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4"/>
  </p:notesMasterIdLst>
  <p:sldIdLst>
    <p:sldId id="285" r:id="rId2"/>
    <p:sldId id="256" r:id="rId3"/>
    <p:sldId id="257" r:id="rId4"/>
    <p:sldId id="259" r:id="rId5"/>
    <p:sldId id="262" r:id="rId6"/>
    <p:sldId id="260" r:id="rId7"/>
    <p:sldId id="277" r:id="rId8"/>
    <p:sldId id="275" r:id="rId9"/>
    <p:sldId id="314" r:id="rId10"/>
    <p:sldId id="315" r:id="rId11"/>
    <p:sldId id="317" r:id="rId12"/>
    <p:sldId id="312" r:id="rId13"/>
    <p:sldId id="313" r:id="rId14"/>
    <p:sldId id="269" r:id="rId15"/>
    <p:sldId id="272" r:id="rId16"/>
    <p:sldId id="303" r:id="rId17"/>
    <p:sldId id="311" r:id="rId18"/>
    <p:sldId id="271" r:id="rId19"/>
    <p:sldId id="309" r:id="rId20"/>
    <p:sldId id="316" r:id="rId21"/>
    <p:sldId id="318" r:id="rId22"/>
    <p:sldId id="321" r:id="rId23"/>
    <p:sldId id="348" r:id="rId24"/>
    <p:sldId id="319" r:id="rId25"/>
    <p:sldId id="283" r:id="rId26"/>
    <p:sldId id="281" r:id="rId27"/>
    <p:sldId id="344" r:id="rId28"/>
    <p:sldId id="278" r:id="rId29"/>
    <p:sldId id="340" r:id="rId30"/>
    <p:sldId id="263" r:id="rId31"/>
    <p:sldId id="343" r:id="rId32"/>
    <p:sldId id="301" r:id="rId33"/>
    <p:sldId id="273" r:id="rId34"/>
    <p:sldId id="320" r:id="rId35"/>
    <p:sldId id="345" r:id="rId36"/>
    <p:sldId id="346" r:id="rId37"/>
    <p:sldId id="347" r:id="rId38"/>
    <p:sldId id="349" r:id="rId39"/>
    <p:sldId id="295" r:id="rId40"/>
    <p:sldId id="258" r:id="rId41"/>
    <p:sldId id="265" r:id="rId42"/>
    <p:sldId id="342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6" autoAdjust="0"/>
    <p:restoredTop sz="94660"/>
  </p:normalViewPr>
  <p:slideViewPr>
    <p:cSldViewPr snapToGrid="0">
      <p:cViewPr varScale="1">
        <p:scale>
          <a:sx n="59" d="100"/>
          <a:sy n="59" d="100"/>
        </p:scale>
        <p:origin x="54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6677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C2AD1B-3FB8-4848-AC34-0B2560E294DC}" type="datetimeFigureOut">
              <a:rPr lang="en-AU" smtClean="0"/>
              <a:t>29/11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D4E87F-35B0-40BC-B488-07ED487BFA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96879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07FDC030-CD4A-4EEB-8D10-B606D2C883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57150" y="738188"/>
            <a:ext cx="6550025" cy="3684587"/>
          </a:xfrm>
          <a:prstGeom prst="rect">
            <a:avLst/>
          </a:prstGeom>
          <a:noFill/>
          <a:ln w="12699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A2BD801E-52CC-40CD-9FA5-7808019BF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87413" y="4672013"/>
            <a:ext cx="4887912" cy="4424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3662" tIns="46038" rIns="93662" bIns="46038"/>
          <a:lstStyle/>
          <a:p>
            <a:pPr defTabSz="938213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1/29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30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JPG"/><Relationship Id="rId5" Type="http://schemas.openxmlformats.org/officeDocument/2006/relationships/image" Target="../media/image37.JPG"/><Relationship Id="rId4" Type="http://schemas.openxmlformats.org/officeDocument/2006/relationships/image" Target="../media/image36.JP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image" Target="../media/image33.jpeg"/><Relationship Id="rId7" Type="http://schemas.openxmlformats.org/officeDocument/2006/relationships/image" Target="../media/image43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jpeg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49.jpeg"/><Relationship Id="rId7" Type="http://schemas.openxmlformats.org/officeDocument/2006/relationships/image" Target="../media/image53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jpeg"/><Relationship Id="rId9" Type="http://schemas.openxmlformats.org/officeDocument/2006/relationships/image" Target="../media/image55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JPG"/><Relationship Id="rId5" Type="http://schemas.openxmlformats.org/officeDocument/2006/relationships/image" Target="../media/image62.JPG"/><Relationship Id="rId4" Type="http://schemas.openxmlformats.org/officeDocument/2006/relationships/image" Target="../media/image61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G"/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7.JPG"/><Relationship Id="rId4" Type="http://schemas.openxmlformats.org/officeDocument/2006/relationships/image" Target="../media/image66.JP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jpeg"/><Relationship Id="rId13" Type="http://schemas.openxmlformats.org/officeDocument/2006/relationships/image" Target="../media/image79.jpeg"/><Relationship Id="rId18" Type="http://schemas.openxmlformats.org/officeDocument/2006/relationships/image" Target="../media/image84.jpeg"/><Relationship Id="rId26" Type="http://schemas.openxmlformats.org/officeDocument/2006/relationships/image" Target="../media/image43.jpeg"/><Relationship Id="rId3" Type="http://schemas.openxmlformats.org/officeDocument/2006/relationships/image" Target="../media/image69.jpeg"/><Relationship Id="rId21" Type="http://schemas.openxmlformats.org/officeDocument/2006/relationships/image" Target="../media/image87.jpeg"/><Relationship Id="rId7" Type="http://schemas.openxmlformats.org/officeDocument/2006/relationships/image" Target="../media/image73.jpeg"/><Relationship Id="rId12" Type="http://schemas.openxmlformats.org/officeDocument/2006/relationships/image" Target="../media/image78.jpeg"/><Relationship Id="rId17" Type="http://schemas.openxmlformats.org/officeDocument/2006/relationships/image" Target="../media/image83.jpeg"/><Relationship Id="rId25" Type="http://schemas.openxmlformats.org/officeDocument/2006/relationships/image" Target="../media/image91.jpeg"/><Relationship Id="rId2" Type="http://schemas.openxmlformats.org/officeDocument/2006/relationships/image" Target="../media/image68.jpeg"/><Relationship Id="rId16" Type="http://schemas.openxmlformats.org/officeDocument/2006/relationships/image" Target="../media/image82.jpeg"/><Relationship Id="rId20" Type="http://schemas.openxmlformats.org/officeDocument/2006/relationships/image" Target="../media/image8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jpeg"/><Relationship Id="rId11" Type="http://schemas.openxmlformats.org/officeDocument/2006/relationships/image" Target="../media/image77.jpeg"/><Relationship Id="rId24" Type="http://schemas.openxmlformats.org/officeDocument/2006/relationships/image" Target="../media/image90.jpeg"/><Relationship Id="rId5" Type="http://schemas.openxmlformats.org/officeDocument/2006/relationships/image" Target="../media/image71.jpeg"/><Relationship Id="rId15" Type="http://schemas.openxmlformats.org/officeDocument/2006/relationships/image" Target="../media/image81.jpeg"/><Relationship Id="rId23" Type="http://schemas.openxmlformats.org/officeDocument/2006/relationships/image" Target="../media/image89.jpeg"/><Relationship Id="rId10" Type="http://schemas.openxmlformats.org/officeDocument/2006/relationships/image" Target="../media/image76.jpeg"/><Relationship Id="rId19" Type="http://schemas.openxmlformats.org/officeDocument/2006/relationships/image" Target="../media/image85.jpeg"/><Relationship Id="rId4" Type="http://schemas.openxmlformats.org/officeDocument/2006/relationships/image" Target="../media/image70.jpeg"/><Relationship Id="rId9" Type="http://schemas.openxmlformats.org/officeDocument/2006/relationships/image" Target="../media/image75.jpeg"/><Relationship Id="rId14" Type="http://schemas.openxmlformats.org/officeDocument/2006/relationships/image" Target="../media/image80.jpeg"/><Relationship Id="rId22" Type="http://schemas.openxmlformats.org/officeDocument/2006/relationships/image" Target="../media/image88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reeform 3074">
            <a:extLst>
              <a:ext uri="{FF2B5EF4-FFF2-40B4-BE49-F238E27FC236}">
                <a16:creationId xmlns:a16="http://schemas.microsoft.com/office/drawing/2014/main" id="{F5416163-7AB5-484B-9F10-65C3115EC5B7}"/>
              </a:ext>
            </a:extLst>
          </p:cNvPr>
          <p:cNvSpPr>
            <a:spLocks/>
          </p:cNvSpPr>
          <p:nvPr/>
        </p:nvSpPr>
        <p:spPr bwMode="auto">
          <a:xfrm>
            <a:off x="1803400" y="1060450"/>
            <a:ext cx="8585200" cy="4718050"/>
          </a:xfrm>
          <a:custGeom>
            <a:avLst/>
            <a:gdLst>
              <a:gd name="T0" fmla="*/ 2988 w 5408"/>
              <a:gd name="T1" fmla="*/ 8 h 2972"/>
              <a:gd name="T2" fmla="*/ 3391 w 5408"/>
              <a:gd name="T3" fmla="*/ 47 h 2972"/>
              <a:gd name="T4" fmla="*/ 3769 w 5408"/>
              <a:gd name="T5" fmla="*/ 117 h 2972"/>
              <a:gd name="T6" fmla="*/ 4117 w 5408"/>
              <a:gd name="T7" fmla="*/ 215 h 2972"/>
              <a:gd name="T8" fmla="*/ 4434 w 5408"/>
              <a:gd name="T9" fmla="*/ 341 h 2972"/>
              <a:gd name="T10" fmla="*/ 4714 w 5408"/>
              <a:gd name="T11" fmla="*/ 491 h 2972"/>
              <a:gd name="T12" fmla="*/ 4952 w 5408"/>
              <a:gd name="T13" fmla="*/ 664 h 2972"/>
              <a:gd name="T14" fmla="*/ 5146 w 5408"/>
              <a:gd name="T15" fmla="*/ 857 h 2972"/>
              <a:gd name="T16" fmla="*/ 5288 w 5408"/>
              <a:gd name="T17" fmla="*/ 1071 h 2972"/>
              <a:gd name="T18" fmla="*/ 5378 w 5408"/>
              <a:gd name="T19" fmla="*/ 1300 h 2972"/>
              <a:gd name="T20" fmla="*/ 5408 w 5408"/>
              <a:gd name="T21" fmla="*/ 1542 h 2972"/>
              <a:gd name="T22" fmla="*/ 5378 w 5408"/>
              <a:gd name="T23" fmla="*/ 1783 h 2972"/>
              <a:gd name="T24" fmla="*/ 5288 w 5408"/>
              <a:gd name="T25" fmla="*/ 2005 h 2972"/>
              <a:gd name="T26" fmla="*/ 5146 w 5408"/>
              <a:gd name="T27" fmla="*/ 2204 h 2972"/>
              <a:gd name="T28" fmla="*/ 4952 w 5408"/>
              <a:gd name="T29" fmla="*/ 2384 h 2972"/>
              <a:gd name="T30" fmla="*/ 4714 w 5408"/>
              <a:gd name="T31" fmla="*/ 2542 h 2972"/>
              <a:gd name="T32" fmla="*/ 4434 w 5408"/>
              <a:gd name="T33" fmla="*/ 2677 h 2972"/>
              <a:gd name="T34" fmla="*/ 4117 w 5408"/>
              <a:gd name="T35" fmla="*/ 2787 h 2972"/>
              <a:gd name="T36" fmla="*/ 3769 w 5408"/>
              <a:gd name="T37" fmla="*/ 2874 h 2972"/>
              <a:gd name="T38" fmla="*/ 3391 w 5408"/>
              <a:gd name="T39" fmla="*/ 2933 h 2972"/>
              <a:gd name="T40" fmla="*/ 2988 w 5408"/>
              <a:gd name="T41" fmla="*/ 2965 h 2972"/>
              <a:gd name="T42" fmla="*/ 2568 w 5408"/>
              <a:gd name="T43" fmla="*/ 2970 h 2972"/>
              <a:gd name="T44" fmla="*/ 2158 w 5408"/>
              <a:gd name="T45" fmla="*/ 2947 h 2972"/>
              <a:gd name="T46" fmla="*/ 1770 w 5408"/>
              <a:gd name="T47" fmla="*/ 2896 h 2972"/>
              <a:gd name="T48" fmla="*/ 1409 w 5408"/>
              <a:gd name="T49" fmla="*/ 2820 h 2972"/>
              <a:gd name="T50" fmla="*/ 1081 w 5408"/>
              <a:gd name="T51" fmla="*/ 2716 h 2972"/>
              <a:gd name="T52" fmla="*/ 787 w 5408"/>
              <a:gd name="T53" fmla="*/ 2589 h 2972"/>
              <a:gd name="T54" fmla="*/ 533 w 5408"/>
              <a:gd name="T55" fmla="*/ 2440 h 2972"/>
              <a:gd name="T56" fmla="*/ 323 w 5408"/>
              <a:gd name="T57" fmla="*/ 2267 h 2972"/>
              <a:gd name="T58" fmla="*/ 162 w 5408"/>
              <a:gd name="T59" fmla="*/ 2074 h 2972"/>
              <a:gd name="T60" fmla="*/ 54 w 5408"/>
              <a:gd name="T61" fmla="*/ 1859 h 2972"/>
              <a:gd name="T62" fmla="*/ 3 w 5408"/>
              <a:gd name="T63" fmla="*/ 1625 h 2972"/>
              <a:gd name="T64" fmla="*/ 13 w 5408"/>
              <a:gd name="T65" fmla="*/ 1379 h 2972"/>
              <a:gd name="T66" fmla="*/ 85 w 5408"/>
              <a:gd name="T67" fmla="*/ 1145 h 2972"/>
              <a:gd name="T68" fmla="*/ 210 w 5408"/>
              <a:gd name="T69" fmla="*/ 927 h 2972"/>
              <a:gd name="T70" fmla="*/ 388 w 5408"/>
              <a:gd name="T71" fmla="*/ 727 h 2972"/>
              <a:gd name="T72" fmla="*/ 613 w 5408"/>
              <a:gd name="T73" fmla="*/ 547 h 2972"/>
              <a:gd name="T74" fmla="*/ 881 w 5408"/>
              <a:gd name="T75" fmla="*/ 388 h 2972"/>
              <a:gd name="T76" fmla="*/ 1186 w 5408"/>
              <a:gd name="T77" fmla="*/ 254 h 2972"/>
              <a:gd name="T78" fmla="*/ 1526 w 5408"/>
              <a:gd name="T79" fmla="*/ 146 h 2972"/>
              <a:gd name="T80" fmla="*/ 1897 w 5408"/>
              <a:gd name="T81" fmla="*/ 66 h 2972"/>
              <a:gd name="T82" fmla="*/ 2292 w 5408"/>
              <a:gd name="T83" fmla="*/ 17 h 2972"/>
              <a:gd name="T84" fmla="*/ 2708 w 5408"/>
              <a:gd name="T85" fmla="*/ 0 h 2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408" h="2972">
                <a:moveTo>
                  <a:pt x="2708" y="0"/>
                </a:moveTo>
                <a:lnTo>
                  <a:pt x="2849" y="2"/>
                </a:lnTo>
                <a:lnTo>
                  <a:pt x="2988" y="8"/>
                </a:lnTo>
                <a:lnTo>
                  <a:pt x="3125" y="17"/>
                </a:lnTo>
                <a:lnTo>
                  <a:pt x="3259" y="30"/>
                </a:lnTo>
                <a:lnTo>
                  <a:pt x="3391" y="47"/>
                </a:lnTo>
                <a:lnTo>
                  <a:pt x="3520" y="66"/>
                </a:lnTo>
                <a:lnTo>
                  <a:pt x="3645" y="90"/>
                </a:lnTo>
                <a:lnTo>
                  <a:pt x="3769" y="117"/>
                </a:lnTo>
                <a:lnTo>
                  <a:pt x="3889" y="146"/>
                </a:lnTo>
                <a:lnTo>
                  <a:pt x="4006" y="180"/>
                </a:lnTo>
                <a:lnTo>
                  <a:pt x="4117" y="215"/>
                </a:lnTo>
                <a:lnTo>
                  <a:pt x="4228" y="254"/>
                </a:lnTo>
                <a:lnTo>
                  <a:pt x="4333" y="296"/>
                </a:lnTo>
                <a:lnTo>
                  <a:pt x="4434" y="341"/>
                </a:lnTo>
                <a:lnTo>
                  <a:pt x="4532" y="388"/>
                </a:lnTo>
                <a:lnTo>
                  <a:pt x="4626" y="439"/>
                </a:lnTo>
                <a:lnTo>
                  <a:pt x="4714" y="491"/>
                </a:lnTo>
                <a:lnTo>
                  <a:pt x="4798" y="547"/>
                </a:lnTo>
                <a:lnTo>
                  <a:pt x="4878" y="605"/>
                </a:lnTo>
                <a:lnTo>
                  <a:pt x="4952" y="664"/>
                </a:lnTo>
                <a:lnTo>
                  <a:pt x="5022" y="727"/>
                </a:lnTo>
                <a:lnTo>
                  <a:pt x="5086" y="791"/>
                </a:lnTo>
                <a:lnTo>
                  <a:pt x="5146" y="857"/>
                </a:lnTo>
                <a:lnTo>
                  <a:pt x="5198" y="927"/>
                </a:lnTo>
                <a:lnTo>
                  <a:pt x="5246" y="998"/>
                </a:lnTo>
                <a:lnTo>
                  <a:pt x="5288" y="1071"/>
                </a:lnTo>
                <a:lnTo>
                  <a:pt x="5323" y="1145"/>
                </a:lnTo>
                <a:lnTo>
                  <a:pt x="5354" y="1222"/>
                </a:lnTo>
                <a:lnTo>
                  <a:pt x="5378" y="1300"/>
                </a:lnTo>
                <a:lnTo>
                  <a:pt x="5395" y="1379"/>
                </a:lnTo>
                <a:lnTo>
                  <a:pt x="5405" y="1461"/>
                </a:lnTo>
                <a:lnTo>
                  <a:pt x="5408" y="1542"/>
                </a:lnTo>
                <a:lnTo>
                  <a:pt x="5405" y="1625"/>
                </a:lnTo>
                <a:lnTo>
                  <a:pt x="5395" y="1705"/>
                </a:lnTo>
                <a:lnTo>
                  <a:pt x="5378" y="1783"/>
                </a:lnTo>
                <a:lnTo>
                  <a:pt x="5354" y="1859"/>
                </a:lnTo>
                <a:lnTo>
                  <a:pt x="5323" y="1932"/>
                </a:lnTo>
                <a:lnTo>
                  <a:pt x="5288" y="2005"/>
                </a:lnTo>
                <a:lnTo>
                  <a:pt x="5246" y="2074"/>
                </a:lnTo>
                <a:lnTo>
                  <a:pt x="5198" y="2140"/>
                </a:lnTo>
                <a:lnTo>
                  <a:pt x="5146" y="2204"/>
                </a:lnTo>
                <a:lnTo>
                  <a:pt x="5086" y="2267"/>
                </a:lnTo>
                <a:lnTo>
                  <a:pt x="5022" y="2326"/>
                </a:lnTo>
                <a:lnTo>
                  <a:pt x="4952" y="2384"/>
                </a:lnTo>
                <a:lnTo>
                  <a:pt x="4878" y="2440"/>
                </a:lnTo>
                <a:lnTo>
                  <a:pt x="4798" y="2493"/>
                </a:lnTo>
                <a:lnTo>
                  <a:pt x="4714" y="2542"/>
                </a:lnTo>
                <a:lnTo>
                  <a:pt x="4626" y="2589"/>
                </a:lnTo>
                <a:lnTo>
                  <a:pt x="4532" y="2635"/>
                </a:lnTo>
                <a:lnTo>
                  <a:pt x="4434" y="2677"/>
                </a:lnTo>
                <a:lnTo>
                  <a:pt x="4333" y="2716"/>
                </a:lnTo>
                <a:lnTo>
                  <a:pt x="4228" y="2753"/>
                </a:lnTo>
                <a:lnTo>
                  <a:pt x="4117" y="2787"/>
                </a:lnTo>
                <a:lnTo>
                  <a:pt x="4006" y="2820"/>
                </a:lnTo>
                <a:lnTo>
                  <a:pt x="3889" y="2847"/>
                </a:lnTo>
                <a:lnTo>
                  <a:pt x="3769" y="2874"/>
                </a:lnTo>
                <a:lnTo>
                  <a:pt x="3645" y="2896"/>
                </a:lnTo>
                <a:lnTo>
                  <a:pt x="3520" y="2916"/>
                </a:lnTo>
                <a:lnTo>
                  <a:pt x="3391" y="2933"/>
                </a:lnTo>
                <a:lnTo>
                  <a:pt x="3259" y="2947"/>
                </a:lnTo>
                <a:lnTo>
                  <a:pt x="3125" y="2957"/>
                </a:lnTo>
                <a:lnTo>
                  <a:pt x="2988" y="2965"/>
                </a:lnTo>
                <a:lnTo>
                  <a:pt x="2849" y="2970"/>
                </a:lnTo>
                <a:lnTo>
                  <a:pt x="2708" y="2972"/>
                </a:lnTo>
                <a:lnTo>
                  <a:pt x="2568" y="2970"/>
                </a:lnTo>
                <a:lnTo>
                  <a:pt x="2429" y="2965"/>
                </a:lnTo>
                <a:lnTo>
                  <a:pt x="2292" y="2957"/>
                </a:lnTo>
                <a:lnTo>
                  <a:pt x="2158" y="2947"/>
                </a:lnTo>
                <a:lnTo>
                  <a:pt x="2026" y="2933"/>
                </a:lnTo>
                <a:lnTo>
                  <a:pt x="1897" y="2916"/>
                </a:lnTo>
                <a:lnTo>
                  <a:pt x="1770" y="2896"/>
                </a:lnTo>
                <a:lnTo>
                  <a:pt x="1646" y="2874"/>
                </a:lnTo>
                <a:lnTo>
                  <a:pt x="1526" y="2847"/>
                </a:lnTo>
                <a:lnTo>
                  <a:pt x="1409" y="2820"/>
                </a:lnTo>
                <a:lnTo>
                  <a:pt x="1296" y="2787"/>
                </a:lnTo>
                <a:lnTo>
                  <a:pt x="1186" y="2753"/>
                </a:lnTo>
                <a:lnTo>
                  <a:pt x="1081" y="2716"/>
                </a:lnTo>
                <a:lnTo>
                  <a:pt x="979" y="2677"/>
                </a:lnTo>
                <a:lnTo>
                  <a:pt x="881" y="2635"/>
                </a:lnTo>
                <a:lnTo>
                  <a:pt x="787" y="2589"/>
                </a:lnTo>
                <a:lnTo>
                  <a:pt x="698" y="2542"/>
                </a:lnTo>
                <a:lnTo>
                  <a:pt x="613" y="2493"/>
                </a:lnTo>
                <a:lnTo>
                  <a:pt x="533" y="2440"/>
                </a:lnTo>
                <a:lnTo>
                  <a:pt x="459" y="2384"/>
                </a:lnTo>
                <a:lnTo>
                  <a:pt x="388" y="2326"/>
                </a:lnTo>
                <a:lnTo>
                  <a:pt x="323" y="2267"/>
                </a:lnTo>
                <a:lnTo>
                  <a:pt x="264" y="2204"/>
                </a:lnTo>
                <a:lnTo>
                  <a:pt x="210" y="2140"/>
                </a:lnTo>
                <a:lnTo>
                  <a:pt x="162" y="2074"/>
                </a:lnTo>
                <a:lnTo>
                  <a:pt x="120" y="2005"/>
                </a:lnTo>
                <a:lnTo>
                  <a:pt x="85" y="1932"/>
                </a:lnTo>
                <a:lnTo>
                  <a:pt x="54" y="1859"/>
                </a:lnTo>
                <a:lnTo>
                  <a:pt x="32" y="1783"/>
                </a:lnTo>
                <a:lnTo>
                  <a:pt x="13" y="1705"/>
                </a:lnTo>
                <a:lnTo>
                  <a:pt x="3" y="1625"/>
                </a:lnTo>
                <a:lnTo>
                  <a:pt x="0" y="1542"/>
                </a:lnTo>
                <a:lnTo>
                  <a:pt x="3" y="1461"/>
                </a:lnTo>
                <a:lnTo>
                  <a:pt x="13" y="1379"/>
                </a:lnTo>
                <a:lnTo>
                  <a:pt x="32" y="1300"/>
                </a:lnTo>
                <a:lnTo>
                  <a:pt x="54" y="1222"/>
                </a:lnTo>
                <a:lnTo>
                  <a:pt x="85" y="1145"/>
                </a:lnTo>
                <a:lnTo>
                  <a:pt x="120" y="1071"/>
                </a:lnTo>
                <a:lnTo>
                  <a:pt x="162" y="998"/>
                </a:lnTo>
                <a:lnTo>
                  <a:pt x="210" y="927"/>
                </a:lnTo>
                <a:lnTo>
                  <a:pt x="264" y="857"/>
                </a:lnTo>
                <a:lnTo>
                  <a:pt x="323" y="791"/>
                </a:lnTo>
                <a:lnTo>
                  <a:pt x="388" y="727"/>
                </a:lnTo>
                <a:lnTo>
                  <a:pt x="459" y="664"/>
                </a:lnTo>
                <a:lnTo>
                  <a:pt x="533" y="605"/>
                </a:lnTo>
                <a:lnTo>
                  <a:pt x="613" y="547"/>
                </a:lnTo>
                <a:lnTo>
                  <a:pt x="698" y="491"/>
                </a:lnTo>
                <a:lnTo>
                  <a:pt x="787" y="439"/>
                </a:lnTo>
                <a:lnTo>
                  <a:pt x="881" y="388"/>
                </a:lnTo>
                <a:lnTo>
                  <a:pt x="979" y="341"/>
                </a:lnTo>
                <a:lnTo>
                  <a:pt x="1081" y="296"/>
                </a:lnTo>
                <a:lnTo>
                  <a:pt x="1186" y="254"/>
                </a:lnTo>
                <a:lnTo>
                  <a:pt x="1296" y="215"/>
                </a:lnTo>
                <a:lnTo>
                  <a:pt x="1409" y="180"/>
                </a:lnTo>
                <a:lnTo>
                  <a:pt x="1526" y="146"/>
                </a:lnTo>
                <a:lnTo>
                  <a:pt x="1646" y="117"/>
                </a:lnTo>
                <a:lnTo>
                  <a:pt x="1770" y="90"/>
                </a:lnTo>
                <a:lnTo>
                  <a:pt x="1897" y="66"/>
                </a:lnTo>
                <a:lnTo>
                  <a:pt x="2026" y="47"/>
                </a:lnTo>
                <a:lnTo>
                  <a:pt x="2158" y="30"/>
                </a:lnTo>
                <a:lnTo>
                  <a:pt x="2292" y="17"/>
                </a:lnTo>
                <a:lnTo>
                  <a:pt x="2429" y="8"/>
                </a:lnTo>
                <a:lnTo>
                  <a:pt x="2568" y="2"/>
                </a:lnTo>
                <a:lnTo>
                  <a:pt x="2708" y="0"/>
                </a:lnTo>
                <a:close/>
              </a:path>
            </a:pathLst>
          </a:custGeom>
          <a:solidFill>
            <a:srgbClr val="2B0E7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AU"/>
          </a:p>
        </p:txBody>
      </p:sp>
      <p:grpSp>
        <p:nvGrpSpPr>
          <p:cNvPr id="49155" name="Group 3075">
            <a:extLst>
              <a:ext uri="{FF2B5EF4-FFF2-40B4-BE49-F238E27FC236}">
                <a16:creationId xmlns:a16="http://schemas.microsoft.com/office/drawing/2014/main" id="{7E975767-DF47-4568-8C74-33054F5F9A6B}"/>
              </a:ext>
            </a:extLst>
          </p:cNvPr>
          <p:cNvGrpSpPr>
            <a:grpSpLocks/>
          </p:cNvGrpSpPr>
          <p:nvPr/>
        </p:nvGrpSpPr>
        <p:grpSpPr bwMode="auto">
          <a:xfrm>
            <a:off x="2265364" y="1455739"/>
            <a:ext cx="7673975" cy="3614737"/>
            <a:chOff x="467" y="917"/>
            <a:chExt cx="4834" cy="2277"/>
          </a:xfrm>
        </p:grpSpPr>
        <p:sp>
          <p:nvSpPr>
            <p:cNvPr id="49156" name="Freeform 3076">
              <a:extLst>
                <a:ext uri="{FF2B5EF4-FFF2-40B4-BE49-F238E27FC236}">
                  <a16:creationId xmlns:a16="http://schemas.microsoft.com/office/drawing/2014/main" id="{56E8C6A1-4989-4FEA-AFEC-89512ACD9E4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" y="925"/>
              <a:ext cx="4797" cy="2264"/>
            </a:xfrm>
            <a:custGeom>
              <a:avLst/>
              <a:gdLst>
                <a:gd name="T0" fmla="*/ 2578 w 4797"/>
                <a:gd name="T1" fmla="*/ 209 h 2264"/>
                <a:gd name="T2" fmla="*/ 2646 w 4797"/>
                <a:gd name="T3" fmla="*/ 67 h 2264"/>
                <a:gd name="T4" fmla="*/ 2776 w 4797"/>
                <a:gd name="T5" fmla="*/ 704 h 2264"/>
                <a:gd name="T6" fmla="*/ 2930 w 4797"/>
                <a:gd name="T7" fmla="*/ 822 h 2264"/>
                <a:gd name="T8" fmla="*/ 3188 w 4797"/>
                <a:gd name="T9" fmla="*/ 858 h 2264"/>
                <a:gd name="T10" fmla="*/ 3372 w 4797"/>
                <a:gd name="T11" fmla="*/ 780 h 2264"/>
                <a:gd name="T12" fmla="*/ 3514 w 4797"/>
                <a:gd name="T13" fmla="*/ 617 h 2264"/>
                <a:gd name="T14" fmla="*/ 3567 w 4797"/>
                <a:gd name="T15" fmla="*/ 407 h 2264"/>
                <a:gd name="T16" fmla="*/ 3479 w 4797"/>
                <a:gd name="T17" fmla="*/ 187 h 2264"/>
                <a:gd name="T18" fmla="*/ 3672 w 4797"/>
                <a:gd name="T19" fmla="*/ 167 h 2264"/>
                <a:gd name="T20" fmla="*/ 4121 w 4797"/>
                <a:gd name="T21" fmla="*/ 366 h 2264"/>
                <a:gd name="T22" fmla="*/ 4475 w 4797"/>
                <a:gd name="T23" fmla="*/ 641 h 2264"/>
                <a:gd name="T24" fmla="*/ 4709 w 4797"/>
                <a:gd name="T25" fmla="*/ 953 h 2264"/>
                <a:gd name="T26" fmla="*/ 4797 w 4797"/>
                <a:gd name="T27" fmla="*/ 1266 h 2264"/>
                <a:gd name="T28" fmla="*/ 4759 w 4797"/>
                <a:gd name="T29" fmla="*/ 1514 h 2264"/>
                <a:gd name="T30" fmla="*/ 4634 w 4797"/>
                <a:gd name="T31" fmla="*/ 1744 h 2264"/>
                <a:gd name="T32" fmla="*/ 4416 w 4797"/>
                <a:gd name="T33" fmla="*/ 1953 h 2264"/>
                <a:gd name="T34" fmla="*/ 4099 w 4797"/>
                <a:gd name="T35" fmla="*/ 2125 h 2264"/>
                <a:gd name="T36" fmla="*/ 3940 w 4797"/>
                <a:gd name="T37" fmla="*/ 2114 h 2264"/>
                <a:gd name="T38" fmla="*/ 4026 w 4797"/>
                <a:gd name="T39" fmla="*/ 1953 h 2264"/>
                <a:gd name="T40" fmla="*/ 4028 w 4797"/>
                <a:gd name="T41" fmla="*/ 1825 h 2264"/>
                <a:gd name="T42" fmla="*/ 3928 w 4797"/>
                <a:gd name="T43" fmla="*/ 1705 h 2264"/>
                <a:gd name="T44" fmla="*/ 3785 w 4797"/>
                <a:gd name="T45" fmla="*/ 1656 h 2264"/>
                <a:gd name="T46" fmla="*/ 3643 w 4797"/>
                <a:gd name="T47" fmla="*/ 1671 h 2264"/>
                <a:gd name="T48" fmla="*/ 3482 w 4797"/>
                <a:gd name="T49" fmla="*/ 1761 h 2264"/>
                <a:gd name="T50" fmla="*/ 3335 w 4797"/>
                <a:gd name="T51" fmla="*/ 1820 h 2264"/>
                <a:gd name="T52" fmla="*/ 3223 w 4797"/>
                <a:gd name="T53" fmla="*/ 1693 h 2264"/>
                <a:gd name="T54" fmla="*/ 3081 w 4797"/>
                <a:gd name="T55" fmla="*/ 1651 h 2264"/>
                <a:gd name="T56" fmla="*/ 2918 w 4797"/>
                <a:gd name="T57" fmla="*/ 1675 h 2264"/>
                <a:gd name="T58" fmla="*/ 2723 w 4797"/>
                <a:gd name="T59" fmla="*/ 1780 h 2264"/>
                <a:gd name="T60" fmla="*/ 2525 w 4797"/>
                <a:gd name="T61" fmla="*/ 2005 h 2264"/>
                <a:gd name="T62" fmla="*/ 2351 w 4797"/>
                <a:gd name="T63" fmla="*/ 2149 h 2264"/>
                <a:gd name="T64" fmla="*/ 2161 w 4797"/>
                <a:gd name="T65" fmla="*/ 1859 h 2264"/>
                <a:gd name="T66" fmla="*/ 1960 w 4797"/>
                <a:gd name="T67" fmla="*/ 1707 h 2264"/>
                <a:gd name="T68" fmla="*/ 1780 w 4797"/>
                <a:gd name="T69" fmla="*/ 1654 h 2264"/>
                <a:gd name="T70" fmla="*/ 1626 w 4797"/>
                <a:gd name="T71" fmla="*/ 1668 h 2264"/>
                <a:gd name="T72" fmla="*/ 1517 w 4797"/>
                <a:gd name="T73" fmla="*/ 1744 h 2264"/>
                <a:gd name="T74" fmla="*/ 1387 w 4797"/>
                <a:gd name="T75" fmla="*/ 1827 h 2264"/>
                <a:gd name="T76" fmla="*/ 1221 w 4797"/>
                <a:gd name="T77" fmla="*/ 1698 h 2264"/>
                <a:gd name="T78" fmla="*/ 1070 w 4797"/>
                <a:gd name="T79" fmla="*/ 1654 h 2264"/>
                <a:gd name="T80" fmla="*/ 942 w 4797"/>
                <a:gd name="T81" fmla="*/ 1671 h 2264"/>
                <a:gd name="T82" fmla="*/ 796 w 4797"/>
                <a:gd name="T83" fmla="*/ 1771 h 2264"/>
                <a:gd name="T84" fmla="*/ 760 w 4797"/>
                <a:gd name="T85" fmla="*/ 1898 h 2264"/>
                <a:gd name="T86" fmla="*/ 799 w 4797"/>
                <a:gd name="T87" fmla="*/ 2024 h 2264"/>
                <a:gd name="T88" fmla="*/ 867 w 4797"/>
                <a:gd name="T89" fmla="*/ 2186 h 2264"/>
                <a:gd name="T90" fmla="*/ 506 w 4797"/>
                <a:gd name="T91" fmla="*/ 2031 h 2264"/>
                <a:gd name="T92" fmla="*/ 245 w 4797"/>
                <a:gd name="T93" fmla="*/ 1837 h 2264"/>
                <a:gd name="T94" fmla="*/ 81 w 4797"/>
                <a:gd name="T95" fmla="*/ 1615 h 2264"/>
                <a:gd name="T96" fmla="*/ 7 w 4797"/>
                <a:gd name="T97" fmla="*/ 1373 h 2264"/>
                <a:gd name="T98" fmla="*/ 30 w 4797"/>
                <a:gd name="T99" fmla="*/ 1088 h 2264"/>
                <a:gd name="T100" fmla="*/ 206 w 4797"/>
                <a:gd name="T101" fmla="*/ 771 h 2264"/>
                <a:gd name="T102" fmla="*/ 513 w 4797"/>
                <a:gd name="T103" fmla="*/ 477 h 2264"/>
                <a:gd name="T104" fmla="*/ 923 w 4797"/>
                <a:gd name="T105" fmla="*/ 241 h 2264"/>
                <a:gd name="T106" fmla="*/ 1412 w 4797"/>
                <a:gd name="T107" fmla="*/ 99 h 2264"/>
                <a:gd name="T108" fmla="*/ 1250 w 4797"/>
                <a:gd name="T109" fmla="*/ 312 h 2264"/>
                <a:gd name="T110" fmla="*/ 1246 w 4797"/>
                <a:gd name="T111" fmla="*/ 531 h 2264"/>
                <a:gd name="T112" fmla="*/ 1357 w 4797"/>
                <a:gd name="T113" fmla="*/ 719 h 2264"/>
                <a:gd name="T114" fmla="*/ 1528 w 4797"/>
                <a:gd name="T115" fmla="*/ 838 h 2264"/>
                <a:gd name="T116" fmla="*/ 1763 w 4797"/>
                <a:gd name="T117" fmla="*/ 851 h 2264"/>
                <a:gd name="T118" fmla="*/ 1971 w 4797"/>
                <a:gd name="T119" fmla="*/ 761 h 2264"/>
                <a:gd name="T120" fmla="*/ 2115 w 4797"/>
                <a:gd name="T121" fmla="*/ 0 h 2264"/>
                <a:gd name="T122" fmla="*/ 2195 w 4797"/>
                <a:gd name="T123" fmla="*/ 150 h 2264"/>
                <a:gd name="T124" fmla="*/ 2247 w 4797"/>
                <a:gd name="T125" fmla="*/ 292 h 2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797" h="2264">
                  <a:moveTo>
                    <a:pt x="2537" y="328"/>
                  </a:moveTo>
                  <a:lnTo>
                    <a:pt x="2542" y="311"/>
                  </a:lnTo>
                  <a:lnTo>
                    <a:pt x="2549" y="292"/>
                  </a:lnTo>
                  <a:lnTo>
                    <a:pt x="2556" y="270"/>
                  </a:lnTo>
                  <a:lnTo>
                    <a:pt x="2563" y="250"/>
                  </a:lnTo>
                  <a:lnTo>
                    <a:pt x="2571" y="228"/>
                  </a:lnTo>
                  <a:lnTo>
                    <a:pt x="2578" y="209"/>
                  </a:lnTo>
                  <a:lnTo>
                    <a:pt x="2585" y="190"/>
                  </a:lnTo>
                  <a:lnTo>
                    <a:pt x="2591" y="173"/>
                  </a:lnTo>
                  <a:lnTo>
                    <a:pt x="2601" y="150"/>
                  </a:lnTo>
                  <a:lnTo>
                    <a:pt x="2612" y="129"/>
                  </a:lnTo>
                  <a:lnTo>
                    <a:pt x="2624" y="107"/>
                  </a:lnTo>
                  <a:lnTo>
                    <a:pt x="2635" y="87"/>
                  </a:lnTo>
                  <a:lnTo>
                    <a:pt x="2646" y="67"/>
                  </a:lnTo>
                  <a:lnTo>
                    <a:pt x="2657" y="46"/>
                  </a:lnTo>
                  <a:lnTo>
                    <a:pt x="2669" y="24"/>
                  </a:lnTo>
                  <a:lnTo>
                    <a:pt x="2683" y="0"/>
                  </a:lnTo>
                  <a:lnTo>
                    <a:pt x="2754" y="639"/>
                  </a:lnTo>
                  <a:lnTo>
                    <a:pt x="2759" y="661"/>
                  </a:lnTo>
                  <a:lnTo>
                    <a:pt x="2766" y="683"/>
                  </a:lnTo>
                  <a:lnTo>
                    <a:pt x="2776" y="704"/>
                  </a:lnTo>
                  <a:lnTo>
                    <a:pt x="2789" y="724"/>
                  </a:lnTo>
                  <a:lnTo>
                    <a:pt x="2806" y="744"/>
                  </a:lnTo>
                  <a:lnTo>
                    <a:pt x="2825" y="761"/>
                  </a:lnTo>
                  <a:lnTo>
                    <a:pt x="2847" y="780"/>
                  </a:lnTo>
                  <a:lnTo>
                    <a:pt x="2872" y="795"/>
                  </a:lnTo>
                  <a:lnTo>
                    <a:pt x="2900" y="810"/>
                  </a:lnTo>
                  <a:lnTo>
                    <a:pt x="2930" y="822"/>
                  </a:lnTo>
                  <a:lnTo>
                    <a:pt x="2962" y="834"/>
                  </a:lnTo>
                  <a:lnTo>
                    <a:pt x="2998" y="843"/>
                  </a:lnTo>
                  <a:lnTo>
                    <a:pt x="3035" y="851"/>
                  </a:lnTo>
                  <a:lnTo>
                    <a:pt x="3074" y="856"/>
                  </a:lnTo>
                  <a:lnTo>
                    <a:pt x="3116" y="860"/>
                  </a:lnTo>
                  <a:lnTo>
                    <a:pt x="3160" y="860"/>
                  </a:lnTo>
                  <a:lnTo>
                    <a:pt x="3188" y="858"/>
                  </a:lnTo>
                  <a:lnTo>
                    <a:pt x="3215" y="853"/>
                  </a:lnTo>
                  <a:lnTo>
                    <a:pt x="3242" y="846"/>
                  </a:lnTo>
                  <a:lnTo>
                    <a:pt x="3269" y="838"/>
                  </a:lnTo>
                  <a:lnTo>
                    <a:pt x="3296" y="826"/>
                  </a:lnTo>
                  <a:lnTo>
                    <a:pt x="3321" y="814"/>
                  </a:lnTo>
                  <a:lnTo>
                    <a:pt x="3347" y="799"/>
                  </a:lnTo>
                  <a:lnTo>
                    <a:pt x="3372" y="780"/>
                  </a:lnTo>
                  <a:lnTo>
                    <a:pt x="3396" y="761"/>
                  </a:lnTo>
                  <a:lnTo>
                    <a:pt x="3420" y="741"/>
                  </a:lnTo>
                  <a:lnTo>
                    <a:pt x="3442" y="719"/>
                  </a:lnTo>
                  <a:lnTo>
                    <a:pt x="3462" y="695"/>
                  </a:lnTo>
                  <a:lnTo>
                    <a:pt x="3481" y="672"/>
                  </a:lnTo>
                  <a:lnTo>
                    <a:pt x="3499" y="644"/>
                  </a:lnTo>
                  <a:lnTo>
                    <a:pt x="3514" y="617"/>
                  </a:lnTo>
                  <a:lnTo>
                    <a:pt x="3528" y="590"/>
                  </a:lnTo>
                  <a:lnTo>
                    <a:pt x="3542" y="561"/>
                  </a:lnTo>
                  <a:lnTo>
                    <a:pt x="3550" y="531"/>
                  </a:lnTo>
                  <a:lnTo>
                    <a:pt x="3558" y="500"/>
                  </a:lnTo>
                  <a:lnTo>
                    <a:pt x="3564" y="470"/>
                  </a:lnTo>
                  <a:lnTo>
                    <a:pt x="3567" y="439"/>
                  </a:lnTo>
                  <a:lnTo>
                    <a:pt x="3567" y="407"/>
                  </a:lnTo>
                  <a:lnTo>
                    <a:pt x="3564" y="375"/>
                  </a:lnTo>
                  <a:lnTo>
                    <a:pt x="3557" y="343"/>
                  </a:lnTo>
                  <a:lnTo>
                    <a:pt x="3548" y="312"/>
                  </a:lnTo>
                  <a:lnTo>
                    <a:pt x="3536" y="280"/>
                  </a:lnTo>
                  <a:lnTo>
                    <a:pt x="3520" y="248"/>
                  </a:lnTo>
                  <a:lnTo>
                    <a:pt x="3501" y="217"/>
                  </a:lnTo>
                  <a:lnTo>
                    <a:pt x="3479" y="187"/>
                  </a:lnTo>
                  <a:lnTo>
                    <a:pt x="3452" y="156"/>
                  </a:lnTo>
                  <a:lnTo>
                    <a:pt x="3421" y="128"/>
                  </a:lnTo>
                  <a:lnTo>
                    <a:pt x="3386" y="99"/>
                  </a:lnTo>
                  <a:lnTo>
                    <a:pt x="3459" y="112"/>
                  </a:lnTo>
                  <a:lnTo>
                    <a:pt x="3531" y="128"/>
                  </a:lnTo>
                  <a:lnTo>
                    <a:pt x="3603" y="146"/>
                  </a:lnTo>
                  <a:lnTo>
                    <a:pt x="3672" y="167"/>
                  </a:lnTo>
                  <a:lnTo>
                    <a:pt x="3741" y="189"/>
                  </a:lnTo>
                  <a:lnTo>
                    <a:pt x="3809" y="214"/>
                  </a:lnTo>
                  <a:lnTo>
                    <a:pt x="3874" y="241"/>
                  </a:lnTo>
                  <a:lnTo>
                    <a:pt x="3938" y="270"/>
                  </a:lnTo>
                  <a:lnTo>
                    <a:pt x="4001" y="300"/>
                  </a:lnTo>
                  <a:lnTo>
                    <a:pt x="4062" y="333"/>
                  </a:lnTo>
                  <a:lnTo>
                    <a:pt x="4121" y="366"/>
                  </a:lnTo>
                  <a:lnTo>
                    <a:pt x="4177" y="402"/>
                  </a:lnTo>
                  <a:lnTo>
                    <a:pt x="4233" y="439"/>
                  </a:lnTo>
                  <a:lnTo>
                    <a:pt x="4285" y="477"/>
                  </a:lnTo>
                  <a:lnTo>
                    <a:pt x="4336" y="517"/>
                  </a:lnTo>
                  <a:lnTo>
                    <a:pt x="4385" y="556"/>
                  </a:lnTo>
                  <a:lnTo>
                    <a:pt x="4431" y="599"/>
                  </a:lnTo>
                  <a:lnTo>
                    <a:pt x="4475" y="641"/>
                  </a:lnTo>
                  <a:lnTo>
                    <a:pt x="4515" y="683"/>
                  </a:lnTo>
                  <a:lnTo>
                    <a:pt x="4554" y="727"/>
                  </a:lnTo>
                  <a:lnTo>
                    <a:pt x="4592" y="771"/>
                  </a:lnTo>
                  <a:lnTo>
                    <a:pt x="4626" y="817"/>
                  </a:lnTo>
                  <a:lnTo>
                    <a:pt x="4656" y="861"/>
                  </a:lnTo>
                  <a:lnTo>
                    <a:pt x="4683" y="907"/>
                  </a:lnTo>
                  <a:lnTo>
                    <a:pt x="4709" y="953"/>
                  </a:lnTo>
                  <a:lnTo>
                    <a:pt x="4731" y="999"/>
                  </a:lnTo>
                  <a:lnTo>
                    <a:pt x="4751" y="1043"/>
                  </a:lnTo>
                  <a:lnTo>
                    <a:pt x="4766" y="1088"/>
                  </a:lnTo>
                  <a:lnTo>
                    <a:pt x="4780" y="1134"/>
                  </a:lnTo>
                  <a:lnTo>
                    <a:pt x="4788" y="1178"/>
                  </a:lnTo>
                  <a:lnTo>
                    <a:pt x="4795" y="1222"/>
                  </a:lnTo>
                  <a:lnTo>
                    <a:pt x="4797" y="1266"/>
                  </a:lnTo>
                  <a:lnTo>
                    <a:pt x="4797" y="1302"/>
                  </a:lnTo>
                  <a:lnTo>
                    <a:pt x="4795" y="1337"/>
                  </a:lnTo>
                  <a:lnTo>
                    <a:pt x="4792" y="1373"/>
                  </a:lnTo>
                  <a:lnTo>
                    <a:pt x="4786" y="1409"/>
                  </a:lnTo>
                  <a:lnTo>
                    <a:pt x="4778" y="1444"/>
                  </a:lnTo>
                  <a:lnTo>
                    <a:pt x="4770" y="1478"/>
                  </a:lnTo>
                  <a:lnTo>
                    <a:pt x="4759" y="1514"/>
                  </a:lnTo>
                  <a:lnTo>
                    <a:pt x="4747" y="1548"/>
                  </a:lnTo>
                  <a:lnTo>
                    <a:pt x="4732" y="1581"/>
                  </a:lnTo>
                  <a:lnTo>
                    <a:pt x="4717" y="1615"/>
                  </a:lnTo>
                  <a:lnTo>
                    <a:pt x="4698" y="1648"/>
                  </a:lnTo>
                  <a:lnTo>
                    <a:pt x="4680" y="1681"/>
                  </a:lnTo>
                  <a:lnTo>
                    <a:pt x="4658" y="1714"/>
                  </a:lnTo>
                  <a:lnTo>
                    <a:pt x="4634" y="1744"/>
                  </a:lnTo>
                  <a:lnTo>
                    <a:pt x="4609" y="1776"/>
                  </a:lnTo>
                  <a:lnTo>
                    <a:pt x="4582" y="1807"/>
                  </a:lnTo>
                  <a:lnTo>
                    <a:pt x="4553" y="1837"/>
                  </a:lnTo>
                  <a:lnTo>
                    <a:pt x="4521" y="1866"/>
                  </a:lnTo>
                  <a:lnTo>
                    <a:pt x="4488" y="1895"/>
                  </a:lnTo>
                  <a:lnTo>
                    <a:pt x="4453" y="1924"/>
                  </a:lnTo>
                  <a:lnTo>
                    <a:pt x="4416" y="1953"/>
                  </a:lnTo>
                  <a:lnTo>
                    <a:pt x="4377" y="1978"/>
                  </a:lnTo>
                  <a:lnTo>
                    <a:pt x="4334" y="2005"/>
                  </a:lnTo>
                  <a:lnTo>
                    <a:pt x="4292" y="2031"/>
                  </a:lnTo>
                  <a:lnTo>
                    <a:pt x="4246" y="2056"/>
                  </a:lnTo>
                  <a:lnTo>
                    <a:pt x="4199" y="2080"/>
                  </a:lnTo>
                  <a:lnTo>
                    <a:pt x="4150" y="2102"/>
                  </a:lnTo>
                  <a:lnTo>
                    <a:pt x="4099" y="2125"/>
                  </a:lnTo>
                  <a:lnTo>
                    <a:pt x="4045" y="2146"/>
                  </a:lnTo>
                  <a:lnTo>
                    <a:pt x="3989" y="2166"/>
                  </a:lnTo>
                  <a:lnTo>
                    <a:pt x="3931" y="2186"/>
                  </a:lnTo>
                  <a:lnTo>
                    <a:pt x="3870" y="2205"/>
                  </a:lnTo>
                  <a:lnTo>
                    <a:pt x="3887" y="2180"/>
                  </a:lnTo>
                  <a:lnTo>
                    <a:pt x="3921" y="2139"/>
                  </a:lnTo>
                  <a:lnTo>
                    <a:pt x="3940" y="2114"/>
                  </a:lnTo>
                  <a:lnTo>
                    <a:pt x="3960" y="2086"/>
                  </a:lnTo>
                  <a:lnTo>
                    <a:pt x="3980" y="2056"/>
                  </a:lnTo>
                  <a:lnTo>
                    <a:pt x="3997" y="2024"/>
                  </a:lnTo>
                  <a:lnTo>
                    <a:pt x="4006" y="2007"/>
                  </a:lnTo>
                  <a:lnTo>
                    <a:pt x="4014" y="1988"/>
                  </a:lnTo>
                  <a:lnTo>
                    <a:pt x="4021" y="1971"/>
                  </a:lnTo>
                  <a:lnTo>
                    <a:pt x="4026" y="1953"/>
                  </a:lnTo>
                  <a:lnTo>
                    <a:pt x="4031" y="1936"/>
                  </a:lnTo>
                  <a:lnTo>
                    <a:pt x="4034" y="1917"/>
                  </a:lnTo>
                  <a:lnTo>
                    <a:pt x="4036" y="1898"/>
                  </a:lnTo>
                  <a:lnTo>
                    <a:pt x="4038" y="1880"/>
                  </a:lnTo>
                  <a:lnTo>
                    <a:pt x="4036" y="1861"/>
                  </a:lnTo>
                  <a:lnTo>
                    <a:pt x="4033" y="1844"/>
                  </a:lnTo>
                  <a:lnTo>
                    <a:pt x="4028" y="1825"/>
                  </a:lnTo>
                  <a:lnTo>
                    <a:pt x="4021" y="1807"/>
                  </a:lnTo>
                  <a:lnTo>
                    <a:pt x="4012" y="1790"/>
                  </a:lnTo>
                  <a:lnTo>
                    <a:pt x="4001" y="1771"/>
                  </a:lnTo>
                  <a:lnTo>
                    <a:pt x="3987" y="1754"/>
                  </a:lnTo>
                  <a:lnTo>
                    <a:pt x="3970" y="1737"/>
                  </a:lnTo>
                  <a:lnTo>
                    <a:pt x="3951" y="1720"/>
                  </a:lnTo>
                  <a:lnTo>
                    <a:pt x="3928" y="1705"/>
                  </a:lnTo>
                  <a:lnTo>
                    <a:pt x="3901" y="1690"/>
                  </a:lnTo>
                  <a:lnTo>
                    <a:pt x="3872" y="1676"/>
                  </a:lnTo>
                  <a:lnTo>
                    <a:pt x="3855" y="1671"/>
                  </a:lnTo>
                  <a:lnTo>
                    <a:pt x="3840" y="1666"/>
                  </a:lnTo>
                  <a:lnTo>
                    <a:pt x="3823" y="1661"/>
                  </a:lnTo>
                  <a:lnTo>
                    <a:pt x="3804" y="1658"/>
                  </a:lnTo>
                  <a:lnTo>
                    <a:pt x="3785" y="1656"/>
                  </a:lnTo>
                  <a:lnTo>
                    <a:pt x="3767" y="1654"/>
                  </a:lnTo>
                  <a:lnTo>
                    <a:pt x="3746" y="1654"/>
                  </a:lnTo>
                  <a:lnTo>
                    <a:pt x="3728" y="1654"/>
                  </a:lnTo>
                  <a:lnTo>
                    <a:pt x="3708" y="1658"/>
                  </a:lnTo>
                  <a:lnTo>
                    <a:pt x="3686" y="1661"/>
                  </a:lnTo>
                  <a:lnTo>
                    <a:pt x="3665" y="1664"/>
                  </a:lnTo>
                  <a:lnTo>
                    <a:pt x="3643" y="1671"/>
                  </a:lnTo>
                  <a:lnTo>
                    <a:pt x="3621" y="1680"/>
                  </a:lnTo>
                  <a:lnTo>
                    <a:pt x="3599" y="1688"/>
                  </a:lnTo>
                  <a:lnTo>
                    <a:pt x="3575" y="1698"/>
                  </a:lnTo>
                  <a:lnTo>
                    <a:pt x="3553" y="1712"/>
                  </a:lnTo>
                  <a:lnTo>
                    <a:pt x="3530" y="1725"/>
                  </a:lnTo>
                  <a:lnTo>
                    <a:pt x="3506" y="1742"/>
                  </a:lnTo>
                  <a:lnTo>
                    <a:pt x="3482" y="1761"/>
                  </a:lnTo>
                  <a:lnTo>
                    <a:pt x="3459" y="1781"/>
                  </a:lnTo>
                  <a:lnTo>
                    <a:pt x="3435" y="1803"/>
                  </a:lnTo>
                  <a:lnTo>
                    <a:pt x="3411" y="1827"/>
                  </a:lnTo>
                  <a:lnTo>
                    <a:pt x="3387" y="1854"/>
                  </a:lnTo>
                  <a:lnTo>
                    <a:pt x="3362" y="1883"/>
                  </a:lnTo>
                  <a:lnTo>
                    <a:pt x="3350" y="1853"/>
                  </a:lnTo>
                  <a:lnTo>
                    <a:pt x="3335" y="1820"/>
                  </a:lnTo>
                  <a:lnTo>
                    <a:pt x="3316" y="1790"/>
                  </a:lnTo>
                  <a:lnTo>
                    <a:pt x="3293" y="1759"/>
                  </a:lnTo>
                  <a:lnTo>
                    <a:pt x="3281" y="1744"/>
                  </a:lnTo>
                  <a:lnTo>
                    <a:pt x="3267" y="1731"/>
                  </a:lnTo>
                  <a:lnTo>
                    <a:pt x="3254" y="1717"/>
                  </a:lnTo>
                  <a:lnTo>
                    <a:pt x="3238" y="1705"/>
                  </a:lnTo>
                  <a:lnTo>
                    <a:pt x="3223" y="1693"/>
                  </a:lnTo>
                  <a:lnTo>
                    <a:pt x="3206" y="1683"/>
                  </a:lnTo>
                  <a:lnTo>
                    <a:pt x="3189" y="1675"/>
                  </a:lnTo>
                  <a:lnTo>
                    <a:pt x="3172" y="1668"/>
                  </a:lnTo>
                  <a:lnTo>
                    <a:pt x="3149" y="1659"/>
                  </a:lnTo>
                  <a:lnTo>
                    <a:pt x="3118" y="1654"/>
                  </a:lnTo>
                  <a:lnTo>
                    <a:pt x="3099" y="1653"/>
                  </a:lnTo>
                  <a:lnTo>
                    <a:pt x="3081" y="1651"/>
                  </a:lnTo>
                  <a:lnTo>
                    <a:pt x="3060" y="1651"/>
                  </a:lnTo>
                  <a:lnTo>
                    <a:pt x="3040" y="1651"/>
                  </a:lnTo>
                  <a:lnTo>
                    <a:pt x="3016" y="1654"/>
                  </a:lnTo>
                  <a:lnTo>
                    <a:pt x="2994" y="1656"/>
                  </a:lnTo>
                  <a:lnTo>
                    <a:pt x="2969" y="1661"/>
                  </a:lnTo>
                  <a:lnTo>
                    <a:pt x="2944" y="1666"/>
                  </a:lnTo>
                  <a:lnTo>
                    <a:pt x="2918" y="1675"/>
                  </a:lnTo>
                  <a:lnTo>
                    <a:pt x="2891" y="1683"/>
                  </a:lnTo>
                  <a:lnTo>
                    <a:pt x="2864" y="1695"/>
                  </a:lnTo>
                  <a:lnTo>
                    <a:pt x="2837" y="1707"/>
                  </a:lnTo>
                  <a:lnTo>
                    <a:pt x="2810" y="1722"/>
                  </a:lnTo>
                  <a:lnTo>
                    <a:pt x="2781" y="1739"/>
                  </a:lnTo>
                  <a:lnTo>
                    <a:pt x="2752" y="1758"/>
                  </a:lnTo>
                  <a:lnTo>
                    <a:pt x="2723" y="1780"/>
                  </a:lnTo>
                  <a:lnTo>
                    <a:pt x="2695" y="1803"/>
                  </a:lnTo>
                  <a:lnTo>
                    <a:pt x="2666" y="1831"/>
                  </a:lnTo>
                  <a:lnTo>
                    <a:pt x="2637" y="1859"/>
                  </a:lnTo>
                  <a:lnTo>
                    <a:pt x="2608" y="1892"/>
                  </a:lnTo>
                  <a:lnTo>
                    <a:pt x="2581" y="1927"/>
                  </a:lnTo>
                  <a:lnTo>
                    <a:pt x="2552" y="1964"/>
                  </a:lnTo>
                  <a:lnTo>
                    <a:pt x="2525" y="2005"/>
                  </a:lnTo>
                  <a:lnTo>
                    <a:pt x="2498" y="2051"/>
                  </a:lnTo>
                  <a:lnTo>
                    <a:pt x="2473" y="2098"/>
                  </a:lnTo>
                  <a:lnTo>
                    <a:pt x="2447" y="2149"/>
                  </a:lnTo>
                  <a:lnTo>
                    <a:pt x="2422" y="2205"/>
                  </a:lnTo>
                  <a:lnTo>
                    <a:pt x="2398" y="2264"/>
                  </a:lnTo>
                  <a:lnTo>
                    <a:pt x="2375" y="2205"/>
                  </a:lnTo>
                  <a:lnTo>
                    <a:pt x="2351" y="2149"/>
                  </a:lnTo>
                  <a:lnTo>
                    <a:pt x="2325" y="2098"/>
                  </a:lnTo>
                  <a:lnTo>
                    <a:pt x="2298" y="2051"/>
                  </a:lnTo>
                  <a:lnTo>
                    <a:pt x="2273" y="2005"/>
                  </a:lnTo>
                  <a:lnTo>
                    <a:pt x="2244" y="1964"/>
                  </a:lnTo>
                  <a:lnTo>
                    <a:pt x="2217" y="1927"/>
                  </a:lnTo>
                  <a:lnTo>
                    <a:pt x="2188" y="1892"/>
                  </a:lnTo>
                  <a:lnTo>
                    <a:pt x="2161" y="1859"/>
                  </a:lnTo>
                  <a:lnTo>
                    <a:pt x="2132" y="1831"/>
                  </a:lnTo>
                  <a:lnTo>
                    <a:pt x="2104" y="1803"/>
                  </a:lnTo>
                  <a:lnTo>
                    <a:pt x="2075" y="1780"/>
                  </a:lnTo>
                  <a:lnTo>
                    <a:pt x="2046" y="1758"/>
                  </a:lnTo>
                  <a:lnTo>
                    <a:pt x="2017" y="1739"/>
                  </a:lnTo>
                  <a:lnTo>
                    <a:pt x="1988" y="1722"/>
                  </a:lnTo>
                  <a:lnTo>
                    <a:pt x="1960" y="1707"/>
                  </a:lnTo>
                  <a:lnTo>
                    <a:pt x="1932" y="1695"/>
                  </a:lnTo>
                  <a:lnTo>
                    <a:pt x="1905" y="1683"/>
                  </a:lnTo>
                  <a:lnTo>
                    <a:pt x="1878" y="1675"/>
                  </a:lnTo>
                  <a:lnTo>
                    <a:pt x="1853" y="1666"/>
                  </a:lnTo>
                  <a:lnTo>
                    <a:pt x="1827" y="1661"/>
                  </a:lnTo>
                  <a:lnTo>
                    <a:pt x="1804" y="1656"/>
                  </a:lnTo>
                  <a:lnTo>
                    <a:pt x="1780" y="1654"/>
                  </a:lnTo>
                  <a:lnTo>
                    <a:pt x="1758" y="1651"/>
                  </a:lnTo>
                  <a:lnTo>
                    <a:pt x="1736" y="1651"/>
                  </a:lnTo>
                  <a:lnTo>
                    <a:pt x="1716" y="1651"/>
                  </a:lnTo>
                  <a:lnTo>
                    <a:pt x="1697" y="1653"/>
                  </a:lnTo>
                  <a:lnTo>
                    <a:pt x="1680" y="1654"/>
                  </a:lnTo>
                  <a:lnTo>
                    <a:pt x="1650" y="1659"/>
                  </a:lnTo>
                  <a:lnTo>
                    <a:pt x="1626" y="1668"/>
                  </a:lnTo>
                  <a:lnTo>
                    <a:pt x="1607" y="1675"/>
                  </a:lnTo>
                  <a:lnTo>
                    <a:pt x="1590" y="1683"/>
                  </a:lnTo>
                  <a:lnTo>
                    <a:pt x="1575" y="1693"/>
                  </a:lnTo>
                  <a:lnTo>
                    <a:pt x="1558" y="1705"/>
                  </a:lnTo>
                  <a:lnTo>
                    <a:pt x="1545" y="1717"/>
                  </a:lnTo>
                  <a:lnTo>
                    <a:pt x="1529" y="1731"/>
                  </a:lnTo>
                  <a:lnTo>
                    <a:pt x="1517" y="1744"/>
                  </a:lnTo>
                  <a:lnTo>
                    <a:pt x="1504" y="1759"/>
                  </a:lnTo>
                  <a:lnTo>
                    <a:pt x="1482" y="1790"/>
                  </a:lnTo>
                  <a:lnTo>
                    <a:pt x="1463" y="1820"/>
                  </a:lnTo>
                  <a:lnTo>
                    <a:pt x="1446" y="1853"/>
                  </a:lnTo>
                  <a:lnTo>
                    <a:pt x="1434" y="1883"/>
                  </a:lnTo>
                  <a:lnTo>
                    <a:pt x="1411" y="1854"/>
                  </a:lnTo>
                  <a:lnTo>
                    <a:pt x="1387" y="1827"/>
                  </a:lnTo>
                  <a:lnTo>
                    <a:pt x="1363" y="1803"/>
                  </a:lnTo>
                  <a:lnTo>
                    <a:pt x="1338" y="1781"/>
                  </a:lnTo>
                  <a:lnTo>
                    <a:pt x="1314" y="1761"/>
                  </a:lnTo>
                  <a:lnTo>
                    <a:pt x="1291" y="1742"/>
                  </a:lnTo>
                  <a:lnTo>
                    <a:pt x="1268" y="1725"/>
                  </a:lnTo>
                  <a:lnTo>
                    <a:pt x="1245" y="1712"/>
                  </a:lnTo>
                  <a:lnTo>
                    <a:pt x="1221" y="1698"/>
                  </a:lnTo>
                  <a:lnTo>
                    <a:pt x="1199" y="1688"/>
                  </a:lnTo>
                  <a:lnTo>
                    <a:pt x="1177" y="1680"/>
                  </a:lnTo>
                  <a:lnTo>
                    <a:pt x="1155" y="1671"/>
                  </a:lnTo>
                  <a:lnTo>
                    <a:pt x="1133" y="1664"/>
                  </a:lnTo>
                  <a:lnTo>
                    <a:pt x="1111" y="1661"/>
                  </a:lnTo>
                  <a:lnTo>
                    <a:pt x="1091" y="1658"/>
                  </a:lnTo>
                  <a:lnTo>
                    <a:pt x="1070" y="1654"/>
                  </a:lnTo>
                  <a:lnTo>
                    <a:pt x="1050" y="1654"/>
                  </a:lnTo>
                  <a:lnTo>
                    <a:pt x="1031" y="1654"/>
                  </a:lnTo>
                  <a:lnTo>
                    <a:pt x="1011" y="1656"/>
                  </a:lnTo>
                  <a:lnTo>
                    <a:pt x="994" y="1658"/>
                  </a:lnTo>
                  <a:lnTo>
                    <a:pt x="975" y="1661"/>
                  </a:lnTo>
                  <a:lnTo>
                    <a:pt x="959" y="1666"/>
                  </a:lnTo>
                  <a:lnTo>
                    <a:pt x="942" y="1671"/>
                  </a:lnTo>
                  <a:lnTo>
                    <a:pt x="926" y="1676"/>
                  </a:lnTo>
                  <a:lnTo>
                    <a:pt x="896" y="1690"/>
                  </a:lnTo>
                  <a:lnTo>
                    <a:pt x="870" y="1705"/>
                  </a:lnTo>
                  <a:lnTo>
                    <a:pt x="847" y="1720"/>
                  </a:lnTo>
                  <a:lnTo>
                    <a:pt x="826" y="1737"/>
                  </a:lnTo>
                  <a:lnTo>
                    <a:pt x="809" y="1754"/>
                  </a:lnTo>
                  <a:lnTo>
                    <a:pt x="796" y="1771"/>
                  </a:lnTo>
                  <a:lnTo>
                    <a:pt x="786" y="1790"/>
                  </a:lnTo>
                  <a:lnTo>
                    <a:pt x="776" y="1807"/>
                  </a:lnTo>
                  <a:lnTo>
                    <a:pt x="769" y="1825"/>
                  </a:lnTo>
                  <a:lnTo>
                    <a:pt x="764" y="1844"/>
                  </a:lnTo>
                  <a:lnTo>
                    <a:pt x="762" y="1861"/>
                  </a:lnTo>
                  <a:lnTo>
                    <a:pt x="760" y="1880"/>
                  </a:lnTo>
                  <a:lnTo>
                    <a:pt x="760" y="1898"/>
                  </a:lnTo>
                  <a:lnTo>
                    <a:pt x="762" y="1917"/>
                  </a:lnTo>
                  <a:lnTo>
                    <a:pt x="765" y="1936"/>
                  </a:lnTo>
                  <a:lnTo>
                    <a:pt x="771" y="1953"/>
                  </a:lnTo>
                  <a:lnTo>
                    <a:pt x="777" y="1971"/>
                  </a:lnTo>
                  <a:lnTo>
                    <a:pt x="784" y="1988"/>
                  </a:lnTo>
                  <a:lnTo>
                    <a:pt x="791" y="2007"/>
                  </a:lnTo>
                  <a:lnTo>
                    <a:pt x="799" y="2024"/>
                  </a:lnTo>
                  <a:lnTo>
                    <a:pt x="818" y="2056"/>
                  </a:lnTo>
                  <a:lnTo>
                    <a:pt x="838" y="2086"/>
                  </a:lnTo>
                  <a:lnTo>
                    <a:pt x="857" y="2114"/>
                  </a:lnTo>
                  <a:lnTo>
                    <a:pt x="877" y="2139"/>
                  </a:lnTo>
                  <a:lnTo>
                    <a:pt x="909" y="2180"/>
                  </a:lnTo>
                  <a:lnTo>
                    <a:pt x="926" y="2205"/>
                  </a:lnTo>
                  <a:lnTo>
                    <a:pt x="867" y="2186"/>
                  </a:lnTo>
                  <a:lnTo>
                    <a:pt x="809" y="2166"/>
                  </a:lnTo>
                  <a:lnTo>
                    <a:pt x="754" y="2146"/>
                  </a:lnTo>
                  <a:lnTo>
                    <a:pt x="699" y="2125"/>
                  </a:lnTo>
                  <a:lnTo>
                    <a:pt x="647" y="2102"/>
                  </a:lnTo>
                  <a:lnTo>
                    <a:pt x="598" y="2080"/>
                  </a:lnTo>
                  <a:lnTo>
                    <a:pt x="550" y="2056"/>
                  </a:lnTo>
                  <a:lnTo>
                    <a:pt x="506" y="2031"/>
                  </a:lnTo>
                  <a:lnTo>
                    <a:pt x="462" y="2005"/>
                  </a:lnTo>
                  <a:lnTo>
                    <a:pt x="422" y="1978"/>
                  </a:lnTo>
                  <a:lnTo>
                    <a:pt x="383" y="1953"/>
                  </a:lnTo>
                  <a:lnTo>
                    <a:pt x="345" y="1924"/>
                  </a:lnTo>
                  <a:lnTo>
                    <a:pt x="310" y="1895"/>
                  </a:lnTo>
                  <a:lnTo>
                    <a:pt x="276" y="1866"/>
                  </a:lnTo>
                  <a:lnTo>
                    <a:pt x="245" y="1837"/>
                  </a:lnTo>
                  <a:lnTo>
                    <a:pt x="217" y="1807"/>
                  </a:lnTo>
                  <a:lnTo>
                    <a:pt x="190" y="1776"/>
                  </a:lnTo>
                  <a:lnTo>
                    <a:pt x="164" y="1744"/>
                  </a:lnTo>
                  <a:lnTo>
                    <a:pt x="140" y="1714"/>
                  </a:lnTo>
                  <a:lnTo>
                    <a:pt x="118" y="1681"/>
                  </a:lnTo>
                  <a:lnTo>
                    <a:pt x="98" y="1648"/>
                  </a:lnTo>
                  <a:lnTo>
                    <a:pt x="81" y="1615"/>
                  </a:lnTo>
                  <a:lnTo>
                    <a:pt x="64" y="1581"/>
                  </a:lnTo>
                  <a:lnTo>
                    <a:pt x="51" y="1548"/>
                  </a:lnTo>
                  <a:lnTo>
                    <a:pt x="39" y="1514"/>
                  </a:lnTo>
                  <a:lnTo>
                    <a:pt x="27" y="1478"/>
                  </a:lnTo>
                  <a:lnTo>
                    <a:pt x="18" y="1444"/>
                  </a:lnTo>
                  <a:lnTo>
                    <a:pt x="12" y="1409"/>
                  </a:lnTo>
                  <a:lnTo>
                    <a:pt x="7" y="1373"/>
                  </a:lnTo>
                  <a:lnTo>
                    <a:pt x="3" y="1337"/>
                  </a:lnTo>
                  <a:lnTo>
                    <a:pt x="0" y="1302"/>
                  </a:lnTo>
                  <a:lnTo>
                    <a:pt x="0" y="1266"/>
                  </a:lnTo>
                  <a:lnTo>
                    <a:pt x="3" y="1222"/>
                  </a:lnTo>
                  <a:lnTo>
                    <a:pt x="8" y="1178"/>
                  </a:lnTo>
                  <a:lnTo>
                    <a:pt x="18" y="1134"/>
                  </a:lnTo>
                  <a:lnTo>
                    <a:pt x="30" y="1088"/>
                  </a:lnTo>
                  <a:lnTo>
                    <a:pt x="47" y="1043"/>
                  </a:lnTo>
                  <a:lnTo>
                    <a:pt x="66" y="999"/>
                  </a:lnTo>
                  <a:lnTo>
                    <a:pt x="88" y="953"/>
                  </a:lnTo>
                  <a:lnTo>
                    <a:pt x="113" y="907"/>
                  </a:lnTo>
                  <a:lnTo>
                    <a:pt x="142" y="861"/>
                  </a:lnTo>
                  <a:lnTo>
                    <a:pt x="173" y="817"/>
                  </a:lnTo>
                  <a:lnTo>
                    <a:pt x="206" y="771"/>
                  </a:lnTo>
                  <a:lnTo>
                    <a:pt x="242" y="727"/>
                  </a:lnTo>
                  <a:lnTo>
                    <a:pt x="281" y="683"/>
                  </a:lnTo>
                  <a:lnTo>
                    <a:pt x="323" y="641"/>
                  </a:lnTo>
                  <a:lnTo>
                    <a:pt x="367" y="599"/>
                  </a:lnTo>
                  <a:lnTo>
                    <a:pt x="413" y="556"/>
                  </a:lnTo>
                  <a:lnTo>
                    <a:pt x="462" y="517"/>
                  </a:lnTo>
                  <a:lnTo>
                    <a:pt x="513" y="477"/>
                  </a:lnTo>
                  <a:lnTo>
                    <a:pt x="566" y="439"/>
                  </a:lnTo>
                  <a:lnTo>
                    <a:pt x="620" y="402"/>
                  </a:lnTo>
                  <a:lnTo>
                    <a:pt x="677" y="366"/>
                  </a:lnTo>
                  <a:lnTo>
                    <a:pt x="737" y="333"/>
                  </a:lnTo>
                  <a:lnTo>
                    <a:pt x="796" y="300"/>
                  </a:lnTo>
                  <a:lnTo>
                    <a:pt x="859" y="270"/>
                  </a:lnTo>
                  <a:lnTo>
                    <a:pt x="923" y="241"/>
                  </a:lnTo>
                  <a:lnTo>
                    <a:pt x="989" y="214"/>
                  </a:lnTo>
                  <a:lnTo>
                    <a:pt x="1057" y="189"/>
                  </a:lnTo>
                  <a:lnTo>
                    <a:pt x="1125" y="167"/>
                  </a:lnTo>
                  <a:lnTo>
                    <a:pt x="1194" y="146"/>
                  </a:lnTo>
                  <a:lnTo>
                    <a:pt x="1265" y="128"/>
                  </a:lnTo>
                  <a:lnTo>
                    <a:pt x="1338" y="112"/>
                  </a:lnTo>
                  <a:lnTo>
                    <a:pt x="1412" y="99"/>
                  </a:lnTo>
                  <a:lnTo>
                    <a:pt x="1377" y="128"/>
                  </a:lnTo>
                  <a:lnTo>
                    <a:pt x="1346" y="156"/>
                  </a:lnTo>
                  <a:lnTo>
                    <a:pt x="1319" y="187"/>
                  </a:lnTo>
                  <a:lnTo>
                    <a:pt x="1296" y="217"/>
                  </a:lnTo>
                  <a:lnTo>
                    <a:pt x="1277" y="248"/>
                  </a:lnTo>
                  <a:lnTo>
                    <a:pt x="1262" y="280"/>
                  </a:lnTo>
                  <a:lnTo>
                    <a:pt x="1250" y="312"/>
                  </a:lnTo>
                  <a:lnTo>
                    <a:pt x="1240" y="343"/>
                  </a:lnTo>
                  <a:lnTo>
                    <a:pt x="1235" y="375"/>
                  </a:lnTo>
                  <a:lnTo>
                    <a:pt x="1231" y="407"/>
                  </a:lnTo>
                  <a:lnTo>
                    <a:pt x="1231" y="439"/>
                  </a:lnTo>
                  <a:lnTo>
                    <a:pt x="1235" y="470"/>
                  </a:lnTo>
                  <a:lnTo>
                    <a:pt x="1240" y="500"/>
                  </a:lnTo>
                  <a:lnTo>
                    <a:pt x="1246" y="531"/>
                  </a:lnTo>
                  <a:lnTo>
                    <a:pt x="1257" y="561"/>
                  </a:lnTo>
                  <a:lnTo>
                    <a:pt x="1268" y="590"/>
                  </a:lnTo>
                  <a:lnTo>
                    <a:pt x="1282" y="617"/>
                  </a:lnTo>
                  <a:lnTo>
                    <a:pt x="1299" y="644"/>
                  </a:lnTo>
                  <a:lnTo>
                    <a:pt x="1316" y="672"/>
                  </a:lnTo>
                  <a:lnTo>
                    <a:pt x="1335" y="695"/>
                  </a:lnTo>
                  <a:lnTo>
                    <a:pt x="1357" y="719"/>
                  </a:lnTo>
                  <a:lnTo>
                    <a:pt x="1379" y="741"/>
                  </a:lnTo>
                  <a:lnTo>
                    <a:pt x="1401" y="761"/>
                  </a:lnTo>
                  <a:lnTo>
                    <a:pt x="1424" y="780"/>
                  </a:lnTo>
                  <a:lnTo>
                    <a:pt x="1450" y="799"/>
                  </a:lnTo>
                  <a:lnTo>
                    <a:pt x="1475" y="814"/>
                  </a:lnTo>
                  <a:lnTo>
                    <a:pt x="1502" y="826"/>
                  </a:lnTo>
                  <a:lnTo>
                    <a:pt x="1528" y="838"/>
                  </a:lnTo>
                  <a:lnTo>
                    <a:pt x="1555" y="846"/>
                  </a:lnTo>
                  <a:lnTo>
                    <a:pt x="1582" y="853"/>
                  </a:lnTo>
                  <a:lnTo>
                    <a:pt x="1609" y="858"/>
                  </a:lnTo>
                  <a:lnTo>
                    <a:pt x="1636" y="860"/>
                  </a:lnTo>
                  <a:lnTo>
                    <a:pt x="1680" y="860"/>
                  </a:lnTo>
                  <a:lnTo>
                    <a:pt x="1722" y="856"/>
                  </a:lnTo>
                  <a:lnTo>
                    <a:pt x="1763" y="851"/>
                  </a:lnTo>
                  <a:lnTo>
                    <a:pt x="1800" y="843"/>
                  </a:lnTo>
                  <a:lnTo>
                    <a:pt x="1836" y="834"/>
                  </a:lnTo>
                  <a:lnTo>
                    <a:pt x="1868" y="822"/>
                  </a:lnTo>
                  <a:lnTo>
                    <a:pt x="1899" y="810"/>
                  </a:lnTo>
                  <a:lnTo>
                    <a:pt x="1926" y="795"/>
                  </a:lnTo>
                  <a:lnTo>
                    <a:pt x="1949" y="780"/>
                  </a:lnTo>
                  <a:lnTo>
                    <a:pt x="1971" y="761"/>
                  </a:lnTo>
                  <a:lnTo>
                    <a:pt x="1992" y="744"/>
                  </a:lnTo>
                  <a:lnTo>
                    <a:pt x="2009" y="724"/>
                  </a:lnTo>
                  <a:lnTo>
                    <a:pt x="2021" y="704"/>
                  </a:lnTo>
                  <a:lnTo>
                    <a:pt x="2032" y="683"/>
                  </a:lnTo>
                  <a:lnTo>
                    <a:pt x="2039" y="661"/>
                  </a:lnTo>
                  <a:lnTo>
                    <a:pt x="2043" y="639"/>
                  </a:lnTo>
                  <a:lnTo>
                    <a:pt x="2115" y="0"/>
                  </a:lnTo>
                  <a:lnTo>
                    <a:pt x="2127" y="24"/>
                  </a:lnTo>
                  <a:lnTo>
                    <a:pt x="2139" y="46"/>
                  </a:lnTo>
                  <a:lnTo>
                    <a:pt x="2151" y="67"/>
                  </a:lnTo>
                  <a:lnTo>
                    <a:pt x="2163" y="87"/>
                  </a:lnTo>
                  <a:lnTo>
                    <a:pt x="2175" y="107"/>
                  </a:lnTo>
                  <a:lnTo>
                    <a:pt x="2185" y="129"/>
                  </a:lnTo>
                  <a:lnTo>
                    <a:pt x="2195" y="150"/>
                  </a:lnTo>
                  <a:lnTo>
                    <a:pt x="2207" y="173"/>
                  </a:lnTo>
                  <a:lnTo>
                    <a:pt x="2212" y="190"/>
                  </a:lnTo>
                  <a:lnTo>
                    <a:pt x="2219" y="209"/>
                  </a:lnTo>
                  <a:lnTo>
                    <a:pt x="2227" y="228"/>
                  </a:lnTo>
                  <a:lnTo>
                    <a:pt x="2234" y="250"/>
                  </a:lnTo>
                  <a:lnTo>
                    <a:pt x="2241" y="270"/>
                  </a:lnTo>
                  <a:lnTo>
                    <a:pt x="2247" y="292"/>
                  </a:lnTo>
                  <a:lnTo>
                    <a:pt x="2254" y="311"/>
                  </a:lnTo>
                  <a:lnTo>
                    <a:pt x="2259" y="328"/>
                  </a:lnTo>
                  <a:lnTo>
                    <a:pt x="2537" y="328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57" name="Freeform 3077">
              <a:extLst>
                <a:ext uri="{FF2B5EF4-FFF2-40B4-BE49-F238E27FC236}">
                  <a16:creationId xmlns:a16="http://schemas.microsoft.com/office/drawing/2014/main" id="{0444E08C-503E-4F7B-894D-44D5CF5F4A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6" y="1092"/>
              <a:ext cx="88" cy="167"/>
            </a:xfrm>
            <a:custGeom>
              <a:avLst/>
              <a:gdLst>
                <a:gd name="T0" fmla="*/ 54 w 88"/>
                <a:gd name="T1" fmla="*/ 0 h 167"/>
                <a:gd name="T2" fmla="*/ 54 w 88"/>
                <a:gd name="T3" fmla="*/ 0 h 167"/>
                <a:gd name="T4" fmla="*/ 48 w 88"/>
                <a:gd name="T5" fmla="*/ 16 h 167"/>
                <a:gd name="T6" fmla="*/ 41 w 88"/>
                <a:gd name="T7" fmla="*/ 35 h 167"/>
                <a:gd name="T8" fmla="*/ 34 w 88"/>
                <a:gd name="T9" fmla="*/ 55 h 167"/>
                <a:gd name="T10" fmla="*/ 26 w 88"/>
                <a:gd name="T11" fmla="*/ 76 h 167"/>
                <a:gd name="T12" fmla="*/ 19 w 88"/>
                <a:gd name="T13" fmla="*/ 98 h 167"/>
                <a:gd name="T14" fmla="*/ 12 w 88"/>
                <a:gd name="T15" fmla="*/ 118 h 167"/>
                <a:gd name="T16" fmla="*/ 5 w 88"/>
                <a:gd name="T17" fmla="*/ 138 h 167"/>
                <a:gd name="T18" fmla="*/ 0 w 88"/>
                <a:gd name="T19" fmla="*/ 155 h 167"/>
                <a:gd name="T20" fmla="*/ 34 w 88"/>
                <a:gd name="T21" fmla="*/ 167 h 167"/>
                <a:gd name="T22" fmla="*/ 41 w 88"/>
                <a:gd name="T23" fmla="*/ 149 h 167"/>
                <a:gd name="T24" fmla="*/ 46 w 88"/>
                <a:gd name="T25" fmla="*/ 130 h 167"/>
                <a:gd name="T26" fmla="*/ 53 w 88"/>
                <a:gd name="T27" fmla="*/ 110 h 167"/>
                <a:gd name="T28" fmla="*/ 61 w 88"/>
                <a:gd name="T29" fmla="*/ 88 h 167"/>
                <a:gd name="T30" fmla="*/ 68 w 88"/>
                <a:gd name="T31" fmla="*/ 67 h 167"/>
                <a:gd name="T32" fmla="*/ 75 w 88"/>
                <a:gd name="T33" fmla="*/ 47 h 167"/>
                <a:gd name="T34" fmla="*/ 81 w 88"/>
                <a:gd name="T35" fmla="*/ 30 h 167"/>
                <a:gd name="T36" fmla="*/ 88 w 88"/>
                <a:gd name="T37" fmla="*/ 15 h 167"/>
                <a:gd name="T38" fmla="*/ 88 w 88"/>
                <a:gd name="T39" fmla="*/ 13 h 167"/>
                <a:gd name="T40" fmla="*/ 54 w 88"/>
                <a:gd name="T41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8" h="167">
                  <a:moveTo>
                    <a:pt x="54" y="0"/>
                  </a:moveTo>
                  <a:lnTo>
                    <a:pt x="54" y="0"/>
                  </a:lnTo>
                  <a:lnTo>
                    <a:pt x="48" y="16"/>
                  </a:lnTo>
                  <a:lnTo>
                    <a:pt x="41" y="35"/>
                  </a:lnTo>
                  <a:lnTo>
                    <a:pt x="34" y="55"/>
                  </a:lnTo>
                  <a:lnTo>
                    <a:pt x="26" y="76"/>
                  </a:lnTo>
                  <a:lnTo>
                    <a:pt x="19" y="98"/>
                  </a:lnTo>
                  <a:lnTo>
                    <a:pt x="12" y="118"/>
                  </a:lnTo>
                  <a:lnTo>
                    <a:pt x="5" y="138"/>
                  </a:lnTo>
                  <a:lnTo>
                    <a:pt x="0" y="155"/>
                  </a:lnTo>
                  <a:lnTo>
                    <a:pt x="34" y="167"/>
                  </a:lnTo>
                  <a:lnTo>
                    <a:pt x="41" y="149"/>
                  </a:lnTo>
                  <a:lnTo>
                    <a:pt x="46" y="130"/>
                  </a:lnTo>
                  <a:lnTo>
                    <a:pt x="53" y="110"/>
                  </a:lnTo>
                  <a:lnTo>
                    <a:pt x="61" y="88"/>
                  </a:lnTo>
                  <a:lnTo>
                    <a:pt x="68" y="67"/>
                  </a:lnTo>
                  <a:lnTo>
                    <a:pt x="75" y="47"/>
                  </a:lnTo>
                  <a:lnTo>
                    <a:pt x="81" y="30"/>
                  </a:lnTo>
                  <a:lnTo>
                    <a:pt x="88" y="15"/>
                  </a:lnTo>
                  <a:lnTo>
                    <a:pt x="88" y="13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58" name="Freeform 3078">
              <a:extLst>
                <a:ext uri="{FF2B5EF4-FFF2-40B4-BE49-F238E27FC236}">
                  <a16:creationId xmlns:a16="http://schemas.microsoft.com/office/drawing/2014/main" id="{2018059F-8BB2-4B11-9BC7-200AC86B09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0" y="917"/>
              <a:ext cx="126" cy="188"/>
            </a:xfrm>
            <a:custGeom>
              <a:avLst/>
              <a:gdLst>
                <a:gd name="T0" fmla="*/ 126 w 126"/>
                <a:gd name="T1" fmla="*/ 7 h 188"/>
                <a:gd name="T2" fmla="*/ 92 w 126"/>
                <a:gd name="T3" fmla="*/ 0 h 188"/>
                <a:gd name="T4" fmla="*/ 80 w 126"/>
                <a:gd name="T5" fmla="*/ 22 h 188"/>
                <a:gd name="T6" fmla="*/ 68 w 126"/>
                <a:gd name="T7" fmla="*/ 44 h 188"/>
                <a:gd name="T8" fmla="*/ 56 w 126"/>
                <a:gd name="T9" fmla="*/ 66 h 188"/>
                <a:gd name="T10" fmla="*/ 44 w 126"/>
                <a:gd name="T11" fmla="*/ 86 h 188"/>
                <a:gd name="T12" fmla="*/ 33 w 126"/>
                <a:gd name="T13" fmla="*/ 107 h 188"/>
                <a:gd name="T14" fmla="*/ 22 w 126"/>
                <a:gd name="T15" fmla="*/ 129 h 188"/>
                <a:gd name="T16" fmla="*/ 11 w 126"/>
                <a:gd name="T17" fmla="*/ 151 h 188"/>
                <a:gd name="T18" fmla="*/ 0 w 126"/>
                <a:gd name="T19" fmla="*/ 175 h 188"/>
                <a:gd name="T20" fmla="*/ 34 w 126"/>
                <a:gd name="T21" fmla="*/ 188 h 188"/>
                <a:gd name="T22" fmla="*/ 44 w 126"/>
                <a:gd name="T23" fmla="*/ 166 h 188"/>
                <a:gd name="T24" fmla="*/ 55 w 126"/>
                <a:gd name="T25" fmla="*/ 144 h 188"/>
                <a:gd name="T26" fmla="*/ 65 w 126"/>
                <a:gd name="T27" fmla="*/ 124 h 188"/>
                <a:gd name="T28" fmla="*/ 77 w 126"/>
                <a:gd name="T29" fmla="*/ 103 h 188"/>
                <a:gd name="T30" fmla="*/ 88 w 126"/>
                <a:gd name="T31" fmla="*/ 83 h 188"/>
                <a:gd name="T32" fmla="*/ 100 w 126"/>
                <a:gd name="T33" fmla="*/ 63 h 188"/>
                <a:gd name="T34" fmla="*/ 112 w 126"/>
                <a:gd name="T35" fmla="*/ 41 h 188"/>
                <a:gd name="T36" fmla="*/ 124 w 126"/>
                <a:gd name="T37" fmla="*/ 17 h 188"/>
                <a:gd name="T38" fmla="*/ 90 w 126"/>
                <a:gd name="T39" fmla="*/ 10 h 188"/>
                <a:gd name="T40" fmla="*/ 126 w 126"/>
                <a:gd name="T41" fmla="*/ 7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26" h="188">
                  <a:moveTo>
                    <a:pt x="126" y="7"/>
                  </a:moveTo>
                  <a:lnTo>
                    <a:pt x="92" y="0"/>
                  </a:lnTo>
                  <a:lnTo>
                    <a:pt x="80" y="22"/>
                  </a:lnTo>
                  <a:lnTo>
                    <a:pt x="68" y="44"/>
                  </a:lnTo>
                  <a:lnTo>
                    <a:pt x="56" y="66"/>
                  </a:lnTo>
                  <a:lnTo>
                    <a:pt x="44" y="86"/>
                  </a:lnTo>
                  <a:lnTo>
                    <a:pt x="33" y="107"/>
                  </a:lnTo>
                  <a:lnTo>
                    <a:pt x="22" y="129"/>
                  </a:lnTo>
                  <a:lnTo>
                    <a:pt x="11" y="151"/>
                  </a:lnTo>
                  <a:lnTo>
                    <a:pt x="0" y="175"/>
                  </a:lnTo>
                  <a:lnTo>
                    <a:pt x="34" y="188"/>
                  </a:lnTo>
                  <a:lnTo>
                    <a:pt x="44" y="166"/>
                  </a:lnTo>
                  <a:lnTo>
                    <a:pt x="55" y="144"/>
                  </a:lnTo>
                  <a:lnTo>
                    <a:pt x="65" y="124"/>
                  </a:lnTo>
                  <a:lnTo>
                    <a:pt x="77" y="103"/>
                  </a:lnTo>
                  <a:lnTo>
                    <a:pt x="88" y="83"/>
                  </a:lnTo>
                  <a:lnTo>
                    <a:pt x="100" y="63"/>
                  </a:lnTo>
                  <a:lnTo>
                    <a:pt x="112" y="41"/>
                  </a:lnTo>
                  <a:lnTo>
                    <a:pt x="124" y="17"/>
                  </a:lnTo>
                  <a:lnTo>
                    <a:pt x="90" y="10"/>
                  </a:lnTo>
                  <a:lnTo>
                    <a:pt x="126" y="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59" name="Freeform 3079">
              <a:extLst>
                <a:ext uri="{FF2B5EF4-FFF2-40B4-BE49-F238E27FC236}">
                  <a16:creationId xmlns:a16="http://schemas.microsoft.com/office/drawing/2014/main" id="{0916FE19-831A-432F-A9C2-05CE7BDF1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0" y="924"/>
              <a:ext cx="109" cy="642"/>
            </a:xfrm>
            <a:custGeom>
              <a:avLst/>
              <a:gdLst>
                <a:gd name="T0" fmla="*/ 109 w 109"/>
                <a:gd name="T1" fmla="*/ 639 h 642"/>
                <a:gd name="T2" fmla="*/ 109 w 109"/>
                <a:gd name="T3" fmla="*/ 639 h 642"/>
                <a:gd name="T4" fmla="*/ 36 w 109"/>
                <a:gd name="T5" fmla="*/ 0 h 642"/>
                <a:gd name="T6" fmla="*/ 0 w 109"/>
                <a:gd name="T7" fmla="*/ 3 h 642"/>
                <a:gd name="T8" fmla="*/ 73 w 109"/>
                <a:gd name="T9" fmla="*/ 642 h 642"/>
                <a:gd name="T10" fmla="*/ 73 w 109"/>
                <a:gd name="T11" fmla="*/ 642 h 642"/>
                <a:gd name="T12" fmla="*/ 109 w 109"/>
                <a:gd name="T13" fmla="*/ 639 h 6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9" h="642">
                  <a:moveTo>
                    <a:pt x="109" y="639"/>
                  </a:moveTo>
                  <a:lnTo>
                    <a:pt x="109" y="639"/>
                  </a:lnTo>
                  <a:lnTo>
                    <a:pt x="36" y="0"/>
                  </a:lnTo>
                  <a:lnTo>
                    <a:pt x="0" y="3"/>
                  </a:lnTo>
                  <a:lnTo>
                    <a:pt x="73" y="642"/>
                  </a:lnTo>
                  <a:lnTo>
                    <a:pt x="73" y="642"/>
                  </a:lnTo>
                  <a:lnTo>
                    <a:pt x="109" y="63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0" name="Freeform 3080">
              <a:extLst>
                <a:ext uri="{FF2B5EF4-FFF2-40B4-BE49-F238E27FC236}">
                  <a16:creationId xmlns:a16="http://schemas.microsoft.com/office/drawing/2014/main" id="{4449A9BE-73CC-44DD-B422-1F1761736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3" y="1563"/>
              <a:ext cx="423" cy="240"/>
            </a:xfrm>
            <a:custGeom>
              <a:avLst/>
              <a:gdLst>
                <a:gd name="T0" fmla="*/ 423 w 423"/>
                <a:gd name="T1" fmla="*/ 203 h 240"/>
                <a:gd name="T2" fmla="*/ 423 w 423"/>
                <a:gd name="T3" fmla="*/ 203 h 240"/>
                <a:gd name="T4" fmla="*/ 381 w 423"/>
                <a:gd name="T5" fmla="*/ 203 h 240"/>
                <a:gd name="T6" fmla="*/ 339 w 423"/>
                <a:gd name="T7" fmla="*/ 200 h 240"/>
                <a:gd name="T8" fmla="*/ 301 w 423"/>
                <a:gd name="T9" fmla="*/ 194 h 240"/>
                <a:gd name="T10" fmla="*/ 264 w 423"/>
                <a:gd name="T11" fmla="*/ 188 h 240"/>
                <a:gd name="T12" fmla="*/ 230 w 423"/>
                <a:gd name="T13" fmla="*/ 179 h 240"/>
                <a:gd name="T14" fmla="*/ 200 w 423"/>
                <a:gd name="T15" fmla="*/ 167 h 240"/>
                <a:gd name="T16" fmla="*/ 171 w 423"/>
                <a:gd name="T17" fmla="*/ 156 h 240"/>
                <a:gd name="T18" fmla="*/ 144 w 423"/>
                <a:gd name="T19" fmla="*/ 142 h 240"/>
                <a:gd name="T20" fmla="*/ 120 w 423"/>
                <a:gd name="T21" fmla="*/ 127 h 240"/>
                <a:gd name="T22" fmla="*/ 100 w 423"/>
                <a:gd name="T23" fmla="*/ 110 h 240"/>
                <a:gd name="T24" fmla="*/ 83 w 423"/>
                <a:gd name="T25" fmla="*/ 93 h 240"/>
                <a:gd name="T26" fmla="*/ 68 w 423"/>
                <a:gd name="T27" fmla="*/ 76 h 240"/>
                <a:gd name="T28" fmla="*/ 54 w 423"/>
                <a:gd name="T29" fmla="*/ 57 h 240"/>
                <a:gd name="T30" fmla="*/ 46 w 423"/>
                <a:gd name="T31" fmla="*/ 39 h 240"/>
                <a:gd name="T32" fmla="*/ 39 w 423"/>
                <a:gd name="T33" fmla="*/ 18 h 240"/>
                <a:gd name="T34" fmla="*/ 36 w 423"/>
                <a:gd name="T35" fmla="*/ 0 h 240"/>
                <a:gd name="T36" fmla="*/ 0 w 423"/>
                <a:gd name="T37" fmla="*/ 3 h 240"/>
                <a:gd name="T38" fmla="*/ 3 w 423"/>
                <a:gd name="T39" fmla="*/ 28 h 240"/>
                <a:gd name="T40" fmla="*/ 12 w 423"/>
                <a:gd name="T41" fmla="*/ 52 h 240"/>
                <a:gd name="T42" fmla="*/ 24 w 423"/>
                <a:gd name="T43" fmla="*/ 76 h 240"/>
                <a:gd name="T44" fmla="*/ 37 w 423"/>
                <a:gd name="T45" fmla="*/ 98 h 240"/>
                <a:gd name="T46" fmla="*/ 56 w 423"/>
                <a:gd name="T47" fmla="*/ 118 h 240"/>
                <a:gd name="T48" fmla="*/ 76 w 423"/>
                <a:gd name="T49" fmla="*/ 139 h 240"/>
                <a:gd name="T50" fmla="*/ 100 w 423"/>
                <a:gd name="T51" fmla="*/ 156 h 240"/>
                <a:gd name="T52" fmla="*/ 125 w 423"/>
                <a:gd name="T53" fmla="*/ 172 h 240"/>
                <a:gd name="T54" fmla="*/ 154 w 423"/>
                <a:gd name="T55" fmla="*/ 188 h 240"/>
                <a:gd name="T56" fmla="*/ 186 w 423"/>
                <a:gd name="T57" fmla="*/ 201 h 240"/>
                <a:gd name="T58" fmla="*/ 220 w 423"/>
                <a:gd name="T59" fmla="*/ 213 h 240"/>
                <a:gd name="T60" fmla="*/ 256 w 423"/>
                <a:gd name="T61" fmla="*/ 223 h 240"/>
                <a:gd name="T62" fmla="*/ 295 w 423"/>
                <a:gd name="T63" fmla="*/ 232 h 240"/>
                <a:gd name="T64" fmla="*/ 335 w 423"/>
                <a:gd name="T65" fmla="*/ 237 h 240"/>
                <a:gd name="T66" fmla="*/ 379 w 423"/>
                <a:gd name="T67" fmla="*/ 239 h 240"/>
                <a:gd name="T68" fmla="*/ 423 w 423"/>
                <a:gd name="T69" fmla="*/ 240 h 240"/>
                <a:gd name="T70" fmla="*/ 423 w 423"/>
                <a:gd name="T71" fmla="*/ 240 h 240"/>
                <a:gd name="T72" fmla="*/ 423 w 423"/>
                <a:gd name="T73" fmla="*/ 203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23" h="240">
                  <a:moveTo>
                    <a:pt x="423" y="203"/>
                  </a:moveTo>
                  <a:lnTo>
                    <a:pt x="423" y="203"/>
                  </a:lnTo>
                  <a:lnTo>
                    <a:pt x="381" y="203"/>
                  </a:lnTo>
                  <a:lnTo>
                    <a:pt x="339" y="200"/>
                  </a:lnTo>
                  <a:lnTo>
                    <a:pt x="301" y="194"/>
                  </a:lnTo>
                  <a:lnTo>
                    <a:pt x="264" y="188"/>
                  </a:lnTo>
                  <a:lnTo>
                    <a:pt x="230" y="179"/>
                  </a:lnTo>
                  <a:lnTo>
                    <a:pt x="200" y="167"/>
                  </a:lnTo>
                  <a:lnTo>
                    <a:pt x="171" y="156"/>
                  </a:lnTo>
                  <a:lnTo>
                    <a:pt x="144" y="142"/>
                  </a:lnTo>
                  <a:lnTo>
                    <a:pt x="120" y="127"/>
                  </a:lnTo>
                  <a:lnTo>
                    <a:pt x="100" y="110"/>
                  </a:lnTo>
                  <a:lnTo>
                    <a:pt x="83" y="93"/>
                  </a:lnTo>
                  <a:lnTo>
                    <a:pt x="68" y="76"/>
                  </a:lnTo>
                  <a:lnTo>
                    <a:pt x="54" y="57"/>
                  </a:lnTo>
                  <a:lnTo>
                    <a:pt x="46" y="39"/>
                  </a:lnTo>
                  <a:lnTo>
                    <a:pt x="39" y="18"/>
                  </a:lnTo>
                  <a:lnTo>
                    <a:pt x="36" y="0"/>
                  </a:lnTo>
                  <a:lnTo>
                    <a:pt x="0" y="3"/>
                  </a:lnTo>
                  <a:lnTo>
                    <a:pt x="3" y="28"/>
                  </a:lnTo>
                  <a:lnTo>
                    <a:pt x="12" y="52"/>
                  </a:lnTo>
                  <a:lnTo>
                    <a:pt x="24" y="76"/>
                  </a:lnTo>
                  <a:lnTo>
                    <a:pt x="37" y="98"/>
                  </a:lnTo>
                  <a:lnTo>
                    <a:pt x="56" y="118"/>
                  </a:lnTo>
                  <a:lnTo>
                    <a:pt x="76" y="139"/>
                  </a:lnTo>
                  <a:lnTo>
                    <a:pt x="100" y="156"/>
                  </a:lnTo>
                  <a:lnTo>
                    <a:pt x="125" y="172"/>
                  </a:lnTo>
                  <a:lnTo>
                    <a:pt x="154" y="188"/>
                  </a:lnTo>
                  <a:lnTo>
                    <a:pt x="186" y="201"/>
                  </a:lnTo>
                  <a:lnTo>
                    <a:pt x="220" y="213"/>
                  </a:lnTo>
                  <a:lnTo>
                    <a:pt x="256" y="223"/>
                  </a:lnTo>
                  <a:lnTo>
                    <a:pt x="295" y="232"/>
                  </a:lnTo>
                  <a:lnTo>
                    <a:pt x="335" y="237"/>
                  </a:lnTo>
                  <a:lnTo>
                    <a:pt x="379" y="239"/>
                  </a:lnTo>
                  <a:lnTo>
                    <a:pt x="423" y="240"/>
                  </a:lnTo>
                  <a:lnTo>
                    <a:pt x="423" y="240"/>
                  </a:lnTo>
                  <a:lnTo>
                    <a:pt x="423" y="20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1" name="Freeform 3081">
              <a:extLst>
                <a:ext uri="{FF2B5EF4-FFF2-40B4-BE49-F238E27FC236}">
                  <a16:creationId xmlns:a16="http://schemas.microsoft.com/office/drawing/2014/main" id="{B718AFA1-57C5-4158-A65A-EA7668E02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6" y="1007"/>
              <a:ext cx="424" cy="796"/>
            </a:xfrm>
            <a:custGeom>
              <a:avLst/>
              <a:gdLst>
                <a:gd name="T0" fmla="*/ 214 w 424"/>
                <a:gd name="T1" fmla="*/ 32 h 796"/>
                <a:gd name="T2" fmla="*/ 278 w 424"/>
                <a:gd name="T3" fmla="*/ 88 h 796"/>
                <a:gd name="T4" fmla="*/ 326 w 424"/>
                <a:gd name="T5" fmla="*/ 146 h 796"/>
                <a:gd name="T6" fmla="*/ 360 w 424"/>
                <a:gd name="T7" fmla="*/ 205 h 796"/>
                <a:gd name="T8" fmla="*/ 380 w 424"/>
                <a:gd name="T9" fmla="*/ 266 h 796"/>
                <a:gd name="T10" fmla="*/ 388 w 424"/>
                <a:gd name="T11" fmla="*/ 325 h 796"/>
                <a:gd name="T12" fmla="*/ 385 w 424"/>
                <a:gd name="T13" fmla="*/ 386 h 796"/>
                <a:gd name="T14" fmla="*/ 373 w 424"/>
                <a:gd name="T15" fmla="*/ 444 h 796"/>
                <a:gd name="T16" fmla="*/ 353 w 424"/>
                <a:gd name="T17" fmla="*/ 500 h 796"/>
                <a:gd name="T18" fmla="*/ 324 w 424"/>
                <a:gd name="T19" fmla="*/ 554 h 796"/>
                <a:gd name="T20" fmla="*/ 288 w 424"/>
                <a:gd name="T21" fmla="*/ 601 h 796"/>
                <a:gd name="T22" fmla="*/ 246 w 424"/>
                <a:gd name="T23" fmla="*/ 645 h 796"/>
                <a:gd name="T24" fmla="*/ 202 w 424"/>
                <a:gd name="T25" fmla="*/ 684 h 796"/>
                <a:gd name="T26" fmla="*/ 153 w 424"/>
                <a:gd name="T27" fmla="*/ 715 h 796"/>
                <a:gd name="T28" fmla="*/ 102 w 424"/>
                <a:gd name="T29" fmla="*/ 739 h 796"/>
                <a:gd name="T30" fmla="*/ 51 w 424"/>
                <a:gd name="T31" fmla="*/ 754 h 796"/>
                <a:gd name="T32" fmla="*/ 0 w 424"/>
                <a:gd name="T33" fmla="*/ 759 h 796"/>
                <a:gd name="T34" fmla="*/ 29 w 424"/>
                <a:gd name="T35" fmla="*/ 795 h 796"/>
                <a:gd name="T36" fmla="*/ 87 w 424"/>
                <a:gd name="T37" fmla="*/ 783 h 796"/>
                <a:gd name="T38" fmla="*/ 143 w 424"/>
                <a:gd name="T39" fmla="*/ 761 h 796"/>
                <a:gd name="T40" fmla="*/ 197 w 424"/>
                <a:gd name="T41" fmla="*/ 732 h 796"/>
                <a:gd name="T42" fmla="*/ 248 w 424"/>
                <a:gd name="T43" fmla="*/ 695 h 796"/>
                <a:gd name="T44" fmla="*/ 295 w 424"/>
                <a:gd name="T45" fmla="*/ 649 h 796"/>
                <a:gd name="T46" fmla="*/ 336 w 424"/>
                <a:gd name="T47" fmla="*/ 600 h 796"/>
                <a:gd name="T48" fmla="*/ 371 w 424"/>
                <a:gd name="T49" fmla="*/ 544 h 796"/>
                <a:gd name="T50" fmla="*/ 398 w 424"/>
                <a:gd name="T51" fmla="*/ 484 h 796"/>
                <a:gd name="T52" fmla="*/ 415 w 424"/>
                <a:gd name="T53" fmla="*/ 422 h 796"/>
                <a:gd name="T54" fmla="*/ 424 w 424"/>
                <a:gd name="T55" fmla="*/ 357 h 796"/>
                <a:gd name="T56" fmla="*/ 422 w 424"/>
                <a:gd name="T57" fmla="*/ 291 h 796"/>
                <a:gd name="T58" fmla="*/ 405 w 424"/>
                <a:gd name="T59" fmla="*/ 223 h 796"/>
                <a:gd name="T60" fmla="*/ 376 w 424"/>
                <a:gd name="T61" fmla="*/ 157 h 796"/>
                <a:gd name="T62" fmla="*/ 332 w 424"/>
                <a:gd name="T63" fmla="*/ 93 h 796"/>
                <a:gd name="T64" fmla="*/ 273 w 424"/>
                <a:gd name="T65" fmla="*/ 32 h 796"/>
                <a:gd name="T66" fmla="*/ 222 w 424"/>
                <a:gd name="T67" fmla="*/ 35 h 7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24" h="796">
                  <a:moveTo>
                    <a:pt x="229" y="0"/>
                  </a:moveTo>
                  <a:lnTo>
                    <a:pt x="214" y="32"/>
                  </a:lnTo>
                  <a:lnTo>
                    <a:pt x="248" y="59"/>
                  </a:lnTo>
                  <a:lnTo>
                    <a:pt x="278" y="88"/>
                  </a:lnTo>
                  <a:lnTo>
                    <a:pt x="304" y="117"/>
                  </a:lnTo>
                  <a:lnTo>
                    <a:pt x="326" y="146"/>
                  </a:lnTo>
                  <a:lnTo>
                    <a:pt x="344" y="176"/>
                  </a:lnTo>
                  <a:lnTo>
                    <a:pt x="360" y="205"/>
                  </a:lnTo>
                  <a:lnTo>
                    <a:pt x="371" y="235"/>
                  </a:lnTo>
                  <a:lnTo>
                    <a:pt x="380" y="266"/>
                  </a:lnTo>
                  <a:lnTo>
                    <a:pt x="385" y="296"/>
                  </a:lnTo>
                  <a:lnTo>
                    <a:pt x="388" y="325"/>
                  </a:lnTo>
                  <a:lnTo>
                    <a:pt x="388" y="356"/>
                  </a:lnTo>
                  <a:lnTo>
                    <a:pt x="385" y="386"/>
                  </a:lnTo>
                  <a:lnTo>
                    <a:pt x="380" y="415"/>
                  </a:lnTo>
                  <a:lnTo>
                    <a:pt x="373" y="444"/>
                  </a:lnTo>
                  <a:lnTo>
                    <a:pt x="363" y="473"/>
                  </a:lnTo>
                  <a:lnTo>
                    <a:pt x="353" y="500"/>
                  </a:lnTo>
                  <a:lnTo>
                    <a:pt x="339" y="527"/>
                  </a:lnTo>
                  <a:lnTo>
                    <a:pt x="324" y="554"/>
                  </a:lnTo>
                  <a:lnTo>
                    <a:pt x="307" y="578"/>
                  </a:lnTo>
                  <a:lnTo>
                    <a:pt x="288" y="601"/>
                  </a:lnTo>
                  <a:lnTo>
                    <a:pt x="268" y="625"/>
                  </a:lnTo>
                  <a:lnTo>
                    <a:pt x="246" y="645"/>
                  </a:lnTo>
                  <a:lnTo>
                    <a:pt x="224" y="666"/>
                  </a:lnTo>
                  <a:lnTo>
                    <a:pt x="202" y="684"/>
                  </a:lnTo>
                  <a:lnTo>
                    <a:pt x="178" y="700"/>
                  </a:lnTo>
                  <a:lnTo>
                    <a:pt x="153" y="715"/>
                  </a:lnTo>
                  <a:lnTo>
                    <a:pt x="127" y="728"/>
                  </a:lnTo>
                  <a:lnTo>
                    <a:pt x="102" y="739"/>
                  </a:lnTo>
                  <a:lnTo>
                    <a:pt x="77" y="747"/>
                  </a:lnTo>
                  <a:lnTo>
                    <a:pt x="51" y="754"/>
                  </a:lnTo>
                  <a:lnTo>
                    <a:pt x="26" y="757"/>
                  </a:lnTo>
                  <a:lnTo>
                    <a:pt x="0" y="759"/>
                  </a:lnTo>
                  <a:lnTo>
                    <a:pt x="0" y="796"/>
                  </a:lnTo>
                  <a:lnTo>
                    <a:pt x="29" y="795"/>
                  </a:lnTo>
                  <a:lnTo>
                    <a:pt x="58" y="789"/>
                  </a:lnTo>
                  <a:lnTo>
                    <a:pt x="87" y="783"/>
                  </a:lnTo>
                  <a:lnTo>
                    <a:pt x="116" y="773"/>
                  </a:lnTo>
                  <a:lnTo>
                    <a:pt x="143" y="761"/>
                  </a:lnTo>
                  <a:lnTo>
                    <a:pt x="172" y="747"/>
                  </a:lnTo>
                  <a:lnTo>
                    <a:pt x="197" y="732"/>
                  </a:lnTo>
                  <a:lnTo>
                    <a:pt x="224" y="713"/>
                  </a:lnTo>
                  <a:lnTo>
                    <a:pt x="248" y="695"/>
                  </a:lnTo>
                  <a:lnTo>
                    <a:pt x="271" y="673"/>
                  </a:lnTo>
                  <a:lnTo>
                    <a:pt x="295" y="649"/>
                  </a:lnTo>
                  <a:lnTo>
                    <a:pt x="315" y="625"/>
                  </a:lnTo>
                  <a:lnTo>
                    <a:pt x="336" y="600"/>
                  </a:lnTo>
                  <a:lnTo>
                    <a:pt x="354" y="573"/>
                  </a:lnTo>
                  <a:lnTo>
                    <a:pt x="371" y="544"/>
                  </a:lnTo>
                  <a:lnTo>
                    <a:pt x="385" y="515"/>
                  </a:lnTo>
                  <a:lnTo>
                    <a:pt x="398" y="484"/>
                  </a:lnTo>
                  <a:lnTo>
                    <a:pt x="409" y="454"/>
                  </a:lnTo>
                  <a:lnTo>
                    <a:pt x="415" y="422"/>
                  </a:lnTo>
                  <a:lnTo>
                    <a:pt x="422" y="390"/>
                  </a:lnTo>
                  <a:lnTo>
                    <a:pt x="424" y="357"/>
                  </a:lnTo>
                  <a:lnTo>
                    <a:pt x="424" y="325"/>
                  </a:lnTo>
                  <a:lnTo>
                    <a:pt x="422" y="291"/>
                  </a:lnTo>
                  <a:lnTo>
                    <a:pt x="415" y="257"/>
                  </a:lnTo>
                  <a:lnTo>
                    <a:pt x="405" y="223"/>
                  </a:lnTo>
                  <a:lnTo>
                    <a:pt x="393" y="191"/>
                  </a:lnTo>
                  <a:lnTo>
                    <a:pt x="376" y="157"/>
                  </a:lnTo>
                  <a:lnTo>
                    <a:pt x="356" y="125"/>
                  </a:lnTo>
                  <a:lnTo>
                    <a:pt x="332" y="93"/>
                  </a:lnTo>
                  <a:lnTo>
                    <a:pt x="304" y="63"/>
                  </a:lnTo>
                  <a:lnTo>
                    <a:pt x="273" y="32"/>
                  </a:lnTo>
                  <a:lnTo>
                    <a:pt x="238" y="3"/>
                  </a:lnTo>
                  <a:lnTo>
                    <a:pt x="222" y="35"/>
                  </a:lnTo>
                  <a:lnTo>
                    <a:pt x="229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2" name="Freeform 3082">
              <a:extLst>
                <a:ext uri="{FF2B5EF4-FFF2-40B4-BE49-F238E27FC236}">
                  <a16:creationId xmlns:a16="http://schemas.microsoft.com/office/drawing/2014/main" id="{59C89323-5A09-49A2-AC67-FA2914D218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68" y="1007"/>
              <a:ext cx="1433" cy="1184"/>
            </a:xfrm>
            <a:custGeom>
              <a:avLst/>
              <a:gdLst>
                <a:gd name="T0" fmla="*/ 1433 w 1433"/>
                <a:gd name="T1" fmla="*/ 1184 h 1184"/>
                <a:gd name="T2" fmla="*/ 1425 w 1433"/>
                <a:gd name="T3" fmla="*/ 1093 h 1184"/>
                <a:gd name="T4" fmla="*/ 1401 w 1433"/>
                <a:gd name="T5" fmla="*/ 1001 h 1184"/>
                <a:gd name="T6" fmla="*/ 1365 w 1433"/>
                <a:gd name="T7" fmla="*/ 908 h 1184"/>
                <a:gd name="T8" fmla="*/ 1318 w 1433"/>
                <a:gd name="T9" fmla="*/ 815 h 1184"/>
                <a:gd name="T10" fmla="*/ 1257 w 1433"/>
                <a:gd name="T11" fmla="*/ 723 h 1184"/>
                <a:gd name="T12" fmla="*/ 1186 w 1433"/>
                <a:gd name="T13" fmla="*/ 634 h 1184"/>
                <a:gd name="T14" fmla="*/ 1105 w 1433"/>
                <a:gd name="T15" fmla="*/ 545 h 1184"/>
                <a:gd name="T16" fmla="*/ 1015 w 1433"/>
                <a:gd name="T17" fmla="*/ 461 h 1184"/>
                <a:gd name="T18" fmla="*/ 913 w 1433"/>
                <a:gd name="T19" fmla="*/ 381 h 1184"/>
                <a:gd name="T20" fmla="*/ 805 w 1433"/>
                <a:gd name="T21" fmla="*/ 305 h 1184"/>
                <a:gd name="T22" fmla="*/ 688 w 1433"/>
                <a:gd name="T23" fmla="*/ 235 h 1184"/>
                <a:gd name="T24" fmla="*/ 564 w 1433"/>
                <a:gd name="T25" fmla="*/ 171 h 1184"/>
                <a:gd name="T26" fmla="*/ 434 w 1433"/>
                <a:gd name="T27" fmla="*/ 115 h 1184"/>
                <a:gd name="T28" fmla="*/ 297 w 1433"/>
                <a:gd name="T29" fmla="*/ 68 h 1184"/>
                <a:gd name="T30" fmla="*/ 154 w 1433"/>
                <a:gd name="T31" fmla="*/ 29 h 1184"/>
                <a:gd name="T32" fmla="*/ 7 w 1433"/>
                <a:gd name="T33" fmla="*/ 0 h 1184"/>
                <a:gd name="T34" fmla="*/ 73 w 1433"/>
                <a:gd name="T35" fmla="*/ 49 h 1184"/>
                <a:gd name="T36" fmla="*/ 215 w 1433"/>
                <a:gd name="T37" fmla="*/ 81 h 1184"/>
                <a:gd name="T38" fmla="*/ 353 w 1433"/>
                <a:gd name="T39" fmla="*/ 125 h 1184"/>
                <a:gd name="T40" fmla="*/ 485 w 1433"/>
                <a:gd name="T41" fmla="*/ 176 h 1184"/>
                <a:gd name="T42" fmla="*/ 610 w 1433"/>
                <a:gd name="T43" fmla="*/ 235 h 1184"/>
                <a:gd name="T44" fmla="*/ 729 w 1433"/>
                <a:gd name="T45" fmla="*/ 300 h 1184"/>
                <a:gd name="T46" fmla="*/ 839 w 1433"/>
                <a:gd name="T47" fmla="*/ 373 h 1184"/>
                <a:gd name="T48" fmla="*/ 942 w 1433"/>
                <a:gd name="T49" fmla="*/ 449 h 1184"/>
                <a:gd name="T50" fmla="*/ 1035 w 1433"/>
                <a:gd name="T51" fmla="*/ 530 h 1184"/>
                <a:gd name="T52" fmla="*/ 1120 w 1433"/>
                <a:gd name="T53" fmla="*/ 615 h 1184"/>
                <a:gd name="T54" fmla="*/ 1194 w 1433"/>
                <a:gd name="T55" fmla="*/ 701 h 1184"/>
                <a:gd name="T56" fmla="*/ 1259 w 1433"/>
                <a:gd name="T57" fmla="*/ 789 h 1184"/>
                <a:gd name="T58" fmla="*/ 1311 w 1433"/>
                <a:gd name="T59" fmla="*/ 879 h 1184"/>
                <a:gd name="T60" fmla="*/ 1352 w 1433"/>
                <a:gd name="T61" fmla="*/ 967 h 1184"/>
                <a:gd name="T62" fmla="*/ 1379 w 1433"/>
                <a:gd name="T63" fmla="*/ 1055 h 1184"/>
                <a:gd name="T64" fmla="*/ 1394 w 1433"/>
                <a:gd name="T65" fmla="*/ 1142 h 1184"/>
                <a:gd name="T66" fmla="*/ 1396 w 1433"/>
                <a:gd name="T67" fmla="*/ 1184 h 1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433" h="1184">
                  <a:moveTo>
                    <a:pt x="1433" y="1184"/>
                  </a:moveTo>
                  <a:lnTo>
                    <a:pt x="1433" y="1184"/>
                  </a:lnTo>
                  <a:lnTo>
                    <a:pt x="1430" y="1139"/>
                  </a:lnTo>
                  <a:lnTo>
                    <a:pt x="1425" y="1093"/>
                  </a:lnTo>
                  <a:lnTo>
                    <a:pt x="1415" y="1047"/>
                  </a:lnTo>
                  <a:lnTo>
                    <a:pt x="1401" y="1001"/>
                  </a:lnTo>
                  <a:lnTo>
                    <a:pt x="1386" y="956"/>
                  </a:lnTo>
                  <a:lnTo>
                    <a:pt x="1365" y="908"/>
                  </a:lnTo>
                  <a:lnTo>
                    <a:pt x="1343" y="862"/>
                  </a:lnTo>
                  <a:lnTo>
                    <a:pt x="1318" y="815"/>
                  </a:lnTo>
                  <a:lnTo>
                    <a:pt x="1289" y="769"/>
                  </a:lnTo>
                  <a:lnTo>
                    <a:pt x="1257" y="723"/>
                  </a:lnTo>
                  <a:lnTo>
                    <a:pt x="1223" y="678"/>
                  </a:lnTo>
                  <a:lnTo>
                    <a:pt x="1186" y="634"/>
                  </a:lnTo>
                  <a:lnTo>
                    <a:pt x="1147" y="590"/>
                  </a:lnTo>
                  <a:lnTo>
                    <a:pt x="1105" y="545"/>
                  </a:lnTo>
                  <a:lnTo>
                    <a:pt x="1061" y="503"/>
                  </a:lnTo>
                  <a:lnTo>
                    <a:pt x="1015" y="461"/>
                  </a:lnTo>
                  <a:lnTo>
                    <a:pt x="966" y="420"/>
                  </a:lnTo>
                  <a:lnTo>
                    <a:pt x="913" y="381"/>
                  </a:lnTo>
                  <a:lnTo>
                    <a:pt x="861" y="342"/>
                  </a:lnTo>
                  <a:lnTo>
                    <a:pt x="805" y="305"/>
                  </a:lnTo>
                  <a:lnTo>
                    <a:pt x="747" y="269"/>
                  </a:lnTo>
                  <a:lnTo>
                    <a:pt x="688" y="235"/>
                  </a:lnTo>
                  <a:lnTo>
                    <a:pt x="627" y="201"/>
                  </a:lnTo>
                  <a:lnTo>
                    <a:pt x="564" y="171"/>
                  </a:lnTo>
                  <a:lnTo>
                    <a:pt x="500" y="142"/>
                  </a:lnTo>
                  <a:lnTo>
                    <a:pt x="434" y="115"/>
                  </a:lnTo>
                  <a:lnTo>
                    <a:pt x="366" y="90"/>
                  </a:lnTo>
                  <a:lnTo>
                    <a:pt x="297" y="68"/>
                  </a:lnTo>
                  <a:lnTo>
                    <a:pt x="226" y="47"/>
                  </a:lnTo>
                  <a:lnTo>
                    <a:pt x="154" y="29"/>
                  </a:lnTo>
                  <a:lnTo>
                    <a:pt x="80" y="12"/>
                  </a:lnTo>
                  <a:lnTo>
                    <a:pt x="7" y="0"/>
                  </a:lnTo>
                  <a:lnTo>
                    <a:pt x="0" y="35"/>
                  </a:lnTo>
                  <a:lnTo>
                    <a:pt x="73" y="49"/>
                  </a:lnTo>
                  <a:lnTo>
                    <a:pt x="146" y="64"/>
                  </a:lnTo>
                  <a:lnTo>
                    <a:pt x="215" y="81"/>
                  </a:lnTo>
                  <a:lnTo>
                    <a:pt x="285" y="101"/>
                  </a:lnTo>
                  <a:lnTo>
                    <a:pt x="353" y="125"/>
                  </a:lnTo>
                  <a:lnTo>
                    <a:pt x="420" y="149"/>
                  </a:lnTo>
                  <a:lnTo>
                    <a:pt x="485" y="176"/>
                  </a:lnTo>
                  <a:lnTo>
                    <a:pt x="549" y="205"/>
                  </a:lnTo>
                  <a:lnTo>
                    <a:pt x="610" y="235"/>
                  </a:lnTo>
                  <a:lnTo>
                    <a:pt x="671" y="268"/>
                  </a:lnTo>
                  <a:lnTo>
                    <a:pt x="729" y="300"/>
                  </a:lnTo>
                  <a:lnTo>
                    <a:pt x="785" y="335"/>
                  </a:lnTo>
                  <a:lnTo>
                    <a:pt x="839" y="373"/>
                  </a:lnTo>
                  <a:lnTo>
                    <a:pt x="891" y="410"/>
                  </a:lnTo>
                  <a:lnTo>
                    <a:pt x="942" y="449"/>
                  </a:lnTo>
                  <a:lnTo>
                    <a:pt x="989" y="490"/>
                  </a:lnTo>
                  <a:lnTo>
                    <a:pt x="1035" y="530"/>
                  </a:lnTo>
                  <a:lnTo>
                    <a:pt x="1079" y="571"/>
                  </a:lnTo>
                  <a:lnTo>
                    <a:pt x="1120" y="615"/>
                  </a:lnTo>
                  <a:lnTo>
                    <a:pt x="1159" y="657"/>
                  </a:lnTo>
                  <a:lnTo>
                    <a:pt x="1194" y="701"/>
                  </a:lnTo>
                  <a:lnTo>
                    <a:pt x="1228" y="745"/>
                  </a:lnTo>
                  <a:lnTo>
                    <a:pt x="1259" y="789"/>
                  </a:lnTo>
                  <a:lnTo>
                    <a:pt x="1286" y="834"/>
                  </a:lnTo>
                  <a:lnTo>
                    <a:pt x="1311" y="879"/>
                  </a:lnTo>
                  <a:lnTo>
                    <a:pt x="1332" y="923"/>
                  </a:lnTo>
                  <a:lnTo>
                    <a:pt x="1352" y="967"/>
                  </a:lnTo>
                  <a:lnTo>
                    <a:pt x="1367" y="1011"/>
                  </a:lnTo>
                  <a:lnTo>
                    <a:pt x="1379" y="1055"/>
                  </a:lnTo>
                  <a:lnTo>
                    <a:pt x="1388" y="1100"/>
                  </a:lnTo>
                  <a:lnTo>
                    <a:pt x="1394" y="1142"/>
                  </a:lnTo>
                  <a:lnTo>
                    <a:pt x="1396" y="1184"/>
                  </a:lnTo>
                  <a:lnTo>
                    <a:pt x="1396" y="1184"/>
                  </a:lnTo>
                  <a:lnTo>
                    <a:pt x="1433" y="118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3" name="Freeform 3083">
              <a:extLst>
                <a:ext uri="{FF2B5EF4-FFF2-40B4-BE49-F238E27FC236}">
                  <a16:creationId xmlns:a16="http://schemas.microsoft.com/office/drawing/2014/main" id="{38655C84-B188-4DE0-9E34-297E81BB29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191"/>
              <a:ext cx="977" cy="966"/>
            </a:xfrm>
            <a:custGeom>
              <a:avLst/>
              <a:gdLst>
                <a:gd name="T0" fmla="*/ 37 w 977"/>
                <a:gd name="T1" fmla="*/ 956 h 966"/>
                <a:gd name="T2" fmla="*/ 157 w 977"/>
                <a:gd name="T3" fmla="*/ 917 h 966"/>
                <a:gd name="T4" fmla="*/ 268 w 977"/>
                <a:gd name="T5" fmla="*/ 876 h 966"/>
                <a:gd name="T6" fmla="*/ 369 w 977"/>
                <a:gd name="T7" fmla="*/ 831 h 966"/>
                <a:gd name="T8" fmla="*/ 462 w 977"/>
                <a:gd name="T9" fmla="*/ 780 h 966"/>
                <a:gd name="T10" fmla="*/ 549 w 977"/>
                <a:gd name="T11" fmla="*/ 727 h 966"/>
                <a:gd name="T12" fmla="*/ 625 w 977"/>
                <a:gd name="T13" fmla="*/ 673 h 966"/>
                <a:gd name="T14" fmla="*/ 694 w 977"/>
                <a:gd name="T15" fmla="*/ 614 h 966"/>
                <a:gd name="T16" fmla="*/ 757 w 977"/>
                <a:gd name="T17" fmla="*/ 553 h 966"/>
                <a:gd name="T18" fmla="*/ 810 w 977"/>
                <a:gd name="T19" fmla="*/ 490 h 966"/>
                <a:gd name="T20" fmla="*/ 857 w 977"/>
                <a:gd name="T21" fmla="*/ 424 h 966"/>
                <a:gd name="T22" fmla="*/ 894 w 977"/>
                <a:gd name="T23" fmla="*/ 358 h 966"/>
                <a:gd name="T24" fmla="*/ 926 w 977"/>
                <a:gd name="T25" fmla="*/ 288 h 966"/>
                <a:gd name="T26" fmla="*/ 950 w 977"/>
                <a:gd name="T27" fmla="*/ 217 h 966"/>
                <a:gd name="T28" fmla="*/ 965 w 977"/>
                <a:gd name="T29" fmla="*/ 146 h 966"/>
                <a:gd name="T30" fmla="*/ 976 w 977"/>
                <a:gd name="T31" fmla="*/ 73 h 966"/>
                <a:gd name="T32" fmla="*/ 977 w 977"/>
                <a:gd name="T33" fmla="*/ 0 h 966"/>
                <a:gd name="T34" fmla="*/ 940 w 977"/>
                <a:gd name="T35" fmla="*/ 36 h 966"/>
                <a:gd name="T36" fmla="*/ 935 w 977"/>
                <a:gd name="T37" fmla="*/ 105 h 966"/>
                <a:gd name="T38" fmla="*/ 923 w 977"/>
                <a:gd name="T39" fmla="*/ 173 h 966"/>
                <a:gd name="T40" fmla="*/ 904 w 977"/>
                <a:gd name="T41" fmla="*/ 241 h 966"/>
                <a:gd name="T42" fmla="*/ 877 w 977"/>
                <a:gd name="T43" fmla="*/ 307 h 966"/>
                <a:gd name="T44" fmla="*/ 845 w 977"/>
                <a:gd name="T45" fmla="*/ 373 h 966"/>
                <a:gd name="T46" fmla="*/ 804 w 977"/>
                <a:gd name="T47" fmla="*/ 436 h 966"/>
                <a:gd name="T48" fmla="*/ 757 w 977"/>
                <a:gd name="T49" fmla="*/ 498 h 966"/>
                <a:gd name="T50" fmla="*/ 701 w 977"/>
                <a:gd name="T51" fmla="*/ 558 h 966"/>
                <a:gd name="T52" fmla="*/ 638 w 977"/>
                <a:gd name="T53" fmla="*/ 615 h 966"/>
                <a:gd name="T54" fmla="*/ 567 w 977"/>
                <a:gd name="T55" fmla="*/ 671 h 966"/>
                <a:gd name="T56" fmla="*/ 488 w 977"/>
                <a:gd name="T57" fmla="*/ 724 h 966"/>
                <a:gd name="T58" fmla="*/ 400 w 977"/>
                <a:gd name="T59" fmla="*/ 773 h 966"/>
                <a:gd name="T60" fmla="*/ 305 w 977"/>
                <a:gd name="T61" fmla="*/ 820 h 966"/>
                <a:gd name="T62" fmla="*/ 200 w 977"/>
                <a:gd name="T63" fmla="*/ 863 h 966"/>
                <a:gd name="T64" fmla="*/ 86 w 977"/>
                <a:gd name="T65" fmla="*/ 902 h 966"/>
                <a:gd name="T66" fmla="*/ 49 w 977"/>
                <a:gd name="T67" fmla="*/ 946 h 966"/>
                <a:gd name="T68" fmla="*/ 0 w 977"/>
                <a:gd name="T69" fmla="*/ 966 h 966"/>
                <a:gd name="T70" fmla="*/ 15 w 977"/>
                <a:gd name="T71" fmla="*/ 931 h 9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977" h="966">
                  <a:moveTo>
                    <a:pt x="15" y="931"/>
                  </a:moveTo>
                  <a:lnTo>
                    <a:pt x="37" y="956"/>
                  </a:lnTo>
                  <a:lnTo>
                    <a:pt x="98" y="937"/>
                  </a:lnTo>
                  <a:lnTo>
                    <a:pt x="157" y="917"/>
                  </a:lnTo>
                  <a:lnTo>
                    <a:pt x="213" y="897"/>
                  </a:lnTo>
                  <a:lnTo>
                    <a:pt x="268" y="876"/>
                  </a:lnTo>
                  <a:lnTo>
                    <a:pt x="318" y="853"/>
                  </a:lnTo>
                  <a:lnTo>
                    <a:pt x="369" y="831"/>
                  </a:lnTo>
                  <a:lnTo>
                    <a:pt x="417" y="805"/>
                  </a:lnTo>
                  <a:lnTo>
                    <a:pt x="462" y="780"/>
                  </a:lnTo>
                  <a:lnTo>
                    <a:pt x="506" y="754"/>
                  </a:lnTo>
                  <a:lnTo>
                    <a:pt x="549" y="727"/>
                  </a:lnTo>
                  <a:lnTo>
                    <a:pt x="588" y="700"/>
                  </a:lnTo>
                  <a:lnTo>
                    <a:pt x="625" y="673"/>
                  </a:lnTo>
                  <a:lnTo>
                    <a:pt x="662" y="644"/>
                  </a:lnTo>
                  <a:lnTo>
                    <a:pt x="694" y="614"/>
                  </a:lnTo>
                  <a:lnTo>
                    <a:pt x="727" y="583"/>
                  </a:lnTo>
                  <a:lnTo>
                    <a:pt x="757" y="553"/>
                  </a:lnTo>
                  <a:lnTo>
                    <a:pt x="784" y="522"/>
                  </a:lnTo>
                  <a:lnTo>
                    <a:pt x="810" y="490"/>
                  </a:lnTo>
                  <a:lnTo>
                    <a:pt x="835" y="458"/>
                  </a:lnTo>
                  <a:lnTo>
                    <a:pt x="857" y="424"/>
                  </a:lnTo>
                  <a:lnTo>
                    <a:pt x="877" y="392"/>
                  </a:lnTo>
                  <a:lnTo>
                    <a:pt x="894" y="358"/>
                  </a:lnTo>
                  <a:lnTo>
                    <a:pt x="911" y="322"/>
                  </a:lnTo>
                  <a:lnTo>
                    <a:pt x="926" y="288"/>
                  </a:lnTo>
                  <a:lnTo>
                    <a:pt x="938" y="253"/>
                  </a:lnTo>
                  <a:lnTo>
                    <a:pt x="950" y="217"/>
                  </a:lnTo>
                  <a:lnTo>
                    <a:pt x="959" y="182"/>
                  </a:lnTo>
                  <a:lnTo>
                    <a:pt x="965" y="146"/>
                  </a:lnTo>
                  <a:lnTo>
                    <a:pt x="972" y="109"/>
                  </a:lnTo>
                  <a:lnTo>
                    <a:pt x="976" y="73"/>
                  </a:lnTo>
                  <a:lnTo>
                    <a:pt x="977" y="36"/>
                  </a:lnTo>
                  <a:lnTo>
                    <a:pt x="977" y="0"/>
                  </a:lnTo>
                  <a:lnTo>
                    <a:pt x="940" y="0"/>
                  </a:lnTo>
                  <a:lnTo>
                    <a:pt x="940" y="36"/>
                  </a:lnTo>
                  <a:lnTo>
                    <a:pt x="938" y="70"/>
                  </a:lnTo>
                  <a:lnTo>
                    <a:pt x="935" y="105"/>
                  </a:lnTo>
                  <a:lnTo>
                    <a:pt x="930" y="139"/>
                  </a:lnTo>
                  <a:lnTo>
                    <a:pt x="923" y="173"/>
                  </a:lnTo>
                  <a:lnTo>
                    <a:pt x="915" y="207"/>
                  </a:lnTo>
                  <a:lnTo>
                    <a:pt x="904" y="241"/>
                  </a:lnTo>
                  <a:lnTo>
                    <a:pt x="893" y="275"/>
                  </a:lnTo>
                  <a:lnTo>
                    <a:pt x="877" y="307"/>
                  </a:lnTo>
                  <a:lnTo>
                    <a:pt x="862" y="341"/>
                  </a:lnTo>
                  <a:lnTo>
                    <a:pt x="845" y="373"/>
                  </a:lnTo>
                  <a:lnTo>
                    <a:pt x="825" y="405"/>
                  </a:lnTo>
                  <a:lnTo>
                    <a:pt x="804" y="436"/>
                  </a:lnTo>
                  <a:lnTo>
                    <a:pt x="781" y="468"/>
                  </a:lnTo>
                  <a:lnTo>
                    <a:pt x="757" y="498"/>
                  </a:lnTo>
                  <a:lnTo>
                    <a:pt x="730" y="529"/>
                  </a:lnTo>
                  <a:lnTo>
                    <a:pt x="701" y="558"/>
                  </a:lnTo>
                  <a:lnTo>
                    <a:pt x="671" y="587"/>
                  </a:lnTo>
                  <a:lnTo>
                    <a:pt x="638" y="615"/>
                  </a:lnTo>
                  <a:lnTo>
                    <a:pt x="603" y="644"/>
                  </a:lnTo>
                  <a:lnTo>
                    <a:pt x="567" y="671"/>
                  </a:lnTo>
                  <a:lnTo>
                    <a:pt x="528" y="697"/>
                  </a:lnTo>
                  <a:lnTo>
                    <a:pt x="488" y="724"/>
                  </a:lnTo>
                  <a:lnTo>
                    <a:pt x="445" y="749"/>
                  </a:lnTo>
                  <a:lnTo>
                    <a:pt x="400" y="773"/>
                  </a:lnTo>
                  <a:lnTo>
                    <a:pt x="354" y="797"/>
                  </a:lnTo>
                  <a:lnTo>
                    <a:pt x="305" y="820"/>
                  </a:lnTo>
                  <a:lnTo>
                    <a:pt x="252" y="842"/>
                  </a:lnTo>
                  <a:lnTo>
                    <a:pt x="200" y="863"/>
                  </a:lnTo>
                  <a:lnTo>
                    <a:pt x="144" y="883"/>
                  </a:lnTo>
                  <a:lnTo>
                    <a:pt x="86" y="902"/>
                  </a:lnTo>
                  <a:lnTo>
                    <a:pt x="27" y="920"/>
                  </a:lnTo>
                  <a:lnTo>
                    <a:pt x="49" y="946"/>
                  </a:lnTo>
                  <a:lnTo>
                    <a:pt x="15" y="931"/>
                  </a:lnTo>
                  <a:lnTo>
                    <a:pt x="0" y="966"/>
                  </a:lnTo>
                  <a:lnTo>
                    <a:pt x="37" y="956"/>
                  </a:lnTo>
                  <a:lnTo>
                    <a:pt x="15" y="93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4" name="Freeform 3084">
              <a:extLst>
                <a:ext uri="{FF2B5EF4-FFF2-40B4-BE49-F238E27FC236}">
                  <a16:creationId xmlns:a16="http://schemas.microsoft.com/office/drawing/2014/main" id="{75E1BB74-A490-44B5-9913-E1AA45DE1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2649"/>
              <a:ext cx="202" cy="488"/>
            </a:xfrm>
            <a:custGeom>
              <a:avLst/>
              <a:gdLst>
                <a:gd name="T0" fmla="*/ 105 w 202"/>
                <a:gd name="T1" fmla="*/ 27 h 488"/>
                <a:gd name="T2" fmla="*/ 105 w 202"/>
                <a:gd name="T3" fmla="*/ 27 h 488"/>
                <a:gd name="T4" fmla="*/ 120 w 202"/>
                <a:gd name="T5" fmla="*/ 42 h 488"/>
                <a:gd name="T6" fmla="*/ 132 w 202"/>
                <a:gd name="T7" fmla="*/ 59 h 488"/>
                <a:gd name="T8" fmla="*/ 142 w 202"/>
                <a:gd name="T9" fmla="*/ 74 h 488"/>
                <a:gd name="T10" fmla="*/ 151 w 202"/>
                <a:gd name="T11" fmla="*/ 91 h 488"/>
                <a:gd name="T12" fmla="*/ 158 w 202"/>
                <a:gd name="T13" fmla="*/ 107 h 488"/>
                <a:gd name="T14" fmla="*/ 163 w 202"/>
                <a:gd name="T15" fmla="*/ 123 h 488"/>
                <a:gd name="T16" fmla="*/ 164 w 202"/>
                <a:gd name="T17" fmla="*/ 140 h 488"/>
                <a:gd name="T18" fmla="*/ 166 w 202"/>
                <a:gd name="T19" fmla="*/ 156 h 488"/>
                <a:gd name="T20" fmla="*/ 164 w 202"/>
                <a:gd name="T21" fmla="*/ 173 h 488"/>
                <a:gd name="T22" fmla="*/ 163 w 202"/>
                <a:gd name="T23" fmla="*/ 190 h 488"/>
                <a:gd name="T24" fmla="*/ 161 w 202"/>
                <a:gd name="T25" fmla="*/ 207 h 488"/>
                <a:gd name="T26" fmla="*/ 156 w 202"/>
                <a:gd name="T27" fmla="*/ 223 h 488"/>
                <a:gd name="T28" fmla="*/ 151 w 202"/>
                <a:gd name="T29" fmla="*/ 240 h 488"/>
                <a:gd name="T30" fmla="*/ 144 w 202"/>
                <a:gd name="T31" fmla="*/ 257 h 488"/>
                <a:gd name="T32" fmla="*/ 137 w 202"/>
                <a:gd name="T33" fmla="*/ 274 h 488"/>
                <a:gd name="T34" fmla="*/ 129 w 202"/>
                <a:gd name="T35" fmla="*/ 290 h 488"/>
                <a:gd name="T36" fmla="*/ 110 w 202"/>
                <a:gd name="T37" fmla="*/ 322 h 488"/>
                <a:gd name="T38" fmla="*/ 92 w 202"/>
                <a:gd name="T39" fmla="*/ 352 h 488"/>
                <a:gd name="T40" fmla="*/ 71 w 202"/>
                <a:gd name="T41" fmla="*/ 379 h 488"/>
                <a:gd name="T42" fmla="*/ 53 w 202"/>
                <a:gd name="T43" fmla="*/ 405 h 488"/>
                <a:gd name="T44" fmla="*/ 21 w 202"/>
                <a:gd name="T45" fmla="*/ 445 h 488"/>
                <a:gd name="T46" fmla="*/ 0 w 202"/>
                <a:gd name="T47" fmla="*/ 473 h 488"/>
                <a:gd name="T48" fmla="*/ 34 w 202"/>
                <a:gd name="T49" fmla="*/ 488 h 488"/>
                <a:gd name="T50" fmla="*/ 49 w 202"/>
                <a:gd name="T51" fmla="*/ 467 h 488"/>
                <a:gd name="T52" fmla="*/ 81 w 202"/>
                <a:gd name="T53" fmla="*/ 427 h 488"/>
                <a:gd name="T54" fmla="*/ 102 w 202"/>
                <a:gd name="T55" fmla="*/ 401 h 488"/>
                <a:gd name="T56" fmla="*/ 122 w 202"/>
                <a:gd name="T57" fmla="*/ 373 h 488"/>
                <a:gd name="T58" fmla="*/ 142 w 202"/>
                <a:gd name="T59" fmla="*/ 340 h 488"/>
                <a:gd name="T60" fmla="*/ 161 w 202"/>
                <a:gd name="T61" fmla="*/ 308 h 488"/>
                <a:gd name="T62" fmla="*/ 170 w 202"/>
                <a:gd name="T63" fmla="*/ 290 h 488"/>
                <a:gd name="T64" fmla="*/ 178 w 202"/>
                <a:gd name="T65" fmla="*/ 271 h 488"/>
                <a:gd name="T66" fmla="*/ 185 w 202"/>
                <a:gd name="T67" fmla="*/ 252 h 488"/>
                <a:gd name="T68" fmla="*/ 192 w 202"/>
                <a:gd name="T69" fmla="*/ 234 h 488"/>
                <a:gd name="T70" fmla="*/ 197 w 202"/>
                <a:gd name="T71" fmla="*/ 215 h 488"/>
                <a:gd name="T72" fmla="*/ 200 w 202"/>
                <a:gd name="T73" fmla="*/ 196 h 488"/>
                <a:gd name="T74" fmla="*/ 202 w 202"/>
                <a:gd name="T75" fmla="*/ 176 h 488"/>
                <a:gd name="T76" fmla="*/ 202 w 202"/>
                <a:gd name="T77" fmla="*/ 156 h 488"/>
                <a:gd name="T78" fmla="*/ 202 w 202"/>
                <a:gd name="T79" fmla="*/ 135 h 488"/>
                <a:gd name="T80" fmla="*/ 198 w 202"/>
                <a:gd name="T81" fmla="*/ 115 h 488"/>
                <a:gd name="T82" fmla="*/ 193 w 202"/>
                <a:gd name="T83" fmla="*/ 96 h 488"/>
                <a:gd name="T84" fmla="*/ 185 w 202"/>
                <a:gd name="T85" fmla="*/ 76 h 488"/>
                <a:gd name="T86" fmla="*/ 175 w 202"/>
                <a:gd name="T87" fmla="*/ 56 h 488"/>
                <a:gd name="T88" fmla="*/ 163 w 202"/>
                <a:gd name="T89" fmla="*/ 37 h 488"/>
                <a:gd name="T90" fmla="*/ 148 w 202"/>
                <a:gd name="T91" fmla="*/ 18 h 488"/>
                <a:gd name="T92" fmla="*/ 131 w 202"/>
                <a:gd name="T93" fmla="*/ 0 h 488"/>
                <a:gd name="T94" fmla="*/ 131 w 202"/>
                <a:gd name="T95" fmla="*/ 0 h 488"/>
                <a:gd name="T96" fmla="*/ 105 w 202"/>
                <a:gd name="T97" fmla="*/ 27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02" h="488">
                  <a:moveTo>
                    <a:pt x="105" y="27"/>
                  </a:moveTo>
                  <a:lnTo>
                    <a:pt x="105" y="27"/>
                  </a:lnTo>
                  <a:lnTo>
                    <a:pt x="120" y="42"/>
                  </a:lnTo>
                  <a:lnTo>
                    <a:pt x="132" y="59"/>
                  </a:lnTo>
                  <a:lnTo>
                    <a:pt x="142" y="74"/>
                  </a:lnTo>
                  <a:lnTo>
                    <a:pt x="151" y="91"/>
                  </a:lnTo>
                  <a:lnTo>
                    <a:pt x="158" y="107"/>
                  </a:lnTo>
                  <a:lnTo>
                    <a:pt x="163" y="123"/>
                  </a:lnTo>
                  <a:lnTo>
                    <a:pt x="164" y="140"/>
                  </a:lnTo>
                  <a:lnTo>
                    <a:pt x="166" y="156"/>
                  </a:lnTo>
                  <a:lnTo>
                    <a:pt x="164" y="173"/>
                  </a:lnTo>
                  <a:lnTo>
                    <a:pt x="163" y="190"/>
                  </a:lnTo>
                  <a:lnTo>
                    <a:pt x="161" y="207"/>
                  </a:lnTo>
                  <a:lnTo>
                    <a:pt x="156" y="223"/>
                  </a:lnTo>
                  <a:lnTo>
                    <a:pt x="151" y="240"/>
                  </a:lnTo>
                  <a:lnTo>
                    <a:pt x="144" y="257"/>
                  </a:lnTo>
                  <a:lnTo>
                    <a:pt x="137" y="274"/>
                  </a:lnTo>
                  <a:lnTo>
                    <a:pt x="129" y="290"/>
                  </a:lnTo>
                  <a:lnTo>
                    <a:pt x="110" y="322"/>
                  </a:lnTo>
                  <a:lnTo>
                    <a:pt x="92" y="352"/>
                  </a:lnTo>
                  <a:lnTo>
                    <a:pt x="71" y="379"/>
                  </a:lnTo>
                  <a:lnTo>
                    <a:pt x="53" y="405"/>
                  </a:lnTo>
                  <a:lnTo>
                    <a:pt x="21" y="445"/>
                  </a:lnTo>
                  <a:lnTo>
                    <a:pt x="0" y="473"/>
                  </a:lnTo>
                  <a:lnTo>
                    <a:pt x="34" y="488"/>
                  </a:lnTo>
                  <a:lnTo>
                    <a:pt x="49" y="467"/>
                  </a:lnTo>
                  <a:lnTo>
                    <a:pt x="81" y="427"/>
                  </a:lnTo>
                  <a:lnTo>
                    <a:pt x="102" y="401"/>
                  </a:lnTo>
                  <a:lnTo>
                    <a:pt x="122" y="373"/>
                  </a:lnTo>
                  <a:lnTo>
                    <a:pt x="142" y="340"/>
                  </a:lnTo>
                  <a:lnTo>
                    <a:pt x="161" y="308"/>
                  </a:lnTo>
                  <a:lnTo>
                    <a:pt x="170" y="290"/>
                  </a:lnTo>
                  <a:lnTo>
                    <a:pt x="178" y="271"/>
                  </a:lnTo>
                  <a:lnTo>
                    <a:pt x="185" y="252"/>
                  </a:lnTo>
                  <a:lnTo>
                    <a:pt x="192" y="234"/>
                  </a:lnTo>
                  <a:lnTo>
                    <a:pt x="197" y="215"/>
                  </a:lnTo>
                  <a:lnTo>
                    <a:pt x="200" y="196"/>
                  </a:lnTo>
                  <a:lnTo>
                    <a:pt x="202" y="176"/>
                  </a:lnTo>
                  <a:lnTo>
                    <a:pt x="202" y="156"/>
                  </a:lnTo>
                  <a:lnTo>
                    <a:pt x="202" y="135"/>
                  </a:lnTo>
                  <a:lnTo>
                    <a:pt x="198" y="115"/>
                  </a:lnTo>
                  <a:lnTo>
                    <a:pt x="193" y="96"/>
                  </a:lnTo>
                  <a:lnTo>
                    <a:pt x="185" y="76"/>
                  </a:lnTo>
                  <a:lnTo>
                    <a:pt x="175" y="56"/>
                  </a:lnTo>
                  <a:lnTo>
                    <a:pt x="163" y="37"/>
                  </a:lnTo>
                  <a:lnTo>
                    <a:pt x="148" y="18"/>
                  </a:lnTo>
                  <a:lnTo>
                    <a:pt x="131" y="0"/>
                  </a:lnTo>
                  <a:lnTo>
                    <a:pt x="131" y="0"/>
                  </a:lnTo>
                  <a:lnTo>
                    <a:pt x="105" y="2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5" name="Freeform 3085">
              <a:extLst>
                <a:ext uri="{FF2B5EF4-FFF2-40B4-BE49-F238E27FC236}">
                  <a16:creationId xmlns:a16="http://schemas.microsoft.com/office/drawing/2014/main" id="{FF9084A1-178B-4DBC-85EC-4D2A5213BA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1" y="2561"/>
              <a:ext cx="639" cy="286"/>
            </a:xfrm>
            <a:custGeom>
              <a:avLst/>
              <a:gdLst>
                <a:gd name="T0" fmla="*/ 32 w 639"/>
                <a:gd name="T1" fmla="*/ 259 h 286"/>
                <a:gd name="T2" fmla="*/ 80 w 639"/>
                <a:gd name="T3" fmla="*/ 205 h 286"/>
                <a:gd name="T4" fmla="*/ 125 w 639"/>
                <a:gd name="T5" fmla="*/ 159 h 286"/>
                <a:gd name="T6" fmla="*/ 171 w 639"/>
                <a:gd name="T7" fmla="*/ 122 h 286"/>
                <a:gd name="T8" fmla="*/ 217 w 639"/>
                <a:gd name="T9" fmla="*/ 91 h 286"/>
                <a:gd name="T10" fmla="*/ 261 w 639"/>
                <a:gd name="T11" fmla="*/ 69 h 286"/>
                <a:gd name="T12" fmla="*/ 303 w 639"/>
                <a:gd name="T13" fmla="*/ 52 h 286"/>
                <a:gd name="T14" fmla="*/ 344 w 639"/>
                <a:gd name="T15" fmla="*/ 42 h 286"/>
                <a:gd name="T16" fmla="*/ 383 w 639"/>
                <a:gd name="T17" fmla="*/ 37 h 286"/>
                <a:gd name="T18" fmla="*/ 420 w 639"/>
                <a:gd name="T19" fmla="*/ 37 h 286"/>
                <a:gd name="T20" fmla="*/ 456 w 639"/>
                <a:gd name="T21" fmla="*/ 40 h 286"/>
                <a:gd name="T22" fmla="*/ 490 w 639"/>
                <a:gd name="T23" fmla="*/ 47 h 286"/>
                <a:gd name="T24" fmla="*/ 520 w 639"/>
                <a:gd name="T25" fmla="*/ 57 h 286"/>
                <a:gd name="T26" fmla="*/ 573 w 639"/>
                <a:gd name="T27" fmla="*/ 84 h 286"/>
                <a:gd name="T28" fmla="*/ 613 w 639"/>
                <a:gd name="T29" fmla="*/ 115 h 286"/>
                <a:gd name="T30" fmla="*/ 617 w 639"/>
                <a:gd name="T31" fmla="*/ 71 h 286"/>
                <a:gd name="T32" fmla="*/ 564 w 639"/>
                <a:gd name="T33" fmla="*/ 37 h 286"/>
                <a:gd name="T34" fmla="*/ 517 w 639"/>
                <a:gd name="T35" fmla="*/ 17 h 286"/>
                <a:gd name="T36" fmla="*/ 481 w 639"/>
                <a:gd name="T37" fmla="*/ 8 h 286"/>
                <a:gd name="T38" fmla="*/ 442 w 639"/>
                <a:gd name="T39" fmla="*/ 1 h 286"/>
                <a:gd name="T40" fmla="*/ 401 w 639"/>
                <a:gd name="T41" fmla="*/ 0 h 286"/>
                <a:gd name="T42" fmla="*/ 359 w 639"/>
                <a:gd name="T43" fmla="*/ 3 h 286"/>
                <a:gd name="T44" fmla="*/ 315 w 639"/>
                <a:gd name="T45" fmla="*/ 12 h 286"/>
                <a:gd name="T46" fmla="*/ 269 w 639"/>
                <a:gd name="T47" fmla="*/ 25 h 286"/>
                <a:gd name="T48" fmla="*/ 222 w 639"/>
                <a:gd name="T49" fmla="*/ 47 h 286"/>
                <a:gd name="T50" fmla="*/ 175 w 639"/>
                <a:gd name="T51" fmla="*/ 74 h 286"/>
                <a:gd name="T52" fmla="*/ 125 w 639"/>
                <a:gd name="T53" fmla="*/ 110 h 286"/>
                <a:gd name="T54" fmla="*/ 76 w 639"/>
                <a:gd name="T55" fmla="*/ 154 h 286"/>
                <a:gd name="T56" fmla="*/ 27 w 639"/>
                <a:gd name="T57" fmla="*/ 206 h 286"/>
                <a:gd name="T58" fmla="*/ 36 w 639"/>
                <a:gd name="T59" fmla="*/ 242 h 286"/>
                <a:gd name="T60" fmla="*/ 12 w 639"/>
                <a:gd name="T61" fmla="*/ 286 h 286"/>
                <a:gd name="T62" fmla="*/ 0 w 639"/>
                <a:gd name="T63" fmla="*/ 254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9" h="286">
                  <a:moveTo>
                    <a:pt x="0" y="254"/>
                  </a:moveTo>
                  <a:lnTo>
                    <a:pt x="32" y="259"/>
                  </a:lnTo>
                  <a:lnTo>
                    <a:pt x="56" y="230"/>
                  </a:lnTo>
                  <a:lnTo>
                    <a:pt x="80" y="205"/>
                  </a:lnTo>
                  <a:lnTo>
                    <a:pt x="103" y="181"/>
                  </a:lnTo>
                  <a:lnTo>
                    <a:pt x="125" y="159"/>
                  </a:lnTo>
                  <a:lnTo>
                    <a:pt x="149" y="139"/>
                  </a:lnTo>
                  <a:lnTo>
                    <a:pt x="171" y="122"/>
                  </a:lnTo>
                  <a:lnTo>
                    <a:pt x="195" y="105"/>
                  </a:lnTo>
                  <a:lnTo>
                    <a:pt x="217" y="91"/>
                  </a:lnTo>
                  <a:lnTo>
                    <a:pt x="239" y="79"/>
                  </a:lnTo>
                  <a:lnTo>
                    <a:pt x="261" y="69"/>
                  </a:lnTo>
                  <a:lnTo>
                    <a:pt x="283" y="61"/>
                  </a:lnTo>
                  <a:lnTo>
                    <a:pt x="303" y="52"/>
                  </a:lnTo>
                  <a:lnTo>
                    <a:pt x="324" y="47"/>
                  </a:lnTo>
                  <a:lnTo>
                    <a:pt x="344" y="42"/>
                  </a:lnTo>
                  <a:lnTo>
                    <a:pt x="364" y="39"/>
                  </a:lnTo>
                  <a:lnTo>
                    <a:pt x="383" y="37"/>
                  </a:lnTo>
                  <a:lnTo>
                    <a:pt x="403" y="37"/>
                  </a:lnTo>
                  <a:lnTo>
                    <a:pt x="420" y="37"/>
                  </a:lnTo>
                  <a:lnTo>
                    <a:pt x="439" y="39"/>
                  </a:lnTo>
                  <a:lnTo>
                    <a:pt x="456" y="40"/>
                  </a:lnTo>
                  <a:lnTo>
                    <a:pt x="473" y="44"/>
                  </a:lnTo>
                  <a:lnTo>
                    <a:pt x="490" y="47"/>
                  </a:lnTo>
                  <a:lnTo>
                    <a:pt x="505" y="52"/>
                  </a:lnTo>
                  <a:lnTo>
                    <a:pt x="520" y="57"/>
                  </a:lnTo>
                  <a:lnTo>
                    <a:pt x="549" y="69"/>
                  </a:lnTo>
                  <a:lnTo>
                    <a:pt x="573" y="84"/>
                  </a:lnTo>
                  <a:lnTo>
                    <a:pt x="595" y="100"/>
                  </a:lnTo>
                  <a:lnTo>
                    <a:pt x="613" y="115"/>
                  </a:lnTo>
                  <a:lnTo>
                    <a:pt x="639" y="88"/>
                  </a:lnTo>
                  <a:lnTo>
                    <a:pt x="617" y="71"/>
                  </a:lnTo>
                  <a:lnTo>
                    <a:pt x="593" y="52"/>
                  </a:lnTo>
                  <a:lnTo>
                    <a:pt x="564" y="37"/>
                  </a:lnTo>
                  <a:lnTo>
                    <a:pt x="534" y="23"/>
                  </a:lnTo>
                  <a:lnTo>
                    <a:pt x="517" y="17"/>
                  </a:lnTo>
                  <a:lnTo>
                    <a:pt x="498" y="12"/>
                  </a:lnTo>
                  <a:lnTo>
                    <a:pt x="481" y="8"/>
                  </a:lnTo>
                  <a:lnTo>
                    <a:pt x="462" y="5"/>
                  </a:lnTo>
                  <a:lnTo>
                    <a:pt x="442" y="1"/>
                  </a:lnTo>
                  <a:lnTo>
                    <a:pt x="422" y="0"/>
                  </a:lnTo>
                  <a:lnTo>
                    <a:pt x="401" y="0"/>
                  </a:lnTo>
                  <a:lnTo>
                    <a:pt x="381" y="1"/>
                  </a:lnTo>
                  <a:lnTo>
                    <a:pt x="359" y="3"/>
                  </a:lnTo>
                  <a:lnTo>
                    <a:pt x="337" y="6"/>
                  </a:lnTo>
                  <a:lnTo>
                    <a:pt x="315" y="12"/>
                  </a:lnTo>
                  <a:lnTo>
                    <a:pt x="293" y="18"/>
                  </a:lnTo>
                  <a:lnTo>
                    <a:pt x="269" y="25"/>
                  </a:lnTo>
                  <a:lnTo>
                    <a:pt x="246" y="35"/>
                  </a:lnTo>
                  <a:lnTo>
                    <a:pt x="222" y="47"/>
                  </a:lnTo>
                  <a:lnTo>
                    <a:pt x="198" y="59"/>
                  </a:lnTo>
                  <a:lnTo>
                    <a:pt x="175" y="74"/>
                  </a:lnTo>
                  <a:lnTo>
                    <a:pt x="151" y="91"/>
                  </a:lnTo>
                  <a:lnTo>
                    <a:pt x="125" y="110"/>
                  </a:lnTo>
                  <a:lnTo>
                    <a:pt x="102" y="132"/>
                  </a:lnTo>
                  <a:lnTo>
                    <a:pt x="76" y="154"/>
                  </a:lnTo>
                  <a:lnTo>
                    <a:pt x="53" y="179"/>
                  </a:lnTo>
                  <a:lnTo>
                    <a:pt x="27" y="206"/>
                  </a:lnTo>
                  <a:lnTo>
                    <a:pt x="3" y="237"/>
                  </a:lnTo>
                  <a:lnTo>
                    <a:pt x="36" y="242"/>
                  </a:lnTo>
                  <a:lnTo>
                    <a:pt x="0" y="254"/>
                  </a:lnTo>
                  <a:lnTo>
                    <a:pt x="12" y="286"/>
                  </a:lnTo>
                  <a:lnTo>
                    <a:pt x="32" y="259"/>
                  </a:lnTo>
                  <a:lnTo>
                    <a:pt x="0" y="25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6" name="Freeform 3086">
              <a:extLst>
                <a:ext uri="{FF2B5EF4-FFF2-40B4-BE49-F238E27FC236}">
                  <a16:creationId xmlns:a16="http://schemas.microsoft.com/office/drawing/2014/main" id="{1F14CAAD-098B-4B64-A3AE-B24D0B9C56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2" y="2574"/>
              <a:ext cx="215" cy="241"/>
            </a:xfrm>
            <a:custGeom>
              <a:avLst/>
              <a:gdLst>
                <a:gd name="T0" fmla="*/ 0 w 215"/>
                <a:gd name="T1" fmla="*/ 36 h 241"/>
                <a:gd name="T2" fmla="*/ 0 w 215"/>
                <a:gd name="T3" fmla="*/ 36 h 241"/>
                <a:gd name="T4" fmla="*/ 16 w 215"/>
                <a:gd name="T5" fmla="*/ 43 h 241"/>
                <a:gd name="T6" fmla="*/ 32 w 215"/>
                <a:gd name="T7" fmla="*/ 51 h 241"/>
                <a:gd name="T8" fmla="*/ 47 w 215"/>
                <a:gd name="T9" fmla="*/ 60 h 241"/>
                <a:gd name="T10" fmla="*/ 60 w 215"/>
                <a:gd name="T11" fmla="*/ 70 h 241"/>
                <a:gd name="T12" fmla="*/ 76 w 215"/>
                <a:gd name="T13" fmla="*/ 82 h 241"/>
                <a:gd name="T14" fmla="*/ 88 w 215"/>
                <a:gd name="T15" fmla="*/ 93 h 241"/>
                <a:gd name="T16" fmla="*/ 101 w 215"/>
                <a:gd name="T17" fmla="*/ 107 h 241"/>
                <a:gd name="T18" fmla="*/ 113 w 215"/>
                <a:gd name="T19" fmla="*/ 121 h 241"/>
                <a:gd name="T20" fmla="*/ 135 w 215"/>
                <a:gd name="T21" fmla="*/ 151 h 241"/>
                <a:gd name="T22" fmla="*/ 152 w 215"/>
                <a:gd name="T23" fmla="*/ 182 h 241"/>
                <a:gd name="T24" fmla="*/ 167 w 215"/>
                <a:gd name="T25" fmla="*/ 212 h 241"/>
                <a:gd name="T26" fmla="*/ 179 w 215"/>
                <a:gd name="T27" fmla="*/ 241 h 241"/>
                <a:gd name="T28" fmla="*/ 215 w 215"/>
                <a:gd name="T29" fmla="*/ 229 h 241"/>
                <a:gd name="T30" fmla="*/ 201 w 215"/>
                <a:gd name="T31" fmla="*/ 197 h 241"/>
                <a:gd name="T32" fmla="*/ 184 w 215"/>
                <a:gd name="T33" fmla="*/ 163 h 241"/>
                <a:gd name="T34" fmla="*/ 166 w 215"/>
                <a:gd name="T35" fmla="*/ 131 h 241"/>
                <a:gd name="T36" fmla="*/ 142 w 215"/>
                <a:gd name="T37" fmla="*/ 99 h 241"/>
                <a:gd name="T38" fmla="*/ 128 w 215"/>
                <a:gd name="T39" fmla="*/ 83 h 241"/>
                <a:gd name="T40" fmla="*/ 115 w 215"/>
                <a:gd name="T41" fmla="*/ 68 h 241"/>
                <a:gd name="T42" fmla="*/ 99 w 215"/>
                <a:gd name="T43" fmla="*/ 54 h 241"/>
                <a:gd name="T44" fmla="*/ 84 w 215"/>
                <a:gd name="T45" fmla="*/ 41 h 241"/>
                <a:gd name="T46" fmla="*/ 67 w 215"/>
                <a:gd name="T47" fmla="*/ 29 h 241"/>
                <a:gd name="T48" fmla="*/ 50 w 215"/>
                <a:gd name="T49" fmla="*/ 19 h 241"/>
                <a:gd name="T50" fmla="*/ 32 w 215"/>
                <a:gd name="T51" fmla="*/ 9 h 241"/>
                <a:gd name="T52" fmla="*/ 13 w 215"/>
                <a:gd name="T53" fmla="*/ 0 h 241"/>
                <a:gd name="T54" fmla="*/ 13 w 215"/>
                <a:gd name="T55" fmla="*/ 0 h 241"/>
                <a:gd name="T56" fmla="*/ 0 w 215"/>
                <a:gd name="T57" fmla="*/ 36 h 2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15" h="241">
                  <a:moveTo>
                    <a:pt x="0" y="36"/>
                  </a:moveTo>
                  <a:lnTo>
                    <a:pt x="0" y="36"/>
                  </a:lnTo>
                  <a:lnTo>
                    <a:pt x="16" y="43"/>
                  </a:lnTo>
                  <a:lnTo>
                    <a:pt x="32" y="51"/>
                  </a:lnTo>
                  <a:lnTo>
                    <a:pt x="47" y="60"/>
                  </a:lnTo>
                  <a:lnTo>
                    <a:pt x="60" y="70"/>
                  </a:lnTo>
                  <a:lnTo>
                    <a:pt x="76" y="82"/>
                  </a:lnTo>
                  <a:lnTo>
                    <a:pt x="88" y="93"/>
                  </a:lnTo>
                  <a:lnTo>
                    <a:pt x="101" y="107"/>
                  </a:lnTo>
                  <a:lnTo>
                    <a:pt x="113" y="121"/>
                  </a:lnTo>
                  <a:lnTo>
                    <a:pt x="135" y="151"/>
                  </a:lnTo>
                  <a:lnTo>
                    <a:pt x="152" y="182"/>
                  </a:lnTo>
                  <a:lnTo>
                    <a:pt x="167" y="212"/>
                  </a:lnTo>
                  <a:lnTo>
                    <a:pt x="179" y="241"/>
                  </a:lnTo>
                  <a:lnTo>
                    <a:pt x="215" y="229"/>
                  </a:lnTo>
                  <a:lnTo>
                    <a:pt x="201" y="197"/>
                  </a:lnTo>
                  <a:lnTo>
                    <a:pt x="184" y="163"/>
                  </a:lnTo>
                  <a:lnTo>
                    <a:pt x="166" y="131"/>
                  </a:lnTo>
                  <a:lnTo>
                    <a:pt x="142" y="99"/>
                  </a:lnTo>
                  <a:lnTo>
                    <a:pt x="128" y="83"/>
                  </a:lnTo>
                  <a:lnTo>
                    <a:pt x="115" y="68"/>
                  </a:lnTo>
                  <a:lnTo>
                    <a:pt x="99" y="54"/>
                  </a:lnTo>
                  <a:lnTo>
                    <a:pt x="84" y="41"/>
                  </a:lnTo>
                  <a:lnTo>
                    <a:pt x="67" y="29"/>
                  </a:lnTo>
                  <a:lnTo>
                    <a:pt x="50" y="19"/>
                  </a:lnTo>
                  <a:lnTo>
                    <a:pt x="32" y="9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7" name="Freeform 3087">
              <a:extLst>
                <a:ext uri="{FF2B5EF4-FFF2-40B4-BE49-F238E27FC236}">
                  <a16:creationId xmlns:a16="http://schemas.microsoft.com/office/drawing/2014/main" id="{7C50FC9F-84B4-4E84-B7C9-499216691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7" y="2557"/>
              <a:ext cx="798" cy="637"/>
            </a:xfrm>
            <a:custGeom>
              <a:avLst/>
              <a:gdLst>
                <a:gd name="T0" fmla="*/ 36 w 798"/>
                <a:gd name="T1" fmla="*/ 637 h 637"/>
                <a:gd name="T2" fmla="*/ 83 w 798"/>
                <a:gd name="T3" fmla="*/ 526 h 637"/>
                <a:gd name="T4" fmla="*/ 134 w 798"/>
                <a:gd name="T5" fmla="*/ 427 h 637"/>
                <a:gd name="T6" fmla="*/ 187 w 798"/>
                <a:gd name="T7" fmla="*/ 343 h 637"/>
                <a:gd name="T8" fmla="*/ 243 w 798"/>
                <a:gd name="T9" fmla="*/ 271 h 637"/>
                <a:gd name="T10" fmla="*/ 298 w 798"/>
                <a:gd name="T11" fmla="*/ 210 h 637"/>
                <a:gd name="T12" fmla="*/ 354 w 798"/>
                <a:gd name="T13" fmla="*/ 161 h 637"/>
                <a:gd name="T14" fmla="*/ 410 w 798"/>
                <a:gd name="T15" fmla="*/ 122 h 637"/>
                <a:gd name="T16" fmla="*/ 464 w 798"/>
                <a:gd name="T17" fmla="*/ 92 h 637"/>
                <a:gd name="T18" fmla="*/ 517 w 798"/>
                <a:gd name="T19" fmla="*/ 68 h 637"/>
                <a:gd name="T20" fmla="*/ 568 w 798"/>
                <a:gd name="T21" fmla="*/ 53 h 637"/>
                <a:gd name="T22" fmla="*/ 615 w 798"/>
                <a:gd name="T23" fmla="*/ 43 h 637"/>
                <a:gd name="T24" fmla="*/ 659 w 798"/>
                <a:gd name="T25" fmla="*/ 38 h 637"/>
                <a:gd name="T26" fmla="*/ 700 w 798"/>
                <a:gd name="T27" fmla="*/ 38 h 637"/>
                <a:gd name="T28" fmla="*/ 734 w 798"/>
                <a:gd name="T29" fmla="*/ 41 h 637"/>
                <a:gd name="T30" fmla="*/ 785 w 798"/>
                <a:gd name="T31" fmla="*/ 53 h 637"/>
                <a:gd name="T32" fmla="*/ 771 w 798"/>
                <a:gd name="T33" fmla="*/ 10 h 637"/>
                <a:gd name="T34" fmla="*/ 720 w 798"/>
                <a:gd name="T35" fmla="*/ 2 h 637"/>
                <a:gd name="T36" fmla="*/ 679 w 798"/>
                <a:gd name="T37" fmla="*/ 0 h 637"/>
                <a:gd name="T38" fmla="*/ 634 w 798"/>
                <a:gd name="T39" fmla="*/ 4 h 637"/>
                <a:gd name="T40" fmla="*/ 585 w 798"/>
                <a:gd name="T41" fmla="*/ 10 h 637"/>
                <a:gd name="T42" fmla="*/ 532 w 798"/>
                <a:gd name="T43" fmla="*/ 24 h 637"/>
                <a:gd name="T44" fmla="*/ 476 w 798"/>
                <a:gd name="T45" fmla="*/ 46 h 637"/>
                <a:gd name="T46" fmla="*/ 419 w 798"/>
                <a:gd name="T47" fmla="*/ 73 h 637"/>
                <a:gd name="T48" fmla="*/ 361 w 798"/>
                <a:gd name="T49" fmla="*/ 110 h 637"/>
                <a:gd name="T50" fmla="*/ 302 w 798"/>
                <a:gd name="T51" fmla="*/ 158 h 637"/>
                <a:gd name="T52" fmla="*/ 243 w 798"/>
                <a:gd name="T53" fmla="*/ 215 h 637"/>
                <a:gd name="T54" fmla="*/ 185 w 798"/>
                <a:gd name="T55" fmla="*/ 283 h 637"/>
                <a:gd name="T56" fmla="*/ 129 w 798"/>
                <a:gd name="T57" fmla="*/ 365 h 637"/>
                <a:gd name="T58" fmla="*/ 75 w 798"/>
                <a:gd name="T59" fmla="*/ 458 h 637"/>
                <a:gd name="T60" fmla="*/ 24 w 798"/>
                <a:gd name="T61" fmla="*/ 566 h 637"/>
                <a:gd name="T62" fmla="*/ 36 w 798"/>
                <a:gd name="T63" fmla="*/ 626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98" h="637">
                  <a:moveTo>
                    <a:pt x="0" y="637"/>
                  </a:moveTo>
                  <a:lnTo>
                    <a:pt x="36" y="637"/>
                  </a:lnTo>
                  <a:lnTo>
                    <a:pt x="58" y="580"/>
                  </a:lnTo>
                  <a:lnTo>
                    <a:pt x="83" y="526"/>
                  </a:lnTo>
                  <a:lnTo>
                    <a:pt x="109" y="475"/>
                  </a:lnTo>
                  <a:lnTo>
                    <a:pt x="134" y="427"/>
                  </a:lnTo>
                  <a:lnTo>
                    <a:pt x="160" y="383"/>
                  </a:lnTo>
                  <a:lnTo>
                    <a:pt x="187" y="343"/>
                  </a:lnTo>
                  <a:lnTo>
                    <a:pt x="214" y="305"/>
                  </a:lnTo>
                  <a:lnTo>
                    <a:pt x="243" y="271"/>
                  </a:lnTo>
                  <a:lnTo>
                    <a:pt x="270" y="239"/>
                  </a:lnTo>
                  <a:lnTo>
                    <a:pt x="298" y="210"/>
                  </a:lnTo>
                  <a:lnTo>
                    <a:pt x="326" y="185"/>
                  </a:lnTo>
                  <a:lnTo>
                    <a:pt x="354" y="161"/>
                  </a:lnTo>
                  <a:lnTo>
                    <a:pt x="381" y="141"/>
                  </a:lnTo>
                  <a:lnTo>
                    <a:pt x="410" y="122"/>
                  </a:lnTo>
                  <a:lnTo>
                    <a:pt x="437" y="105"/>
                  </a:lnTo>
                  <a:lnTo>
                    <a:pt x="464" y="92"/>
                  </a:lnTo>
                  <a:lnTo>
                    <a:pt x="491" y="78"/>
                  </a:lnTo>
                  <a:lnTo>
                    <a:pt x="517" y="68"/>
                  </a:lnTo>
                  <a:lnTo>
                    <a:pt x="542" y="60"/>
                  </a:lnTo>
                  <a:lnTo>
                    <a:pt x="568" y="53"/>
                  </a:lnTo>
                  <a:lnTo>
                    <a:pt x="591" y="48"/>
                  </a:lnTo>
                  <a:lnTo>
                    <a:pt x="615" y="43"/>
                  </a:lnTo>
                  <a:lnTo>
                    <a:pt x="639" y="39"/>
                  </a:lnTo>
                  <a:lnTo>
                    <a:pt x="659" y="38"/>
                  </a:lnTo>
                  <a:lnTo>
                    <a:pt x="679" y="38"/>
                  </a:lnTo>
                  <a:lnTo>
                    <a:pt x="700" y="38"/>
                  </a:lnTo>
                  <a:lnTo>
                    <a:pt x="717" y="39"/>
                  </a:lnTo>
                  <a:lnTo>
                    <a:pt x="734" y="41"/>
                  </a:lnTo>
                  <a:lnTo>
                    <a:pt x="762" y="46"/>
                  </a:lnTo>
                  <a:lnTo>
                    <a:pt x="785" y="53"/>
                  </a:lnTo>
                  <a:lnTo>
                    <a:pt x="798" y="17"/>
                  </a:lnTo>
                  <a:lnTo>
                    <a:pt x="771" y="10"/>
                  </a:lnTo>
                  <a:lnTo>
                    <a:pt x="739" y="4"/>
                  </a:lnTo>
                  <a:lnTo>
                    <a:pt x="720" y="2"/>
                  </a:lnTo>
                  <a:lnTo>
                    <a:pt x="702" y="0"/>
                  </a:lnTo>
                  <a:lnTo>
                    <a:pt x="679" y="0"/>
                  </a:lnTo>
                  <a:lnTo>
                    <a:pt x="657" y="2"/>
                  </a:lnTo>
                  <a:lnTo>
                    <a:pt x="634" y="4"/>
                  </a:lnTo>
                  <a:lnTo>
                    <a:pt x="610" y="7"/>
                  </a:lnTo>
                  <a:lnTo>
                    <a:pt x="585" y="10"/>
                  </a:lnTo>
                  <a:lnTo>
                    <a:pt x="559" y="17"/>
                  </a:lnTo>
                  <a:lnTo>
                    <a:pt x="532" y="24"/>
                  </a:lnTo>
                  <a:lnTo>
                    <a:pt x="505" y="34"/>
                  </a:lnTo>
                  <a:lnTo>
                    <a:pt x="476" y="46"/>
                  </a:lnTo>
                  <a:lnTo>
                    <a:pt x="447" y="58"/>
                  </a:lnTo>
                  <a:lnTo>
                    <a:pt x="419" y="73"/>
                  </a:lnTo>
                  <a:lnTo>
                    <a:pt x="390" y="92"/>
                  </a:lnTo>
                  <a:lnTo>
                    <a:pt x="361" y="110"/>
                  </a:lnTo>
                  <a:lnTo>
                    <a:pt x="331" y="132"/>
                  </a:lnTo>
                  <a:lnTo>
                    <a:pt x="302" y="158"/>
                  </a:lnTo>
                  <a:lnTo>
                    <a:pt x="271" y="185"/>
                  </a:lnTo>
                  <a:lnTo>
                    <a:pt x="243" y="215"/>
                  </a:lnTo>
                  <a:lnTo>
                    <a:pt x="214" y="248"/>
                  </a:lnTo>
                  <a:lnTo>
                    <a:pt x="185" y="283"/>
                  </a:lnTo>
                  <a:lnTo>
                    <a:pt x="156" y="322"/>
                  </a:lnTo>
                  <a:lnTo>
                    <a:pt x="129" y="365"/>
                  </a:lnTo>
                  <a:lnTo>
                    <a:pt x="102" y="409"/>
                  </a:lnTo>
                  <a:lnTo>
                    <a:pt x="75" y="458"/>
                  </a:lnTo>
                  <a:lnTo>
                    <a:pt x="49" y="510"/>
                  </a:lnTo>
                  <a:lnTo>
                    <a:pt x="24" y="566"/>
                  </a:lnTo>
                  <a:lnTo>
                    <a:pt x="0" y="626"/>
                  </a:lnTo>
                  <a:lnTo>
                    <a:pt x="36" y="626"/>
                  </a:lnTo>
                  <a:lnTo>
                    <a:pt x="0" y="63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8" name="Freeform 3088">
              <a:extLst>
                <a:ext uri="{FF2B5EF4-FFF2-40B4-BE49-F238E27FC236}">
                  <a16:creationId xmlns:a16="http://schemas.microsoft.com/office/drawing/2014/main" id="{7FCD3076-9A3C-411D-AB89-B75029B608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5" y="2557"/>
              <a:ext cx="798" cy="637"/>
            </a:xfrm>
            <a:custGeom>
              <a:avLst/>
              <a:gdLst>
                <a:gd name="T0" fmla="*/ 12 w 798"/>
                <a:gd name="T1" fmla="*/ 53 h 637"/>
                <a:gd name="T2" fmla="*/ 64 w 798"/>
                <a:gd name="T3" fmla="*/ 41 h 637"/>
                <a:gd name="T4" fmla="*/ 98 w 798"/>
                <a:gd name="T5" fmla="*/ 38 h 637"/>
                <a:gd name="T6" fmla="*/ 137 w 798"/>
                <a:gd name="T7" fmla="*/ 38 h 637"/>
                <a:gd name="T8" fmla="*/ 181 w 798"/>
                <a:gd name="T9" fmla="*/ 43 h 637"/>
                <a:gd name="T10" fmla="*/ 229 w 798"/>
                <a:gd name="T11" fmla="*/ 53 h 637"/>
                <a:gd name="T12" fmla="*/ 280 w 798"/>
                <a:gd name="T13" fmla="*/ 68 h 637"/>
                <a:gd name="T14" fmla="*/ 334 w 798"/>
                <a:gd name="T15" fmla="*/ 92 h 637"/>
                <a:gd name="T16" fmla="*/ 388 w 798"/>
                <a:gd name="T17" fmla="*/ 122 h 637"/>
                <a:gd name="T18" fmla="*/ 444 w 798"/>
                <a:gd name="T19" fmla="*/ 161 h 637"/>
                <a:gd name="T20" fmla="*/ 500 w 798"/>
                <a:gd name="T21" fmla="*/ 210 h 637"/>
                <a:gd name="T22" fmla="*/ 556 w 798"/>
                <a:gd name="T23" fmla="*/ 271 h 637"/>
                <a:gd name="T24" fmla="*/ 612 w 798"/>
                <a:gd name="T25" fmla="*/ 343 h 637"/>
                <a:gd name="T26" fmla="*/ 664 w 798"/>
                <a:gd name="T27" fmla="*/ 427 h 637"/>
                <a:gd name="T28" fmla="*/ 715 w 798"/>
                <a:gd name="T29" fmla="*/ 526 h 637"/>
                <a:gd name="T30" fmla="*/ 762 w 798"/>
                <a:gd name="T31" fmla="*/ 637 h 637"/>
                <a:gd name="T32" fmla="*/ 772 w 798"/>
                <a:gd name="T33" fmla="*/ 566 h 637"/>
                <a:gd name="T34" fmla="*/ 722 w 798"/>
                <a:gd name="T35" fmla="*/ 458 h 637"/>
                <a:gd name="T36" fmla="*/ 669 w 798"/>
                <a:gd name="T37" fmla="*/ 365 h 637"/>
                <a:gd name="T38" fmla="*/ 613 w 798"/>
                <a:gd name="T39" fmla="*/ 283 h 637"/>
                <a:gd name="T40" fmla="*/ 554 w 798"/>
                <a:gd name="T41" fmla="*/ 215 h 637"/>
                <a:gd name="T42" fmla="*/ 496 w 798"/>
                <a:gd name="T43" fmla="*/ 158 h 637"/>
                <a:gd name="T44" fmla="*/ 437 w 798"/>
                <a:gd name="T45" fmla="*/ 110 h 637"/>
                <a:gd name="T46" fmla="*/ 378 w 798"/>
                <a:gd name="T47" fmla="*/ 73 h 637"/>
                <a:gd name="T48" fmla="*/ 320 w 798"/>
                <a:gd name="T49" fmla="*/ 46 h 637"/>
                <a:gd name="T50" fmla="*/ 266 w 798"/>
                <a:gd name="T51" fmla="*/ 24 h 637"/>
                <a:gd name="T52" fmla="*/ 212 w 798"/>
                <a:gd name="T53" fmla="*/ 10 h 637"/>
                <a:gd name="T54" fmla="*/ 163 w 798"/>
                <a:gd name="T55" fmla="*/ 4 h 637"/>
                <a:gd name="T56" fmla="*/ 117 w 798"/>
                <a:gd name="T57" fmla="*/ 0 h 637"/>
                <a:gd name="T58" fmla="*/ 76 w 798"/>
                <a:gd name="T59" fmla="*/ 2 h 637"/>
                <a:gd name="T60" fmla="*/ 26 w 798"/>
                <a:gd name="T61" fmla="*/ 10 h 637"/>
                <a:gd name="T62" fmla="*/ 0 w 798"/>
                <a:gd name="T63" fmla="*/ 17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98" h="637">
                  <a:moveTo>
                    <a:pt x="12" y="53"/>
                  </a:moveTo>
                  <a:lnTo>
                    <a:pt x="12" y="53"/>
                  </a:lnTo>
                  <a:lnTo>
                    <a:pt x="34" y="46"/>
                  </a:lnTo>
                  <a:lnTo>
                    <a:pt x="64" y="41"/>
                  </a:lnTo>
                  <a:lnTo>
                    <a:pt x="80" y="39"/>
                  </a:lnTo>
                  <a:lnTo>
                    <a:pt x="98" y="38"/>
                  </a:lnTo>
                  <a:lnTo>
                    <a:pt x="117" y="38"/>
                  </a:lnTo>
                  <a:lnTo>
                    <a:pt x="137" y="38"/>
                  </a:lnTo>
                  <a:lnTo>
                    <a:pt x="159" y="39"/>
                  </a:lnTo>
                  <a:lnTo>
                    <a:pt x="181" y="43"/>
                  </a:lnTo>
                  <a:lnTo>
                    <a:pt x="205" y="48"/>
                  </a:lnTo>
                  <a:lnTo>
                    <a:pt x="229" y="53"/>
                  </a:lnTo>
                  <a:lnTo>
                    <a:pt x="254" y="60"/>
                  </a:lnTo>
                  <a:lnTo>
                    <a:pt x="280" y="68"/>
                  </a:lnTo>
                  <a:lnTo>
                    <a:pt x="307" y="78"/>
                  </a:lnTo>
                  <a:lnTo>
                    <a:pt x="334" y="92"/>
                  </a:lnTo>
                  <a:lnTo>
                    <a:pt x="361" y="105"/>
                  </a:lnTo>
                  <a:lnTo>
                    <a:pt x="388" y="122"/>
                  </a:lnTo>
                  <a:lnTo>
                    <a:pt x="415" y="141"/>
                  </a:lnTo>
                  <a:lnTo>
                    <a:pt x="444" y="161"/>
                  </a:lnTo>
                  <a:lnTo>
                    <a:pt x="471" y="185"/>
                  </a:lnTo>
                  <a:lnTo>
                    <a:pt x="500" y="210"/>
                  </a:lnTo>
                  <a:lnTo>
                    <a:pt x="529" y="239"/>
                  </a:lnTo>
                  <a:lnTo>
                    <a:pt x="556" y="271"/>
                  </a:lnTo>
                  <a:lnTo>
                    <a:pt x="583" y="305"/>
                  </a:lnTo>
                  <a:lnTo>
                    <a:pt x="612" y="343"/>
                  </a:lnTo>
                  <a:lnTo>
                    <a:pt x="637" y="383"/>
                  </a:lnTo>
                  <a:lnTo>
                    <a:pt x="664" y="427"/>
                  </a:lnTo>
                  <a:lnTo>
                    <a:pt x="689" y="475"/>
                  </a:lnTo>
                  <a:lnTo>
                    <a:pt x="715" y="526"/>
                  </a:lnTo>
                  <a:lnTo>
                    <a:pt x="739" y="580"/>
                  </a:lnTo>
                  <a:lnTo>
                    <a:pt x="762" y="637"/>
                  </a:lnTo>
                  <a:lnTo>
                    <a:pt x="798" y="626"/>
                  </a:lnTo>
                  <a:lnTo>
                    <a:pt x="772" y="566"/>
                  </a:lnTo>
                  <a:lnTo>
                    <a:pt x="749" y="510"/>
                  </a:lnTo>
                  <a:lnTo>
                    <a:pt x="722" y="458"/>
                  </a:lnTo>
                  <a:lnTo>
                    <a:pt x="696" y="409"/>
                  </a:lnTo>
                  <a:lnTo>
                    <a:pt x="669" y="365"/>
                  </a:lnTo>
                  <a:lnTo>
                    <a:pt x="640" y="322"/>
                  </a:lnTo>
                  <a:lnTo>
                    <a:pt x="613" y="283"/>
                  </a:lnTo>
                  <a:lnTo>
                    <a:pt x="584" y="248"/>
                  </a:lnTo>
                  <a:lnTo>
                    <a:pt x="554" y="215"/>
                  </a:lnTo>
                  <a:lnTo>
                    <a:pt x="525" y="185"/>
                  </a:lnTo>
                  <a:lnTo>
                    <a:pt x="496" y="158"/>
                  </a:lnTo>
                  <a:lnTo>
                    <a:pt x="466" y="132"/>
                  </a:lnTo>
                  <a:lnTo>
                    <a:pt x="437" y="110"/>
                  </a:lnTo>
                  <a:lnTo>
                    <a:pt x="407" y="92"/>
                  </a:lnTo>
                  <a:lnTo>
                    <a:pt x="378" y="73"/>
                  </a:lnTo>
                  <a:lnTo>
                    <a:pt x="349" y="58"/>
                  </a:lnTo>
                  <a:lnTo>
                    <a:pt x="320" y="46"/>
                  </a:lnTo>
                  <a:lnTo>
                    <a:pt x="293" y="34"/>
                  </a:lnTo>
                  <a:lnTo>
                    <a:pt x="266" y="24"/>
                  </a:lnTo>
                  <a:lnTo>
                    <a:pt x="239" y="17"/>
                  </a:lnTo>
                  <a:lnTo>
                    <a:pt x="212" y="10"/>
                  </a:lnTo>
                  <a:lnTo>
                    <a:pt x="186" y="7"/>
                  </a:lnTo>
                  <a:lnTo>
                    <a:pt x="163" y="4"/>
                  </a:lnTo>
                  <a:lnTo>
                    <a:pt x="139" y="2"/>
                  </a:lnTo>
                  <a:lnTo>
                    <a:pt x="117" y="0"/>
                  </a:lnTo>
                  <a:lnTo>
                    <a:pt x="97" y="0"/>
                  </a:lnTo>
                  <a:lnTo>
                    <a:pt x="76" y="2"/>
                  </a:lnTo>
                  <a:lnTo>
                    <a:pt x="58" y="4"/>
                  </a:lnTo>
                  <a:lnTo>
                    <a:pt x="26" y="1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2" y="5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69" name="Freeform 3089">
              <a:extLst>
                <a:ext uri="{FF2B5EF4-FFF2-40B4-BE49-F238E27FC236}">
                  <a16:creationId xmlns:a16="http://schemas.microsoft.com/office/drawing/2014/main" id="{609B5D7D-3A40-4179-A6A7-05EAB31ADB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4" y="2574"/>
              <a:ext cx="213" cy="273"/>
            </a:xfrm>
            <a:custGeom>
              <a:avLst/>
              <a:gdLst>
                <a:gd name="T0" fmla="*/ 3 w 213"/>
                <a:gd name="T1" fmla="*/ 246 h 273"/>
                <a:gd name="T2" fmla="*/ 33 w 213"/>
                <a:gd name="T3" fmla="*/ 241 h 273"/>
                <a:gd name="T4" fmla="*/ 45 w 213"/>
                <a:gd name="T5" fmla="*/ 212 h 273"/>
                <a:gd name="T6" fmla="*/ 61 w 213"/>
                <a:gd name="T7" fmla="*/ 182 h 273"/>
                <a:gd name="T8" fmla="*/ 79 w 213"/>
                <a:gd name="T9" fmla="*/ 151 h 273"/>
                <a:gd name="T10" fmla="*/ 101 w 213"/>
                <a:gd name="T11" fmla="*/ 121 h 273"/>
                <a:gd name="T12" fmla="*/ 113 w 213"/>
                <a:gd name="T13" fmla="*/ 107 h 273"/>
                <a:gd name="T14" fmla="*/ 125 w 213"/>
                <a:gd name="T15" fmla="*/ 93 h 273"/>
                <a:gd name="T16" fmla="*/ 138 w 213"/>
                <a:gd name="T17" fmla="*/ 82 h 273"/>
                <a:gd name="T18" fmla="*/ 152 w 213"/>
                <a:gd name="T19" fmla="*/ 70 h 273"/>
                <a:gd name="T20" fmla="*/ 167 w 213"/>
                <a:gd name="T21" fmla="*/ 60 h 273"/>
                <a:gd name="T22" fmla="*/ 182 w 213"/>
                <a:gd name="T23" fmla="*/ 51 h 273"/>
                <a:gd name="T24" fmla="*/ 198 w 213"/>
                <a:gd name="T25" fmla="*/ 43 h 273"/>
                <a:gd name="T26" fmla="*/ 213 w 213"/>
                <a:gd name="T27" fmla="*/ 36 h 273"/>
                <a:gd name="T28" fmla="*/ 201 w 213"/>
                <a:gd name="T29" fmla="*/ 0 h 273"/>
                <a:gd name="T30" fmla="*/ 182 w 213"/>
                <a:gd name="T31" fmla="*/ 9 h 273"/>
                <a:gd name="T32" fmla="*/ 164 w 213"/>
                <a:gd name="T33" fmla="*/ 19 h 273"/>
                <a:gd name="T34" fmla="*/ 147 w 213"/>
                <a:gd name="T35" fmla="*/ 29 h 273"/>
                <a:gd name="T36" fmla="*/ 130 w 213"/>
                <a:gd name="T37" fmla="*/ 41 h 273"/>
                <a:gd name="T38" fmla="*/ 115 w 213"/>
                <a:gd name="T39" fmla="*/ 54 h 273"/>
                <a:gd name="T40" fmla="*/ 99 w 213"/>
                <a:gd name="T41" fmla="*/ 68 h 273"/>
                <a:gd name="T42" fmla="*/ 86 w 213"/>
                <a:gd name="T43" fmla="*/ 83 h 273"/>
                <a:gd name="T44" fmla="*/ 72 w 213"/>
                <a:gd name="T45" fmla="*/ 99 h 273"/>
                <a:gd name="T46" fmla="*/ 49 w 213"/>
                <a:gd name="T47" fmla="*/ 131 h 273"/>
                <a:gd name="T48" fmla="*/ 28 w 213"/>
                <a:gd name="T49" fmla="*/ 163 h 273"/>
                <a:gd name="T50" fmla="*/ 11 w 213"/>
                <a:gd name="T51" fmla="*/ 197 h 273"/>
                <a:gd name="T52" fmla="*/ 0 w 213"/>
                <a:gd name="T53" fmla="*/ 229 h 273"/>
                <a:gd name="T54" fmla="*/ 32 w 213"/>
                <a:gd name="T55" fmla="*/ 224 h 273"/>
                <a:gd name="T56" fmla="*/ 3 w 213"/>
                <a:gd name="T57" fmla="*/ 246 h 273"/>
                <a:gd name="T58" fmla="*/ 23 w 213"/>
                <a:gd name="T59" fmla="*/ 273 h 273"/>
                <a:gd name="T60" fmla="*/ 33 w 213"/>
                <a:gd name="T61" fmla="*/ 241 h 273"/>
                <a:gd name="T62" fmla="*/ 3 w 213"/>
                <a:gd name="T63" fmla="*/ 246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13" h="273">
                  <a:moveTo>
                    <a:pt x="3" y="246"/>
                  </a:moveTo>
                  <a:lnTo>
                    <a:pt x="33" y="241"/>
                  </a:lnTo>
                  <a:lnTo>
                    <a:pt x="45" y="212"/>
                  </a:lnTo>
                  <a:lnTo>
                    <a:pt x="61" y="182"/>
                  </a:lnTo>
                  <a:lnTo>
                    <a:pt x="79" y="151"/>
                  </a:lnTo>
                  <a:lnTo>
                    <a:pt x="101" y="121"/>
                  </a:lnTo>
                  <a:lnTo>
                    <a:pt x="113" y="107"/>
                  </a:lnTo>
                  <a:lnTo>
                    <a:pt x="125" y="93"/>
                  </a:lnTo>
                  <a:lnTo>
                    <a:pt x="138" y="82"/>
                  </a:lnTo>
                  <a:lnTo>
                    <a:pt x="152" y="70"/>
                  </a:lnTo>
                  <a:lnTo>
                    <a:pt x="167" y="60"/>
                  </a:lnTo>
                  <a:lnTo>
                    <a:pt x="182" y="51"/>
                  </a:lnTo>
                  <a:lnTo>
                    <a:pt x="198" y="43"/>
                  </a:lnTo>
                  <a:lnTo>
                    <a:pt x="213" y="36"/>
                  </a:lnTo>
                  <a:lnTo>
                    <a:pt x="201" y="0"/>
                  </a:lnTo>
                  <a:lnTo>
                    <a:pt x="182" y="9"/>
                  </a:lnTo>
                  <a:lnTo>
                    <a:pt x="164" y="19"/>
                  </a:lnTo>
                  <a:lnTo>
                    <a:pt x="147" y="29"/>
                  </a:lnTo>
                  <a:lnTo>
                    <a:pt x="130" y="41"/>
                  </a:lnTo>
                  <a:lnTo>
                    <a:pt x="115" y="54"/>
                  </a:lnTo>
                  <a:lnTo>
                    <a:pt x="99" y="68"/>
                  </a:lnTo>
                  <a:lnTo>
                    <a:pt x="86" y="83"/>
                  </a:lnTo>
                  <a:lnTo>
                    <a:pt x="72" y="99"/>
                  </a:lnTo>
                  <a:lnTo>
                    <a:pt x="49" y="131"/>
                  </a:lnTo>
                  <a:lnTo>
                    <a:pt x="28" y="163"/>
                  </a:lnTo>
                  <a:lnTo>
                    <a:pt x="11" y="197"/>
                  </a:lnTo>
                  <a:lnTo>
                    <a:pt x="0" y="229"/>
                  </a:lnTo>
                  <a:lnTo>
                    <a:pt x="32" y="224"/>
                  </a:lnTo>
                  <a:lnTo>
                    <a:pt x="3" y="246"/>
                  </a:lnTo>
                  <a:lnTo>
                    <a:pt x="23" y="273"/>
                  </a:lnTo>
                  <a:lnTo>
                    <a:pt x="33" y="241"/>
                  </a:lnTo>
                  <a:lnTo>
                    <a:pt x="3" y="24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0" name="Freeform 3090">
              <a:extLst>
                <a:ext uri="{FF2B5EF4-FFF2-40B4-BE49-F238E27FC236}">
                  <a16:creationId xmlns:a16="http://schemas.microsoft.com/office/drawing/2014/main" id="{9A638F7F-C755-4071-A897-7BC4A226D3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" y="2561"/>
              <a:ext cx="635" cy="259"/>
            </a:xfrm>
            <a:custGeom>
              <a:avLst/>
              <a:gdLst>
                <a:gd name="T0" fmla="*/ 25 w 635"/>
                <a:gd name="T1" fmla="*/ 115 h 259"/>
                <a:gd name="T2" fmla="*/ 25 w 635"/>
                <a:gd name="T3" fmla="*/ 115 h 259"/>
                <a:gd name="T4" fmla="*/ 42 w 635"/>
                <a:gd name="T5" fmla="*/ 100 h 259"/>
                <a:gd name="T6" fmla="*/ 64 w 635"/>
                <a:gd name="T7" fmla="*/ 84 h 259"/>
                <a:gd name="T8" fmla="*/ 89 w 635"/>
                <a:gd name="T9" fmla="*/ 69 h 259"/>
                <a:gd name="T10" fmla="*/ 118 w 635"/>
                <a:gd name="T11" fmla="*/ 57 h 259"/>
                <a:gd name="T12" fmla="*/ 132 w 635"/>
                <a:gd name="T13" fmla="*/ 52 h 259"/>
                <a:gd name="T14" fmla="*/ 149 w 635"/>
                <a:gd name="T15" fmla="*/ 47 h 259"/>
                <a:gd name="T16" fmla="*/ 164 w 635"/>
                <a:gd name="T17" fmla="*/ 44 h 259"/>
                <a:gd name="T18" fmla="*/ 181 w 635"/>
                <a:gd name="T19" fmla="*/ 40 h 259"/>
                <a:gd name="T20" fmla="*/ 198 w 635"/>
                <a:gd name="T21" fmla="*/ 39 h 259"/>
                <a:gd name="T22" fmla="*/ 216 w 635"/>
                <a:gd name="T23" fmla="*/ 37 h 259"/>
                <a:gd name="T24" fmla="*/ 235 w 635"/>
                <a:gd name="T25" fmla="*/ 37 h 259"/>
                <a:gd name="T26" fmla="*/ 254 w 635"/>
                <a:gd name="T27" fmla="*/ 37 h 259"/>
                <a:gd name="T28" fmla="*/ 274 w 635"/>
                <a:gd name="T29" fmla="*/ 39 h 259"/>
                <a:gd name="T30" fmla="*/ 293 w 635"/>
                <a:gd name="T31" fmla="*/ 42 h 259"/>
                <a:gd name="T32" fmla="*/ 313 w 635"/>
                <a:gd name="T33" fmla="*/ 47 h 259"/>
                <a:gd name="T34" fmla="*/ 335 w 635"/>
                <a:gd name="T35" fmla="*/ 52 h 259"/>
                <a:gd name="T36" fmla="*/ 355 w 635"/>
                <a:gd name="T37" fmla="*/ 61 h 259"/>
                <a:gd name="T38" fmla="*/ 377 w 635"/>
                <a:gd name="T39" fmla="*/ 69 h 259"/>
                <a:gd name="T40" fmla="*/ 398 w 635"/>
                <a:gd name="T41" fmla="*/ 79 h 259"/>
                <a:gd name="T42" fmla="*/ 420 w 635"/>
                <a:gd name="T43" fmla="*/ 91 h 259"/>
                <a:gd name="T44" fmla="*/ 443 w 635"/>
                <a:gd name="T45" fmla="*/ 105 h 259"/>
                <a:gd name="T46" fmla="*/ 465 w 635"/>
                <a:gd name="T47" fmla="*/ 122 h 259"/>
                <a:gd name="T48" fmla="*/ 489 w 635"/>
                <a:gd name="T49" fmla="*/ 139 h 259"/>
                <a:gd name="T50" fmla="*/ 511 w 635"/>
                <a:gd name="T51" fmla="*/ 159 h 259"/>
                <a:gd name="T52" fmla="*/ 535 w 635"/>
                <a:gd name="T53" fmla="*/ 181 h 259"/>
                <a:gd name="T54" fmla="*/ 559 w 635"/>
                <a:gd name="T55" fmla="*/ 205 h 259"/>
                <a:gd name="T56" fmla="*/ 582 w 635"/>
                <a:gd name="T57" fmla="*/ 230 h 259"/>
                <a:gd name="T58" fmla="*/ 606 w 635"/>
                <a:gd name="T59" fmla="*/ 259 h 259"/>
                <a:gd name="T60" fmla="*/ 635 w 635"/>
                <a:gd name="T61" fmla="*/ 237 h 259"/>
                <a:gd name="T62" fmla="*/ 609 w 635"/>
                <a:gd name="T63" fmla="*/ 206 h 259"/>
                <a:gd name="T64" fmla="*/ 586 w 635"/>
                <a:gd name="T65" fmla="*/ 179 h 259"/>
                <a:gd name="T66" fmla="*/ 560 w 635"/>
                <a:gd name="T67" fmla="*/ 154 h 259"/>
                <a:gd name="T68" fmla="*/ 536 w 635"/>
                <a:gd name="T69" fmla="*/ 132 h 259"/>
                <a:gd name="T70" fmla="*/ 511 w 635"/>
                <a:gd name="T71" fmla="*/ 110 h 259"/>
                <a:gd name="T72" fmla="*/ 487 w 635"/>
                <a:gd name="T73" fmla="*/ 91 h 259"/>
                <a:gd name="T74" fmla="*/ 464 w 635"/>
                <a:gd name="T75" fmla="*/ 74 h 259"/>
                <a:gd name="T76" fmla="*/ 438 w 635"/>
                <a:gd name="T77" fmla="*/ 59 h 259"/>
                <a:gd name="T78" fmla="*/ 415 w 635"/>
                <a:gd name="T79" fmla="*/ 47 h 259"/>
                <a:gd name="T80" fmla="*/ 391 w 635"/>
                <a:gd name="T81" fmla="*/ 35 h 259"/>
                <a:gd name="T82" fmla="*/ 369 w 635"/>
                <a:gd name="T83" fmla="*/ 25 h 259"/>
                <a:gd name="T84" fmla="*/ 345 w 635"/>
                <a:gd name="T85" fmla="*/ 18 h 259"/>
                <a:gd name="T86" fmla="*/ 323 w 635"/>
                <a:gd name="T87" fmla="*/ 12 h 259"/>
                <a:gd name="T88" fmla="*/ 299 w 635"/>
                <a:gd name="T89" fmla="*/ 6 h 259"/>
                <a:gd name="T90" fmla="*/ 277 w 635"/>
                <a:gd name="T91" fmla="*/ 3 h 259"/>
                <a:gd name="T92" fmla="*/ 257 w 635"/>
                <a:gd name="T93" fmla="*/ 1 h 259"/>
                <a:gd name="T94" fmla="*/ 235 w 635"/>
                <a:gd name="T95" fmla="*/ 0 h 259"/>
                <a:gd name="T96" fmla="*/ 215 w 635"/>
                <a:gd name="T97" fmla="*/ 0 h 259"/>
                <a:gd name="T98" fmla="*/ 194 w 635"/>
                <a:gd name="T99" fmla="*/ 1 h 259"/>
                <a:gd name="T100" fmla="*/ 176 w 635"/>
                <a:gd name="T101" fmla="*/ 5 h 259"/>
                <a:gd name="T102" fmla="*/ 157 w 635"/>
                <a:gd name="T103" fmla="*/ 8 h 259"/>
                <a:gd name="T104" fmla="*/ 138 w 635"/>
                <a:gd name="T105" fmla="*/ 12 h 259"/>
                <a:gd name="T106" fmla="*/ 122 w 635"/>
                <a:gd name="T107" fmla="*/ 17 h 259"/>
                <a:gd name="T108" fmla="*/ 105 w 635"/>
                <a:gd name="T109" fmla="*/ 23 h 259"/>
                <a:gd name="T110" fmla="*/ 72 w 635"/>
                <a:gd name="T111" fmla="*/ 37 h 259"/>
                <a:gd name="T112" fmla="*/ 45 w 635"/>
                <a:gd name="T113" fmla="*/ 52 h 259"/>
                <a:gd name="T114" fmla="*/ 20 w 635"/>
                <a:gd name="T115" fmla="*/ 71 h 259"/>
                <a:gd name="T116" fmla="*/ 0 w 635"/>
                <a:gd name="T117" fmla="*/ 88 h 259"/>
                <a:gd name="T118" fmla="*/ 0 w 635"/>
                <a:gd name="T119" fmla="*/ 88 h 259"/>
                <a:gd name="T120" fmla="*/ 25 w 635"/>
                <a:gd name="T121" fmla="*/ 115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35" h="259">
                  <a:moveTo>
                    <a:pt x="25" y="115"/>
                  </a:moveTo>
                  <a:lnTo>
                    <a:pt x="25" y="115"/>
                  </a:lnTo>
                  <a:lnTo>
                    <a:pt x="42" y="100"/>
                  </a:lnTo>
                  <a:lnTo>
                    <a:pt x="64" y="84"/>
                  </a:lnTo>
                  <a:lnTo>
                    <a:pt x="89" y="69"/>
                  </a:lnTo>
                  <a:lnTo>
                    <a:pt x="118" y="57"/>
                  </a:lnTo>
                  <a:lnTo>
                    <a:pt x="132" y="52"/>
                  </a:lnTo>
                  <a:lnTo>
                    <a:pt x="149" y="47"/>
                  </a:lnTo>
                  <a:lnTo>
                    <a:pt x="164" y="44"/>
                  </a:lnTo>
                  <a:lnTo>
                    <a:pt x="181" y="40"/>
                  </a:lnTo>
                  <a:lnTo>
                    <a:pt x="198" y="39"/>
                  </a:lnTo>
                  <a:lnTo>
                    <a:pt x="216" y="37"/>
                  </a:lnTo>
                  <a:lnTo>
                    <a:pt x="235" y="37"/>
                  </a:lnTo>
                  <a:lnTo>
                    <a:pt x="254" y="37"/>
                  </a:lnTo>
                  <a:lnTo>
                    <a:pt x="274" y="39"/>
                  </a:lnTo>
                  <a:lnTo>
                    <a:pt x="293" y="42"/>
                  </a:lnTo>
                  <a:lnTo>
                    <a:pt x="313" y="47"/>
                  </a:lnTo>
                  <a:lnTo>
                    <a:pt x="335" y="52"/>
                  </a:lnTo>
                  <a:lnTo>
                    <a:pt x="355" y="61"/>
                  </a:lnTo>
                  <a:lnTo>
                    <a:pt x="377" y="69"/>
                  </a:lnTo>
                  <a:lnTo>
                    <a:pt x="398" y="79"/>
                  </a:lnTo>
                  <a:lnTo>
                    <a:pt x="420" y="91"/>
                  </a:lnTo>
                  <a:lnTo>
                    <a:pt x="443" y="105"/>
                  </a:lnTo>
                  <a:lnTo>
                    <a:pt x="465" y="122"/>
                  </a:lnTo>
                  <a:lnTo>
                    <a:pt x="489" y="139"/>
                  </a:lnTo>
                  <a:lnTo>
                    <a:pt x="511" y="159"/>
                  </a:lnTo>
                  <a:lnTo>
                    <a:pt x="535" y="181"/>
                  </a:lnTo>
                  <a:lnTo>
                    <a:pt x="559" y="205"/>
                  </a:lnTo>
                  <a:lnTo>
                    <a:pt x="582" y="230"/>
                  </a:lnTo>
                  <a:lnTo>
                    <a:pt x="606" y="259"/>
                  </a:lnTo>
                  <a:lnTo>
                    <a:pt x="635" y="237"/>
                  </a:lnTo>
                  <a:lnTo>
                    <a:pt x="609" y="206"/>
                  </a:lnTo>
                  <a:lnTo>
                    <a:pt x="586" y="179"/>
                  </a:lnTo>
                  <a:lnTo>
                    <a:pt x="560" y="154"/>
                  </a:lnTo>
                  <a:lnTo>
                    <a:pt x="536" y="132"/>
                  </a:lnTo>
                  <a:lnTo>
                    <a:pt x="511" y="110"/>
                  </a:lnTo>
                  <a:lnTo>
                    <a:pt x="487" y="91"/>
                  </a:lnTo>
                  <a:lnTo>
                    <a:pt x="464" y="74"/>
                  </a:lnTo>
                  <a:lnTo>
                    <a:pt x="438" y="59"/>
                  </a:lnTo>
                  <a:lnTo>
                    <a:pt x="415" y="47"/>
                  </a:lnTo>
                  <a:lnTo>
                    <a:pt x="391" y="35"/>
                  </a:lnTo>
                  <a:lnTo>
                    <a:pt x="369" y="25"/>
                  </a:lnTo>
                  <a:lnTo>
                    <a:pt x="345" y="18"/>
                  </a:lnTo>
                  <a:lnTo>
                    <a:pt x="323" y="12"/>
                  </a:lnTo>
                  <a:lnTo>
                    <a:pt x="299" y="6"/>
                  </a:lnTo>
                  <a:lnTo>
                    <a:pt x="277" y="3"/>
                  </a:lnTo>
                  <a:lnTo>
                    <a:pt x="257" y="1"/>
                  </a:lnTo>
                  <a:lnTo>
                    <a:pt x="235" y="0"/>
                  </a:lnTo>
                  <a:lnTo>
                    <a:pt x="215" y="0"/>
                  </a:lnTo>
                  <a:lnTo>
                    <a:pt x="194" y="1"/>
                  </a:lnTo>
                  <a:lnTo>
                    <a:pt x="176" y="5"/>
                  </a:lnTo>
                  <a:lnTo>
                    <a:pt x="157" y="8"/>
                  </a:lnTo>
                  <a:lnTo>
                    <a:pt x="138" y="12"/>
                  </a:lnTo>
                  <a:lnTo>
                    <a:pt x="122" y="17"/>
                  </a:lnTo>
                  <a:lnTo>
                    <a:pt x="105" y="23"/>
                  </a:lnTo>
                  <a:lnTo>
                    <a:pt x="72" y="37"/>
                  </a:lnTo>
                  <a:lnTo>
                    <a:pt x="45" y="52"/>
                  </a:lnTo>
                  <a:lnTo>
                    <a:pt x="20" y="71"/>
                  </a:lnTo>
                  <a:lnTo>
                    <a:pt x="0" y="88"/>
                  </a:lnTo>
                  <a:lnTo>
                    <a:pt x="0" y="88"/>
                  </a:lnTo>
                  <a:lnTo>
                    <a:pt x="25" y="11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1" name="Freeform 3091">
              <a:extLst>
                <a:ext uri="{FF2B5EF4-FFF2-40B4-BE49-F238E27FC236}">
                  <a16:creationId xmlns:a16="http://schemas.microsoft.com/office/drawing/2014/main" id="{217F3DF7-2A67-405B-A819-3017510D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8" y="2649"/>
              <a:ext cx="217" cy="508"/>
            </a:xfrm>
            <a:custGeom>
              <a:avLst/>
              <a:gdLst>
                <a:gd name="T0" fmla="*/ 179 w 217"/>
                <a:gd name="T1" fmla="*/ 498 h 508"/>
                <a:gd name="T2" fmla="*/ 201 w 217"/>
                <a:gd name="T3" fmla="*/ 473 h 508"/>
                <a:gd name="T4" fmla="*/ 183 w 217"/>
                <a:gd name="T5" fmla="*/ 445 h 508"/>
                <a:gd name="T6" fmla="*/ 149 w 217"/>
                <a:gd name="T7" fmla="*/ 405 h 508"/>
                <a:gd name="T8" fmla="*/ 130 w 217"/>
                <a:gd name="T9" fmla="*/ 379 h 508"/>
                <a:gd name="T10" fmla="*/ 110 w 217"/>
                <a:gd name="T11" fmla="*/ 352 h 508"/>
                <a:gd name="T12" fmla="*/ 91 w 217"/>
                <a:gd name="T13" fmla="*/ 322 h 508"/>
                <a:gd name="T14" fmla="*/ 74 w 217"/>
                <a:gd name="T15" fmla="*/ 290 h 508"/>
                <a:gd name="T16" fmla="*/ 66 w 217"/>
                <a:gd name="T17" fmla="*/ 274 h 508"/>
                <a:gd name="T18" fmla="*/ 59 w 217"/>
                <a:gd name="T19" fmla="*/ 257 h 508"/>
                <a:gd name="T20" fmla="*/ 52 w 217"/>
                <a:gd name="T21" fmla="*/ 240 h 508"/>
                <a:gd name="T22" fmla="*/ 47 w 217"/>
                <a:gd name="T23" fmla="*/ 223 h 508"/>
                <a:gd name="T24" fmla="*/ 42 w 217"/>
                <a:gd name="T25" fmla="*/ 207 h 508"/>
                <a:gd name="T26" fmla="*/ 39 w 217"/>
                <a:gd name="T27" fmla="*/ 190 h 508"/>
                <a:gd name="T28" fmla="*/ 37 w 217"/>
                <a:gd name="T29" fmla="*/ 173 h 508"/>
                <a:gd name="T30" fmla="*/ 37 w 217"/>
                <a:gd name="T31" fmla="*/ 156 h 508"/>
                <a:gd name="T32" fmla="*/ 37 w 217"/>
                <a:gd name="T33" fmla="*/ 140 h 508"/>
                <a:gd name="T34" fmla="*/ 40 w 217"/>
                <a:gd name="T35" fmla="*/ 123 h 508"/>
                <a:gd name="T36" fmla="*/ 45 w 217"/>
                <a:gd name="T37" fmla="*/ 107 h 508"/>
                <a:gd name="T38" fmla="*/ 51 w 217"/>
                <a:gd name="T39" fmla="*/ 91 h 508"/>
                <a:gd name="T40" fmla="*/ 59 w 217"/>
                <a:gd name="T41" fmla="*/ 74 h 508"/>
                <a:gd name="T42" fmla="*/ 69 w 217"/>
                <a:gd name="T43" fmla="*/ 59 h 508"/>
                <a:gd name="T44" fmla="*/ 83 w 217"/>
                <a:gd name="T45" fmla="*/ 42 h 508"/>
                <a:gd name="T46" fmla="*/ 98 w 217"/>
                <a:gd name="T47" fmla="*/ 27 h 508"/>
                <a:gd name="T48" fmla="*/ 73 w 217"/>
                <a:gd name="T49" fmla="*/ 0 h 508"/>
                <a:gd name="T50" fmla="*/ 54 w 217"/>
                <a:gd name="T51" fmla="*/ 18 h 508"/>
                <a:gd name="T52" fmla="*/ 40 w 217"/>
                <a:gd name="T53" fmla="*/ 37 h 508"/>
                <a:gd name="T54" fmla="*/ 27 w 217"/>
                <a:gd name="T55" fmla="*/ 56 h 508"/>
                <a:gd name="T56" fmla="*/ 17 w 217"/>
                <a:gd name="T57" fmla="*/ 76 h 508"/>
                <a:gd name="T58" fmla="*/ 10 w 217"/>
                <a:gd name="T59" fmla="*/ 96 h 508"/>
                <a:gd name="T60" fmla="*/ 5 w 217"/>
                <a:gd name="T61" fmla="*/ 115 h 508"/>
                <a:gd name="T62" fmla="*/ 1 w 217"/>
                <a:gd name="T63" fmla="*/ 135 h 508"/>
                <a:gd name="T64" fmla="*/ 0 w 217"/>
                <a:gd name="T65" fmla="*/ 156 h 508"/>
                <a:gd name="T66" fmla="*/ 0 w 217"/>
                <a:gd name="T67" fmla="*/ 176 h 508"/>
                <a:gd name="T68" fmla="*/ 3 w 217"/>
                <a:gd name="T69" fmla="*/ 196 h 508"/>
                <a:gd name="T70" fmla="*/ 7 w 217"/>
                <a:gd name="T71" fmla="*/ 215 h 508"/>
                <a:gd name="T72" fmla="*/ 12 w 217"/>
                <a:gd name="T73" fmla="*/ 234 h 508"/>
                <a:gd name="T74" fmla="*/ 17 w 217"/>
                <a:gd name="T75" fmla="*/ 252 h 508"/>
                <a:gd name="T76" fmla="*/ 25 w 217"/>
                <a:gd name="T77" fmla="*/ 271 h 508"/>
                <a:gd name="T78" fmla="*/ 32 w 217"/>
                <a:gd name="T79" fmla="*/ 290 h 508"/>
                <a:gd name="T80" fmla="*/ 40 w 217"/>
                <a:gd name="T81" fmla="*/ 308 h 508"/>
                <a:gd name="T82" fmla="*/ 61 w 217"/>
                <a:gd name="T83" fmla="*/ 340 h 508"/>
                <a:gd name="T84" fmla="*/ 81 w 217"/>
                <a:gd name="T85" fmla="*/ 373 h 508"/>
                <a:gd name="T86" fmla="*/ 101 w 217"/>
                <a:gd name="T87" fmla="*/ 401 h 508"/>
                <a:gd name="T88" fmla="*/ 120 w 217"/>
                <a:gd name="T89" fmla="*/ 427 h 508"/>
                <a:gd name="T90" fmla="*/ 152 w 217"/>
                <a:gd name="T91" fmla="*/ 467 h 508"/>
                <a:gd name="T92" fmla="*/ 167 w 217"/>
                <a:gd name="T93" fmla="*/ 488 h 508"/>
                <a:gd name="T94" fmla="*/ 189 w 217"/>
                <a:gd name="T95" fmla="*/ 462 h 508"/>
                <a:gd name="T96" fmla="*/ 179 w 217"/>
                <a:gd name="T97" fmla="*/ 498 h 508"/>
                <a:gd name="T98" fmla="*/ 217 w 217"/>
                <a:gd name="T99" fmla="*/ 508 h 508"/>
                <a:gd name="T100" fmla="*/ 201 w 217"/>
                <a:gd name="T101" fmla="*/ 473 h 508"/>
                <a:gd name="T102" fmla="*/ 179 w 217"/>
                <a:gd name="T103" fmla="*/ 498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17" h="508">
                  <a:moveTo>
                    <a:pt x="179" y="498"/>
                  </a:moveTo>
                  <a:lnTo>
                    <a:pt x="201" y="473"/>
                  </a:lnTo>
                  <a:lnTo>
                    <a:pt x="183" y="445"/>
                  </a:lnTo>
                  <a:lnTo>
                    <a:pt x="149" y="405"/>
                  </a:lnTo>
                  <a:lnTo>
                    <a:pt x="130" y="379"/>
                  </a:lnTo>
                  <a:lnTo>
                    <a:pt x="110" y="352"/>
                  </a:lnTo>
                  <a:lnTo>
                    <a:pt x="91" y="322"/>
                  </a:lnTo>
                  <a:lnTo>
                    <a:pt x="74" y="290"/>
                  </a:lnTo>
                  <a:lnTo>
                    <a:pt x="66" y="274"/>
                  </a:lnTo>
                  <a:lnTo>
                    <a:pt x="59" y="257"/>
                  </a:lnTo>
                  <a:lnTo>
                    <a:pt x="52" y="240"/>
                  </a:lnTo>
                  <a:lnTo>
                    <a:pt x="47" y="223"/>
                  </a:lnTo>
                  <a:lnTo>
                    <a:pt x="42" y="207"/>
                  </a:lnTo>
                  <a:lnTo>
                    <a:pt x="39" y="190"/>
                  </a:lnTo>
                  <a:lnTo>
                    <a:pt x="37" y="173"/>
                  </a:lnTo>
                  <a:lnTo>
                    <a:pt x="37" y="156"/>
                  </a:lnTo>
                  <a:lnTo>
                    <a:pt x="37" y="140"/>
                  </a:lnTo>
                  <a:lnTo>
                    <a:pt x="40" y="123"/>
                  </a:lnTo>
                  <a:lnTo>
                    <a:pt x="45" y="107"/>
                  </a:lnTo>
                  <a:lnTo>
                    <a:pt x="51" y="91"/>
                  </a:lnTo>
                  <a:lnTo>
                    <a:pt x="59" y="74"/>
                  </a:lnTo>
                  <a:lnTo>
                    <a:pt x="69" y="59"/>
                  </a:lnTo>
                  <a:lnTo>
                    <a:pt x="83" y="42"/>
                  </a:lnTo>
                  <a:lnTo>
                    <a:pt x="98" y="27"/>
                  </a:lnTo>
                  <a:lnTo>
                    <a:pt x="73" y="0"/>
                  </a:lnTo>
                  <a:lnTo>
                    <a:pt x="54" y="18"/>
                  </a:lnTo>
                  <a:lnTo>
                    <a:pt x="40" y="37"/>
                  </a:lnTo>
                  <a:lnTo>
                    <a:pt x="27" y="56"/>
                  </a:lnTo>
                  <a:lnTo>
                    <a:pt x="17" y="76"/>
                  </a:lnTo>
                  <a:lnTo>
                    <a:pt x="10" y="96"/>
                  </a:lnTo>
                  <a:lnTo>
                    <a:pt x="5" y="115"/>
                  </a:lnTo>
                  <a:lnTo>
                    <a:pt x="1" y="135"/>
                  </a:lnTo>
                  <a:lnTo>
                    <a:pt x="0" y="156"/>
                  </a:lnTo>
                  <a:lnTo>
                    <a:pt x="0" y="176"/>
                  </a:lnTo>
                  <a:lnTo>
                    <a:pt x="3" y="196"/>
                  </a:lnTo>
                  <a:lnTo>
                    <a:pt x="7" y="215"/>
                  </a:lnTo>
                  <a:lnTo>
                    <a:pt x="12" y="234"/>
                  </a:lnTo>
                  <a:lnTo>
                    <a:pt x="17" y="252"/>
                  </a:lnTo>
                  <a:lnTo>
                    <a:pt x="25" y="271"/>
                  </a:lnTo>
                  <a:lnTo>
                    <a:pt x="32" y="290"/>
                  </a:lnTo>
                  <a:lnTo>
                    <a:pt x="40" y="308"/>
                  </a:lnTo>
                  <a:lnTo>
                    <a:pt x="61" y="340"/>
                  </a:lnTo>
                  <a:lnTo>
                    <a:pt x="81" y="373"/>
                  </a:lnTo>
                  <a:lnTo>
                    <a:pt x="101" y="401"/>
                  </a:lnTo>
                  <a:lnTo>
                    <a:pt x="120" y="427"/>
                  </a:lnTo>
                  <a:lnTo>
                    <a:pt x="152" y="467"/>
                  </a:lnTo>
                  <a:lnTo>
                    <a:pt x="167" y="488"/>
                  </a:lnTo>
                  <a:lnTo>
                    <a:pt x="189" y="462"/>
                  </a:lnTo>
                  <a:lnTo>
                    <a:pt x="179" y="498"/>
                  </a:lnTo>
                  <a:lnTo>
                    <a:pt x="217" y="508"/>
                  </a:lnTo>
                  <a:lnTo>
                    <a:pt x="201" y="473"/>
                  </a:lnTo>
                  <a:lnTo>
                    <a:pt x="179" y="49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2" name="Freeform 3092">
              <a:extLst>
                <a:ext uri="{FF2B5EF4-FFF2-40B4-BE49-F238E27FC236}">
                  <a16:creationId xmlns:a16="http://schemas.microsoft.com/office/drawing/2014/main" id="{B27AF917-41CD-4D3A-B998-F17ED7D24B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" y="2191"/>
              <a:ext cx="950" cy="956"/>
            </a:xfrm>
            <a:custGeom>
              <a:avLst/>
              <a:gdLst>
                <a:gd name="T0" fmla="*/ 0 w 950"/>
                <a:gd name="T1" fmla="*/ 0 h 956"/>
                <a:gd name="T2" fmla="*/ 4 w 950"/>
                <a:gd name="T3" fmla="*/ 73 h 956"/>
                <a:gd name="T4" fmla="*/ 12 w 950"/>
                <a:gd name="T5" fmla="*/ 146 h 956"/>
                <a:gd name="T6" fmla="*/ 29 w 950"/>
                <a:gd name="T7" fmla="*/ 217 h 956"/>
                <a:gd name="T8" fmla="*/ 53 w 950"/>
                <a:gd name="T9" fmla="*/ 288 h 956"/>
                <a:gd name="T10" fmla="*/ 83 w 950"/>
                <a:gd name="T11" fmla="*/ 358 h 956"/>
                <a:gd name="T12" fmla="*/ 122 w 950"/>
                <a:gd name="T13" fmla="*/ 424 h 956"/>
                <a:gd name="T14" fmla="*/ 168 w 950"/>
                <a:gd name="T15" fmla="*/ 490 h 956"/>
                <a:gd name="T16" fmla="*/ 222 w 950"/>
                <a:gd name="T17" fmla="*/ 553 h 956"/>
                <a:gd name="T18" fmla="*/ 283 w 950"/>
                <a:gd name="T19" fmla="*/ 614 h 956"/>
                <a:gd name="T20" fmla="*/ 353 w 950"/>
                <a:gd name="T21" fmla="*/ 673 h 956"/>
                <a:gd name="T22" fmla="*/ 430 w 950"/>
                <a:gd name="T23" fmla="*/ 727 h 956"/>
                <a:gd name="T24" fmla="*/ 515 w 950"/>
                <a:gd name="T25" fmla="*/ 780 h 956"/>
                <a:gd name="T26" fmla="*/ 610 w 950"/>
                <a:gd name="T27" fmla="*/ 831 h 956"/>
                <a:gd name="T28" fmla="*/ 712 w 950"/>
                <a:gd name="T29" fmla="*/ 876 h 956"/>
                <a:gd name="T30" fmla="*/ 822 w 950"/>
                <a:gd name="T31" fmla="*/ 917 h 956"/>
                <a:gd name="T32" fmla="*/ 940 w 950"/>
                <a:gd name="T33" fmla="*/ 956 h 956"/>
                <a:gd name="T34" fmla="*/ 891 w 950"/>
                <a:gd name="T35" fmla="*/ 902 h 956"/>
                <a:gd name="T36" fmla="*/ 778 w 950"/>
                <a:gd name="T37" fmla="*/ 863 h 956"/>
                <a:gd name="T38" fmla="*/ 674 w 950"/>
                <a:gd name="T39" fmla="*/ 820 h 956"/>
                <a:gd name="T40" fmla="*/ 578 w 950"/>
                <a:gd name="T41" fmla="*/ 773 h 956"/>
                <a:gd name="T42" fmla="*/ 491 w 950"/>
                <a:gd name="T43" fmla="*/ 724 h 956"/>
                <a:gd name="T44" fmla="*/ 412 w 950"/>
                <a:gd name="T45" fmla="*/ 671 h 956"/>
                <a:gd name="T46" fmla="*/ 341 w 950"/>
                <a:gd name="T47" fmla="*/ 615 h 956"/>
                <a:gd name="T48" fmla="*/ 278 w 950"/>
                <a:gd name="T49" fmla="*/ 558 h 956"/>
                <a:gd name="T50" fmla="*/ 222 w 950"/>
                <a:gd name="T51" fmla="*/ 498 h 956"/>
                <a:gd name="T52" fmla="*/ 175 w 950"/>
                <a:gd name="T53" fmla="*/ 436 h 956"/>
                <a:gd name="T54" fmla="*/ 134 w 950"/>
                <a:gd name="T55" fmla="*/ 373 h 956"/>
                <a:gd name="T56" fmla="*/ 100 w 950"/>
                <a:gd name="T57" fmla="*/ 307 h 956"/>
                <a:gd name="T58" fmla="*/ 75 w 950"/>
                <a:gd name="T59" fmla="*/ 241 h 956"/>
                <a:gd name="T60" fmla="*/ 56 w 950"/>
                <a:gd name="T61" fmla="*/ 173 h 956"/>
                <a:gd name="T62" fmla="*/ 43 w 950"/>
                <a:gd name="T63" fmla="*/ 105 h 956"/>
                <a:gd name="T64" fmla="*/ 37 w 950"/>
                <a:gd name="T65" fmla="*/ 36 h 956"/>
                <a:gd name="T66" fmla="*/ 37 w 950"/>
                <a:gd name="T67" fmla="*/ 0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50" h="956">
                  <a:moveTo>
                    <a:pt x="0" y="0"/>
                  </a:moveTo>
                  <a:lnTo>
                    <a:pt x="0" y="0"/>
                  </a:lnTo>
                  <a:lnTo>
                    <a:pt x="2" y="36"/>
                  </a:lnTo>
                  <a:lnTo>
                    <a:pt x="4" y="73"/>
                  </a:lnTo>
                  <a:lnTo>
                    <a:pt x="7" y="109"/>
                  </a:lnTo>
                  <a:lnTo>
                    <a:pt x="12" y="146"/>
                  </a:lnTo>
                  <a:lnTo>
                    <a:pt x="19" y="182"/>
                  </a:lnTo>
                  <a:lnTo>
                    <a:pt x="29" y="217"/>
                  </a:lnTo>
                  <a:lnTo>
                    <a:pt x="39" y="253"/>
                  </a:lnTo>
                  <a:lnTo>
                    <a:pt x="53" y="288"/>
                  </a:lnTo>
                  <a:lnTo>
                    <a:pt x="66" y="322"/>
                  </a:lnTo>
                  <a:lnTo>
                    <a:pt x="83" y="358"/>
                  </a:lnTo>
                  <a:lnTo>
                    <a:pt x="102" y="392"/>
                  </a:lnTo>
                  <a:lnTo>
                    <a:pt x="122" y="424"/>
                  </a:lnTo>
                  <a:lnTo>
                    <a:pt x="144" y="458"/>
                  </a:lnTo>
                  <a:lnTo>
                    <a:pt x="168" y="490"/>
                  </a:lnTo>
                  <a:lnTo>
                    <a:pt x="193" y="522"/>
                  </a:lnTo>
                  <a:lnTo>
                    <a:pt x="222" y="553"/>
                  </a:lnTo>
                  <a:lnTo>
                    <a:pt x="251" y="583"/>
                  </a:lnTo>
                  <a:lnTo>
                    <a:pt x="283" y="614"/>
                  </a:lnTo>
                  <a:lnTo>
                    <a:pt x="317" y="644"/>
                  </a:lnTo>
                  <a:lnTo>
                    <a:pt x="353" y="673"/>
                  </a:lnTo>
                  <a:lnTo>
                    <a:pt x="390" y="700"/>
                  </a:lnTo>
                  <a:lnTo>
                    <a:pt x="430" y="727"/>
                  </a:lnTo>
                  <a:lnTo>
                    <a:pt x="471" y="754"/>
                  </a:lnTo>
                  <a:lnTo>
                    <a:pt x="515" y="780"/>
                  </a:lnTo>
                  <a:lnTo>
                    <a:pt x="561" y="805"/>
                  </a:lnTo>
                  <a:lnTo>
                    <a:pt x="610" y="831"/>
                  </a:lnTo>
                  <a:lnTo>
                    <a:pt x="659" y="853"/>
                  </a:lnTo>
                  <a:lnTo>
                    <a:pt x="712" y="876"/>
                  </a:lnTo>
                  <a:lnTo>
                    <a:pt x="766" y="897"/>
                  </a:lnTo>
                  <a:lnTo>
                    <a:pt x="822" y="917"/>
                  </a:lnTo>
                  <a:lnTo>
                    <a:pt x="879" y="937"/>
                  </a:lnTo>
                  <a:lnTo>
                    <a:pt x="940" y="956"/>
                  </a:lnTo>
                  <a:lnTo>
                    <a:pt x="950" y="920"/>
                  </a:lnTo>
                  <a:lnTo>
                    <a:pt x="891" y="902"/>
                  </a:lnTo>
                  <a:lnTo>
                    <a:pt x="834" y="883"/>
                  </a:lnTo>
                  <a:lnTo>
                    <a:pt x="778" y="863"/>
                  </a:lnTo>
                  <a:lnTo>
                    <a:pt x="725" y="842"/>
                  </a:lnTo>
                  <a:lnTo>
                    <a:pt x="674" y="820"/>
                  </a:lnTo>
                  <a:lnTo>
                    <a:pt x="625" y="797"/>
                  </a:lnTo>
                  <a:lnTo>
                    <a:pt x="578" y="773"/>
                  </a:lnTo>
                  <a:lnTo>
                    <a:pt x="534" y="749"/>
                  </a:lnTo>
                  <a:lnTo>
                    <a:pt x="491" y="724"/>
                  </a:lnTo>
                  <a:lnTo>
                    <a:pt x="451" y="697"/>
                  </a:lnTo>
                  <a:lnTo>
                    <a:pt x="412" y="671"/>
                  </a:lnTo>
                  <a:lnTo>
                    <a:pt x="375" y="644"/>
                  </a:lnTo>
                  <a:lnTo>
                    <a:pt x="341" y="615"/>
                  </a:lnTo>
                  <a:lnTo>
                    <a:pt x="308" y="587"/>
                  </a:lnTo>
                  <a:lnTo>
                    <a:pt x="278" y="558"/>
                  </a:lnTo>
                  <a:lnTo>
                    <a:pt x="249" y="529"/>
                  </a:lnTo>
                  <a:lnTo>
                    <a:pt x="222" y="498"/>
                  </a:lnTo>
                  <a:lnTo>
                    <a:pt x="197" y="468"/>
                  </a:lnTo>
                  <a:lnTo>
                    <a:pt x="175" y="436"/>
                  </a:lnTo>
                  <a:lnTo>
                    <a:pt x="153" y="405"/>
                  </a:lnTo>
                  <a:lnTo>
                    <a:pt x="134" y="373"/>
                  </a:lnTo>
                  <a:lnTo>
                    <a:pt x="115" y="341"/>
                  </a:lnTo>
                  <a:lnTo>
                    <a:pt x="100" y="307"/>
                  </a:lnTo>
                  <a:lnTo>
                    <a:pt x="87" y="275"/>
                  </a:lnTo>
                  <a:lnTo>
                    <a:pt x="75" y="241"/>
                  </a:lnTo>
                  <a:lnTo>
                    <a:pt x="65" y="207"/>
                  </a:lnTo>
                  <a:lnTo>
                    <a:pt x="56" y="173"/>
                  </a:lnTo>
                  <a:lnTo>
                    <a:pt x="49" y="139"/>
                  </a:lnTo>
                  <a:lnTo>
                    <a:pt x="43" y="105"/>
                  </a:lnTo>
                  <a:lnTo>
                    <a:pt x="39" y="70"/>
                  </a:lnTo>
                  <a:lnTo>
                    <a:pt x="37" y="36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3" name="Freeform 3093">
              <a:extLst>
                <a:ext uri="{FF2B5EF4-FFF2-40B4-BE49-F238E27FC236}">
                  <a16:creationId xmlns:a16="http://schemas.microsoft.com/office/drawing/2014/main" id="{0A5326FF-D935-427C-8C8D-E81679347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" y="1007"/>
              <a:ext cx="1442" cy="1184"/>
            </a:xfrm>
            <a:custGeom>
              <a:avLst/>
              <a:gdLst>
                <a:gd name="T0" fmla="*/ 1428 w 1442"/>
                <a:gd name="T1" fmla="*/ 0 h 1184"/>
                <a:gd name="T2" fmla="*/ 1281 w 1442"/>
                <a:gd name="T3" fmla="*/ 29 h 1184"/>
                <a:gd name="T4" fmla="*/ 1138 w 1442"/>
                <a:gd name="T5" fmla="*/ 68 h 1184"/>
                <a:gd name="T6" fmla="*/ 1001 w 1442"/>
                <a:gd name="T7" fmla="*/ 115 h 1184"/>
                <a:gd name="T8" fmla="*/ 871 w 1442"/>
                <a:gd name="T9" fmla="*/ 171 h 1184"/>
                <a:gd name="T10" fmla="*/ 745 w 1442"/>
                <a:gd name="T11" fmla="*/ 235 h 1184"/>
                <a:gd name="T12" fmla="*/ 629 w 1442"/>
                <a:gd name="T13" fmla="*/ 305 h 1184"/>
                <a:gd name="T14" fmla="*/ 520 w 1442"/>
                <a:gd name="T15" fmla="*/ 381 h 1184"/>
                <a:gd name="T16" fmla="*/ 420 w 1442"/>
                <a:gd name="T17" fmla="*/ 461 h 1184"/>
                <a:gd name="T18" fmla="*/ 329 w 1442"/>
                <a:gd name="T19" fmla="*/ 545 h 1184"/>
                <a:gd name="T20" fmla="*/ 248 w 1442"/>
                <a:gd name="T21" fmla="*/ 634 h 1184"/>
                <a:gd name="T22" fmla="*/ 176 w 1442"/>
                <a:gd name="T23" fmla="*/ 723 h 1184"/>
                <a:gd name="T24" fmla="*/ 117 w 1442"/>
                <a:gd name="T25" fmla="*/ 815 h 1184"/>
                <a:gd name="T26" fmla="*/ 68 w 1442"/>
                <a:gd name="T27" fmla="*/ 908 h 1184"/>
                <a:gd name="T28" fmla="*/ 32 w 1442"/>
                <a:gd name="T29" fmla="*/ 1001 h 1184"/>
                <a:gd name="T30" fmla="*/ 10 w 1442"/>
                <a:gd name="T31" fmla="*/ 1093 h 1184"/>
                <a:gd name="T32" fmla="*/ 4 w 1442"/>
                <a:gd name="T33" fmla="*/ 1139 h 1184"/>
                <a:gd name="T34" fmla="*/ 0 w 1442"/>
                <a:gd name="T35" fmla="*/ 1184 h 1184"/>
                <a:gd name="T36" fmla="*/ 39 w 1442"/>
                <a:gd name="T37" fmla="*/ 1164 h 1184"/>
                <a:gd name="T38" fmla="*/ 43 w 1442"/>
                <a:gd name="T39" fmla="*/ 1122 h 1184"/>
                <a:gd name="T40" fmla="*/ 54 w 1442"/>
                <a:gd name="T41" fmla="*/ 1055 h 1184"/>
                <a:gd name="T42" fmla="*/ 83 w 1442"/>
                <a:gd name="T43" fmla="*/ 967 h 1184"/>
                <a:gd name="T44" fmla="*/ 124 w 1442"/>
                <a:gd name="T45" fmla="*/ 879 h 1184"/>
                <a:gd name="T46" fmla="*/ 176 w 1442"/>
                <a:gd name="T47" fmla="*/ 789 h 1184"/>
                <a:gd name="T48" fmla="*/ 239 w 1442"/>
                <a:gd name="T49" fmla="*/ 701 h 1184"/>
                <a:gd name="T50" fmla="*/ 314 w 1442"/>
                <a:gd name="T51" fmla="*/ 615 h 1184"/>
                <a:gd name="T52" fmla="*/ 398 w 1442"/>
                <a:gd name="T53" fmla="*/ 530 h 1184"/>
                <a:gd name="T54" fmla="*/ 491 w 1442"/>
                <a:gd name="T55" fmla="*/ 449 h 1184"/>
                <a:gd name="T56" fmla="*/ 595 w 1442"/>
                <a:gd name="T57" fmla="*/ 373 h 1184"/>
                <a:gd name="T58" fmla="*/ 705 w 1442"/>
                <a:gd name="T59" fmla="*/ 300 h 1184"/>
                <a:gd name="T60" fmla="*/ 823 w 1442"/>
                <a:gd name="T61" fmla="*/ 235 h 1184"/>
                <a:gd name="T62" fmla="*/ 949 w 1442"/>
                <a:gd name="T63" fmla="*/ 176 h 1184"/>
                <a:gd name="T64" fmla="*/ 1081 w 1442"/>
                <a:gd name="T65" fmla="*/ 125 h 1184"/>
                <a:gd name="T66" fmla="*/ 1218 w 1442"/>
                <a:gd name="T67" fmla="*/ 81 h 1184"/>
                <a:gd name="T68" fmla="*/ 1360 w 1442"/>
                <a:gd name="T69" fmla="*/ 49 h 1184"/>
                <a:gd name="T70" fmla="*/ 1420 w 1442"/>
                <a:gd name="T71" fmla="*/ 3 h 1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42" h="1184">
                  <a:moveTo>
                    <a:pt x="1442" y="32"/>
                  </a:moveTo>
                  <a:lnTo>
                    <a:pt x="1428" y="0"/>
                  </a:lnTo>
                  <a:lnTo>
                    <a:pt x="1354" y="12"/>
                  </a:lnTo>
                  <a:lnTo>
                    <a:pt x="1281" y="29"/>
                  </a:lnTo>
                  <a:lnTo>
                    <a:pt x="1208" y="47"/>
                  </a:lnTo>
                  <a:lnTo>
                    <a:pt x="1138" y="68"/>
                  </a:lnTo>
                  <a:lnTo>
                    <a:pt x="1069" y="90"/>
                  </a:lnTo>
                  <a:lnTo>
                    <a:pt x="1001" y="115"/>
                  </a:lnTo>
                  <a:lnTo>
                    <a:pt x="935" y="142"/>
                  </a:lnTo>
                  <a:lnTo>
                    <a:pt x="871" y="171"/>
                  </a:lnTo>
                  <a:lnTo>
                    <a:pt x="808" y="201"/>
                  </a:lnTo>
                  <a:lnTo>
                    <a:pt x="745" y="235"/>
                  </a:lnTo>
                  <a:lnTo>
                    <a:pt x="686" y="269"/>
                  </a:lnTo>
                  <a:lnTo>
                    <a:pt x="629" y="305"/>
                  </a:lnTo>
                  <a:lnTo>
                    <a:pt x="574" y="342"/>
                  </a:lnTo>
                  <a:lnTo>
                    <a:pt x="520" y="381"/>
                  </a:lnTo>
                  <a:lnTo>
                    <a:pt x="469" y="420"/>
                  </a:lnTo>
                  <a:lnTo>
                    <a:pt x="420" y="461"/>
                  </a:lnTo>
                  <a:lnTo>
                    <a:pt x="373" y="503"/>
                  </a:lnTo>
                  <a:lnTo>
                    <a:pt x="329" y="545"/>
                  </a:lnTo>
                  <a:lnTo>
                    <a:pt x="286" y="590"/>
                  </a:lnTo>
                  <a:lnTo>
                    <a:pt x="248" y="634"/>
                  </a:lnTo>
                  <a:lnTo>
                    <a:pt x="210" y="678"/>
                  </a:lnTo>
                  <a:lnTo>
                    <a:pt x="176" y="723"/>
                  </a:lnTo>
                  <a:lnTo>
                    <a:pt x="146" y="769"/>
                  </a:lnTo>
                  <a:lnTo>
                    <a:pt x="117" y="815"/>
                  </a:lnTo>
                  <a:lnTo>
                    <a:pt x="92" y="862"/>
                  </a:lnTo>
                  <a:lnTo>
                    <a:pt x="68" y="908"/>
                  </a:lnTo>
                  <a:lnTo>
                    <a:pt x="49" y="956"/>
                  </a:lnTo>
                  <a:lnTo>
                    <a:pt x="32" y="1001"/>
                  </a:lnTo>
                  <a:lnTo>
                    <a:pt x="19" y="1047"/>
                  </a:lnTo>
                  <a:lnTo>
                    <a:pt x="10" y="1093"/>
                  </a:lnTo>
                  <a:lnTo>
                    <a:pt x="7" y="1116"/>
                  </a:lnTo>
                  <a:lnTo>
                    <a:pt x="4" y="1139"/>
                  </a:lnTo>
                  <a:lnTo>
                    <a:pt x="2" y="1161"/>
                  </a:lnTo>
                  <a:lnTo>
                    <a:pt x="0" y="1184"/>
                  </a:lnTo>
                  <a:lnTo>
                    <a:pt x="37" y="1184"/>
                  </a:lnTo>
                  <a:lnTo>
                    <a:pt x="39" y="1164"/>
                  </a:lnTo>
                  <a:lnTo>
                    <a:pt x="41" y="1142"/>
                  </a:lnTo>
                  <a:lnTo>
                    <a:pt x="43" y="1122"/>
                  </a:lnTo>
                  <a:lnTo>
                    <a:pt x="46" y="1100"/>
                  </a:lnTo>
                  <a:lnTo>
                    <a:pt x="54" y="1055"/>
                  </a:lnTo>
                  <a:lnTo>
                    <a:pt x="68" y="1011"/>
                  </a:lnTo>
                  <a:lnTo>
                    <a:pt x="83" y="967"/>
                  </a:lnTo>
                  <a:lnTo>
                    <a:pt x="102" y="923"/>
                  </a:lnTo>
                  <a:lnTo>
                    <a:pt x="124" y="879"/>
                  </a:lnTo>
                  <a:lnTo>
                    <a:pt x="148" y="834"/>
                  </a:lnTo>
                  <a:lnTo>
                    <a:pt x="176" y="789"/>
                  </a:lnTo>
                  <a:lnTo>
                    <a:pt x="207" y="745"/>
                  </a:lnTo>
                  <a:lnTo>
                    <a:pt x="239" y="701"/>
                  </a:lnTo>
                  <a:lnTo>
                    <a:pt x="275" y="657"/>
                  </a:lnTo>
                  <a:lnTo>
                    <a:pt x="314" y="615"/>
                  </a:lnTo>
                  <a:lnTo>
                    <a:pt x="354" y="571"/>
                  </a:lnTo>
                  <a:lnTo>
                    <a:pt x="398" y="530"/>
                  </a:lnTo>
                  <a:lnTo>
                    <a:pt x="444" y="490"/>
                  </a:lnTo>
                  <a:lnTo>
                    <a:pt x="491" y="449"/>
                  </a:lnTo>
                  <a:lnTo>
                    <a:pt x="542" y="410"/>
                  </a:lnTo>
                  <a:lnTo>
                    <a:pt x="595" y="373"/>
                  </a:lnTo>
                  <a:lnTo>
                    <a:pt x="649" y="335"/>
                  </a:lnTo>
                  <a:lnTo>
                    <a:pt x="705" y="300"/>
                  </a:lnTo>
                  <a:lnTo>
                    <a:pt x="764" y="268"/>
                  </a:lnTo>
                  <a:lnTo>
                    <a:pt x="823" y="235"/>
                  </a:lnTo>
                  <a:lnTo>
                    <a:pt x="886" y="205"/>
                  </a:lnTo>
                  <a:lnTo>
                    <a:pt x="949" y="176"/>
                  </a:lnTo>
                  <a:lnTo>
                    <a:pt x="1015" y="149"/>
                  </a:lnTo>
                  <a:lnTo>
                    <a:pt x="1081" y="125"/>
                  </a:lnTo>
                  <a:lnTo>
                    <a:pt x="1149" y="101"/>
                  </a:lnTo>
                  <a:lnTo>
                    <a:pt x="1218" y="81"/>
                  </a:lnTo>
                  <a:lnTo>
                    <a:pt x="1289" y="64"/>
                  </a:lnTo>
                  <a:lnTo>
                    <a:pt x="1360" y="49"/>
                  </a:lnTo>
                  <a:lnTo>
                    <a:pt x="1433" y="35"/>
                  </a:lnTo>
                  <a:lnTo>
                    <a:pt x="1420" y="3"/>
                  </a:lnTo>
                  <a:lnTo>
                    <a:pt x="1442" y="3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4" name="Freeform 3094">
              <a:extLst>
                <a:ext uri="{FF2B5EF4-FFF2-40B4-BE49-F238E27FC236}">
                  <a16:creationId xmlns:a16="http://schemas.microsoft.com/office/drawing/2014/main" id="{E576CAEB-52F3-49C8-A331-88C87DCE64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9" y="1010"/>
              <a:ext cx="423" cy="793"/>
            </a:xfrm>
            <a:custGeom>
              <a:avLst/>
              <a:gdLst>
                <a:gd name="T0" fmla="*/ 423 w 423"/>
                <a:gd name="T1" fmla="*/ 756 h 793"/>
                <a:gd name="T2" fmla="*/ 372 w 423"/>
                <a:gd name="T3" fmla="*/ 751 h 793"/>
                <a:gd name="T4" fmla="*/ 321 w 423"/>
                <a:gd name="T5" fmla="*/ 736 h 793"/>
                <a:gd name="T6" fmla="*/ 271 w 423"/>
                <a:gd name="T7" fmla="*/ 712 h 793"/>
                <a:gd name="T8" fmla="*/ 223 w 423"/>
                <a:gd name="T9" fmla="*/ 681 h 793"/>
                <a:gd name="T10" fmla="*/ 177 w 423"/>
                <a:gd name="T11" fmla="*/ 642 h 793"/>
                <a:gd name="T12" fmla="*/ 137 w 423"/>
                <a:gd name="T13" fmla="*/ 598 h 793"/>
                <a:gd name="T14" fmla="*/ 101 w 423"/>
                <a:gd name="T15" fmla="*/ 551 h 793"/>
                <a:gd name="T16" fmla="*/ 72 w 423"/>
                <a:gd name="T17" fmla="*/ 497 h 793"/>
                <a:gd name="T18" fmla="*/ 50 w 423"/>
                <a:gd name="T19" fmla="*/ 441 h 793"/>
                <a:gd name="T20" fmla="*/ 39 w 423"/>
                <a:gd name="T21" fmla="*/ 383 h 793"/>
                <a:gd name="T22" fmla="*/ 37 w 423"/>
                <a:gd name="T23" fmla="*/ 322 h 793"/>
                <a:gd name="T24" fmla="*/ 45 w 423"/>
                <a:gd name="T25" fmla="*/ 263 h 793"/>
                <a:gd name="T26" fmla="*/ 66 w 423"/>
                <a:gd name="T27" fmla="*/ 202 h 793"/>
                <a:gd name="T28" fmla="*/ 98 w 423"/>
                <a:gd name="T29" fmla="*/ 143 h 793"/>
                <a:gd name="T30" fmla="*/ 147 w 423"/>
                <a:gd name="T31" fmla="*/ 85 h 793"/>
                <a:gd name="T32" fmla="*/ 210 w 423"/>
                <a:gd name="T33" fmla="*/ 29 h 793"/>
                <a:gd name="T34" fmla="*/ 152 w 423"/>
                <a:gd name="T35" fmla="*/ 29 h 793"/>
                <a:gd name="T36" fmla="*/ 93 w 423"/>
                <a:gd name="T37" fmla="*/ 90 h 793"/>
                <a:gd name="T38" fmla="*/ 49 w 423"/>
                <a:gd name="T39" fmla="*/ 154 h 793"/>
                <a:gd name="T40" fmla="*/ 18 w 423"/>
                <a:gd name="T41" fmla="*/ 220 h 793"/>
                <a:gd name="T42" fmla="*/ 3 w 423"/>
                <a:gd name="T43" fmla="*/ 288 h 793"/>
                <a:gd name="T44" fmla="*/ 0 w 423"/>
                <a:gd name="T45" fmla="*/ 354 h 793"/>
                <a:gd name="T46" fmla="*/ 8 w 423"/>
                <a:gd name="T47" fmla="*/ 419 h 793"/>
                <a:gd name="T48" fmla="*/ 27 w 423"/>
                <a:gd name="T49" fmla="*/ 481 h 793"/>
                <a:gd name="T50" fmla="*/ 54 w 423"/>
                <a:gd name="T51" fmla="*/ 541 h 793"/>
                <a:gd name="T52" fmla="*/ 88 w 423"/>
                <a:gd name="T53" fmla="*/ 597 h 793"/>
                <a:gd name="T54" fmla="*/ 130 w 423"/>
                <a:gd name="T55" fmla="*/ 646 h 793"/>
                <a:gd name="T56" fmla="*/ 176 w 423"/>
                <a:gd name="T57" fmla="*/ 692 h 793"/>
                <a:gd name="T58" fmla="*/ 227 w 423"/>
                <a:gd name="T59" fmla="*/ 729 h 793"/>
                <a:gd name="T60" fmla="*/ 281 w 423"/>
                <a:gd name="T61" fmla="*/ 758 h 793"/>
                <a:gd name="T62" fmla="*/ 337 w 423"/>
                <a:gd name="T63" fmla="*/ 780 h 793"/>
                <a:gd name="T64" fmla="*/ 394 w 423"/>
                <a:gd name="T65" fmla="*/ 792 h 793"/>
                <a:gd name="T66" fmla="*/ 423 w 423"/>
                <a:gd name="T67" fmla="*/ 793 h 7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23" h="793">
                  <a:moveTo>
                    <a:pt x="423" y="756"/>
                  </a:moveTo>
                  <a:lnTo>
                    <a:pt x="423" y="756"/>
                  </a:lnTo>
                  <a:lnTo>
                    <a:pt x="398" y="754"/>
                  </a:lnTo>
                  <a:lnTo>
                    <a:pt x="372" y="751"/>
                  </a:lnTo>
                  <a:lnTo>
                    <a:pt x="347" y="744"/>
                  </a:lnTo>
                  <a:lnTo>
                    <a:pt x="321" y="736"/>
                  </a:lnTo>
                  <a:lnTo>
                    <a:pt x="296" y="725"/>
                  </a:lnTo>
                  <a:lnTo>
                    <a:pt x="271" y="712"/>
                  </a:lnTo>
                  <a:lnTo>
                    <a:pt x="247" y="697"/>
                  </a:lnTo>
                  <a:lnTo>
                    <a:pt x="223" y="681"/>
                  </a:lnTo>
                  <a:lnTo>
                    <a:pt x="199" y="663"/>
                  </a:lnTo>
                  <a:lnTo>
                    <a:pt x="177" y="642"/>
                  </a:lnTo>
                  <a:lnTo>
                    <a:pt x="157" y="622"/>
                  </a:lnTo>
                  <a:lnTo>
                    <a:pt x="137" y="598"/>
                  </a:lnTo>
                  <a:lnTo>
                    <a:pt x="118" y="575"/>
                  </a:lnTo>
                  <a:lnTo>
                    <a:pt x="101" y="551"/>
                  </a:lnTo>
                  <a:lnTo>
                    <a:pt x="86" y="524"/>
                  </a:lnTo>
                  <a:lnTo>
                    <a:pt x="72" y="497"/>
                  </a:lnTo>
                  <a:lnTo>
                    <a:pt x="61" y="470"/>
                  </a:lnTo>
                  <a:lnTo>
                    <a:pt x="50" y="441"/>
                  </a:lnTo>
                  <a:lnTo>
                    <a:pt x="44" y="412"/>
                  </a:lnTo>
                  <a:lnTo>
                    <a:pt x="39" y="383"/>
                  </a:lnTo>
                  <a:lnTo>
                    <a:pt x="37" y="353"/>
                  </a:lnTo>
                  <a:lnTo>
                    <a:pt x="37" y="322"/>
                  </a:lnTo>
                  <a:lnTo>
                    <a:pt x="39" y="293"/>
                  </a:lnTo>
                  <a:lnTo>
                    <a:pt x="45" y="263"/>
                  </a:lnTo>
                  <a:lnTo>
                    <a:pt x="54" y="232"/>
                  </a:lnTo>
                  <a:lnTo>
                    <a:pt x="66" y="202"/>
                  </a:lnTo>
                  <a:lnTo>
                    <a:pt x="79" y="173"/>
                  </a:lnTo>
                  <a:lnTo>
                    <a:pt x="98" y="143"/>
                  </a:lnTo>
                  <a:lnTo>
                    <a:pt x="120" y="114"/>
                  </a:lnTo>
                  <a:lnTo>
                    <a:pt x="147" y="85"/>
                  </a:lnTo>
                  <a:lnTo>
                    <a:pt x="176" y="56"/>
                  </a:lnTo>
                  <a:lnTo>
                    <a:pt x="210" y="29"/>
                  </a:lnTo>
                  <a:lnTo>
                    <a:pt x="188" y="0"/>
                  </a:lnTo>
                  <a:lnTo>
                    <a:pt x="152" y="29"/>
                  </a:lnTo>
                  <a:lnTo>
                    <a:pt x="120" y="60"/>
                  </a:lnTo>
                  <a:lnTo>
                    <a:pt x="93" y="90"/>
                  </a:lnTo>
                  <a:lnTo>
                    <a:pt x="67" y="122"/>
                  </a:lnTo>
                  <a:lnTo>
                    <a:pt x="49" y="154"/>
                  </a:lnTo>
                  <a:lnTo>
                    <a:pt x="32" y="188"/>
                  </a:lnTo>
                  <a:lnTo>
                    <a:pt x="18" y="220"/>
                  </a:lnTo>
                  <a:lnTo>
                    <a:pt x="10" y="254"/>
                  </a:lnTo>
                  <a:lnTo>
                    <a:pt x="3" y="288"/>
                  </a:lnTo>
                  <a:lnTo>
                    <a:pt x="0" y="322"/>
                  </a:lnTo>
                  <a:lnTo>
                    <a:pt x="0" y="354"/>
                  </a:lnTo>
                  <a:lnTo>
                    <a:pt x="3" y="387"/>
                  </a:lnTo>
                  <a:lnTo>
                    <a:pt x="8" y="419"/>
                  </a:lnTo>
                  <a:lnTo>
                    <a:pt x="17" y="451"/>
                  </a:lnTo>
                  <a:lnTo>
                    <a:pt x="27" y="481"/>
                  </a:lnTo>
                  <a:lnTo>
                    <a:pt x="39" y="512"/>
                  </a:lnTo>
                  <a:lnTo>
                    <a:pt x="54" y="541"/>
                  </a:lnTo>
                  <a:lnTo>
                    <a:pt x="71" y="570"/>
                  </a:lnTo>
                  <a:lnTo>
                    <a:pt x="88" y="597"/>
                  </a:lnTo>
                  <a:lnTo>
                    <a:pt x="108" y="622"/>
                  </a:lnTo>
                  <a:lnTo>
                    <a:pt x="130" y="646"/>
                  </a:lnTo>
                  <a:lnTo>
                    <a:pt x="152" y="670"/>
                  </a:lnTo>
                  <a:lnTo>
                    <a:pt x="176" y="692"/>
                  </a:lnTo>
                  <a:lnTo>
                    <a:pt x="201" y="710"/>
                  </a:lnTo>
                  <a:lnTo>
                    <a:pt x="227" y="729"/>
                  </a:lnTo>
                  <a:lnTo>
                    <a:pt x="254" y="744"/>
                  </a:lnTo>
                  <a:lnTo>
                    <a:pt x="281" y="758"/>
                  </a:lnTo>
                  <a:lnTo>
                    <a:pt x="310" y="770"/>
                  </a:lnTo>
                  <a:lnTo>
                    <a:pt x="337" y="780"/>
                  </a:lnTo>
                  <a:lnTo>
                    <a:pt x="365" y="786"/>
                  </a:lnTo>
                  <a:lnTo>
                    <a:pt x="394" y="792"/>
                  </a:lnTo>
                  <a:lnTo>
                    <a:pt x="423" y="793"/>
                  </a:lnTo>
                  <a:lnTo>
                    <a:pt x="423" y="793"/>
                  </a:lnTo>
                  <a:lnTo>
                    <a:pt x="423" y="75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5" name="Freeform 3095">
              <a:extLst>
                <a:ext uri="{FF2B5EF4-FFF2-40B4-BE49-F238E27FC236}">
                  <a16:creationId xmlns:a16="http://schemas.microsoft.com/office/drawing/2014/main" id="{5F956DC4-398C-460E-845B-145CA73D46F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2" y="1563"/>
              <a:ext cx="425" cy="240"/>
            </a:xfrm>
            <a:custGeom>
              <a:avLst/>
              <a:gdLst>
                <a:gd name="T0" fmla="*/ 388 w 425"/>
                <a:gd name="T1" fmla="*/ 0 h 240"/>
                <a:gd name="T2" fmla="*/ 388 w 425"/>
                <a:gd name="T3" fmla="*/ 0 h 240"/>
                <a:gd name="T4" fmla="*/ 385 w 425"/>
                <a:gd name="T5" fmla="*/ 18 h 240"/>
                <a:gd name="T6" fmla="*/ 379 w 425"/>
                <a:gd name="T7" fmla="*/ 39 h 240"/>
                <a:gd name="T8" fmla="*/ 369 w 425"/>
                <a:gd name="T9" fmla="*/ 57 h 240"/>
                <a:gd name="T10" fmla="*/ 357 w 425"/>
                <a:gd name="T11" fmla="*/ 76 h 240"/>
                <a:gd name="T12" fmla="*/ 342 w 425"/>
                <a:gd name="T13" fmla="*/ 93 h 240"/>
                <a:gd name="T14" fmla="*/ 324 w 425"/>
                <a:gd name="T15" fmla="*/ 110 h 240"/>
                <a:gd name="T16" fmla="*/ 303 w 425"/>
                <a:gd name="T17" fmla="*/ 127 h 240"/>
                <a:gd name="T18" fmla="*/ 280 w 425"/>
                <a:gd name="T19" fmla="*/ 142 h 240"/>
                <a:gd name="T20" fmla="*/ 254 w 425"/>
                <a:gd name="T21" fmla="*/ 156 h 240"/>
                <a:gd name="T22" fmla="*/ 225 w 425"/>
                <a:gd name="T23" fmla="*/ 167 h 240"/>
                <a:gd name="T24" fmla="*/ 193 w 425"/>
                <a:gd name="T25" fmla="*/ 179 h 240"/>
                <a:gd name="T26" fmla="*/ 159 w 425"/>
                <a:gd name="T27" fmla="*/ 188 h 240"/>
                <a:gd name="T28" fmla="*/ 124 w 425"/>
                <a:gd name="T29" fmla="*/ 194 h 240"/>
                <a:gd name="T30" fmla="*/ 85 w 425"/>
                <a:gd name="T31" fmla="*/ 200 h 240"/>
                <a:gd name="T32" fmla="*/ 44 w 425"/>
                <a:gd name="T33" fmla="*/ 203 h 240"/>
                <a:gd name="T34" fmla="*/ 0 w 425"/>
                <a:gd name="T35" fmla="*/ 203 h 240"/>
                <a:gd name="T36" fmla="*/ 0 w 425"/>
                <a:gd name="T37" fmla="*/ 240 h 240"/>
                <a:gd name="T38" fmla="*/ 46 w 425"/>
                <a:gd name="T39" fmla="*/ 239 h 240"/>
                <a:gd name="T40" fmla="*/ 88 w 425"/>
                <a:gd name="T41" fmla="*/ 237 h 240"/>
                <a:gd name="T42" fmla="*/ 129 w 425"/>
                <a:gd name="T43" fmla="*/ 232 h 240"/>
                <a:gd name="T44" fmla="*/ 168 w 425"/>
                <a:gd name="T45" fmla="*/ 223 h 240"/>
                <a:gd name="T46" fmla="*/ 205 w 425"/>
                <a:gd name="T47" fmla="*/ 213 h 240"/>
                <a:gd name="T48" fmla="*/ 239 w 425"/>
                <a:gd name="T49" fmla="*/ 201 h 240"/>
                <a:gd name="T50" fmla="*/ 269 w 425"/>
                <a:gd name="T51" fmla="*/ 188 h 240"/>
                <a:gd name="T52" fmla="*/ 298 w 425"/>
                <a:gd name="T53" fmla="*/ 172 h 240"/>
                <a:gd name="T54" fmla="*/ 325 w 425"/>
                <a:gd name="T55" fmla="*/ 156 h 240"/>
                <a:gd name="T56" fmla="*/ 349 w 425"/>
                <a:gd name="T57" fmla="*/ 139 h 240"/>
                <a:gd name="T58" fmla="*/ 369 w 425"/>
                <a:gd name="T59" fmla="*/ 118 h 240"/>
                <a:gd name="T60" fmla="*/ 386 w 425"/>
                <a:gd name="T61" fmla="*/ 98 h 240"/>
                <a:gd name="T62" fmla="*/ 401 w 425"/>
                <a:gd name="T63" fmla="*/ 76 h 240"/>
                <a:gd name="T64" fmla="*/ 413 w 425"/>
                <a:gd name="T65" fmla="*/ 52 h 240"/>
                <a:gd name="T66" fmla="*/ 420 w 425"/>
                <a:gd name="T67" fmla="*/ 28 h 240"/>
                <a:gd name="T68" fmla="*/ 425 w 425"/>
                <a:gd name="T69" fmla="*/ 3 h 240"/>
                <a:gd name="T70" fmla="*/ 425 w 425"/>
                <a:gd name="T71" fmla="*/ 3 h 240"/>
                <a:gd name="T72" fmla="*/ 388 w 425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25" h="240">
                  <a:moveTo>
                    <a:pt x="388" y="0"/>
                  </a:moveTo>
                  <a:lnTo>
                    <a:pt x="388" y="0"/>
                  </a:lnTo>
                  <a:lnTo>
                    <a:pt x="385" y="18"/>
                  </a:lnTo>
                  <a:lnTo>
                    <a:pt x="379" y="39"/>
                  </a:lnTo>
                  <a:lnTo>
                    <a:pt x="369" y="57"/>
                  </a:lnTo>
                  <a:lnTo>
                    <a:pt x="357" y="76"/>
                  </a:lnTo>
                  <a:lnTo>
                    <a:pt x="342" y="93"/>
                  </a:lnTo>
                  <a:lnTo>
                    <a:pt x="324" y="110"/>
                  </a:lnTo>
                  <a:lnTo>
                    <a:pt x="303" y="127"/>
                  </a:lnTo>
                  <a:lnTo>
                    <a:pt x="280" y="142"/>
                  </a:lnTo>
                  <a:lnTo>
                    <a:pt x="254" y="156"/>
                  </a:lnTo>
                  <a:lnTo>
                    <a:pt x="225" y="167"/>
                  </a:lnTo>
                  <a:lnTo>
                    <a:pt x="193" y="179"/>
                  </a:lnTo>
                  <a:lnTo>
                    <a:pt x="159" y="188"/>
                  </a:lnTo>
                  <a:lnTo>
                    <a:pt x="124" y="194"/>
                  </a:lnTo>
                  <a:lnTo>
                    <a:pt x="85" y="200"/>
                  </a:lnTo>
                  <a:lnTo>
                    <a:pt x="44" y="203"/>
                  </a:lnTo>
                  <a:lnTo>
                    <a:pt x="0" y="203"/>
                  </a:lnTo>
                  <a:lnTo>
                    <a:pt x="0" y="240"/>
                  </a:lnTo>
                  <a:lnTo>
                    <a:pt x="46" y="239"/>
                  </a:lnTo>
                  <a:lnTo>
                    <a:pt x="88" y="237"/>
                  </a:lnTo>
                  <a:lnTo>
                    <a:pt x="129" y="232"/>
                  </a:lnTo>
                  <a:lnTo>
                    <a:pt x="168" y="223"/>
                  </a:lnTo>
                  <a:lnTo>
                    <a:pt x="205" y="213"/>
                  </a:lnTo>
                  <a:lnTo>
                    <a:pt x="239" y="201"/>
                  </a:lnTo>
                  <a:lnTo>
                    <a:pt x="269" y="188"/>
                  </a:lnTo>
                  <a:lnTo>
                    <a:pt x="298" y="172"/>
                  </a:lnTo>
                  <a:lnTo>
                    <a:pt x="325" y="156"/>
                  </a:lnTo>
                  <a:lnTo>
                    <a:pt x="349" y="139"/>
                  </a:lnTo>
                  <a:lnTo>
                    <a:pt x="369" y="118"/>
                  </a:lnTo>
                  <a:lnTo>
                    <a:pt x="386" y="98"/>
                  </a:lnTo>
                  <a:lnTo>
                    <a:pt x="401" y="76"/>
                  </a:lnTo>
                  <a:lnTo>
                    <a:pt x="413" y="52"/>
                  </a:lnTo>
                  <a:lnTo>
                    <a:pt x="420" y="28"/>
                  </a:lnTo>
                  <a:lnTo>
                    <a:pt x="425" y="3"/>
                  </a:lnTo>
                  <a:lnTo>
                    <a:pt x="425" y="3"/>
                  </a:lnTo>
                  <a:lnTo>
                    <a:pt x="388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6" name="Freeform 3096">
              <a:extLst>
                <a:ext uri="{FF2B5EF4-FFF2-40B4-BE49-F238E27FC236}">
                  <a16:creationId xmlns:a16="http://schemas.microsoft.com/office/drawing/2014/main" id="{EF2DDB8D-2259-42DF-9599-F329BF0E47A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0" y="917"/>
              <a:ext cx="110" cy="649"/>
            </a:xfrm>
            <a:custGeom>
              <a:avLst/>
              <a:gdLst>
                <a:gd name="T0" fmla="*/ 108 w 110"/>
                <a:gd name="T1" fmla="*/ 0 h 649"/>
                <a:gd name="T2" fmla="*/ 73 w 110"/>
                <a:gd name="T3" fmla="*/ 7 h 649"/>
                <a:gd name="T4" fmla="*/ 0 w 110"/>
                <a:gd name="T5" fmla="*/ 646 h 649"/>
                <a:gd name="T6" fmla="*/ 37 w 110"/>
                <a:gd name="T7" fmla="*/ 649 h 649"/>
                <a:gd name="T8" fmla="*/ 110 w 110"/>
                <a:gd name="T9" fmla="*/ 10 h 649"/>
                <a:gd name="T10" fmla="*/ 74 w 110"/>
                <a:gd name="T11" fmla="*/ 17 h 649"/>
                <a:gd name="T12" fmla="*/ 108 w 110"/>
                <a:gd name="T13" fmla="*/ 0 h 6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0" h="649">
                  <a:moveTo>
                    <a:pt x="108" y="0"/>
                  </a:moveTo>
                  <a:lnTo>
                    <a:pt x="73" y="7"/>
                  </a:lnTo>
                  <a:lnTo>
                    <a:pt x="0" y="646"/>
                  </a:lnTo>
                  <a:lnTo>
                    <a:pt x="37" y="649"/>
                  </a:lnTo>
                  <a:lnTo>
                    <a:pt x="110" y="10"/>
                  </a:lnTo>
                  <a:lnTo>
                    <a:pt x="74" y="17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7" name="Freeform 3097">
              <a:extLst>
                <a:ext uri="{FF2B5EF4-FFF2-40B4-BE49-F238E27FC236}">
                  <a16:creationId xmlns:a16="http://schemas.microsoft.com/office/drawing/2014/main" id="{E7BEA160-FA1D-4C57-9495-0393236630C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4" y="917"/>
              <a:ext cx="124" cy="190"/>
            </a:xfrm>
            <a:custGeom>
              <a:avLst/>
              <a:gdLst>
                <a:gd name="T0" fmla="*/ 124 w 124"/>
                <a:gd name="T1" fmla="*/ 175 h 190"/>
                <a:gd name="T2" fmla="*/ 124 w 124"/>
                <a:gd name="T3" fmla="*/ 175 h 190"/>
                <a:gd name="T4" fmla="*/ 114 w 124"/>
                <a:gd name="T5" fmla="*/ 151 h 190"/>
                <a:gd name="T6" fmla="*/ 104 w 124"/>
                <a:gd name="T7" fmla="*/ 129 h 190"/>
                <a:gd name="T8" fmla="*/ 92 w 124"/>
                <a:gd name="T9" fmla="*/ 107 h 190"/>
                <a:gd name="T10" fmla="*/ 80 w 124"/>
                <a:gd name="T11" fmla="*/ 86 h 190"/>
                <a:gd name="T12" fmla="*/ 70 w 124"/>
                <a:gd name="T13" fmla="*/ 66 h 190"/>
                <a:gd name="T14" fmla="*/ 58 w 124"/>
                <a:gd name="T15" fmla="*/ 44 h 190"/>
                <a:gd name="T16" fmla="*/ 46 w 124"/>
                <a:gd name="T17" fmla="*/ 22 h 190"/>
                <a:gd name="T18" fmla="*/ 34 w 124"/>
                <a:gd name="T19" fmla="*/ 0 h 190"/>
                <a:gd name="T20" fmla="*/ 0 w 124"/>
                <a:gd name="T21" fmla="*/ 17 h 190"/>
                <a:gd name="T22" fmla="*/ 14 w 124"/>
                <a:gd name="T23" fmla="*/ 41 h 190"/>
                <a:gd name="T24" fmla="*/ 26 w 124"/>
                <a:gd name="T25" fmla="*/ 63 h 190"/>
                <a:gd name="T26" fmla="*/ 38 w 124"/>
                <a:gd name="T27" fmla="*/ 83 h 190"/>
                <a:gd name="T28" fmla="*/ 48 w 124"/>
                <a:gd name="T29" fmla="*/ 103 h 190"/>
                <a:gd name="T30" fmla="*/ 60 w 124"/>
                <a:gd name="T31" fmla="*/ 124 h 190"/>
                <a:gd name="T32" fmla="*/ 70 w 124"/>
                <a:gd name="T33" fmla="*/ 144 h 190"/>
                <a:gd name="T34" fmla="*/ 82 w 124"/>
                <a:gd name="T35" fmla="*/ 166 h 190"/>
                <a:gd name="T36" fmla="*/ 92 w 124"/>
                <a:gd name="T37" fmla="*/ 188 h 190"/>
                <a:gd name="T38" fmla="*/ 92 w 124"/>
                <a:gd name="T39" fmla="*/ 190 h 190"/>
                <a:gd name="T40" fmla="*/ 124 w 124"/>
                <a:gd name="T41" fmla="*/ 175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24" h="190">
                  <a:moveTo>
                    <a:pt x="124" y="175"/>
                  </a:moveTo>
                  <a:lnTo>
                    <a:pt x="124" y="175"/>
                  </a:lnTo>
                  <a:lnTo>
                    <a:pt x="114" y="151"/>
                  </a:lnTo>
                  <a:lnTo>
                    <a:pt x="104" y="129"/>
                  </a:lnTo>
                  <a:lnTo>
                    <a:pt x="92" y="107"/>
                  </a:lnTo>
                  <a:lnTo>
                    <a:pt x="80" y="86"/>
                  </a:lnTo>
                  <a:lnTo>
                    <a:pt x="70" y="66"/>
                  </a:lnTo>
                  <a:lnTo>
                    <a:pt x="58" y="44"/>
                  </a:lnTo>
                  <a:lnTo>
                    <a:pt x="46" y="22"/>
                  </a:lnTo>
                  <a:lnTo>
                    <a:pt x="34" y="0"/>
                  </a:lnTo>
                  <a:lnTo>
                    <a:pt x="0" y="17"/>
                  </a:lnTo>
                  <a:lnTo>
                    <a:pt x="14" y="41"/>
                  </a:lnTo>
                  <a:lnTo>
                    <a:pt x="26" y="63"/>
                  </a:lnTo>
                  <a:lnTo>
                    <a:pt x="38" y="83"/>
                  </a:lnTo>
                  <a:lnTo>
                    <a:pt x="48" y="103"/>
                  </a:lnTo>
                  <a:lnTo>
                    <a:pt x="60" y="124"/>
                  </a:lnTo>
                  <a:lnTo>
                    <a:pt x="70" y="144"/>
                  </a:lnTo>
                  <a:lnTo>
                    <a:pt x="82" y="166"/>
                  </a:lnTo>
                  <a:lnTo>
                    <a:pt x="92" y="188"/>
                  </a:lnTo>
                  <a:lnTo>
                    <a:pt x="92" y="190"/>
                  </a:lnTo>
                  <a:lnTo>
                    <a:pt x="124" y="17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8" name="Freeform 3098">
              <a:extLst>
                <a:ext uri="{FF2B5EF4-FFF2-40B4-BE49-F238E27FC236}">
                  <a16:creationId xmlns:a16="http://schemas.microsoft.com/office/drawing/2014/main" id="{37603C56-7F3C-4D61-9041-42AA5F7AD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6" y="1092"/>
              <a:ext cx="88" cy="179"/>
            </a:xfrm>
            <a:custGeom>
              <a:avLst/>
              <a:gdLst>
                <a:gd name="T0" fmla="*/ 69 w 88"/>
                <a:gd name="T1" fmla="*/ 142 h 179"/>
                <a:gd name="T2" fmla="*/ 88 w 88"/>
                <a:gd name="T3" fmla="*/ 155 h 179"/>
                <a:gd name="T4" fmla="*/ 81 w 88"/>
                <a:gd name="T5" fmla="*/ 138 h 179"/>
                <a:gd name="T6" fmla="*/ 76 w 88"/>
                <a:gd name="T7" fmla="*/ 118 h 179"/>
                <a:gd name="T8" fmla="*/ 69 w 88"/>
                <a:gd name="T9" fmla="*/ 98 h 179"/>
                <a:gd name="T10" fmla="*/ 61 w 88"/>
                <a:gd name="T11" fmla="*/ 76 h 179"/>
                <a:gd name="T12" fmla="*/ 54 w 88"/>
                <a:gd name="T13" fmla="*/ 55 h 179"/>
                <a:gd name="T14" fmla="*/ 47 w 88"/>
                <a:gd name="T15" fmla="*/ 35 h 179"/>
                <a:gd name="T16" fmla="*/ 39 w 88"/>
                <a:gd name="T17" fmla="*/ 16 h 179"/>
                <a:gd name="T18" fmla="*/ 32 w 88"/>
                <a:gd name="T19" fmla="*/ 0 h 179"/>
                <a:gd name="T20" fmla="*/ 0 w 88"/>
                <a:gd name="T21" fmla="*/ 15 h 179"/>
                <a:gd name="T22" fmla="*/ 5 w 88"/>
                <a:gd name="T23" fmla="*/ 30 h 179"/>
                <a:gd name="T24" fmla="*/ 12 w 88"/>
                <a:gd name="T25" fmla="*/ 47 h 179"/>
                <a:gd name="T26" fmla="*/ 20 w 88"/>
                <a:gd name="T27" fmla="*/ 67 h 179"/>
                <a:gd name="T28" fmla="*/ 27 w 88"/>
                <a:gd name="T29" fmla="*/ 88 h 179"/>
                <a:gd name="T30" fmla="*/ 34 w 88"/>
                <a:gd name="T31" fmla="*/ 110 h 179"/>
                <a:gd name="T32" fmla="*/ 41 w 88"/>
                <a:gd name="T33" fmla="*/ 130 h 179"/>
                <a:gd name="T34" fmla="*/ 47 w 88"/>
                <a:gd name="T35" fmla="*/ 149 h 179"/>
                <a:gd name="T36" fmla="*/ 52 w 88"/>
                <a:gd name="T37" fmla="*/ 167 h 179"/>
                <a:gd name="T38" fmla="*/ 69 w 88"/>
                <a:gd name="T39" fmla="*/ 179 h 179"/>
                <a:gd name="T40" fmla="*/ 52 w 88"/>
                <a:gd name="T41" fmla="*/ 167 h 179"/>
                <a:gd name="T42" fmla="*/ 57 w 88"/>
                <a:gd name="T43" fmla="*/ 179 h 179"/>
                <a:gd name="T44" fmla="*/ 69 w 88"/>
                <a:gd name="T45" fmla="*/ 179 h 179"/>
                <a:gd name="T46" fmla="*/ 69 w 88"/>
                <a:gd name="T47" fmla="*/ 142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8" h="179">
                  <a:moveTo>
                    <a:pt x="69" y="142"/>
                  </a:moveTo>
                  <a:lnTo>
                    <a:pt x="88" y="155"/>
                  </a:lnTo>
                  <a:lnTo>
                    <a:pt x="81" y="138"/>
                  </a:lnTo>
                  <a:lnTo>
                    <a:pt x="76" y="118"/>
                  </a:lnTo>
                  <a:lnTo>
                    <a:pt x="69" y="98"/>
                  </a:lnTo>
                  <a:lnTo>
                    <a:pt x="61" y="76"/>
                  </a:lnTo>
                  <a:lnTo>
                    <a:pt x="54" y="55"/>
                  </a:lnTo>
                  <a:lnTo>
                    <a:pt x="47" y="35"/>
                  </a:lnTo>
                  <a:lnTo>
                    <a:pt x="39" y="16"/>
                  </a:lnTo>
                  <a:lnTo>
                    <a:pt x="32" y="0"/>
                  </a:lnTo>
                  <a:lnTo>
                    <a:pt x="0" y="15"/>
                  </a:lnTo>
                  <a:lnTo>
                    <a:pt x="5" y="30"/>
                  </a:lnTo>
                  <a:lnTo>
                    <a:pt x="12" y="47"/>
                  </a:lnTo>
                  <a:lnTo>
                    <a:pt x="20" y="67"/>
                  </a:lnTo>
                  <a:lnTo>
                    <a:pt x="27" y="88"/>
                  </a:lnTo>
                  <a:lnTo>
                    <a:pt x="34" y="110"/>
                  </a:lnTo>
                  <a:lnTo>
                    <a:pt x="41" y="130"/>
                  </a:lnTo>
                  <a:lnTo>
                    <a:pt x="47" y="149"/>
                  </a:lnTo>
                  <a:lnTo>
                    <a:pt x="52" y="167"/>
                  </a:lnTo>
                  <a:lnTo>
                    <a:pt x="69" y="179"/>
                  </a:lnTo>
                  <a:lnTo>
                    <a:pt x="52" y="167"/>
                  </a:lnTo>
                  <a:lnTo>
                    <a:pt x="57" y="179"/>
                  </a:lnTo>
                  <a:lnTo>
                    <a:pt x="69" y="179"/>
                  </a:lnTo>
                  <a:lnTo>
                    <a:pt x="69" y="14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79" name="Freeform 3099">
              <a:extLst>
                <a:ext uri="{FF2B5EF4-FFF2-40B4-BE49-F238E27FC236}">
                  <a16:creationId xmlns:a16="http://schemas.microsoft.com/office/drawing/2014/main" id="{2A5DD717-0B08-4739-A52F-6251AA3F03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5" y="1234"/>
              <a:ext cx="295" cy="37"/>
            </a:xfrm>
            <a:custGeom>
              <a:avLst/>
              <a:gdLst>
                <a:gd name="T0" fmla="*/ 261 w 295"/>
                <a:gd name="T1" fmla="*/ 13 h 37"/>
                <a:gd name="T2" fmla="*/ 278 w 295"/>
                <a:gd name="T3" fmla="*/ 0 h 37"/>
                <a:gd name="T4" fmla="*/ 0 w 295"/>
                <a:gd name="T5" fmla="*/ 0 h 37"/>
                <a:gd name="T6" fmla="*/ 0 w 295"/>
                <a:gd name="T7" fmla="*/ 37 h 37"/>
                <a:gd name="T8" fmla="*/ 278 w 295"/>
                <a:gd name="T9" fmla="*/ 37 h 37"/>
                <a:gd name="T10" fmla="*/ 295 w 295"/>
                <a:gd name="T11" fmla="*/ 25 h 37"/>
                <a:gd name="T12" fmla="*/ 278 w 295"/>
                <a:gd name="T13" fmla="*/ 37 h 37"/>
                <a:gd name="T14" fmla="*/ 292 w 295"/>
                <a:gd name="T15" fmla="*/ 37 h 37"/>
                <a:gd name="T16" fmla="*/ 295 w 295"/>
                <a:gd name="T17" fmla="*/ 25 h 37"/>
                <a:gd name="T18" fmla="*/ 261 w 295"/>
                <a:gd name="T19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95" h="37">
                  <a:moveTo>
                    <a:pt x="261" y="13"/>
                  </a:moveTo>
                  <a:lnTo>
                    <a:pt x="278" y="0"/>
                  </a:lnTo>
                  <a:lnTo>
                    <a:pt x="0" y="0"/>
                  </a:lnTo>
                  <a:lnTo>
                    <a:pt x="0" y="37"/>
                  </a:lnTo>
                  <a:lnTo>
                    <a:pt x="278" y="37"/>
                  </a:lnTo>
                  <a:lnTo>
                    <a:pt x="295" y="25"/>
                  </a:lnTo>
                  <a:lnTo>
                    <a:pt x="278" y="37"/>
                  </a:lnTo>
                  <a:lnTo>
                    <a:pt x="292" y="37"/>
                  </a:lnTo>
                  <a:lnTo>
                    <a:pt x="295" y="25"/>
                  </a:lnTo>
                  <a:lnTo>
                    <a:pt x="261" y="1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49180" name="Group 3100">
            <a:extLst>
              <a:ext uri="{FF2B5EF4-FFF2-40B4-BE49-F238E27FC236}">
                <a16:creationId xmlns:a16="http://schemas.microsoft.com/office/drawing/2014/main" id="{400DA52E-5AD6-4C5E-8B31-465658C6503F}"/>
              </a:ext>
            </a:extLst>
          </p:cNvPr>
          <p:cNvGrpSpPr>
            <a:grpSpLocks/>
          </p:cNvGrpSpPr>
          <p:nvPr/>
        </p:nvGrpSpPr>
        <p:grpSpPr bwMode="auto">
          <a:xfrm>
            <a:off x="2763839" y="2978150"/>
            <a:ext cx="6734175" cy="1022350"/>
            <a:chOff x="781" y="1876"/>
            <a:chExt cx="4242" cy="644"/>
          </a:xfrm>
        </p:grpSpPr>
        <p:sp>
          <p:nvSpPr>
            <p:cNvPr id="49181" name="Freeform 3101">
              <a:extLst>
                <a:ext uri="{FF2B5EF4-FFF2-40B4-BE49-F238E27FC236}">
                  <a16:creationId xmlns:a16="http://schemas.microsoft.com/office/drawing/2014/main" id="{E185E6B7-A1C6-4769-B98F-42285D6473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" y="1979"/>
              <a:ext cx="42" cy="33"/>
            </a:xfrm>
            <a:custGeom>
              <a:avLst/>
              <a:gdLst>
                <a:gd name="T0" fmla="*/ 22 w 42"/>
                <a:gd name="T1" fmla="*/ 0 h 33"/>
                <a:gd name="T2" fmla="*/ 20 w 42"/>
                <a:gd name="T3" fmla="*/ 0 h 33"/>
                <a:gd name="T4" fmla="*/ 17 w 42"/>
                <a:gd name="T5" fmla="*/ 2 h 33"/>
                <a:gd name="T6" fmla="*/ 15 w 42"/>
                <a:gd name="T7" fmla="*/ 2 h 33"/>
                <a:gd name="T8" fmla="*/ 13 w 42"/>
                <a:gd name="T9" fmla="*/ 2 h 33"/>
                <a:gd name="T10" fmla="*/ 12 w 42"/>
                <a:gd name="T11" fmla="*/ 4 h 33"/>
                <a:gd name="T12" fmla="*/ 10 w 42"/>
                <a:gd name="T13" fmla="*/ 4 h 33"/>
                <a:gd name="T14" fmla="*/ 8 w 42"/>
                <a:gd name="T15" fmla="*/ 6 h 33"/>
                <a:gd name="T16" fmla="*/ 7 w 42"/>
                <a:gd name="T17" fmla="*/ 7 h 33"/>
                <a:gd name="T18" fmla="*/ 5 w 42"/>
                <a:gd name="T19" fmla="*/ 7 h 33"/>
                <a:gd name="T20" fmla="*/ 3 w 42"/>
                <a:gd name="T21" fmla="*/ 9 h 33"/>
                <a:gd name="T22" fmla="*/ 3 w 42"/>
                <a:gd name="T23" fmla="*/ 11 h 33"/>
                <a:gd name="T24" fmla="*/ 2 w 42"/>
                <a:gd name="T25" fmla="*/ 12 h 33"/>
                <a:gd name="T26" fmla="*/ 2 w 42"/>
                <a:gd name="T27" fmla="*/ 12 h 33"/>
                <a:gd name="T28" fmla="*/ 0 w 42"/>
                <a:gd name="T29" fmla="*/ 14 h 33"/>
                <a:gd name="T30" fmla="*/ 0 w 42"/>
                <a:gd name="T31" fmla="*/ 16 h 33"/>
                <a:gd name="T32" fmla="*/ 0 w 42"/>
                <a:gd name="T33" fmla="*/ 17 h 33"/>
                <a:gd name="T34" fmla="*/ 0 w 42"/>
                <a:gd name="T35" fmla="*/ 21 h 33"/>
                <a:gd name="T36" fmla="*/ 2 w 42"/>
                <a:gd name="T37" fmla="*/ 24 h 33"/>
                <a:gd name="T38" fmla="*/ 3 w 42"/>
                <a:gd name="T39" fmla="*/ 28 h 33"/>
                <a:gd name="T40" fmla="*/ 5 w 42"/>
                <a:gd name="T41" fmla="*/ 29 h 33"/>
                <a:gd name="T42" fmla="*/ 8 w 42"/>
                <a:gd name="T43" fmla="*/ 31 h 33"/>
                <a:gd name="T44" fmla="*/ 12 w 42"/>
                <a:gd name="T45" fmla="*/ 33 h 33"/>
                <a:gd name="T46" fmla="*/ 17 w 42"/>
                <a:gd name="T47" fmla="*/ 33 h 33"/>
                <a:gd name="T48" fmla="*/ 22 w 42"/>
                <a:gd name="T49" fmla="*/ 33 h 33"/>
                <a:gd name="T50" fmla="*/ 24 w 42"/>
                <a:gd name="T51" fmla="*/ 33 h 33"/>
                <a:gd name="T52" fmla="*/ 25 w 42"/>
                <a:gd name="T53" fmla="*/ 33 h 33"/>
                <a:gd name="T54" fmla="*/ 27 w 42"/>
                <a:gd name="T55" fmla="*/ 33 h 33"/>
                <a:gd name="T56" fmla="*/ 29 w 42"/>
                <a:gd name="T57" fmla="*/ 33 h 33"/>
                <a:gd name="T58" fmla="*/ 30 w 42"/>
                <a:gd name="T59" fmla="*/ 31 h 33"/>
                <a:gd name="T60" fmla="*/ 32 w 42"/>
                <a:gd name="T61" fmla="*/ 31 h 33"/>
                <a:gd name="T62" fmla="*/ 34 w 42"/>
                <a:gd name="T63" fmla="*/ 29 h 33"/>
                <a:gd name="T64" fmla="*/ 35 w 42"/>
                <a:gd name="T65" fmla="*/ 29 h 33"/>
                <a:gd name="T66" fmla="*/ 37 w 42"/>
                <a:gd name="T67" fmla="*/ 28 h 33"/>
                <a:gd name="T68" fmla="*/ 39 w 42"/>
                <a:gd name="T69" fmla="*/ 28 h 33"/>
                <a:gd name="T70" fmla="*/ 39 w 42"/>
                <a:gd name="T71" fmla="*/ 26 h 33"/>
                <a:gd name="T72" fmla="*/ 41 w 42"/>
                <a:gd name="T73" fmla="*/ 24 h 33"/>
                <a:gd name="T74" fmla="*/ 41 w 42"/>
                <a:gd name="T75" fmla="*/ 22 h 33"/>
                <a:gd name="T76" fmla="*/ 42 w 42"/>
                <a:gd name="T77" fmla="*/ 21 h 33"/>
                <a:gd name="T78" fmla="*/ 42 w 42"/>
                <a:gd name="T79" fmla="*/ 19 h 33"/>
                <a:gd name="T80" fmla="*/ 42 w 42"/>
                <a:gd name="T81" fmla="*/ 17 h 33"/>
                <a:gd name="T82" fmla="*/ 42 w 42"/>
                <a:gd name="T83" fmla="*/ 16 h 33"/>
                <a:gd name="T84" fmla="*/ 42 w 42"/>
                <a:gd name="T85" fmla="*/ 14 h 33"/>
                <a:gd name="T86" fmla="*/ 41 w 42"/>
                <a:gd name="T87" fmla="*/ 12 h 33"/>
                <a:gd name="T88" fmla="*/ 41 w 42"/>
                <a:gd name="T89" fmla="*/ 12 h 33"/>
                <a:gd name="T90" fmla="*/ 39 w 42"/>
                <a:gd name="T91" fmla="*/ 11 h 33"/>
                <a:gd name="T92" fmla="*/ 39 w 42"/>
                <a:gd name="T93" fmla="*/ 9 h 33"/>
                <a:gd name="T94" fmla="*/ 37 w 42"/>
                <a:gd name="T95" fmla="*/ 7 h 33"/>
                <a:gd name="T96" fmla="*/ 35 w 42"/>
                <a:gd name="T97" fmla="*/ 7 h 33"/>
                <a:gd name="T98" fmla="*/ 34 w 42"/>
                <a:gd name="T99" fmla="*/ 6 h 33"/>
                <a:gd name="T100" fmla="*/ 32 w 42"/>
                <a:gd name="T101" fmla="*/ 4 h 33"/>
                <a:gd name="T102" fmla="*/ 30 w 42"/>
                <a:gd name="T103" fmla="*/ 4 h 33"/>
                <a:gd name="T104" fmla="*/ 29 w 42"/>
                <a:gd name="T105" fmla="*/ 2 h 33"/>
                <a:gd name="T106" fmla="*/ 27 w 42"/>
                <a:gd name="T107" fmla="*/ 2 h 33"/>
                <a:gd name="T108" fmla="*/ 25 w 42"/>
                <a:gd name="T109" fmla="*/ 2 h 33"/>
                <a:gd name="T110" fmla="*/ 24 w 42"/>
                <a:gd name="T111" fmla="*/ 0 h 33"/>
                <a:gd name="T112" fmla="*/ 22 w 42"/>
                <a:gd name="T113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33">
                  <a:moveTo>
                    <a:pt x="22" y="0"/>
                  </a:moveTo>
                  <a:lnTo>
                    <a:pt x="20" y="0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2" y="4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7"/>
                  </a:lnTo>
                  <a:lnTo>
                    <a:pt x="5" y="7"/>
                  </a:lnTo>
                  <a:lnTo>
                    <a:pt x="3" y="9"/>
                  </a:lnTo>
                  <a:lnTo>
                    <a:pt x="3" y="11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2" y="24"/>
                  </a:lnTo>
                  <a:lnTo>
                    <a:pt x="3" y="28"/>
                  </a:lnTo>
                  <a:lnTo>
                    <a:pt x="5" y="29"/>
                  </a:lnTo>
                  <a:lnTo>
                    <a:pt x="8" y="31"/>
                  </a:lnTo>
                  <a:lnTo>
                    <a:pt x="12" y="33"/>
                  </a:lnTo>
                  <a:lnTo>
                    <a:pt x="17" y="33"/>
                  </a:lnTo>
                  <a:lnTo>
                    <a:pt x="22" y="33"/>
                  </a:lnTo>
                  <a:lnTo>
                    <a:pt x="24" y="33"/>
                  </a:lnTo>
                  <a:lnTo>
                    <a:pt x="25" y="33"/>
                  </a:lnTo>
                  <a:lnTo>
                    <a:pt x="27" y="33"/>
                  </a:lnTo>
                  <a:lnTo>
                    <a:pt x="29" y="33"/>
                  </a:lnTo>
                  <a:lnTo>
                    <a:pt x="30" y="31"/>
                  </a:lnTo>
                  <a:lnTo>
                    <a:pt x="32" y="31"/>
                  </a:lnTo>
                  <a:lnTo>
                    <a:pt x="34" y="29"/>
                  </a:lnTo>
                  <a:lnTo>
                    <a:pt x="35" y="29"/>
                  </a:lnTo>
                  <a:lnTo>
                    <a:pt x="37" y="28"/>
                  </a:lnTo>
                  <a:lnTo>
                    <a:pt x="39" y="28"/>
                  </a:lnTo>
                  <a:lnTo>
                    <a:pt x="39" y="26"/>
                  </a:lnTo>
                  <a:lnTo>
                    <a:pt x="41" y="24"/>
                  </a:lnTo>
                  <a:lnTo>
                    <a:pt x="41" y="22"/>
                  </a:lnTo>
                  <a:lnTo>
                    <a:pt x="42" y="21"/>
                  </a:lnTo>
                  <a:lnTo>
                    <a:pt x="42" y="19"/>
                  </a:lnTo>
                  <a:lnTo>
                    <a:pt x="42" y="17"/>
                  </a:lnTo>
                  <a:lnTo>
                    <a:pt x="42" y="16"/>
                  </a:lnTo>
                  <a:lnTo>
                    <a:pt x="42" y="14"/>
                  </a:lnTo>
                  <a:lnTo>
                    <a:pt x="41" y="12"/>
                  </a:lnTo>
                  <a:lnTo>
                    <a:pt x="41" y="12"/>
                  </a:lnTo>
                  <a:lnTo>
                    <a:pt x="39" y="11"/>
                  </a:lnTo>
                  <a:lnTo>
                    <a:pt x="39" y="9"/>
                  </a:lnTo>
                  <a:lnTo>
                    <a:pt x="37" y="7"/>
                  </a:lnTo>
                  <a:lnTo>
                    <a:pt x="35" y="7"/>
                  </a:lnTo>
                  <a:lnTo>
                    <a:pt x="34" y="6"/>
                  </a:lnTo>
                  <a:lnTo>
                    <a:pt x="32" y="4"/>
                  </a:lnTo>
                  <a:lnTo>
                    <a:pt x="30" y="4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4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2" name="Freeform 3102">
              <a:extLst>
                <a:ext uri="{FF2B5EF4-FFF2-40B4-BE49-F238E27FC236}">
                  <a16:creationId xmlns:a16="http://schemas.microsoft.com/office/drawing/2014/main" id="{FF85BFA7-7B86-4FB0-8936-11FA7EF814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7" y="2017"/>
              <a:ext cx="300" cy="296"/>
            </a:xfrm>
            <a:custGeom>
              <a:avLst/>
              <a:gdLst>
                <a:gd name="T0" fmla="*/ 7 w 300"/>
                <a:gd name="T1" fmla="*/ 25 h 296"/>
                <a:gd name="T2" fmla="*/ 2 w 300"/>
                <a:gd name="T3" fmla="*/ 44 h 296"/>
                <a:gd name="T4" fmla="*/ 0 w 300"/>
                <a:gd name="T5" fmla="*/ 66 h 296"/>
                <a:gd name="T6" fmla="*/ 2 w 300"/>
                <a:gd name="T7" fmla="*/ 90 h 296"/>
                <a:gd name="T8" fmla="*/ 9 w 300"/>
                <a:gd name="T9" fmla="*/ 113 h 296"/>
                <a:gd name="T10" fmla="*/ 21 w 300"/>
                <a:gd name="T11" fmla="*/ 135 h 296"/>
                <a:gd name="T12" fmla="*/ 37 w 300"/>
                <a:gd name="T13" fmla="*/ 156 h 296"/>
                <a:gd name="T14" fmla="*/ 59 w 300"/>
                <a:gd name="T15" fmla="*/ 173 h 296"/>
                <a:gd name="T16" fmla="*/ 88 w 300"/>
                <a:gd name="T17" fmla="*/ 186 h 296"/>
                <a:gd name="T18" fmla="*/ 126 w 300"/>
                <a:gd name="T19" fmla="*/ 200 h 296"/>
                <a:gd name="T20" fmla="*/ 166 w 300"/>
                <a:gd name="T21" fmla="*/ 213 h 296"/>
                <a:gd name="T22" fmla="*/ 203 w 300"/>
                <a:gd name="T23" fmla="*/ 225 h 296"/>
                <a:gd name="T24" fmla="*/ 232 w 300"/>
                <a:gd name="T25" fmla="*/ 235 h 296"/>
                <a:gd name="T26" fmla="*/ 249 w 300"/>
                <a:gd name="T27" fmla="*/ 245 h 296"/>
                <a:gd name="T28" fmla="*/ 259 w 300"/>
                <a:gd name="T29" fmla="*/ 257 h 296"/>
                <a:gd name="T30" fmla="*/ 264 w 300"/>
                <a:gd name="T31" fmla="*/ 274 h 296"/>
                <a:gd name="T32" fmla="*/ 266 w 300"/>
                <a:gd name="T33" fmla="*/ 286 h 296"/>
                <a:gd name="T34" fmla="*/ 273 w 300"/>
                <a:gd name="T35" fmla="*/ 295 h 296"/>
                <a:gd name="T36" fmla="*/ 283 w 300"/>
                <a:gd name="T37" fmla="*/ 296 h 296"/>
                <a:gd name="T38" fmla="*/ 293 w 300"/>
                <a:gd name="T39" fmla="*/ 293 h 296"/>
                <a:gd name="T40" fmla="*/ 298 w 300"/>
                <a:gd name="T41" fmla="*/ 284 h 296"/>
                <a:gd name="T42" fmla="*/ 300 w 300"/>
                <a:gd name="T43" fmla="*/ 267 h 296"/>
                <a:gd name="T44" fmla="*/ 295 w 300"/>
                <a:gd name="T45" fmla="*/ 249 h 296"/>
                <a:gd name="T46" fmla="*/ 283 w 300"/>
                <a:gd name="T47" fmla="*/ 232 h 296"/>
                <a:gd name="T48" fmla="*/ 264 w 300"/>
                <a:gd name="T49" fmla="*/ 218 h 296"/>
                <a:gd name="T50" fmla="*/ 239 w 300"/>
                <a:gd name="T51" fmla="*/ 206 h 296"/>
                <a:gd name="T52" fmla="*/ 207 w 300"/>
                <a:gd name="T53" fmla="*/ 195 h 296"/>
                <a:gd name="T54" fmla="*/ 193 w 300"/>
                <a:gd name="T55" fmla="*/ 190 h 296"/>
                <a:gd name="T56" fmla="*/ 176 w 300"/>
                <a:gd name="T57" fmla="*/ 186 h 296"/>
                <a:gd name="T58" fmla="*/ 158 w 300"/>
                <a:gd name="T59" fmla="*/ 181 h 296"/>
                <a:gd name="T60" fmla="*/ 136 w 300"/>
                <a:gd name="T61" fmla="*/ 174 h 296"/>
                <a:gd name="T62" fmla="*/ 114 w 300"/>
                <a:gd name="T63" fmla="*/ 166 h 296"/>
                <a:gd name="T64" fmla="*/ 92 w 300"/>
                <a:gd name="T65" fmla="*/ 156 h 296"/>
                <a:gd name="T66" fmla="*/ 73 w 300"/>
                <a:gd name="T67" fmla="*/ 142 h 296"/>
                <a:gd name="T68" fmla="*/ 56 w 300"/>
                <a:gd name="T69" fmla="*/ 127 h 296"/>
                <a:gd name="T70" fmla="*/ 43 w 300"/>
                <a:gd name="T71" fmla="*/ 108 h 296"/>
                <a:gd name="T72" fmla="*/ 36 w 300"/>
                <a:gd name="T73" fmla="*/ 88 h 296"/>
                <a:gd name="T74" fmla="*/ 36 w 300"/>
                <a:gd name="T75" fmla="*/ 68 h 296"/>
                <a:gd name="T76" fmla="*/ 37 w 300"/>
                <a:gd name="T77" fmla="*/ 49 h 296"/>
                <a:gd name="T78" fmla="*/ 44 w 300"/>
                <a:gd name="T79" fmla="*/ 29 h 296"/>
                <a:gd name="T80" fmla="*/ 49 w 300"/>
                <a:gd name="T81" fmla="*/ 20 h 296"/>
                <a:gd name="T82" fmla="*/ 49 w 300"/>
                <a:gd name="T83" fmla="*/ 17 h 296"/>
                <a:gd name="T84" fmla="*/ 49 w 300"/>
                <a:gd name="T85" fmla="*/ 13 h 296"/>
                <a:gd name="T86" fmla="*/ 49 w 300"/>
                <a:gd name="T87" fmla="*/ 8 h 296"/>
                <a:gd name="T88" fmla="*/ 46 w 300"/>
                <a:gd name="T89" fmla="*/ 5 h 296"/>
                <a:gd name="T90" fmla="*/ 41 w 300"/>
                <a:gd name="T91" fmla="*/ 1 h 296"/>
                <a:gd name="T92" fmla="*/ 37 w 300"/>
                <a:gd name="T93" fmla="*/ 1 h 296"/>
                <a:gd name="T94" fmla="*/ 36 w 300"/>
                <a:gd name="T95" fmla="*/ 0 h 296"/>
                <a:gd name="T96" fmla="*/ 27 w 300"/>
                <a:gd name="T97" fmla="*/ 1 h 296"/>
                <a:gd name="T98" fmla="*/ 19 w 300"/>
                <a:gd name="T99" fmla="*/ 7 h 296"/>
                <a:gd name="T100" fmla="*/ 12 w 300"/>
                <a:gd name="T101" fmla="*/ 15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0" h="296">
                  <a:moveTo>
                    <a:pt x="12" y="15"/>
                  </a:moveTo>
                  <a:lnTo>
                    <a:pt x="9" y="20"/>
                  </a:lnTo>
                  <a:lnTo>
                    <a:pt x="7" y="25"/>
                  </a:lnTo>
                  <a:lnTo>
                    <a:pt x="4" y="30"/>
                  </a:lnTo>
                  <a:lnTo>
                    <a:pt x="2" y="37"/>
                  </a:lnTo>
                  <a:lnTo>
                    <a:pt x="2" y="44"/>
                  </a:lnTo>
                  <a:lnTo>
                    <a:pt x="0" y="51"/>
                  </a:lnTo>
                  <a:lnTo>
                    <a:pt x="0" y="57"/>
                  </a:lnTo>
                  <a:lnTo>
                    <a:pt x="0" y="66"/>
                  </a:lnTo>
                  <a:lnTo>
                    <a:pt x="0" y="73"/>
                  </a:lnTo>
                  <a:lnTo>
                    <a:pt x="0" y="81"/>
                  </a:lnTo>
                  <a:lnTo>
                    <a:pt x="2" y="90"/>
                  </a:lnTo>
                  <a:lnTo>
                    <a:pt x="4" y="98"/>
                  </a:lnTo>
                  <a:lnTo>
                    <a:pt x="5" y="105"/>
                  </a:lnTo>
                  <a:lnTo>
                    <a:pt x="9" y="113"/>
                  </a:lnTo>
                  <a:lnTo>
                    <a:pt x="12" y="120"/>
                  </a:lnTo>
                  <a:lnTo>
                    <a:pt x="15" y="129"/>
                  </a:lnTo>
                  <a:lnTo>
                    <a:pt x="21" y="135"/>
                  </a:lnTo>
                  <a:lnTo>
                    <a:pt x="26" y="142"/>
                  </a:lnTo>
                  <a:lnTo>
                    <a:pt x="31" y="149"/>
                  </a:lnTo>
                  <a:lnTo>
                    <a:pt x="37" y="156"/>
                  </a:lnTo>
                  <a:lnTo>
                    <a:pt x="44" y="161"/>
                  </a:lnTo>
                  <a:lnTo>
                    <a:pt x="51" y="168"/>
                  </a:lnTo>
                  <a:lnTo>
                    <a:pt x="59" y="173"/>
                  </a:lnTo>
                  <a:lnTo>
                    <a:pt x="68" y="176"/>
                  </a:lnTo>
                  <a:lnTo>
                    <a:pt x="78" y="181"/>
                  </a:lnTo>
                  <a:lnTo>
                    <a:pt x="88" y="186"/>
                  </a:lnTo>
                  <a:lnTo>
                    <a:pt x="100" y="191"/>
                  </a:lnTo>
                  <a:lnTo>
                    <a:pt x="112" y="195"/>
                  </a:lnTo>
                  <a:lnTo>
                    <a:pt x="126" y="200"/>
                  </a:lnTo>
                  <a:lnTo>
                    <a:pt x="137" y="205"/>
                  </a:lnTo>
                  <a:lnTo>
                    <a:pt x="151" y="210"/>
                  </a:lnTo>
                  <a:lnTo>
                    <a:pt x="166" y="213"/>
                  </a:lnTo>
                  <a:lnTo>
                    <a:pt x="180" y="218"/>
                  </a:lnTo>
                  <a:lnTo>
                    <a:pt x="192" y="222"/>
                  </a:lnTo>
                  <a:lnTo>
                    <a:pt x="203" y="225"/>
                  </a:lnTo>
                  <a:lnTo>
                    <a:pt x="214" y="229"/>
                  </a:lnTo>
                  <a:lnTo>
                    <a:pt x="224" y="232"/>
                  </a:lnTo>
                  <a:lnTo>
                    <a:pt x="232" y="235"/>
                  </a:lnTo>
                  <a:lnTo>
                    <a:pt x="239" y="239"/>
                  </a:lnTo>
                  <a:lnTo>
                    <a:pt x="244" y="242"/>
                  </a:lnTo>
                  <a:lnTo>
                    <a:pt x="249" y="245"/>
                  </a:lnTo>
                  <a:lnTo>
                    <a:pt x="253" y="249"/>
                  </a:lnTo>
                  <a:lnTo>
                    <a:pt x="256" y="252"/>
                  </a:lnTo>
                  <a:lnTo>
                    <a:pt x="259" y="257"/>
                  </a:lnTo>
                  <a:lnTo>
                    <a:pt x="261" y="262"/>
                  </a:lnTo>
                  <a:lnTo>
                    <a:pt x="263" y="267"/>
                  </a:lnTo>
                  <a:lnTo>
                    <a:pt x="264" y="274"/>
                  </a:lnTo>
                  <a:lnTo>
                    <a:pt x="264" y="279"/>
                  </a:lnTo>
                  <a:lnTo>
                    <a:pt x="264" y="284"/>
                  </a:lnTo>
                  <a:lnTo>
                    <a:pt x="266" y="286"/>
                  </a:lnTo>
                  <a:lnTo>
                    <a:pt x="268" y="290"/>
                  </a:lnTo>
                  <a:lnTo>
                    <a:pt x="270" y="291"/>
                  </a:lnTo>
                  <a:lnTo>
                    <a:pt x="273" y="295"/>
                  </a:lnTo>
                  <a:lnTo>
                    <a:pt x="275" y="295"/>
                  </a:lnTo>
                  <a:lnTo>
                    <a:pt x="280" y="296"/>
                  </a:lnTo>
                  <a:lnTo>
                    <a:pt x="283" y="296"/>
                  </a:lnTo>
                  <a:lnTo>
                    <a:pt x="286" y="296"/>
                  </a:lnTo>
                  <a:lnTo>
                    <a:pt x="290" y="295"/>
                  </a:lnTo>
                  <a:lnTo>
                    <a:pt x="293" y="293"/>
                  </a:lnTo>
                  <a:lnTo>
                    <a:pt x="295" y="291"/>
                  </a:lnTo>
                  <a:lnTo>
                    <a:pt x="297" y="288"/>
                  </a:lnTo>
                  <a:lnTo>
                    <a:pt x="298" y="284"/>
                  </a:lnTo>
                  <a:lnTo>
                    <a:pt x="300" y="279"/>
                  </a:lnTo>
                  <a:lnTo>
                    <a:pt x="300" y="274"/>
                  </a:lnTo>
                  <a:lnTo>
                    <a:pt x="300" y="267"/>
                  </a:lnTo>
                  <a:lnTo>
                    <a:pt x="298" y="261"/>
                  </a:lnTo>
                  <a:lnTo>
                    <a:pt x="297" y="256"/>
                  </a:lnTo>
                  <a:lnTo>
                    <a:pt x="295" y="249"/>
                  </a:lnTo>
                  <a:lnTo>
                    <a:pt x="292" y="242"/>
                  </a:lnTo>
                  <a:lnTo>
                    <a:pt x="286" y="237"/>
                  </a:lnTo>
                  <a:lnTo>
                    <a:pt x="283" y="232"/>
                  </a:lnTo>
                  <a:lnTo>
                    <a:pt x="278" y="227"/>
                  </a:lnTo>
                  <a:lnTo>
                    <a:pt x="271" y="223"/>
                  </a:lnTo>
                  <a:lnTo>
                    <a:pt x="264" y="218"/>
                  </a:lnTo>
                  <a:lnTo>
                    <a:pt x="256" y="215"/>
                  </a:lnTo>
                  <a:lnTo>
                    <a:pt x="247" y="210"/>
                  </a:lnTo>
                  <a:lnTo>
                    <a:pt x="239" y="206"/>
                  </a:lnTo>
                  <a:lnTo>
                    <a:pt x="229" y="201"/>
                  </a:lnTo>
                  <a:lnTo>
                    <a:pt x="219" y="198"/>
                  </a:lnTo>
                  <a:lnTo>
                    <a:pt x="207" y="195"/>
                  </a:lnTo>
                  <a:lnTo>
                    <a:pt x="203" y="193"/>
                  </a:lnTo>
                  <a:lnTo>
                    <a:pt x="198" y="191"/>
                  </a:lnTo>
                  <a:lnTo>
                    <a:pt x="193" y="190"/>
                  </a:lnTo>
                  <a:lnTo>
                    <a:pt x="188" y="190"/>
                  </a:lnTo>
                  <a:lnTo>
                    <a:pt x="183" y="188"/>
                  </a:lnTo>
                  <a:lnTo>
                    <a:pt x="176" y="186"/>
                  </a:lnTo>
                  <a:lnTo>
                    <a:pt x="171" y="184"/>
                  </a:lnTo>
                  <a:lnTo>
                    <a:pt x="164" y="183"/>
                  </a:lnTo>
                  <a:lnTo>
                    <a:pt x="158" y="181"/>
                  </a:lnTo>
                  <a:lnTo>
                    <a:pt x="151" y="179"/>
                  </a:lnTo>
                  <a:lnTo>
                    <a:pt x="142" y="178"/>
                  </a:lnTo>
                  <a:lnTo>
                    <a:pt x="136" y="174"/>
                  </a:lnTo>
                  <a:lnTo>
                    <a:pt x="129" y="173"/>
                  </a:lnTo>
                  <a:lnTo>
                    <a:pt x="122" y="169"/>
                  </a:lnTo>
                  <a:lnTo>
                    <a:pt x="114" y="166"/>
                  </a:lnTo>
                  <a:lnTo>
                    <a:pt x="107" y="162"/>
                  </a:lnTo>
                  <a:lnTo>
                    <a:pt x="100" y="159"/>
                  </a:lnTo>
                  <a:lnTo>
                    <a:pt x="92" y="156"/>
                  </a:lnTo>
                  <a:lnTo>
                    <a:pt x="85" y="152"/>
                  </a:lnTo>
                  <a:lnTo>
                    <a:pt x="80" y="147"/>
                  </a:lnTo>
                  <a:lnTo>
                    <a:pt x="73" y="142"/>
                  </a:lnTo>
                  <a:lnTo>
                    <a:pt x="66" y="137"/>
                  </a:lnTo>
                  <a:lnTo>
                    <a:pt x="61" y="132"/>
                  </a:lnTo>
                  <a:lnTo>
                    <a:pt x="56" y="127"/>
                  </a:lnTo>
                  <a:lnTo>
                    <a:pt x="51" y="122"/>
                  </a:lnTo>
                  <a:lnTo>
                    <a:pt x="46" y="115"/>
                  </a:lnTo>
                  <a:lnTo>
                    <a:pt x="43" y="108"/>
                  </a:lnTo>
                  <a:lnTo>
                    <a:pt x="41" y="103"/>
                  </a:lnTo>
                  <a:lnTo>
                    <a:pt x="37" y="95"/>
                  </a:lnTo>
                  <a:lnTo>
                    <a:pt x="36" y="88"/>
                  </a:lnTo>
                  <a:lnTo>
                    <a:pt x="36" y="81"/>
                  </a:lnTo>
                  <a:lnTo>
                    <a:pt x="36" y="73"/>
                  </a:lnTo>
                  <a:lnTo>
                    <a:pt x="36" y="68"/>
                  </a:lnTo>
                  <a:lnTo>
                    <a:pt x="36" y="61"/>
                  </a:lnTo>
                  <a:lnTo>
                    <a:pt x="37" y="56"/>
                  </a:lnTo>
                  <a:lnTo>
                    <a:pt x="37" y="49"/>
                  </a:lnTo>
                  <a:lnTo>
                    <a:pt x="39" y="42"/>
                  </a:lnTo>
                  <a:lnTo>
                    <a:pt x="43" y="35"/>
                  </a:lnTo>
                  <a:lnTo>
                    <a:pt x="44" y="29"/>
                  </a:lnTo>
                  <a:lnTo>
                    <a:pt x="48" y="22"/>
                  </a:lnTo>
                  <a:lnTo>
                    <a:pt x="48" y="20"/>
                  </a:lnTo>
                  <a:lnTo>
                    <a:pt x="49" y="20"/>
                  </a:lnTo>
                  <a:lnTo>
                    <a:pt x="49" y="18"/>
                  </a:lnTo>
                  <a:lnTo>
                    <a:pt x="49" y="18"/>
                  </a:lnTo>
                  <a:lnTo>
                    <a:pt x="49" y="17"/>
                  </a:lnTo>
                  <a:lnTo>
                    <a:pt x="49" y="15"/>
                  </a:lnTo>
                  <a:lnTo>
                    <a:pt x="49" y="15"/>
                  </a:lnTo>
                  <a:lnTo>
                    <a:pt x="49" y="13"/>
                  </a:lnTo>
                  <a:lnTo>
                    <a:pt x="49" y="12"/>
                  </a:lnTo>
                  <a:lnTo>
                    <a:pt x="49" y="10"/>
                  </a:lnTo>
                  <a:lnTo>
                    <a:pt x="49" y="8"/>
                  </a:lnTo>
                  <a:lnTo>
                    <a:pt x="48" y="7"/>
                  </a:lnTo>
                  <a:lnTo>
                    <a:pt x="46" y="7"/>
                  </a:lnTo>
                  <a:lnTo>
                    <a:pt x="46" y="5"/>
                  </a:lnTo>
                  <a:lnTo>
                    <a:pt x="44" y="3"/>
                  </a:lnTo>
                  <a:lnTo>
                    <a:pt x="41" y="1"/>
                  </a:lnTo>
                  <a:lnTo>
                    <a:pt x="41" y="1"/>
                  </a:lnTo>
                  <a:lnTo>
                    <a:pt x="39" y="1"/>
                  </a:lnTo>
                  <a:lnTo>
                    <a:pt x="39" y="1"/>
                  </a:lnTo>
                  <a:lnTo>
                    <a:pt x="37" y="1"/>
                  </a:lnTo>
                  <a:lnTo>
                    <a:pt x="37" y="1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2" y="3"/>
                  </a:lnTo>
                  <a:lnTo>
                    <a:pt x="19" y="7"/>
                  </a:lnTo>
                  <a:lnTo>
                    <a:pt x="17" y="8"/>
                  </a:lnTo>
                  <a:lnTo>
                    <a:pt x="14" y="12"/>
                  </a:lnTo>
                  <a:lnTo>
                    <a:pt x="12" y="1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3" name="Freeform 3103">
              <a:extLst>
                <a:ext uri="{FF2B5EF4-FFF2-40B4-BE49-F238E27FC236}">
                  <a16:creationId xmlns:a16="http://schemas.microsoft.com/office/drawing/2014/main" id="{D9A8CC6B-39C7-4707-BBB4-26B15595B2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4" y="2301"/>
              <a:ext cx="382" cy="153"/>
            </a:xfrm>
            <a:custGeom>
              <a:avLst/>
              <a:gdLst>
                <a:gd name="T0" fmla="*/ 1 w 382"/>
                <a:gd name="T1" fmla="*/ 24 h 153"/>
                <a:gd name="T2" fmla="*/ 0 w 382"/>
                <a:gd name="T3" fmla="*/ 33 h 153"/>
                <a:gd name="T4" fmla="*/ 0 w 382"/>
                <a:gd name="T5" fmla="*/ 43 h 153"/>
                <a:gd name="T6" fmla="*/ 5 w 382"/>
                <a:gd name="T7" fmla="*/ 70 h 153"/>
                <a:gd name="T8" fmla="*/ 25 w 382"/>
                <a:gd name="T9" fmla="*/ 95 h 153"/>
                <a:gd name="T10" fmla="*/ 57 w 382"/>
                <a:gd name="T11" fmla="*/ 117 h 153"/>
                <a:gd name="T12" fmla="*/ 98 w 382"/>
                <a:gd name="T13" fmla="*/ 136 h 153"/>
                <a:gd name="T14" fmla="*/ 147 w 382"/>
                <a:gd name="T15" fmla="*/ 146 h 153"/>
                <a:gd name="T16" fmla="*/ 177 w 382"/>
                <a:gd name="T17" fmla="*/ 151 h 153"/>
                <a:gd name="T18" fmla="*/ 196 w 382"/>
                <a:gd name="T19" fmla="*/ 153 h 153"/>
                <a:gd name="T20" fmla="*/ 211 w 382"/>
                <a:gd name="T21" fmla="*/ 153 h 153"/>
                <a:gd name="T22" fmla="*/ 245 w 382"/>
                <a:gd name="T23" fmla="*/ 151 h 153"/>
                <a:gd name="T24" fmla="*/ 277 w 382"/>
                <a:gd name="T25" fmla="*/ 146 h 153"/>
                <a:gd name="T26" fmla="*/ 310 w 382"/>
                <a:gd name="T27" fmla="*/ 139 h 153"/>
                <a:gd name="T28" fmla="*/ 338 w 382"/>
                <a:gd name="T29" fmla="*/ 129 h 153"/>
                <a:gd name="T30" fmla="*/ 362 w 382"/>
                <a:gd name="T31" fmla="*/ 116 h 153"/>
                <a:gd name="T32" fmla="*/ 376 w 382"/>
                <a:gd name="T33" fmla="*/ 105 h 153"/>
                <a:gd name="T34" fmla="*/ 381 w 382"/>
                <a:gd name="T35" fmla="*/ 99 h 153"/>
                <a:gd name="T36" fmla="*/ 382 w 382"/>
                <a:gd name="T37" fmla="*/ 92 h 153"/>
                <a:gd name="T38" fmla="*/ 382 w 382"/>
                <a:gd name="T39" fmla="*/ 87 h 153"/>
                <a:gd name="T40" fmla="*/ 381 w 382"/>
                <a:gd name="T41" fmla="*/ 83 h 153"/>
                <a:gd name="T42" fmla="*/ 377 w 382"/>
                <a:gd name="T43" fmla="*/ 82 h 153"/>
                <a:gd name="T44" fmla="*/ 374 w 382"/>
                <a:gd name="T45" fmla="*/ 78 h 153"/>
                <a:gd name="T46" fmla="*/ 369 w 382"/>
                <a:gd name="T47" fmla="*/ 78 h 153"/>
                <a:gd name="T48" fmla="*/ 362 w 382"/>
                <a:gd name="T49" fmla="*/ 78 h 153"/>
                <a:gd name="T50" fmla="*/ 354 w 382"/>
                <a:gd name="T51" fmla="*/ 82 h 153"/>
                <a:gd name="T52" fmla="*/ 343 w 382"/>
                <a:gd name="T53" fmla="*/ 89 h 153"/>
                <a:gd name="T54" fmla="*/ 303 w 382"/>
                <a:gd name="T55" fmla="*/ 111 h 153"/>
                <a:gd name="T56" fmla="*/ 252 w 382"/>
                <a:gd name="T57" fmla="*/ 122 h 153"/>
                <a:gd name="T58" fmla="*/ 200 w 382"/>
                <a:gd name="T59" fmla="*/ 124 h 153"/>
                <a:gd name="T60" fmla="*/ 169 w 382"/>
                <a:gd name="T61" fmla="*/ 122 h 153"/>
                <a:gd name="T62" fmla="*/ 137 w 382"/>
                <a:gd name="T63" fmla="*/ 116 h 153"/>
                <a:gd name="T64" fmla="*/ 108 w 382"/>
                <a:gd name="T65" fmla="*/ 109 h 153"/>
                <a:gd name="T66" fmla="*/ 84 w 382"/>
                <a:gd name="T67" fmla="*/ 97 h 153"/>
                <a:gd name="T68" fmla="*/ 62 w 382"/>
                <a:gd name="T69" fmla="*/ 85 h 153"/>
                <a:gd name="T70" fmla="*/ 49 w 382"/>
                <a:gd name="T71" fmla="*/ 70 h 153"/>
                <a:gd name="T72" fmla="*/ 40 w 382"/>
                <a:gd name="T73" fmla="*/ 53 h 153"/>
                <a:gd name="T74" fmla="*/ 39 w 382"/>
                <a:gd name="T75" fmla="*/ 39 h 153"/>
                <a:gd name="T76" fmla="*/ 39 w 382"/>
                <a:gd name="T77" fmla="*/ 36 h 153"/>
                <a:gd name="T78" fmla="*/ 40 w 382"/>
                <a:gd name="T79" fmla="*/ 29 h 153"/>
                <a:gd name="T80" fmla="*/ 44 w 382"/>
                <a:gd name="T81" fmla="*/ 22 h 153"/>
                <a:gd name="T82" fmla="*/ 45 w 382"/>
                <a:gd name="T83" fmla="*/ 16 h 153"/>
                <a:gd name="T84" fmla="*/ 47 w 382"/>
                <a:gd name="T85" fmla="*/ 9 h 153"/>
                <a:gd name="T86" fmla="*/ 42 w 382"/>
                <a:gd name="T87" fmla="*/ 4 h 153"/>
                <a:gd name="T88" fmla="*/ 37 w 382"/>
                <a:gd name="T89" fmla="*/ 2 h 153"/>
                <a:gd name="T90" fmla="*/ 30 w 382"/>
                <a:gd name="T91" fmla="*/ 0 h 153"/>
                <a:gd name="T92" fmla="*/ 23 w 382"/>
                <a:gd name="T93" fmla="*/ 2 h 153"/>
                <a:gd name="T94" fmla="*/ 17 w 382"/>
                <a:gd name="T95" fmla="*/ 4 h 153"/>
                <a:gd name="T96" fmla="*/ 11 w 382"/>
                <a:gd name="T97" fmla="*/ 9 h 153"/>
                <a:gd name="T98" fmla="*/ 6 w 382"/>
                <a:gd name="T99" fmla="*/ 12 h 153"/>
                <a:gd name="T100" fmla="*/ 3 w 382"/>
                <a:gd name="T101" fmla="*/ 19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82" h="153">
                  <a:moveTo>
                    <a:pt x="3" y="19"/>
                  </a:moveTo>
                  <a:lnTo>
                    <a:pt x="1" y="22"/>
                  </a:lnTo>
                  <a:lnTo>
                    <a:pt x="1" y="24"/>
                  </a:lnTo>
                  <a:lnTo>
                    <a:pt x="0" y="28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0" y="43"/>
                  </a:lnTo>
                  <a:lnTo>
                    <a:pt x="0" y="53"/>
                  </a:lnTo>
                  <a:lnTo>
                    <a:pt x="1" y="61"/>
                  </a:lnTo>
                  <a:lnTo>
                    <a:pt x="5" y="70"/>
                  </a:lnTo>
                  <a:lnTo>
                    <a:pt x="10" y="78"/>
                  </a:lnTo>
                  <a:lnTo>
                    <a:pt x="17" y="87"/>
                  </a:lnTo>
                  <a:lnTo>
                    <a:pt x="25" y="95"/>
                  </a:lnTo>
                  <a:lnTo>
                    <a:pt x="34" y="104"/>
                  </a:lnTo>
                  <a:lnTo>
                    <a:pt x="44" y="111"/>
                  </a:lnTo>
                  <a:lnTo>
                    <a:pt x="57" y="117"/>
                  </a:lnTo>
                  <a:lnTo>
                    <a:pt x="69" y="124"/>
                  </a:lnTo>
                  <a:lnTo>
                    <a:pt x="83" y="131"/>
                  </a:lnTo>
                  <a:lnTo>
                    <a:pt x="98" y="136"/>
                  </a:lnTo>
                  <a:lnTo>
                    <a:pt x="113" y="139"/>
                  </a:lnTo>
                  <a:lnTo>
                    <a:pt x="130" y="143"/>
                  </a:lnTo>
                  <a:lnTo>
                    <a:pt x="147" y="146"/>
                  </a:lnTo>
                  <a:lnTo>
                    <a:pt x="164" y="150"/>
                  </a:lnTo>
                  <a:lnTo>
                    <a:pt x="171" y="151"/>
                  </a:lnTo>
                  <a:lnTo>
                    <a:pt x="177" y="151"/>
                  </a:lnTo>
                  <a:lnTo>
                    <a:pt x="184" y="151"/>
                  </a:lnTo>
                  <a:lnTo>
                    <a:pt x="191" y="151"/>
                  </a:lnTo>
                  <a:lnTo>
                    <a:pt x="196" y="153"/>
                  </a:lnTo>
                  <a:lnTo>
                    <a:pt x="201" y="153"/>
                  </a:lnTo>
                  <a:lnTo>
                    <a:pt x="206" y="153"/>
                  </a:lnTo>
                  <a:lnTo>
                    <a:pt x="211" y="153"/>
                  </a:lnTo>
                  <a:lnTo>
                    <a:pt x="222" y="153"/>
                  </a:lnTo>
                  <a:lnTo>
                    <a:pt x="233" y="153"/>
                  </a:lnTo>
                  <a:lnTo>
                    <a:pt x="245" y="151"/>
                  </a:lnTo>
                  <a:lnTo>
                    <a:pt x="255" y="150"/>
                  </a:lnTo>
                  <a:lnTo>
                    <a:pt x="267" y="148"/>
                  </a:lnTo>
                  <a:lnTo>
                    <a:pt x="277" y="146"/>
                  </a:lnTo>
                  <a:lnTo>
                    <a:pt x="289" y="144"/>
                  </a:lnTo>
                  <a:lnTo>
                    <a:pt x="299" y="143"/>
                  </a:lnTo>
                  <a:lnTo>
                    <a:pt x="310" y="139"/>
                  </a:lnTo>
                  <a:lnTo>
                    <a:pt x="320" y="136"/>
                  </a:lnTo>
                  <a:lnTo>
                    <a:pt x="330" y="133"/>
                  </a:lnTo>
                  <a:lnTo>
                    <a:pt x="338" y="129"/>
                  </a:lnTo>
                  <a:lnTo>
                    <a:pt x="347" y="124"/>
                  </a:lnTo>
                  <a:lnTo>
                    <a:pt x="355" y="121"/>
                  </a:lnTo>
                  <a:lnTo>
                    <a:pt x="362" y="116"/>
                  </a:lnTo>
                  <a:lnTo>
                    <a:pt x="369" y="112"/>
                  </a:lnTo>
                  <a:lnTo>
                    <a:pt x="372" y="109"/>
                  </a:lnTo>
                  <a:lnTo>
                    <a:pt x="376" y="105"/>
                  </a:lnTo>
                  <a:lnTo>
                    <a:pt x="377" y="104"/>
                  </a:lnTo>
                  <a:lnTo>
                    <a:pt x="379" y="100"/>
                  </a:lnTo>
                  <a:lnTo>
                    <a:pt x="381" y="99"/>
                  </a:lnTo>
                  <a:lnTo>
                    <a:pt x="382" y="95"/>
                  </a:lnTo>
                  <a:lnTo>
                    <a:pt x="382" y="94"/>
                  </a:lnTo>
                  <a:lnTo>
                    <a:pt x="382" y="92"/>
                  </a:lnTo>
                  <a:lnTo>
                    <a:pt x="382" y="90"/>
                  </a:lnTo>
                  <a:lnTo>
                    <a:pt x="382" y="89"/>
                  </a:lnTo>
                  <a:lnTo>
                    <a:pt x="382" y="87"/>
                  </a:lnTo>
                  <a:lnTo>
                    <a:pt x="382" y="87"/>
                  </a:lnTo>
                  <a:lnTo>
                    <a:pt x="381" y="85"/>
                  </a:lnTo>
                  <a:lnTo>
                    <a:pt x="381" y="83"/>
                  </a:lnTo>
                  <a:lnTo>
                    <a:pt x="381" y="83"/>
                  </a:lnTo>
                  <a:lnTo>
                    <a:pt x="379" y="82"/>
                  </a:lnTo>
                  <a:lnTo>
                    <a:pt x="377" y="82"/>
                  </a:lnTo>
                  <a:lnTo>
                    <a:pt x="376" y="80"/>
                  </a:lnTo>
                  <a:lnTo>
                    <a:pt x="376" y="80"/>
                  </a:lnTo>
                  <a:lnTo>
                    <a:pt x="374" y="78"/>
                  </a:lnTo>
                  <a:lnTo>
                    <a:pt x="372" y="78"/>
                  </a:lnTo>
                  <a:lnTo>
                    <a:pt x="371" y="78"/>
                  </a:lnTo>
                  <a:lnTo>
                    <a:pt x="369" y="78"/>
                  </a:lnTo>
                  <a:lnTo>
                    <a:pt x="367" y="78"/>
                  </a:lnTo>
                  <a:lnTo>
                    <a:pt x="365" y="78"/>
                  </a:lnTo>
                  <a:lnTo>
                    <a:pt x="362" y="78"/>
                  </a:lnTo>
                  <a:lnTo>
                    <a:pt x="359" y="80"/>
                  </a:lnTo>
                  <a:lnTo>
                    <a:pt x="357" y="80"/>
                  </a:lnTo>
                  <a:lnTo>
                    <a:pt x="354" y="82"/>
                  </a:lnTo>
                  <a:lnTo>
                    <a:pt x="350" y="83"/>
                  </a:lnTo>
                  <a:lnTo>
                    <a:pt x="347" y="87"/>
                  </a:lnTo>
                  <a:lnTo>
                    <a:pt x="343" y="89"/>
                  </a:lnTo>
                  <a:lnTo>
                    <a:pt x="332" y="97"/>
                  </a:lnTo>
                  <a:lnTo>
                    <a:pt x="318" y="105"/>
                  </a:lnTo>
                  <a:lnTo>
                    <a:pt x="303" y="111"/>
                  </a:lnTo>
                  <a:lnTo>
                    <a:pt x="288" y="116"/>
                  </a:lnTo>
                  <a:lnTo>
                    <a:pt x="271" y="119"/>
                  </a:lnTo>
                  <a:lnTo>
                    <a:pt x="252" y="122"/>
                  </a:lnTo>
                  <a:lnTo>
                    <a:pt x="232" y="124"/>
                  </a:lnTo>
                  <a:lnTo>
                    <a:pt x="211" y="124"/>
                  </a:lnTo>
                  <a:lnTo>
                    <a:pt x="200" y="124"/>
                  </a:lnTo>
                  <a:lnTo>
                    <a:pt x="189" y="124"/>
                  </a:lnTo>
                  <a:lnTo>
                    <a:pt x="179" y="122"/>
                  </a:lnTo>
                  <a:lnTo>
                    <a:pt x="169" y="122"/>
                  </a:lnTo>
                  <a:lnTo>
                    <a:pt x="157" y="121"/>
                  </a:lnTo>
                  <a:lnTo>
                    <a:pt x="147" y="119"/>
                  </a:lnTo>
                  <a:lnTo>
                    <a:pt x="137" y="116"/>
                  </a:lnTo>
                  <a:lnTo>
                    <a:pt x="127" y="114"/>
                  </a:lnTo>
                  <a:lnTo>
                    <a:pt x="118" y="111"/>
                  </a:lnTo>
                  <a:lnTo>
                    <a:pt x="108" y="109"/>
                  </a:lnTo>
                  <a:lnTo>
                    <a:pt x="100" y="105"/>
                  </a:lnTo>
                  <a:lnTo>
                    <a:pt x="91" y="102"/>
                  </a:lnTo>
                  <a:lnTo>
                    <a:pt x="84" y="97"/>
                  </a:lnTo>
                  <a:lnTo>
                    <a:pt x="76" y="94"/>
                  </a:lnTo>
                  <a:lnTo>
                    <a:pt x="69" y="89"/>
                  </a:lnTo>
                  <a:lnTo>
                    <a:pt x="62" y="85"/>
                  </a:lnTo>
                  <a:lnTo>
                    <a:pt x="57" y="80"/>
                  </a:lnTo>
                  <a:lnTo>
                    <a:pt x="52" y="75"/>
                  </a:lnTo>
                  <a:lnTo>
                    <a:pt x="49" y="70"/>
                  </a:lnTo>
                  <a:lnTo>
                    <a:pt x="44" y="65"/>
                  </a:lnTo>
                  <a:lnTo>
                    <a:pt x="42" y="58"/>
                  </a:lnTo>
                  <a:lnTo>
                    <a:pt x="40" y="53"/>
                  </a:lnTo>
                  <a:lnTo>
                    <a:pt x="39" y="46"/>
                  </a:lnTo>
                  <a:lnTo>
                    <a:pt x="39" y="39"/>
                  </a:lnTo>
                  <a:lnTo>
                    <a:pt x="39" y="39"/>
                  </a:lnTo>
                  <a:lnTo>
                    <a:pt x="39" y="38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40" y="34"/>
                  </a:lnTo>
                  <a:lnTo>
                    <a:pt x="40" y="31"/>
                  </a:lnTo>
                  <a:lnTo>
                    <a:pt x="40" y="29"/>
                  </a:lnTo>
                  <a:lnTo>
                    <a:pt x="42" y="28"/>
                  </a:lnTo>
                  <a:lnTo>
                    <a:pt x="44" y="24"/>
                  </a:lnTo>
                  <a:lnTo>
                    <a:pt x="44" y="22"/>
                  </a:lnTo>
                  <a:lnTo>
                    <a:pt x="45" y="21"/>
                  </a:lnTo>
                  <a:lnTo>
                    <a:pt x="45" y="17"/>
                  </a:lnTo>
                  <a:lnTo>
                    <a:pt x="45" y="16"/>
                  </a:lnTo>
                  <a:lnTo>
                    <a:pt x="47" y="14"/>
                  </a:lnTo>
                  <a:lnTo>
                    <a:pt x="47" y="11"/>
                  </a:lnTo>
                  <a:lnTo>
                    <a:pt x="47" y="9"/>
                  </a:lnTo>
                  <a:lnTo>
                    <a:pt x="45" y="7"/>
                  </a:lnTo>
                  <a:lnTo>
                    <a:pt x="44" y="6"/>
                  </a:lnTo>
                  <a:lnTo>
                    <a:pt x="42" y="4"/>
                  </a:lnTo>
                  <a:lnTo>
                    <a:pt x="40" y="2"/>
                  </a:lnTo>
                  <a:lnTo>
                    <a:pt x="39" y="2"/>
                  </a:lnTo>
                  <a:lnTo>
                    <a:pt x="37" y="2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7" y="0"/>
                  </a:lnTo>
                  <a:lnTo>
                    <a:pt x="25" y="2"/>
                  </a:lnTo>
                  <a:lnTo>
                    <a:pt x="23" y="2"/>
                  </a:lnTo>
                  <a:lnTo>
                    <a:pt x="22" y="2"/>
                  </a:lnTo>
                  <a:lnTo>
                    <a:pt x="18" y="4"/>
                  </a:lnTo>
                  <a:lnTo>
                    <a:pt x="17" y="4"/>
                  </a:lnTo>
                  <a:lnTo>
                    <a:pt x="15" y="6"/>
                  </a:lnTo>
                  <a:lnTo>
                    <a:pt x="13" y="7"/>
                  </a:lnTo>
                  <a:lnTo>
                    <a:pt x="11" y="9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6" y="12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4" name="Freeform 3104">
              <a:extLst>
                <a:ext uri="{FF2B5EF4-FFF2-40B4-BE49-F238E27FC236}">
                  <a16:creationId xmlns:a16="http://schemas.microsoft.com/office/drawing/2014/main" id="{D287342F-33C4-4CBE-A847-0C8873743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0" y="1996"/>
              <a:ext cx="230" cy="82"/>
            </a:xfrm>
            <a:custGeom>
              <a:avLst/>
              <a:gdLst>
                <a:gd name="T0" fmla="*/ 12 w 230"/>
                <a:gd name="T1" fmla="*/ 7 h 82"/>
                <a:gd name="T2" fmla="*/ 3 w 230"/>
                <a:gd name="T3" fmla="*/ 14 h 82"/>
                <a:gd name="T4" fmla="*/ 0 w 230"/>
                <a:gd name="T5" fmla="*/ 22 h 82"/>
                <a:gd name="T6" fmla="*/ 3 w 230"/>
                <a:gd name="T7" fmla="*/ 29 h 82"/>
                <a:gd name="T8" fmla="*/ 12 w 230"/>
                <a:gd name="T9" fmla="*/ 33 h 82"/>
                <a:gd name="T10" fmla="*/ 24 w 230"/>
                <a:gd name="T11" fmla="*/ 33 h 82"/>
                <a:gd name="T12" fmla="*/ 32 w 230"/>
                <a:gd name="T13" fmla="*/ 29 h 82"/>
                <a:gd name="T14" fmla="*/ 40 w 230"/>
                <a:gd name="T15" fmla="*/ 28 h 82"/>
                <a:gd name="T16" fmla="*/ 46 w 230"/>
                <a:gd name="T17" fmla="*/ 29 h 82"/>
                <a:gd name="T18" fmla="*/ 52 w 230"/>
                <a:gd name="T19" fmla="*/ 31 h 82"/>
                <a:gd name="T20" fmla="*/ 62 w 230"/>
                <a:gd name="T21" fmla="*/ 34 h 82"/>
                <a:gd name="T22" fmla="*/ 81 w 230"/>
                <a:gd name="T23" fmla="*/ 41 h 82"/>
                <a:gd name="T24" fmla="*/ 101 w 230"/>
                <a:gd name="T25" fmla="*/ 51 h 82"/>
                <a:gd name="T26" fmla="*/ 123 w 230"/>
                <a:gd name="T27" fmla="*/ 63 h 82"/>
                <a:gd name="T28" fmla="*/ 140 w 230"/>
                <a:gd name="T29" fmla="*/ 72 h 82"/>
                <a:gd name="T30" fmla="*/ 152 w 230"/>
                <a:gd name="T31" fmla="*/ 78 h 82"/>
                <a:gd name="T32" fmla="*/ 161 w 230"/>
                <a:gd name="T33" fmla="*/ 80 h 82"/>
                <a:gd name="T34" fmla="*/ 169 w 230"/>
                <a:gd name="T35" fmla="*/ 82 h 82"/>
                <a:gd name="T36" fmla="*/ 178 w 230"/>
                <a:gd name="T37" fmla="*/ 82 h 82"/>
                <a:gd name="T38" fmla="*/ 200 w 230"/>
                <a:gd name="T39" fmla="*/ 80 h 82"/>
                <a:gd name="T40" fmla="*/ 217 w 230"/>
                <a:gd name="T41" fmla="*/ 70 h 82"/>
                <a:gd name="T42" fmla="*/ 227 w 230"/>
                <a:gd name="T43" fmla="*/ 60 h 82"/>
                <a:gd name="T44" fmla="*/ 228 w 230"/>
                <a:gd name="T45" fmla="*/ 55 h 82"/>
                <a:gd name="T46" fmla="*/ 230 w 230"/>
                <a:gd name="T47" fmla="*/ 51 h 82"/>
                <a:gd name="T48" fmla="*/ 228 w 230"/>
                <a:gd name="T49" fmla="*/ 46 h 82"/>
                <a:gd name="T50" fmla="*/ 227 w 230"/>
                <a:gd name="T51" fmla="*/ 43 h 82"/>
                <a:gd name="T52" fmla="*/ 223 w 230"/>
                <a:gd name="T53" fmla="*/ 39 h 82"/>
                <a:gd name="T54" fmla="*/ 218 w 230"/>
                <a:gd name="T55" fmla="*/ 34 h 82"/>
                <a:gd name="T56" fmla="*/ 213 w 230"/>
                <a:gd name="T57" fmla="*/ 33 h 82"/>
                <a:gd name="T58" fmla="*/ 208 w 230"/>
                <a:gd name="T59" fmla="*/ 33 h 82"/>
                <a:gd name="T60" fmla="*/ 201 w 230"/>
                <a:gd name="T61" fmla="*/ 34 h 82"/>
                <a:gd name="T62" fmla="*/ 198 w 230"/>
                <a:gd name="T63" fmla="*/ 39 h 82"/>
                <a:gd name="T64" fmla="*/ 193 w 230"/>
                <a:gd name="T65" fmla="*/ 44 h 82"/>
                <a:gd name="T66" fmla="*/ 184 w 230"/>
                <a:gd name="T67" fmla="*/ 50 h 82"/>
                <a:gd name="T68" fmla="*/ 176 w 230"/>
                <a:gd name="T69" fmla="*/ 51 h 82"/>
                <a:gd name="T70" fmla="*/ 162 w 230"/>
                <a:gd name="T71" fmla="*/ 48 h 82"/>
                <a:gd name="T72" fmla="*/ 144 w 230"/>
                <a:gd name="T73" fmla="*/ 41 h 82"/>
                <a:gd name="T74" fmla="*/ 117 w 230"/>
                <a:gd name="T75" fmla="*/ 26 h 82"/>
                <a:gd name="T76" fmla="*/ 79 w 230"/>
                <a:gd name="T77" fmla="*/ 9 h 82"/>
                <a:gd name="T78" fmla="*/ 51 w 230"/>
                <a:gd name="T79" fmla="*/ 2 h 82"/>
                <a:gd name="T80" fmla="*/ 35 w 230"/>
                <a:gd name="T81" fmla="*/ 0 h 82"/>
                <a:gd name="T82" fmla="*/ 29 w 230"/>
                <a:gd name="T83" fmla="*/ 2 h 82"/>
                <a:gd name="T84" fmla="*/ 20 w 230"/>
                <a:gd name="T85" fmla="*/ 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0" h="82">
                  <a:moveTo>
                    <a:pt x="20" y="4"/>
                  </a:moveTo>
                  <a:lnTo>
                    <a:pt x="17" y="5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5" y="12"/>
                  </a:lnTo>
                  <a:lnTo>
                    <a:pt x="3" y="14"/>
                  </a:lnTo>
                  <a:lnTo>
                    <a:pt x="1" y="17"/>
                  </a:lnTo>
                  <a:lnTo>
                    <a:pt x="0" y="19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1" y="28"/>
                  </a:lnTo>
                  <a:lnTo>
                    <a:pt x="3" y="29"/>
                  </a:lnTo>
                  <a:lnTo>
                    <a:pt x="5" y="31"/>
                  </a:lnTo>
                  <a:lnTo>
                    <a:pt x="8" y="33"/>
                  </a:lnTo>
                  <a:lnTo>
                    <a:pt x="12" y="33"/>
                  </a:lnTo>
                  <a:lnTo>
                    <a:pt x="17" y="34"/>
                  </a:lnTo>
                  <a:lnTo>
                    <a:pt x="20" y="34"/>
                  </a:lnTo>
                  <a:lnTo>
                    <a:pt x="24" y="33"/>
                  </a:lnTo>
                  <a:lnTo>
                    <a:pt x="27" y="31"/>
                  </a:lnTo>
                  <a:lnTo>
                    <a:pt x="30" y="31"/>
                  </a:lnTo>
                  <a:lnTo>
                    <a:pt x="32" y="29"/>
                  </a:lnTo>
                  <a:lnTo>
                    <a:pt x="35" y="29"/>
                  </a:lnTo>
                  <a:lnTo>
                    <a:pt x="37" y="29"/>
                  </a:lnTo>
                  <a:lnTo>
                    <a:pt x="40" y="28"/>
                  </a:lnTo>
                  <a:lnTo>
                    <a:pt x="42" y="28"/>
                  </a:lnTo>
                  <a:lnTo>
                    <a:pt x="44" y="28"/>
                  </a:lnTo>
                  <a:lnTo>
                    <a:pt x="46" y="29"/>
                  </a:lnTo>
                  <a:lnTo>
                    <a:pt x="47" y="29"/>
                  </a:lnTo>
                  <a:lnTo>
                    <a:pt x="51" y="29"/>
                  </a:lnTo>
                  <a:lnTo>
                    <a:pt x="52" y="31"/>
                  </a:lnTo>
                  <a:lnTo>
                    <a:pt x="56" y="31"/>
                  </a:lnTo>
                  <a:lnTo>
                    <a:pt x="59" y="33"/>
                  </a:lnTo>
                  <a:lnTo>
                    <a:pt x="62" y="34"/>
                  </a:lnTo>
                  <a:lnTo>
                    <a:pt x="69" y="36"/>
                  </a:lnTo>
                  <a:lnTo>
                    <a:pt x="74" y="39"/>
                  </a:lnTo>
                  <a:lnTo>
                    <a:pt x="81" y="41"/>
                  </a:lnTo>
                  <a:lnTo>
                    <a:pt x="88" y="44"/>
                  </a:lnTo>
                  <a:lnTo>
                    <a:pt x="93" y="48"/>
                  </a:lnTo>
                  <a:lnTo>
                    <a:pt x="101" y="51"/>
                  </a:lnTo>
                  <a:lnTo>
                    <a:pt x="108" y="55"/>
                  </a:lnTo>
                  <a:lnTo>
                    <a:pt x="117" y="60"/>
                  </a:lnTo>
                  <a:lnTo>
                    <a:pt x="123" y="63"/>
                  </a:lnTo>
                  <a:lnTo>
                    <a:pt x="130" y="66"/>
                  </a:lnTo>
                  <a:lnTo>
                    <a:pt x="135" y="70"/>
                  </a:lnTo>
                  <a:lnTo>
                    <a:pt x="140" y="72"/>
                  </a:lnTo>
                  <a:lnTo>
                    <a:pt x="145" y="75"/>
                  </a:lnTo>
                  <a:lnTo>
                    <a:pt x="149" y="77"/>
                  </a:lnTo>
                  <a:lnTo>
                    <a:pt x="152" y="78"/>
                  </a:lnTo>
                  <a:lnTo>
                    <a:pt x="156" y="78"/>
                  </a:lnTo>
                  <a:lnTo>
                    <a:pt x="159" y="80"/>
                  </a:lnTo>
                  <a:lnTo>
                    <a:pt x="161" y="80"/>
                  </a:lnTo>
                  <a:lnTo>
                    <a:pt x="164" y="80"/>
                  </a:lnTo>
                  <a:lnTo>
                    <a:pt x="167" y="82"/>
                  </a:lnTo>
                  <a:lnTo>
                    <a:pt x="169" y="82"/>
                  </a:lnTo>
                  <a:lnTo>
                    <a:pt x="173" y="82"/>
                  </a:lnTo>
                  <a:lnTo>
                    <a:pt x="174" y="82"/>
                  </a:lnTo>
                  <a:lnTo>
                    <a:pt x="178" y="82"/>
                  </a:lnTo>
                  <a:lnTo>
                    <a:pt x="184" y="82"/>
                  </a:lnTo>
                  <a:lnTo>
                    <a:pt x="193" y="82"/>
                  </a:lnTo>
                  <a:lnTo>
                    <a:pt x="200" y="80"/>
                  </a:lnTo>
                  <a:lnTo>
                    <a:pt x="206" y="77"/>
                  </a:lnTo>
                  <a:lnTo>
                    <a:pt x="212" y="73"/>
                  </a:lnTo>
                  <a:lnTo>
                    <a:pt x="217" y="70"/>
                  </a:lnTo>
                  <a:lnTo>
                    <a:pt x="222" y="66"/>
                  </a:lnTo>
                  <a:lnTo>
                    <a:pt x="225" y="61"/>
                  </a:lnTo>
                  <a:lnTo>
                    <a:pt x="227" y="60"/>
                  </a:lnTo>
                  <a:lnTo>
                    <a:pt x="227" y="58"/>
                  </a:lnTo>
                  <a:lnTo>
                    <a:pt x="228" y="56"/>
                  </a:lnTo>
                  <a:lnTo>
                    <a:pt x="228" y="55"/>
                  </a:lnTo>
                  <a:lnTo>
                    <a:pt x="228" y="53"/>
                  </a:lnTo>
                  <a:lnTo>
                    <a:pt x="228" y="53"/>
                  </a:lnTo>
                  <a:lnTo>
                    <a:pt x="230" y="51"/>
                  </a:lnTo>
                  <a:lnTo>
                    <a:pt x="230" y="50"/>
                  </a:lnTo>
                  <a:lnTo>
                    <a:pt x="228" y="48"/>
                  </a:lnTo>
                  <a:lnTo>
                    <a:pt x="228" y="46"/>
                  </a:lnTo>
                  <a:lnTo>
                    <a:pt x="228" y="44"/>
                  </a:lnTo>
                  <a:lnTo>
                    <a:pt x="228" y="44"/>
                  </a:lnTo>
                  <a:lnTo>
                    <a:pt x="227" y="43"/>
                  </a:lnTo>
                  <a:lnTo>
                    <a:pt x="225" y="41"/>
                  </a:lnTo>
                  <a:lnTo>
                    <a:pt x="225" y="39"/>
                  </a:lnTo>
                  <a:lnTo>
                    <a:pt x="223" y="39"/>
                  </a:lnTo>
                  <a:lnTo>
                    <a:pt x="222" y="38"/>
                  </a:lnTo>
                  <a:lnTo>
                    <a:pt x="220" y="36"/>
                  </a:lnTo>
                  <a:lnTo>
                    <a:pt x="218" y="34"/>
                  </a:lnTo>
                  <a:lnTo>
                    <a:pt x="217" y="34"/>
                  </a:lnTo>
                  <a:lnTo>
                    <a:pt x="215" y="33"/>
                  </a:lnTo>
                  <a:lnTo>
                    <a:pt x="213" y="33"/>
                  </a:lnTo>
                  <a:lnTo>
                    <a:pt x="212" y="33"/>
                  </a:lnTo>
                  <a:lnTo>
                    <a:pt x="210" y="33"/>
                  </a:lnTo>
                  <a:lnTo>
                    <a:pt x="208" y="33"/>
                  </a:lnTo>
                  <a:lnTo>
                    <a:pt x="206" y="33"/>
                  </a:lnTo>
                  <a:lnTo>
                    <a:pt x="205" y="34"/>
                  </a:lnTo>
                  <a:lnTo>
                    <a:pt x="201" y="34"/>
                  </a:lnTo>
                  <a:lnTo>
                    <a:pt x="200" y="36"/>
                  </a:lnTo>
                  <a:lnTo>
                    <a:pt x="198" y="38"/>
                  </a:lnTo>
                  <a:lnTo>
                    <a:pt x="198" y="39"/>
                  </a:lnTo>
                  <a:lnTo>
                    <a:pt x="196" y="41"/>
                  </a:lnTo>
                  <a:lnTo>
                    <a:pt x="195" y="43"/>
                  </a:lnTo>
                  <a:lnTo>
                    <a:pt x="193" y="44"/>
                  </a:lnTo>
                  <a:lnTo>
                    <a:pt x="189" y="46"/>
                  </a:lnTo>
                  <a:lnTo>
                    <a:pt x="188" y="48"/>
                  </a:lnTo>
                  <a:lnTo>
                    <a:pt x="184" y="50"/>
                  </a:lnTo>
                  <a:lnTo>
                    <a:pt x="183" y="50"/>
                  </a:lnTo>
                  <a:lnTo>
                    <a:pt x="179" y="51"/>
                  </a:lnTo>
                  <a:lnTo>
                    <a:pt x="176" y="51"/>
                  </a:lnTo>
                  <a:lnTo>
                    <a:pt x="173" y="50"/>
                  </a:lnTo>
                  <a:lnTo>
                    <a:pt x="167" y="50"/>
                  </a:lnTo>
                  <a:lnTo>
                    <a:pt x="162" y="48"/>
                  </a:lnTo>
                  <a:lnTo>
                    <a:pt x="157" y="46"/>
                  </a:lnTo>
                  <a:lnTo>
                    <a:pt x="151" y="44"/>
                  </a:lnTo>
                  <a:lnTo>
                    <a:pt x="144" y="41"/>
                  </a:lnTo>
                  <a:lnTo>
                    <a:pt x="137" y="38"/>
                  </a:lnTo>
                  <a:lnTo>
                    <a:pt x="130" y="34"/>
                  </a:lnTo>
                  <a:lnTo>
                    <a:pt x="117" y="26"/>
                  </a:lnTo>
                  <a:lnTo>
                    <a:pt x="103" y="19"/>
                  </a:lnTo>
                  <a:lnTo>
                    <a:pt x="91" y="14"/>
                  </a:lnTo>
                  <a:lnTo>
                    <a:pt x="79" y="9"/>
                  </a:lnTo>
                  <a:lnTo>
                    <a:pt x="69" y="5"/>
                  </a:lnTo>
                  <a:lnTo>
                    <a:pt x="59" y="2"/>
                  </a:lnTo>
                  <a:lnTo>
                    <a:pt x="51" y="2"/>
                  </a:lnTo>
                  <a:lnTo>
                    <a:pt x="42" y="0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4" y="4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5" name="Freeform 3105">
              <a:extLst>
                <a:ext uri="{FF2B5EF4-FFF2-40B4-BE49-F238E27FC236}">
                  <a16:creationId xmlns:a16="http://schemas.microsoft.com/office/drawing/2014/main" id="{79B35B49-A068-420F-B8F9-109282D0CC4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2" y="1968"/>
              <a:ext cx="39" cy="33"/>
            </a:xfrm>
            <a:custGeom>
              <a:avLst/>
              <a:gdLst>
                <a:gd name="T0" fmla="*/ 17 w 39"/>
                <a:gd name="T1" fmla="*/ 0 h 33"/>
                <a:gd name="T2" fmla="*/ 14 w 39"/>
                <a:gd name="T3" fmla="*/ 1 h 33"/>
                <a:gd name="T4" fmla="*/ 10 w 39"/>
                <a:gd name="T5" fmla="*/ 3 h 33"/>
                <a:gd name="T6" fmla="*/ 7 w 39"/>
                <a:gd name="T7" fmla="*/ 5 h 33"/>
                <a:gd name="T8" fmla="*/ 4 w 39"/>
                <a:gd name="T9" fmla="*/ 6 h 33"/>
                <a:gd name="T10" fmla="*/ 2 w 39"/>
                <a:gd name="T11" fmla="*/ 10 h 33"/>
                <a:gd name="T12" fmla="*/ 2 w 39"/>
                <a:gd name="T13" fmla="*/ 13 h 33"/>
                <a:gd name="T14" fmla="*/ 0 w 39"/>
                <a:gd name="T15" fmla="*/ 17 h 33"/>
                <a:gd name="T16" fmla="*/ 0 w 39"/>
                <a:gd name="T17" fmla="*/ 20 h 33"/>
                <a:gd name="T18" fmla="*/ 2 w 39"/>
                <a:gd name="T19" fmla="*/ 22 h 33"/>
                <a:gd name="T20" fmla="*/ 2 w 39"/>
                <a:gd name="T21" fmla="*/ 25 h 33"/>
                <a:gd name="T22" fmla="*/ 4 w 39"/>
                <a:gd name="T23" fmla="*/ 28 h 33"/>
                <a:gd name="T24" fmla="*/ 7 w 39"/>
                <a:gd name="T25" fmla="*/ 30 h 33"/>
                <a:gd name="T26" fmla="*/ 10 w 39"/>
                <a:gd name="T27" fmla="*/ 32 h 33"/>
                <a:gd name="T28" fmla="*/ 14 w 39"/>
                <a:gd name="T29" fmla="*/ 32 h 33"/>
                <a:gd name="T30" fmla="*/ 17 w 39"/>
                <a:gd name="T31" fmla="*/ 33 h 33"/>
                <a:gd name="T32" fmla="*/ 20 w 39"/>
                <a:gd name="T33" fmla="*/ 33 h 33"/>
                <a:gd name="T34" fmla="*/ 26 w 39"/>
                <a:gd name="T35" fmla="*/ 33 h 33"/>
                <a:gd name="T36" fmla="*/ 29 w 39"/>
                <a:gd name="T37" fmla="*/ 32 h 33"/>
                <a:gd name="T38" fmla="*/ 32 w 39"/>
                <a:gd name="T39" fmla="*/ 30 h 33"/>
                <a:gd name="T40" fmla="*/ 34 w 39"/>
                <a:gd name="T41" fmla="*/ 28 h 33"/>
                <a:gd name="T42" fmla="*/ 37 w 39"/>
                <a:gd name="T43" fmla="*/ 25 h 33"/>
                <a:gd name="T44" fmla="*/ 39 w 39"/>
                <a:gd name="T45" fmla="*/ 22 h 33"/>
                <a:gd name="T46" fmla="*/ 39 w 39"/>
                <a:gd name="T47" fmla="*/ 20 h 33"/>
                <a:gd name="T48" fmla="*/ 39 w 39"/>
                <a:gd name="T49" fmla="*/ 17 h 33"/>
                <a:gd name="T50" fmla="*/ 39 w 39"/>
                <a:gd name="T51" fmla="*/ 13 h 33"/>
                <a:gd name="T52" fmla="*/ 37 w 39"/>
                <a:gd name="T53" fmla="*/ 10 h 33"/>
                <a:gd name="T54" fmla="*/ 34 w 39"/>
                <a:gd name="T55" fmla="*/ 6 h 33"/>
                <a:gd name="T56" fmla="*/ 32 w 39"/>
                <a:gd name="T57" fmla="*/ 5 h 33"/>
                <a:gd name="T58" fmla="*/ 29 w 39"/>
                <a:gd name="T59" fmla="*/ 3 h 33"/>
                <a:gd name="T60" fmla="*/ 26 w 39"/>
                <a:gd name="T61" fmla="*/ 1 h 33"/>
                <a:gd name="T62" fmla="*/ 20 w 39"/>
                <a:gd name="T63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9" h="33">
                  <a:moveTo>
                    <a:pt x="19" y="0"/>
                  </a:moveTo>
                  <a:lnTo>
                    <a:pt x="17" y="0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5" y="5"/>
                  </a:lnTo>
                  <a:lnTo>
                    <a:pt x="4" y="6"/>
                  </a:lnTo>
                  <a:lnTo>
                    <a:pt x="4" y="8"/>
                  </a:lnTo>
                  <a:lnTo>
                    <a:pt x="2" y="10"/>
                  </a:lnTo>
                  <a:lnTo>
                    <a:pt x="2" y="11"/>
                  </a:lnTo>
                  <a:lnTo>
                    <a:pt x="2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4" y="27"/>
                  </a:lnTo>
                  <a:lnTo>
                    <a:pt x="4" y="28"/>
                  </a:lnTo>
                  <a:lnTo>
                    <a:pt x="5" y="28"/>
                  </a:lnTo>
                  <a:lnTo>
                    <a:pt x="7" y="30"/>
                  </a:lnTo>
                  <a:lnTo>
                    <a:pt x="9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5" y="33"/>
                  </a:lnTo>
                  <a:lnTo>
                    <a:pt x="17" y="33"/>
                  </a:lnTo>
                  <a:lnTo>
                    <a:pt x="19" y="33"/>
                  </a:lnTo>
                  <a:lnTo>
                    <a:pt x="20" y="33"/>
                  </a:lnTo>
                  <a:lnTo>
                    <a:pt x="22" y="33"/>
                  </a:lnTo>
                  <a:lnTo>
                    <a:pt x="26" y="33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2"/>
                  </a:lnTo>
                  <a:lnTo>
                    <a:pt x="32" y="30"/>
                  </a:lnTo>
                  <a:lnTo>
                    <a:pt x="34" y="28"/>
                  </a:lnTo>
                  <a:lnTo>
                    <a:pt x="34" y="28"/>
                  </a:lnTo>
                  <a:lnTo>
                    <a:pt x="36" y="27"/>
                  </a:lnTo>
                  <a:lnTo>
                    <a:pt x="37" y="25"/>
                  </a:lnTo>
                  <a:lnTo>
                    <a:pt x="37" y="23"/>
                  </a:lnTo>
                  <a:lnTo>
                    <a:pt x="39" y="22"/>
                  </a:lnTo>
                  <a:lnTo>
                    <a:pt x="39" y="20"/>
                  </a:lnTo>
                  <a:lnTo>
                    <a:pt x="39" y="20"/>
                  </a:lnTo>
                  <a:lnTo>
                    <a:pt x="39" y="18"/>
                  </a:lnTo>
                  <a:lnTo>
                    <a:pt x="39" y="17"/>
                  </a:lnTo>
                  <a:lnTo>
                    <a:pt x="39" y="15"/>
                  </a:lnTo>
                  <a:lnTo>
                    <a:pt x="39" y="13"/>
                  </a:lnTo>
                  <a:lnTo>
                    <a:pt x="37" y="11"/>
                  </a:lnTo>
                  <a:lnTo>
                    <a:pt x="37" y="10"/>
                  </a:lnTo>
                  <a:lnTo>
                    <a:pt x="36" y="8"/>
                  </a:lnTo>
                  <a:lnTo>
                    <a:pt x="34" y="6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1" y="3"/>
                  </a:lnTo>
                  <a:lnTo>
                    <a:pt x="29" y="3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2" y="1"/>
                  </a:lnTo>
                  <a:lnTo>
                    <a:pt x="20" y="0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6" name="Freeform 3106">
              <a:extLst>
                <a:ext uri="{FF2B5EF4-FFF2-40B4-BE49-F238E27FC236}">
                  <a16:creationId xmlns:a16="http://schemas.microsoft.com/office/drawing/2014/main" id="{EAC83CBC-449D-4A43-B2EA-E842F68C33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2" y="2005"/>
              <a:ext cx="240" cy="434"/>
            </a:xfrm>
            <a:custGeom>
              <a:avLst/>
              <a:gdLst>
                <a:gd name="T0" fmla="*/ 8 w 240"/>
                <a:gd name="T1" fmla="*/ 349 h 434"/>
                <a:gd name="T2" fmla="*/ 5 w 240"/>
                <a:gd name="T3" fmla="*/ 356 h 434"/>
                <a:gd name="T4" fmla="*/ 1 w 240"/>
                <a:gd name="T5" fmla="*/ 363 h 434"/>
                <a:gd name="T6" fmla="*/ 0 w 240"/>
                <a:gd name="T7" fmla="*/ 369 h 434"/>
                <a:gd name="T8" fmla="*/ 0 w 240"/>
                <a:gd name="T9" fmla="*/ 376 h 434"/>
                <a:gd name="T10" fmla="*/ 1 w 240"/>
                <a:gd name="T11" fmla="*/ 386 h 434"/>
                <a:gd name="T12" fmla="*/ 3 w 240"/>
                <a:gd name="T13" fmla="*/ 395 h 434"/>
                <a:gd name="T14" fmla="*/ 8 w 240"/>
                <a:gd name="T15" fmla="*/ 405 h 434"/>
                <a:gd name="T16" fmla="*/ 17 w 240"/>
                <a:gd name="T17" fmla="*/ 413 h 434"/>
                <a:gd name="T18" fmla="*/ 25 w 240"/>
                <a:gd name="T19" fmla="*/ 420 h 434"/>
                <a:gd name="T20" fmla="*/ 34 w 240"/>
                <a:gd name="T21" fmla="*/ 427 h 434"/>
                <a:gd name="T22" fmla="*/ 44 w 240"/>
                <a:gd name="T23" fmla="*/ 430 h 434"/>
                <a:gd name="T24" fmla="*/ 56 w 240"/>
                <a:gd name="T25" fmla="*/ 434 h 434"/>
                <a:gd name="T26" fmla="*/ 68 w 240"/>
                <a:gd name="T27" fmla="*/ 434 h 434"/>
                <a:gd name="T28" fmla="*/ 76 w 240"/>
                <a:gd name="T29" fmla="*/ 430 h 434"/>
                <a:gd name="T30" fmla="*/ 81 w 240"/>
                <a:gd name="T31" fmla="*/ 427 h 434"/>
                <a:gd name="T32" fmla="*/ 83 w 240"/>
                <a:gd name="T33" fmla="*/ 420 h 434"/>
                <a:gd name="T34" fmla="*/ 83 w 240"/>
                <a:gd name="T35" fmla="*/ 417 h 434"/>
                <a:gd name="T36" fmla="*/ 81 w 240"/>
                <a:gd name="T37" fmla="*/ 413 h 434"/>
                <a:gd name="T38" fmla="*/ 78 w 240"/>
                <a:gd name="T39" fmla="*/ 410 h 434"/>
                <a:gd name="T40" fmla="*/ 74 w 240"/>
                <a:gd name="T41" fmla="*/ 408 h 434"/>
                <a:gd name="T42" fmla="*/ 73 w 240"/>
                <a:gd name="T43" fmla="*/ 408 h 434"/>
                <a:gd name="T44" fmla="*/ 71 w 240"/>
                <a:gd name="T45" fmla="*/ 407 h 434"/>
                <a:gd name="T46" fmla="*/ 68 w 240"/>
                <a:gd name="T47" fmla="*/ 407 h 434"/>
                <a:gd name="T48" fmla="*/ 64 w 240"/>
                <a:gd name="T49" fmla="*/ 405 h 434"/>
                <a:gd name="T50" fmla="*/ 61 w 240"/>
                <a:gd name="T51" fmla="*/ 403 h 434"/>
                <a:gd name="T52" fmla="*/ 57 w 240"/>
                <a:gd name="T53" fmla="*/ 403 h 434"/>
                <a:gd name="T54" fmla="*/ 54 w 240"/>
                <a:gd name="T55" fmla="*/ 401 h 434"/>
                <a:gd name="T56" fmla="*/ 52 w 240"/>
                <a:gd name="T57" fmla="*/ 400 h 434"/>
                <a:gd name="T58" fmla="*/ 49 w 240"/>
                <a:gd name="T59" fmla="*/ 396 h 434"/>
                <a:gd name="T60" fmla="*/ 46 w 240"/>
                <a:gd name="T61" fmla="*/ 395 h 434"/>
                <a:gd name="T62" fmla="*/ 44 w 240"/>
                <a:gd name="T63" fmla="*/ 391 h 434"/>
                <a:gd name="T64" fmla="*/ 42 w 240"/>
                <a:gd name="T65" fmla="*/ 390 h 434"/>
                <a:gd name="T66" fmla="*/ 39 w 240"/>
                <a:gd name="T67" fmla="*/ 386 h 434"/>
                <a:gd name="T68" fmla="*/ 39 w 240"/>
                <a:gd name="T69" fmla="*/ 383 h 434"/>
                <a:gd name="T70" fmla="*/ 37 w 240"/>
                <a:gd name="T71" fmla="*/ 378 h 434"/>
                <a:gd name="T72" fmla="*/ 37 w 240"/>
                <a:gd name="T73" fmla="*/ 374 h 434"/>
                <a:gd name="T74" fmla="*/ 37 w 240"/>
                <a:gd name="T75" fmla="*/ 368 h 434"/>
                <a:gd name="T76" fmla="*/ 39 w 240"/>
                <a:gd name="T77" fmla="*/ 363 h 434"/>
                <a:gd name="T78" fmla="*/ 40 w 240"/>
                <a:gd name="T79" fmla="*/ 357 h 434"/>
                <a:gd name="T80" fmla="*/ 44 w 240"/>
                <a:gd name="T81" fmla="*/ 354 h 434"/>
                <a:gd name="T82" fmla="*/ 237 w 240"/>
                <a:gd name="T83" fmla="*/ 22 h 434"/>
                <a:gd name="T84" fmla="*/ 239 w 240"/>
                <a:gd name="T85" fmla="*/ 20 h 434"/>
                <a:gd name="T86" fmla="*/ 239 w 240"/>
                <a:gd name="T87" fmla="*/ 19 h 434"/>
                <a:gd name="T88" fmla="*/ 240 w 240"/>
                <a:gd name="T89" fmla="*/ 17 h 434"/>
                <a:gd name="T90" fmla="*/ 240 w 240"/>
                <a:gd name="T91" fmla="*/ 13 h 434"/>
                <a:gd name="T92" fmla="*/ 239 w 240"/>
                <a:gd name="T93" fmla="*/ 10 h 434"/>
                <a:gd name="T94" fmla="*/ 239 w 240"/>
                <a:gd name="T95" fmla="*/ 8 h 434"/>
                <a:gd name="T96" fmla="*/ 237 w 240"/>
                <a:gd name="T97" fmla="*/ 5 h 434"/>
                <a:gd name="T98" fmla="*/ 235 w 240"/>
                <a:gd name="T99" fmla="*/ 3 h 434"/>
                <a:gd name="T100" fmla="*/ 232 w 240"/>
                <a:gd name="T101" fmla="*/ 2 h 434"/>
                <a:gd name="T102" fmla="*/ 228 w 240"/>
                <a:gd name="T103" fmla="*/ 2 h 434"/>
                <a:gd name="T104" fmla="*/ 227 w 240"/>
                <a:gd name="T105" fmla="*/ 0 h 434"/>
                <a:gd name="T106" fmla="*/ 222 w 240"/>
                <a:gd name="T107" fmla="*/ 2 h 434"/>
                <a:gd name="T108" fmla="*/ 217 w 240"/>
                <a:gd name="T109" fmla="*/ 3 h 434"/>
                <a:gd name="T110" fmla="*/ 211 w 240"/>
                <a:gd name="T111" fmla="*/ 7 h 434"/>
                <a:gd name="T112" fmla="*/ 208 w 240"/>
                <a:gd name="T113" fmla="*/ 12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0" h="434">
                  <a:moveTo>
                    <a:pt x="205" y="13"/>
                  </a:moveTo>
                  <a:lnTo>
                    <a:pt x="8" y="349"/>
                  </a:lnTo>
                  <a:lnTo>
                    <a:pt x="7" y="352"/>
                  </a:lnTo>
                  <a:lnTo>
                    <a:pt x="5" y="356"/>
                  </a:lnTo>
                  <a:lnTo>
                    <a:pt x="3" y="359"/>
                  </a:lnTo>
                  <a:lnTo>
                    <a:pt x="1" y="363"/>
                  </a:lnTo>
                  <a:lnTo>
                    <a:pt x="1" y="366"/>
                  </a:lnTo>
                  <a:lnTo>
                    <a:pt x="0" y="369"/>
                  </a:lnTo>
                  <a:lnTo>
                    <a:pt x="0" y="373"/>
                  </a:lnTo>
                  <a:lnTo>
                    <a:pt x="0" y="376"/>
                  </a:lnTo>
                  <a:lnTo>
                    <a:pt x="0" y="381"/>
                  </a:lnTo>
                  <a:lnTo>
                    <a:pt x="1" y="386"/>
                  </a:lnTo>
                  <a:lnTo>
                    <a:pt x="1" y="391"/>
                  </a:lnTo>
                  <a:lnTo>
                    <a:pt x="3" y="395"/>
                  </a:lnTo>
                  <a:lnTo>
                    <a:pt x="7" y="400"/>
                  </a:lnTo>
                  <a:lnTo>
                    <a:pt x="8" y="405"/>
                  </a:lnTo>
                  <a:lnTo>
                    <a:pt x="12" y="408"/>
                  </a:lnTo>
                  <a:lnTo>
                    <a:pt x="17" y="413"/>
                  </a:lnTo>
                  <a:lnTo>
                    <a:pt x="20" y="417"/>
                  </a:lnTo>
                  <a:lnTo>
                    <a:pt x="25" y="420"/>
                  </a:lnTo>
                  <a:lnTo>
                    <a:pt x="29" y="424"/>
                  </a:lnTo>
                  <a:lnTo>
                    <a:pt x="34" y="427"/>
                  </a:lnTo>
                  <a:lnTo>
                    <a:pt x="39" y="429"/>
                  </a:lnTo>
                  <a:lnTo>
                    <a:pt x="44" y="430"/>
                  </a:lnTo>
                  <a:lnTo>
                    <a:pt x="51" y="432"/>
                  </a:lnTo>
                  <a:lnTo>
                    <a:pt x="56" y="434"/>
                  </a:lnTo>
                  <a:lnTo>
                    <a:pt x="62" y="434"/>
                  </a:lnTo>
                  <a:lnTo>
                    <a:pt x="68" y="434"/>
                  </a:lnTo>
                  <a:lnTo>
                    <a:pt x="73" y="432"/>
                  </a:lnTo>
                  <a:lnTo>
                    <a:pt x="76" y="430"/>
                  </a:lnTo>
                  <a:lnTo>
                    <a:pt x="79" y="429"/>
                  </a:lnTo>
                  <a:lnTo>
                    <a:pt x="81" y="427"/>
                  </a:lnTo>
                  <a:lnTo>
                    <a:pt x="83" y="424"/>
                  </a:lnTo>
                  <a:lnTo>
                    <a:pt x="83" y="420"/>
                  </a:lnTo>
                  <a:lnTo>
                    <a:pt x="83" y="418"/>
                  </a:lnTo>
                  <a:lnTo>
                    <a:pt x="83" y="417"/>
                  </a:lnTo>
                  <a:lnTo>
                    <a:pt x="83" y="415"/>
                  </a:lnTo>
                  <a:lnTo>
                    <a:pt x="81" y="413"/>
                  </a:lnTo>
                  <a:lnTo>
                    <a:pt x="79" y="412"/>
                  </a:lnTo>
                  <a:lnTo>
                    <a:pt x="78" y="410"/>
                  </a:lnTo>
                  <a:lnTo>
                    <a:pt x="76" y="410"/>
                  </a:lnTo>
                  <a:lnTo>
                    <a:pt x="74" y="408"/>
                  </a:lnTo>
                  <a:lnTo>
                    <a:pt x="73" y="408"/>
                  </a:lnTo>
                  <a:lnTo>
                    <a:pt x="73" y="408"/>
                  </a:lnTo>
                  <a:lnTo>
                    <a:pt x="71" y="408"/>
                  </a:lnTo>
                  <a:lnTo>
                    <a:pt x="71" y="407"/>
                  </a:lnTo>
                  <a:lnTo>
                    <a:pt x="69" y="407"/>
                  </a:lnTo>
                  <a:lnTo>
                    <a:pt x="68" y="407"/>
                  </a:lnTo>
                  <a:lnTo>
                    <a:pt x="66" y="405"/>
                  </a:lnTo>
                  <a:lnTo>
                    <a:pt x="64" y="405"/>
                  </a:lnTo>
                  <a:lnTo>
                    <a:pt x="62" y="405"/>
                  </a:lnTo>
                  <a:lnTo>
                    <a:pt x="61" y="403"/>
                  </a:lnTo>
                  <a:lnTo>
                    <a:pt x="59" y="403"/>
                  </a:lnTo>
                  <a:lnTo>
                    <a:pt x="57" y="403"/>
                  </a:lnTo>
                  <a:lnTo>
                    <a:pt x="56" y="401"/>
                  </a:lnTo>
                  <a:lnTo>
                    <a:pt x="54" y="401"/>
                  </a:lnTo>
                  <a:lnTo>
                    <a:pt x="54" y="400"/>
                  </a:lnTo>
                  <a:lnTo>
                    <a:pt x="52" y="400"/>
                  </a:lnTo>
                  <a:lnTo>
                    <a:pt x="51" y="398"/>
                  </a:lnTo>
                  <a:lnTo>
                    <a:pt x="49" y="396"/>
                  </a:lnTo>
                  <a:lnTo>
                    <a:pt x="47" y="396"/>
                  </a:lnTo>
                  <a:lnTo>
                    <a:pt x="46" y="395"/>
                  </a:lnTo>
                  <a:lnTo>
                    <a:pt x="46" y="393"/>
                  </a:lnTo>
                  <a:lnTo>
                    <a:pt x="44" y="391"/>
                  </a:lnTo>
                  <a:lnTo>
                    <a:pt x="42" y="391"/>
                  </a:lnTo>
                  <a:lnTo>
                    <a:pt x="42" y="390"/>
                  </a:lnTo>
                  <a:lnTo>
                    <a:pt x="40" y="388"/>
                  </a:lnTo>
                  <a:lnTo>
                    <a:pt x="39" y="386"/>
                  </a:lnTo>
                  <a:lnTo>
                    <a:pt x="39" y="385"/>
                  </a:lnTo>
                  <a:lnTo>
                    <a:pt x="39" y="383"/>
                  </a:lnTo>
                  <a:lnTo>
                    <a:pt x="37" y="379"/>
                  </a:lnTo>
                  <a:lnTo>
                    <a:pt x="37" y="378"/>
                  </a:lnTo>
                  <a:lnTo>
                    <a:pt x="37" y="376"/>
                  </a:lnTo>
                  <a:lnTo>
                    <a:pt x="37" y="374"/>
                  </a:lnTo>
                  <a:lnTo>
                    <a:pt x="37" y="371"/>
                  </a:lnTo>
                  <a:lnTo>
                    <a:pt x="37" y="368"/>
                  </a:lnTo>
                  <a:lnTo>
                    <a:pt x="37" y="366"/>
                  </a:lnTo>
                  <a:lnTo>
                    <a:pt x="39" y="363"/>
                  </a:lnTo>
                  <a:lnTo>
                    <a:pt x="39" y="361"/>
                  </a:lnTo>
                  <a:lnTo>
                    <a:pt x="40" y="357"/>
                  </a:lnTo>
                  <a:lnTo>
                    <a:pt x="42" y="356"/>
                  </a:lnTo>
                  <a:lnTo>
                    <a:pt x="44" y="354"/>
                  </a:lnTo>
                  <a:lnTo>
                    <a:pt x="237" y="24"/>
                  </a:lnTo>
                  <a:lnTo>
                    <a:pt x="237" y="22"/>
                  </a:lnTo>
                  <a:lnTo>
                    <a:pt x="239" y="22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9" y="19"/>
                  </a:lnTo>
                  <a:lnTo>
                    <a:pt x="240" y="17"/>
                  </a:lnTo>
                  <a:lnTo>
                    <a:pt x="240" y="17"/>
                  </a:lnTo>
                  <a:lnTo>
                    <a:pt x="240" y="15"/>
                  </a:lnTo>
                  <a:lnTo>
                    <a:pt x="240" y="13"/>
                  </a:lnTo>
                  <a:lnTo>
                    <a:pt x="240" y="12"/>
                  </a:lnTo>
                  <a:lnTo>
                    <a:pt x="239" y="10"/>
                  </a:lnTo>
                  <a:lnTo>
                    <a:pt x="239" y="8"/>
                  </a:lnTo>
                  <a:lnTo>
                    <a:pt x="239" y="8"/>
                  </a:lnTo>
                  <a:lnTo>
                    <a:pt x="237" y="7"/>
                  </a:lnTo>
                  <a:lnTo>
                    <a:pt x="237" y="5"/>
                  </a:lnTo>
                  <a:lnTo>
                    <a:pt x="235" y="5"/>
                  </a:lnTo>
                  <a:lnTo>
                    <a:pt x="235" y="3"/>
                  </a:lnTo>
                  <a:lnTo>
                    <a:pt x="234" y="3"/>
                  </a:lnTo>
                  <a:lnTo>
                    <a:pt x="232" y="2"/>
                  </a:lnTo>
                  <a:lnTo>
                    <a:pt x="230" y="2"/>
                  </a:lnTo>
                  <a:lnTo>
                    <a:pt x="228" y="2"/>
                  </a:lnTo>
                  <a:lnTo>
                    <a:pt x="228" y="2"/>
                  </a:lnTo>
                  <a:lnTo>
                    <a:pt x="227" y="0"/>
                  </a:lnTo>
                  <a:lnTo>
                    <a:pt x="223" y="0"/>
                  </a:lnTo>
                  <a:lnTo>
                    <a:pt x="222" y="2"/>
                  </a:lnTo>
                  <a:lnTo>
                    <a:pt x="218" y="2"/>
                  </a:lnTo>
                  <a:lnTo>
                    <a:pt x="217" y="3"/>
                  </a:lnTo>
                  <a:lnTo>
                    <a:pt x="213" y="3"/>
                  </a:lnTo>
                  <a:lnTo>
                    <a:pt x="211" y="7"/>
                  </a:lnTo>
                  <a:lnTo>
                    <a:pt x="210" y="8"/>
                  </a:lnTo>
                  <a:lnTo>
                    <a:pt x="208" y="12"/>
                  </a:lnTo>
                  <a:lnTo>
                    <a:pt x="205" y="1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7" name="Freeform 3107">
              <a:extLst>
                <a:ext uri="{FF2B5EF4-FFF2-40B4-BE49-F238E27FC236}">
                  <a16:creationId xmlns:a16="http://schemas.microsoft.com/office/drawing/2014/main" id="{EBC11B2A-44C4-4476-9886-D3179C7A96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1" y="2340"/>
              <a:ext cx="356" cy="102"/>
            </a:xfrm>
            <a:custGeom>
              <a:avLst/>
              <a:gdLst>
                <a:gd name="T0" fmla="*/ 15 w 356"/>
                <a:gd name="T1" fmla="*/ 0 h 102"/>
                <a:gd name="T2" fmla="*/ 10 w 356"/>
                <a:gd name="T3" fmla="*/ 2 h 102"/>
                <a:gd name="T4" fmla="*/ 5 w 356"/>
                <a:gd name="T5" fmla="*/ 5 h 102"/>
                <a:gd name="T6" fmla="*/ 2 w 356"/>
                <a:gd name="T7" fmla="*/ 9 h 102"/>
                <a:gd name="T8" fmla="*/ 0 w 356"/>
                <a:gd name="T9" fmla="*/ 12 h 102"/>
                <a:gd name="T10" fmla="*/ 0 w 356"/>
                <a:gd name="T11" fmla="*/ 16 h 102"/>
                <a:gd name="T12" fmla="*/ 0 w 356"/>
                <a:gd name="T13" fmla="*/ 21 h 102"/>
                <a:gd name="T14" fmla="*/ 4 w 356"/>
                <a:gd name="T15" fmla="*/ 24 h 102"/>
                <a:gd name="T16" fmla="*/ 7 w 356"/>
                <a:gd name="T17" fmla="*/ 28 h 102"/>
                <a:gd name="T18" fmla="*/ 12 w 356"/>
                <a:gd name="T19" fmla="*/ 29 h 102"/>
                <a:gd name="T20" fmla="*/ 17 w 356"/>
                <a:gd name="T21" fmla="*/ 29 h 102"/>
                <a:gd name="T22" fmla="*/ 225 w 356"/>
                <a:gd name="T23" fmla="*/ 31 h 102"/>
                <a:gd name="T24" fmla="*/ 239 w 356"/>
                <a:gd name="T25" fmla="*/ 33 h 102"/>
                <a:gd name="T26" fmla="*/ 247 w 356"/>
                <a:gd name="T27" fmla="*/ 36 h 102"/>
                <a:gd name="T28" fmla="*/ 256 w 356"/>
                <a:gd name="T29" fmla="*/ 43 h 102"/>
                <a:gd name="T30" fmla="*/ 264 w 356"/>
                <a:gd name="T31" fmla="*/ 51 h 102"/>
                <a:gd name="T32" fmla="*/ 273 w 356"/>
                <a:gd name="T33" fmla="*/ 65 h 102"/>
                <a:gd name="T34" fmla="*/ 286 w 356"/>
                <a:gd name="T35" fmla="*/ 80 h 102"/>
                <a:gd name="T36" fmla="*/ 297 w 356"/>
                <a:gd name="T37" fmla="*/ 90 h 102"/>
                <a:gd name="T38" fmla="*/ 310 w 356"/>
                <a:gd name="T39" fmla="*/ 97 h 102"/>
                <a:gd name="T40" fmla="*/ 325 w 356"/>
                <a:gd name="T41" fmla="*/ 100 h 102"/>
                <a:gd name="T42" fmla="*/ 342 w 356"/>
                <a:gd name="T43" fmla="*/ 102 h 102"/>
                <a:gd name="T44" fmla="*/ 351 w 356"/>
                <a:gd name="T45" fmla="*/ 100 h 102"/>
                <a:gd name="T46" fmla="*/ 356 w 356"/>
                <a:gd name="T47" fmla="*/ 94 h 102"/>
                <a:gd name="T48" fmla="*/ 356 w 356"/>
                <a:gd name="T49" fmla="*/ 85 h 102"/>
                <a:gd name="T50" fmla="*/ 354 w 356"/>
                <a:gd name="T51" fmla="*/ 82 h 102"/>
                <a:gd name="T52" fmla="*/ 351 w 356"/>
                <a:gd name="T53" fmla="*/ 77 h 102"/>
                <a:gd name="T54" fmla="*/ 346 w 356"/>
                <a:gd name="T55" fmla="*/ 75 h 102"/>
                <a:gd name="T56" fmla="*/ 342 w 356"/>
                <a:gd name="T57" fmla="*/ 75 h 102"/>
                <a:gd name="T58" fmla="*/ 337 w 356"/>
                <a:gd name="T59" fmla="*/ 73 h 102"/>
                <a:gd name="T60" fmla="*/ 332 w 356"/>
                <a:gd name="T61" fmla="*/ 73 h 102"/>
                <a:gd name="T62" fmla="*/ 329 w 356"/>
                <a:gd name="T63" fmla="*/ 73 h 102"/>
                <a:gd name="T64" fmla="*/ 325 w 356"/>
                <a:gd name="T65" fmla="*/ 73 h 102"/>
                <a:gd name="T66" fmla="*/ 320 w 356"/>
                <a:gd name="T67" fmla="*/ 70 h 102"/>
                <a:gd name="T68" fmla="*/ 313 w 356"/>
                <a:gd name="T69" fmla="*/ 66 h 102"/>
                <a:gd name="T70" fmla="*/ 308 w 356"/>
                <a:gd name="T71" fmla="*/ 60 h 102"/>
                <a:gd name="T72" fmla="*/ 302 w 356"/>
                <a:gd name="T73" fmla="*/ 51 h 102"/>
                <a:gd name="T74" fmla="*/ 293 w 356"/>
                <a:gd name="T75" fmla="*/ 39 h 102"/>
                <a:gd name="T76" fmla="*/ 286 w 356"/>
                <a:gd name="T77" fmla="*/ 26 h 102"/>
                <a:gd name="T78" fmla="*/ 280 w 356"/>
                <a:gd name="T79" fmla="*/ 17 h 102"/>
                <a:gd name="T80" fmla="*/ 269 w 356"/>
                <a:gd name="T81" fmla="*/ 11 h 102"/>
                <a:gd name="T82" fmla="*/ 251 w 356"/>
                <a:gd name="T83" fmla="*/ 4 h 102"/>
                <a:gd name="T84" fmla="*/ 225 w 356"/>
                <a:gd name="T8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56" h="102">
                  <a:moveTo>
                    <a:pt x="20" y="0"/>
                  </a:moveTo>
                  <a:lnTo>
                    <a:pt x="19" y="0"/>
                  </a:lnTo>
                  <a:lnTo>
                    <a:pt x="15" y="0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9" y="4"/>
                  </a:lnTo>
                  <a:lnTo>
                    <a:pt x="7" y="4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4" y="24"/>
                  </a:lnTo>
                  <a:lnTo>
                    <a:pt x="5" y="24"/>
                  </a:lnTo>
                  <a:lnTo>
                    <a:pt x="7" y="26"/>
                  </a:lnTo>
                  <a:lnTo>
                    <a:pt x="7" y="28"/>
                  </a:lnTo>
                  <a:lnTo>
                    <a:pt x="9" y="28"/>
                  </a:lnTo>
                  <a:lnTo>
                    <a:pt x="10" y="29"/>
                  </a:lnTo>
                  <a:lnTo>
                    <a:pt x="12" y="29"/>
                  </a:lnTo>
                  <a:lnTo>
                    <a:pt x="14" y="29"/>
                  </a:lnTo>
                  <a:lnTo>
                    <a:pt x="15" y="29"/>
                  </a:lnTo>
                  <a:lnTo>
                    <a:pt x="17" y="29"/>
                  </a:lnTo>
                  <a:lnTo>
                    <a:pt x="215" y="29"/>
                  </a:lnTo>
                  <a:lnTo>
                    <a:pt x="220" y="29"/>
                  </a:lnTo>
                  <a:lnTo>
                    <a:pt x="225" y="31"/>
                  </a:lnTo>
                  <a:lnTo>
                    <a:pt x="231" y="31"/>
                  </a:lnTo>
                  <a:lnTo>
                    <a:pt x="236" y="31"/>
                  </a:lnTo>
                  <a:lnTo>
                    <a:pt x="239" y="33"/>
                  </a:lnTo>
                  <a:lnTo>
                    <a:pt x="242" y="33"/>
                  </a:lnTo>
                  <a:lnTo>
                    <a:pt x="246" y="34"/>
                  </a:lnTo>
                  <a:lnTo>
                    <a:pt x="247" y="36"/>
                  </a:lnTo>
                  <a:lnTo>
                    <a:pt x="251" y="38"/>
                  </a:lnTo>
                  <a:lnTo>
                    <a:pt x="253" y="39"/>
                  </a:lnTo>
                  <a:lnTo>
                    <a:pt x="256" y="43"/>
                  </a:lnTo>
                  <a:lnTo>
                    <a:pt x="258" y="44"/>
                  </a:lnTo>
                  <a:lnTo>
                    <a:pt x="261" y="48"/>
                  </a:lnTo>
                  <a:lnTo>
                    <a:pt x="264" y="51"/>
                  </a:lnTo>
                  <a:lnTo>
                    <a:pt x="266" y="55"/>
                  </a:lnTo>
                  <a:lnTo>
                    <a:pt x="269" y="58"/>
                  </a:lnTo>
                  <a:lnTo>
                    <a:pt x="273" y="65"/>
                  </a:lnTo>
                  <a:lnTo>
                    <a:pt x="278" y="70"/>
                  </a:lnTo>
                  <a:lnTo>
                    <a:pt x="281" y="75"/>
                  </a:lnTo>
                  <a:lnTo>
                    <a:pt x="286" y="80"/>
                  </a:lnTo>
                  <a:lnTo>
                    <a:pt x="290" y="85"/>
                  </a:lnTo>
                  <a:lnTo>
                    <a:pt x="293" y="89"/>
                  </a:lnTo>
                  <a:lnTo>
                    <a:pt x="297" y="90"/>
                  </a:lnTo>
                  <a:lnTo>
                    <a:pt x="302" y="94"/>
                  </a:lnTo>
                  <a:lnTo>
                    <a:pt x="305" y="95"/>
                  </a:lnTo>
                  <a:lnTo>
                    <a:pt x="310" y="97"/>
                  </a:lnTo>
                  <a:lnTo>
                    <a:pt x="315" y="99"/>
                  </a:lnTo>
                  <a:lnTo>
                    <a:pt x="320" y="100"/>
                  </a:lnTo>
                  <a:lnTo>
                    <a:pt x="325" y="100"/>
                  </a:lnTo>
                  <a:lnTo>
                    <a:pt x="330" y="102"/>
                  </a:lnTo>
                  <a:lnTo>
                    <a:pt x="337" y="102"/>
                  </a:lnTo>
                  <a:lnTo>
                    <a:pt x="342" y="102"/>
                  </a:lnTo>
                  <a:lnTo>
                    <a:pt x="346" y="102"/>
                  </a:lnTo>
                  <a:lnTo>
                    <a:pt x="349" y="100"/>
                  </a:lnTo>
                  <a:lnTo>
                    <a:pt x="351" y="100"/>
                  </a:lnTo>
                  <a:lnTo>
                    <a:pt x="352" y="99"/>
                  </a:lnTo>
                  <a:lnTo>
                    <a:pt x="354" y="95"/>
                  </a:lnTo>
                  <a:lnTo>
                    <a:pt x="356" y="94"/>
                  </a:lnTo>
                  <a:lnTo>
                    <a:pt x="356" y="90"/>
                  </a:lnTo>
                  <a:lnTo>
                    <a:pt x="356" y="89"/>
                  </a:lnTo>
                  <a:lnTo>
                    <a:pt x="356" y="85"/>
                  </a:lnTo>
                  <a:lnTo>
                    <a:pt x="356" y="83"/>
                  </a:lnTo>
                  <a:lnTo>
                    <a:pt x="356" y="83"/>
                  </a:lnTo>
                  <a:lnTo>
                    <a:pt x="354" y="82"/>
                  </a:lnTo>
                  <a:lnTo>
                    <a:pt x="354" y="80"/>
                  </a:lnTo>
                  <a:lnTo>
                    <a:pt x="352" y="78"/>
                  </a:lnTo>
                  <a:lnTo>
                    <a:pt x="351" y="77"/>
                  </a:lnTo>
                  <a:lnTo>
                    <a:pt x="349" y="77"/>
                  </a:lnTo>
                  <a:lnTo>
                    <a:pt x="347" y="75"/>
                  </a:lnTo>
                  <a:lnTo>
                    <a:pt x="346" y="75"/>
                  </a:lnTo>
                  <a:lnTo>
                    <a:pt x="344" y="75"/>
                  </a:lnTo>
                  <a:lnTo>
                    <a:pt x="344" y="75"/>
                  </a:lnTo>
                  <a:lnTo>
                    <a:pt x="342" y="75"/>
                  </a:lnTo>
                  <a:lnTo>
                    <a:pt x="341" y="75"/>
                  </a:lnTo>
                  <a:lnTo>
                    <a:pt x="339" y="73"/>
                  </a:lnTo>
                  <a:lnTo>
                    <a:pt x="337" y="73"/>
                  </a:lnTo>
                  <a:lnTo>
                    <a:pt x="336" y="73"/>
                  </a:lnTo>
                  <a:lnTo>
                    <a:pt x="334" y="73"/>
                  </a:lnTo>
                  <a:lnTo>
                    <a:pt x="332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29" y="73"/>
                  </a:lnTo>
                  <a:lnTo>
                    <a:pt x="327" y="73"/>
                  </a:lnTo>
                  <a:lnTo>
                    <a:pt x="327" y="73"/>
                  </a:lnTo>
                  <a:lnTo>
                    <a:pt x="325" y="73"/>
                  </a:lnTo>
                  <a:lnTo>
                    <a:pt x="324" y="72"/>
                  </a:lnTo>
                  <a:lnTo>
                    <a:pt x="322" y="72"/>
                  </a:lnTo>
                  <a:lnTo>
                    <a:pt x="320" y="70"/>
                  </a:lnTo>
                  <a:lnTo>
                    <a:pt x="319" y="68"/>
                  </a:lnTo>
                  <a:lnTo>
                    <a:pt x="315" y="68"/>
                  </a:lnTo>
                  <a:lnTo>
                    <a:pt x="313" y="66"/>
                  </a:lnTo>
                  <a:lnTo>
                    <a:pt x="312" y="65"/>
                  </a:lnTo>
                  <a:lnTo>
                    <a:pt x="310" y="61"/>
                  </a:lnTo>
                  <a:lnTo>
                    <a:pt x="308" y="60"/>
                  </a:lnTo>
                  <a:lnTo>
                    <a:pt x="307" y="56"/>
                  </a:lnTo>
                  <a:lnTo>
                    <a:pt x="305" y="55"/>
                  </a:lnTo>
                  <a:lnTo>
                    <a:pt x="302" y="51"/>
                  </a:lnTo>
                  <a:lnTo>
                    <a:pt x="300" y="46"/>
                  </a:lnTo>
                  <a:lnTo>
                    <a:pt x="297" y="43"/>
                  </a:lnTo>
                  <a:lnTo>
                    <a:pt x="293" y="39"/>
                  </a:lnTo>
                  <a:lnTo>
                    <a:pt x="291" y="34"/>
                  </a:lnTo>
                  <a:lnTo>
                    <a:pt x="288" y="31"/>
                  </a:lnTo>
                  <a:lnTo>
                    <a:pt x="286" y="26"/>
                  </a:lnTo>
                  <a:lnTo>
                    <a:pt x="283" y="24"/>
                  </a:lnTo>
                  <a:lnTo>
                    <a:pt x="281" y="21"/>
                  </a:lnTo>
                  <a:lnTo>
                    <a:pt x="280" y="17"/>
                  </a:lnTo>
                  <a:lnTo>
                    <a:pt x="278" y="16"/>
                  </a:lnTo>
                  <a:lnTo>
                    <a:pt x="276" y="14"/>
                  </a:lnTo>
                  <a:lnTo>
                    <a:pt x="269" y="11"/>
                  </a:lnTo>
                  <a:lnTo>
                    <a:pt x="264" y="9"/>
                  </a:lnTo>
                  <a:lnTo>
                    <a:pt x="258" y="5"/>
                  </a:lnTo>
                  <a:lnTo>
                    <a:pt x="251" y="4"/>
                  </a:lnTo>
                  <a:lnTo>
                    <a:pt x="242" y="2"/>
                  </a:lnTo>
                  <a:lnTo>
                    <a:pt x="234" y="2"/>
                  </a:lnTo>
                  <a:lnTo>
                    <a:pt x="225" y="0"/>
                  </a:lnTo>
                  <a:lnTo>
                    <a:pt x="215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8" name="Freeform 3108">
              <a:extLst>
                <a:ext uri="{FF2B5EF4-FFF2-40B4-BE49-F238E27FC236}">
                  <a16:creationId xmlns:a16="http://schemas.microsoft.com/office/drawing/2014/main" id="{AF66B8C8-7616-4150-A201-0D18658E50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2" y="2146"/>
              <a:ext cx="96" cy="140"/>
            </a:xfrm>
            <a:custGeom>
              <a:avLst/>
              <a:gdLst>
                <a:gd name="T0" fmla="*/ 0 w 96"/>
                <a:gd name="T1" fmla="*/ 16 h 140"/>
                <a:gd name="T2" fmla="*/ 62 w 96"/>
                <a:gd name="T3" fmla="*/ 130 h 140"/>
                <a:gd name="T4" fmla="*/ 64 w 96"/>
                <a:gd name="T5" fmla="*/ 133 h 140"/>
                <a:gd name="T6" fmla="*/ 66 w 96"/>
                <a:gd name="T7" fmla="*/ 135 h 140"/>
                <a:gd name="T8" fmla="*/ 67 w 96"/>
                <a:gd name="T9" fmla="*/ 137 h 140"/>
                <a:gd name="T10" fmla="*/ 69 w 96"/>
                <a:gd name="T11" fmla="*/ 138 h 140"/>
                <a:gd name="T12" fmla="*/ 73 w 96"/>
                <a:gd name="T13" fmla="*/ 138 h 140"/>
                <a:gd name="T14" fmla="*/ 74 w 96"/>
                <a:gd name="T15" fmla="*/ 140 h 140"/>
                <a:gd name="T16" fmla="*/ 78 w 96"/>
                <a:gd name="T17" fmla="*/ 140 h 140"/>
                <a:gd name="T18" fmla="*/ 81 w 96"/>
                <a:gd name="T19" fmla="*/ 140 h 140"/>
                <a:gd name="T20" fmla="*/ 84 w 96"/>
                <a:gd name="T21" fmla="*/ 140 h 140"/>
                <a:gd name="T22" fmla="*/ 88 w 96"/>
                <a:gd name="T23" fmla="*/ 140 h 140"/>
                <a:gd name="T24" fmla="*/ 90 w 96"/>
                <a:gd name="T25" fmla="*/ 138 h 140"/>
                <a:gd name="T26" fmla="*/ 93 w 96"/>
                <a:gd name="T27" fmla="*/ 138 h 140"/>
                <a:gd name="T28" fmla="*/ 95 w 96"/>
                <a:gd name="T29" fmla="*/ 137 h 140"/>
                <a:gd name="T30" fmla="*/ 95 w 96"/>
                <a:gd name="T31" fmla="*/ 135 h 140"/>
                <a:gd name="T32" fmla="*/ 96 w 96"/>
                <a:gd name="T33" fmla="*/ 133 h 140"/>
                <a:gd name="T34" fmla="*/ 96 w 96"/>
                <a:gd name="T35" fmla="*/ 130 h 140"/>
                <a:gd name="T36" fmla="*/ 96 w 96"/>
                <a:gd name="T37" fmla="*/ 130 h 140"/>
                <a:gd name="T38" fmla="*/ 96 w 96"/>
                <a:gd name="T39" fmla="*/ 130 h 140"/>
                <a:gd name="T40" fmla="*/ 96 w 96"/>
                <a:gd name="T41" fmla="*/ 128 h 140"/>
                <a:gd name="T42" fmla="*/ 95 w 96"/>
                <a:gd name="T43" fmla="*/ 128 h 140"/>
                <a:gd name="T44" fmla="*/ 95 w 96"/>
                <a:gd name="T45" fmla="*/ 127 h 140"/>
                <a:gd name="T46" fmla="*/ 95 w 96"/>
                <a:gd name="T47" fmla="*/ 127 h 140"/>
                <a:gd name="T48" fmla="*/ 95 w 96"/>
                <a:gd name="T49" fmla="*/ 125 h 140"/>
                <a:gd name="T50" fmla="*/ 93 w 96"/>
                <a:gd name="T51" fmla="*/ 123 h 140"/>
                <a:gd name="T52" fmla="*/ 30 w 96"/>
                <a:gd name="T53" fmla="*/ 6 h 140"/>
                <a:gd name="T54" fmla="*/ 29 w 96"/>
                <a:gd name="T55" fmla="*/ 5 h 140"/>
                <a:gd name="T56" fmla="*/ 27 w 96"/>
                <a:gd name="T57" fmla="*/ 3 h 140"/>
                <a:gd name="T58" fmla="*/ 25 w 96"/>
                <a:gd name="T59" fmla="*/ 1 h 140"/>
                <a:gd name="T60" fmla="*/ 23 w 96"/>
                <a:gd name="T61" fmla="*/ 1 h 140"/>
                <a:gd name="T62" fmla="*/ 22 w 96"/>
                <a:gd name="T63" fmla="*/ 0 h 140"/>
                <a:gd name="T64" fmla="*/ 20 w 96"/>
                <a:gd name="T65" fmla="*/ 0 h 140"/>
                <a:gd name="T66" fmla="*/ 17 w 96"/>
                <a:gd name="T67" fmla="*/ 0 h 140"/>
                <a:gd name="T68" fmla="*/ 15 w 96"/>
                <a:gd name="T69" fmla="*/ 0 h 140"/>
                <a:gd name="T70" fmla="*/ 12 w 96"/>
                <a:gd name="T71" fmla="*/ 0 h 140"/>
                <a:gd name="T72" fmla="*/ 8 w 96"/>
                <a:gd name="T73" fmla="*/ 0 h 140"/>
                <a:gd name="T74" fmla="*/ 7 w 96"/>
                <a:gd name="T75" fmla="*/ 1 h 140"/>
                <a:gd name="T76" fmla="*/ 3 w 96"/>
                <a:gd name="T77" fmla="*/ 3 h 140"/>
                <a:gd name="T78" fmla="*/ 1 w 96"/>
                <a:gd name="T79" fmla="*/ 6 h 140"/>
                <a:gd name="T80" fmla="*/ 1 w 96"/>
                <a:gd name="T81" fmla="*/ 10 h 140"/>
                <a:gd name="T82" fmla="*/ 0 w 96"/>
                <a:gd name="T83" fmla="*/ 13 h 140"/>
                <a:gd name="T84" fmla="*/ 0 w 96"/>
                <a:gd name="T85" fmla="*/ 16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6" h="140">
                  <a:moveTo>
                    <a:pt x="0" y="16"/>
                  </a:moveTo>
                  <a:lnTo>
                    <a:pt x="62" y="130"/>
                  </a:lnTo>
                  <a:lnTo>
                    <a:pt x="64" y="133"/>
                  </a:lnTo>
                  <a:lnTo>
                    <a:pt x="66" y="135"/>
                  </a:lnTo>
                  <a:lnTo>
                    <a:pt x="67" y="137"/>
                  </a:lnTo>
                  <a:lnTo>
                    <a:pt x="69" y="138"/>
                  </a:lnTo>
                  <a:lnTo>
                    <a:pt x="73" y="138"/>
                  </a:lnTo>
                  <a:lnTo>
                    <a:pt x="74" y="140"/>
                  </a:lnTo>
                  <a:lnTo>
                    <a:pt x="78" y="140"/>
                  </a:lnTo>
                  <a:lnTo>
                    <a:pt x="81" y="140"/>
                  </a:lnTo>
                  <a:lnTo>
                    <a:pt x="84" y="140"/>
                  </a:lnTo>
                  <a:lnTo>
                    <a:pt x="88" y="140"/>
                  </a:lnTo>
                  <a:lnTo>
                    <a:pt x="90" y="138"/>
                  </a:lnTo>
                  <a:lnTo>
                    <a:pt x="93" y="138"/>
                  </a:lnTo>
                  <a:lnTo>
                    <a:pt x="95" y="137"/>
                  </a:lnTo>
                  <a:lnTo>
                    <a:pt x="95" y="135"/>
                  </a:lnTo>
                  <a:lnTo>
                    <a:pt x="96" y="133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6" y="130"/>
                  </a:lnTo>
                  <a:lnTo>
                    <a:pt x="96" y="128"/>
                  </a:lnTo>
                  <a:lnTo>
                    <a:pt x="95" y="128"/>
                  </a:lnTo>
                  <a:lnTo>
                    <a:pt x="95" y="127"/>
                  </a:lnTo>
                  <a:lnTo>
                    <a:pt x="95" y="127"/>
                  </a:lnTo>
                  <a:lnTo>
                    <a:pt x="95" y="125"/>
                  </a:lnTo>
                  <a:lnTo>
                    <a:pt x="93" y="123"/>
                  </a:lnTo>
                  <a:lnTo>
                    <a:pt x="30" y="6"/>
                  </a:lnTo>
                  <a:lnTo>
                    <a:pt x="29" y="5"/>
                  </a:lnTo>
                  <a:lnTo>
                    <a:pt x="27" y="3"/>
                  </a:lnTo>
                  <a:lnTo>
                    <a:pt x="25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3" y="3"/>
                  </a:lnTo>
                  <a:lnTo>
                    <a:pt x="1" y="6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89" name="Freeform 3109">
              <a:extLst>
                <a:ext uri="{FF2B5EF4-FFF2-40B4-BE49-F238E27FC236}">
                  <a16:creationId xmlns:a16="http://schemas.microsoft.com/office/drawing/2014/main" id="{7378C005-D388-44F4-AC38-864F904F8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6" y="2207"/>
              <a:ext cx="73" cy="62"/>
            </a:xfrm>
            <a:custGeom>
              <a:avLst/>
              <a:gdLst>
                <a:gd name="T0" fmla="*/ 35 w 73"/>
                <a:gd name="T1" fmla="*/ 0 h 62"/>
                <a:gd name="T2" fmla="*/ 0 w 73"/>
                <a:gd name="T3" fmla="*/ 62 h 62"/>
                <a:gd name="T4" fmla="*/ 73 w 73"/>
                <a:gd name="T5" fmla="*/ 62 h 62"/>
                <a:gd name="T6" fmla="*/ 35 w 73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3" h="62">
                  <a:moveTo>
                    <a:pt x="35" y="0"/>
                  </a:moveTo>
                  <a:lnTo>
                    <a:pt x="0" y="62"/>
                  </a:lnTo>
                  <a:lnTo>
                    <a:pt x="73" y="62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0" name="Freeform 3110">
              <a:extLst>
                <a:ext uri="{FF2B5EF4-FFF2-40B4-BE49-F238E27FC236}">
                  <a16:creationId xmlns:a16="http://schemas.microsoft.com/office/drawing/2014/main" id="{1D42BADD-D990-44AC-987F-9544F06336D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9" y="1966"/>
              <a:ext cx="43" cy="34"/>
            </a:xfrm>
            <a:custGeom>
              <a:avLst/>
              <a:gdLst>
                <a:gd name="T0" fmla="*/ 19 w 43"/>
                <a:gd name="T1" fmla="*/ 0 h 34"/>
                <a:gd name="T2" fmla="*/ 14 w 43"/>
                <a:gd name="T3" fmla="*/ 2 h 34"/>
                <a:gd name="T4" fmla="*/ 10 w 43"/>
                <a:gd name="T5" fmla="*/ 2 h 34"/>
                <a:gd name="T6" fmla="*/ 7 w 43"/>
                <a:gd name="T7" fmla="*/ 5 h 34"/>
                <a:gd name="T8" fmla="*/ 4 w 43"/>
                <a:gd name="T9" fmla="*/ 7 h 34"/>
                <a:gd name="T10" fmla="*/ 2 w 43"/>
                <a:gd name="T11" fmla="*/ 10 h 34"/>
                <a:gd name="T12" fmla="*/ 0 w 43"/>
                <a:gd name="T13" fmla="*/ 12 h 34"/>
                <a:gd name="T14" fmla="*/ 0 w 43"/>
                <a:gd name="T15" fmla="*/ 15 h 34"/>
                <a:gd name="T16" fmla="*/ 0 w 43"/>
                <a:gd name="T17" fmla="*/ 19 h 34"/>
                <a:gd name="T18" fmla="*/ 0 w 43"/>
                <a:gd name="T19" fmla="*/ 22 h 34"/>
                <a:gd name="T20" fmla="*/ 2 w 43"/>
                <a:gd name="T21" fmla="*/ 25 h 34"/>
                <a:gd name="T22" fmla="*/ 4 w 43"/>
                <a:gd name="T23" fmla="*/ 27 h 34"/>
                <a:gd name="T24" fmla="*/ 7 w 43"/>
                <a:gd name="T25" fmla="*/ 30 h 34"/>
                <a:gd name="T26" fmla="*/ 10 w 43"/>
                <a:gd name="T27" fmla="*/ 32 h 34"/>
                <a:gd name="T28" fmla="*/ 14 w 43"/>
                <a:gd name="T29" fmla="*/ 34 h 34"/>
                <a:gd name="T30" fmla="*/ 19 w 43"/>
                <a:gd name="T31" fmla="*/ 34 h 34"/>
                <a:gd name="T32" fmla="*/ 22 w 43"/>
                <a:gd name="T33" fmla="*/ 34 h 34"/>
                <a:gd name="T34" fmla="*/ 26 w 43"/>
                <a:gd name="T35" fmla="*/ 34 h 34"/>
                <a:gd name="T36" fmla="*/ 31 w 43"/>
                <a:gd name="T37" fmla="*/ 32 h 34"/>
                <a:gd name="T38" fmla="*/ 34 w 43"/>
                <a:gd name="T39" fmla="*/ 30 h 34"/>
                <a:gd name="T40" fmla="*/ 37 w 43"/>
                <a:gd name="T41" fmla="*/ 27 h 34"/>
                <a:gd name="T42" fmla="*/ 39 w 43"/>
                <a:gd name="T43" fmla="*/ 25 h 34"/>
                <a:gd name="T44" fmla="*/ 41 w 43"/>
                <a:gd name="T45" fmla="*/ 22 h 34"/>
                <a:gd name="T46" fmla="*/ 43 w 43"/>
                <a:gd name="T47" fmla="*/ 19 h 34"/>
                <a:gd name="T48" fmla="*/ 43 w 43"/>
                <a:gd name="T49" fmla="*/ 15 h 34"/>
                <a:gd name="T50" fmla="*/ 41 w 43"/>
                <a:gd name="T51" fmla="*/ 12 h 34"/>
                <a:gd name="T52" fmla="*/ 39 w 43"/>
                <a:gd name="T53" fmla="*/ 10 h 34"/>
                <a:gd name="T54" fmla="*/ 37 w 43"/>
                <a:gd name="T55" fmla="*/ 7 h 34"/>
                <a:gd name="T56" fmla="*/ 34 w 43"/>
                <a:gd name="T57" fmla="*/ 5 h 34"/>
                <a:gd name="T58" fmla="*/ 31 w 43"/>
                <a:gd name="T59" fmla="*/ 3 h 34"/>
                <a:gd name="T60" fmla="*/ 26 w 43"/>
                <a:gd name="T61" fmla="*/ 2 h 34"/>
                <a:gd name="T62" fmla="*/ 22 w 43"/>
                <a:gd name="T6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3" h="34">
                  <a:moveTo>
                    <a:pt x="21" y="0"/>
                  </a:moveTo>
                  <a:lnTo>
                    <a:pt x="19" y="0"/>
                  </a:lnTo>
                  <a:lnTo>
                    <a:pt x="15" y="0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9" y="3"/>
                  </a:lnTo>
                  <a:lnTo>
                    <a:pt x="7" y="5"/>
                  </a:lnTo>
                  <a:lnTo>
                    <a:pt x="5" y="5"/>
                  </a:lnTo>
                  <a:lnTo>
                    <a:pt x="4" y="7"/>
                  </a:lnTo>
                  <a:lnTo>
                    <a:pt x="4" y="8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5"/>
                  </a:lnTo>
                  <a:lnTo>
                    <a:pt x="2" y="27"/>
                  </a:lnTo>
                  <a:lnTo>
                    <a:pt x="4" y="27"/>
                  </a:lnTo>
                  <a:lnTo>
                    <a:pt x="5" y="29"/>
                  </a:lnTo>
                  <a:lnTo>
                    <a:pt x="7" y="30"/>
                  </a:lnTo>
                  <a:lnTo>
                    <a:pt x="9" y="32"/>
                  </a:lnTo>
                  <a:lnTo>
                    <a:pt x="10" y="32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9" y="34"/>
                  </a:lnTo>
                  <a:lnTo>
                    <a:pt x="21" y="34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6" y="34"/>
                  </a:lnTo>
                  <a:lnTo>
                    <a:pt x="29" y="34"/>
                  </a:lnTo>
                  <a:lnTo>
                    <a:pt x="31" y="32"/>
                  </a:lnTo>
                  <a:lnTo>
                    <a:pt x="32" y="32"/>
                  </a:lnTo>
                  <a:lnTo>
                    <a:pt x="34" y="30"/>
                  </a:lnTo>
                  <a:lnTo>
                    <a:pt x="36" y="29"/>
                  </a:lnTo>
                  <a:lnTo>
                    <a:pt x="37" y="27"/>
                  </a:lnTo>
                  <a:lnTo>
                    <a:pt x="37" y="27"/>
                  </a:lnTo>
                  <a:lnTo>
                    <a:pt x="39" y="25"/>
                  </a:lnTo>
                  <a:lnTo>
                    <a:pt x="41" y="24"/>
                  </a:lnTo>
                  <a:lnTo>
                    <a:pt x="41" y="22"/>
                  </a:lnTo>
                  <a:lnTo>
                    <a:pt x="41" y="20"/>
                  </a:lnTo>
                  <a:lnTo>
                    <a:pt x="43" y="19"/>
                  </a:lnTo>
                  <a:lnTo>
                    <a:pt x="43" y="15"/>
                  </a:lnTo>
                  <a:lnTo>
                    <a:pt x="43" y="15"/>
                  </a:lnTo>
                  <a:lnTo>
                    <a:pt x="41" y="13"/>
                  </a:lnTo>
                  <a:lnTo>
                    <a:pt x="41" y="12"/>
                  </a:lnTo>
                  <a:lnTo>
                    <a:pt x="41" y="10"/>
                  </a:lnTo>
                  <a:lnTo>
                    <a:pt x="39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6" y="7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1" y="3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1" name="Freeform 3111">
              <a:extLst>
                <a:ext uri="{FF2B5EF4-FFF2-40B4-BE49-F238E27FC236}">
                  <a16:creationId xmlns:a16="http://schemas.microsoft.com/office/drawing/2014/main" id="{0ED4748E-E67A-4027-BC4D-1B9FBA3765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3" y="2035"/>
              <a:ext cx="271" cy="231"/>
            </a:xfrm>
            <a:custGeom>
              <a:avLst/>
              <a:gdLst>
                <a:gd name="T0" fmla="*/ 12 w 271"/>
                <a:gd name="T1" fmla="*/ 2 h 231"/>
                <a:gd name="T2" fmla="*/ 4 w 271"/>
                <a:gd name="T3" fmla="*/ 7 h 231"/>
                <a:gd name="T4" fmla="*/ 0 w 271"/>
                <a:gd name="T5" fmla="*/ 14 h 231"/>
                <a:gd name="T6" fmla="*/ 0 w 271"/>
                <a:gd name="T7" fmla="*/ 17 h 231"/>
                <a:gd name="T8" fmla="*/ 4 w 271"/>
                <a:gd name="T9" fmla="*/ 22 h 231"/>
                <a:gd name="T10" fmla="*/ 7 w 271"/>
                <a:gd name="T11" fmla="*/ 26 h 231"/>
                <a:gd name="T12" fmla="*/ 14 w 271"/>
                <a:gd name="T13" fmla="*/ 27 h 231"/>
                <a:gd name="T14" fmla="*/ 21 w 271"/>
                <a:gd name="T15" fmla="*/ 27 h 231"/>
                <a:gd name="T16" fmla="*/ 78 w 271"/>
                <a:gd name="T17" fmla="*/ 31 h 231"/>
                <a:gd name="T18" fmla="*/ 143 w 271"/>
                <a:gd name="T19" fmla="*/ 44 h 231"/>
                <a:gd name="T20" fmla="*/ 188 w 271"/>
                <a:gd name="T21" fmla="*/ 70 h 231"/>
                <a:gd name="T22" fmla="*/ 217 w 271"/>
                <a:gd name="T23" fmla="*/ 102 h 231"/>
                <a:gd name="T24" fmla="*/ 232 w 271"/>
                <a:gd name="T25" fmla="*/ 139 h 231"/>
                <a:gd name="T26" fmla="*/ 234 w 271"/>
                <a:gd name="T27" fmla="*/ 172 h 231"/>
                <a:gd name="T28" fmla="*/ 232 w 271"/>
                <a:gd name="T29" fmla="*/ 188 h 231"/>
                <a:gd name="T30" fmla="*/ 227 w 271"/>
                <a:gd name="T31" fmla="*/ 202 h 231"/>
                <a:gd name="T32" fmla="*/ 224 w 271"/>
                <a:gd name="T33" fmla="*/ 209 h 231"/>
                <a:gd name="T34" fmla="*/ 224 w 271"/>
                <a:gd name="T35" fmla="*/ 214 h 231"/>
                <a:gd name="T36" fmla="*/ 222 w 271"/>
                <a:gd name="T37" fmla="*/ 217 h 231"/>
                <a:gd name="T38" fmla="*/ 224 w 271"/>
                <a:gd name="T39" fmla="*/ 226 h 231"/>
                <a:gd name="T40" fmla="*/ 231 w 271"/>
                <a:gd name="T41" fmla="*/ 231 h 231"/>
                <a:gd name="T42" fmla="*/ 239 w 271"/>
                <a:gd name="T43" fmla="*/ 231 h 231"/>
                <a:gd name="T44" fmla="*/ 246 w 271"/>
                <a:gd name="T45" fmla="*/ 229 h 231"/>
                <a:gd name="T46" fmla="*/ 251 w 271"/>
                <a:gd name="T47" fmla="*/ 226 h 231"/>
                <a:gd name="T48" fmla="*/ 256 w 271"/>
                <a:gd name="T49" fmla="*/ 219 h 231"/>
                <a:gd name="T50" fmla="*/ 261 w 271"/>
                <a:gd name="T51" fmla="*/ 212 h 231"/>
                <a:gd name="T52" fmla="*/ 266 w 271"/>
                <a:gd name="T53" fmla="*/ 202 h 231"/>
                <a:gd name="T54" fmla="*/ 270 w 271"/>
                <a:gd name="T55" fmla="*/ 190 h 231"/>
                <a:gd name="T56" fmla="*/ 270 w 271"/>
                <a:gd name="T57" fmla="*/ 177 h 231"/>
                <a:gd name="T58" fmla="*/ 271 w 271"/>
                <a:gd name="T59" fmla="*/ 161 h 231"/>
                <a:gd name="T60" fmla="*/ 268 w 271"/>
                <a:gd name="T61" fmla="*/ 141 h 231"/>
                <a:gd name="T62" fmla="*/ 263 w 271"/>
                <a:gd name="T63" fmla="*/ 119 h 231"/>
                <a:gd name="T64" fmla="*/ 254 w 271"/>
                <a:gd name="T65" fmla="*/ 99 h 231"/>
                <a:gd name="T66" fmla="*/ 241 w 271"/>
                <a:gd name="T67" fmla="*/ 78 h 231"/>
                <a:gd name="T68" fmla="*/ 226 w 271"/>
                <a:gd name="T69" fmla="*/ 58 h 231"/>
                <a:gd name="T70" fmla="*/ 204 w 271"/>
                <a:gd name="T71" fmla="*/ 41 h 231"/>
                <a:gd name="T72" fmla="*/ 178 w 271"/>
                <a:gd name="T73" fmla="*/ 26 h 231"/>
                <a:gd name="T74" fmla="*/ 146 w 271"/>
                <a:gd name="T75" fmla="*/ 14 h 231"/>
                <a:gd name="T76" fmla="*/ 110 w 271"/>
                <a:gd name="T77" fmla="*/ 5 h 231"/>
                <a:gd name="T78" fmla="*/ 68 w 271"/>
                <a:gd name="T79" fmla="*/ 0 h 231"/>
                <a:gd name="T80" fmla="*/ 43 w 271"/>
                <a:gd name="T81" fmla="*/ 0 h 231"/>
                <a:gd name="T82" fmla="*/ 31 w 271"/>
                <a:gd name="T83" fmla="*/ 2 h 231"/>
                <a:gd name="T84" fmla="*/ 22 w 271"/>
                <a:gd name="T85" fmla="*/ 2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71" h="231">
                  <a:moveTo>
                    <a:pt x="22" y="2"/>
                  </a:moveTo>
                  <a:lnTo>
                    <a:pt x="17" y="2"/>
                  </a:lnTo>
                  <a:lnTo>
                    <a:pt x="12" y="2"/>
                  </a:lnTo>
                  <a:lnTo>
                    <a:pt x="9" y="4"/>
                  </a:lnTo>
                  <a:lnTo>
                    <a:pt x="5" y="5"/>
                  </a:lnTo>
                  <a:lnTo>
                    <a:pt x="4" y="7"/>
                  </a:lnTo>
                  <a:lnTo>
                    <a:pt x="2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2" y="21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4"/>
                  </a:lnTo>
                  <a:lnTo>
                    <a:pt x="7" y="26"/>
                  </a:lnTo>
                  <a:lnTo>
                    <a:pt x="10" y="26"/>
                  </a:lnTo>
                  <a:lnTo>
                    <a:pt x="12" y="26"/>
                  </a:lnTo>
                  <a:lnTo>
                    <a:pt x="14" y="27"/>
                  </a:lnTo>
                  <a:lnTo>
                    <a:pt x="16" y="27"/>
                  </a:lnTo>
                  <a:lnTo>
                    <a:pt x="19" y="27"/>
                  </a:lnTo>
                  <a:lnTo>
                    <a:pt x="21" y="27"/>
                  </a:lnTo>
                  <a:lnTo>
                    <a:pt x="24" y="27"/>
                  </a:lnTo>
                  <a:lnTo>
                    <a:pt x="53" y="29"/>
                  </a:lnTo>
                  <a:lnTo>
                    <a:pt x="78" y="31"/>
                  </a:lnTo>
                  <a:lnTo>
                    <a:pt x="102" y="34"/>
                  </a:lnTo>
                  <a:lnTo>
                    <a:pt x="124" y="39"/>
                  </a:lnTo>
                  <a:lnTo>
                    <a:pt x="143" y="44"/>
                  </a:lnTo>
                  <a:lnTo>
                    <a:pt x="160" y="51"/>
                  </a:lnTo>
                  <a:lnTo>
                    <a:pt x="175" y="60"/>
                  </a:lnTo>
                  <a:lnTo>
                    <a:pt x="188" y="70"/>
                  </a:lnTo>
                  <a:lnTo>
                    <a:pt x="198" y="80"/>
                  </a:lnTo>
                  <a:lnTo>
                    <a:pt x="209" y="92"/>
                  </a:lnTo>
                  <a:lnTo>
                    <a:pt x="217" y="102"/>
                  </a:lnTo>
                  <a:lnTo>
                    <a:pt x="222" y="114"/>
                  </a:lnTo>
                  <a:lnTo>
                    <a:pt x="227" y="126"/>
                  </a:lnTo>
                  <a:lnTo>
                    <a:pt x="232" y="139"/>
                  </a:lnTo>
                  <a:lnTo>
                    <a:pt x="234" y="151"/>
                  </a:lnTo>
                  <a:lnTo>
                    <a:pt x="234" y="165"/>
                  </a:lnTo>
                  <a:lnTo>
                    <a:pt x="234" y="172"/>
                  </a:lnTo>
                  <a:lnTo>
                    <a:pt x="234" y="177"/>
                  </a:lnTo>
                  <a:lnTo>
                    <a:pt x="234" y="183"/>
                  </a:lnTo>
                  <a:lnTo>
                    <a:pt x="232" y="188"/>
                  </a:lnTo>
                  <a:lnTo>
                    <a:pt x="231" y="194"/>
                  </a:lnTo>
                  <a:lnTo>
                    <a:pt x="231" y="197"/>
                  </a:lnTo>
                  <a:lnTo>
                    <a:pt x="227" y="202"/>
                  </a:lnTo>
                  <a:lnTo>
                    <a:pt x="226" y="207"/>
                  </a:lnTo>
                  <a:lnTo>
                    <a:pt x="226" y="207"/>
                  </a:lnTo>
                  <a:lnTo>
                    <a:pt x="224" y="209"/>
                  </a:lnTo>
                  <a:lnTo>
                    <a:pt x="224" y="211"/>
                  </a:lnTo>
                  <a:lnTo>
                    <a:pt x="224" y="212"/>
                  </a:lnTo>
                  <a:lnTo>
                    <a:pt x="224" y="214"/>
                  </a:lnTo>
                  <a:lnTo>
                    <a:pt x="222" y="214"/>
                  </a:lnTo>
                  <a:lnTo>
                    <a:pt x="222" y="216"/>
                  </a:lnTo>
                  <a:lnTo>
                    <a:pt x="222" y="217"/>
                  </a:lnTo>
                  <a:lnTo>
                    <a:pt x="222" y="221"/>
                  </a:lnTo>
                  <a:lnTo>
                    <a:pt x="224" y="224"/>
                  </a:lnTo>
                  <a:lnTo>
                    <a:pt x="224" y="226"/>
                  </a:lnTo>
                  <a:lnTo>
                    <a:pt x="226" y="227"/>
                  </a:lnTo>
                  <a:lnTo>
                    <a:pt x="229" y="229"/>
                  </a:lnTo>
                  <a:lnTo>
                    <a:pt x="231" y="231"/>
                  </a:lnTo>
                  <a:lnTo>
                    <a:pt x="234" y="231"/>
                  </a:lnTo>
                  <a:lnTo>
                    <a:pt x="237" y="231"/>
                  </a:lnTo>
                  <a:lnTo>
                    <a:pt x="239" y="231"/>
                  </a:lnTo>
                  <a:lnTo>
                    <a:pt x="241" y="231"/>
                  </a:lnTo>
                  <a:lnTo>
                    <a:pt x="244" y="231"/>
                  </a:lnTo>
                  <a:lnTo>
                    <a:pt x="246" y="229"/>
                  </a:lnTo>
                  <a:lnTo>
                    <a:pt x="248" y="229"/>
                  </a:lnTo>
                  <a:lnTo>
                    <a:pt x="249" y="227"/>
                  </a:lnTo>
                  <a:lnTo>
                    <a:pt x="251" y="226"/>
                  </a:lnTo>
                  <a:lnTo>
                    <a:pt x="253" y="224"/>
                  </a:lnTo>
                  <a:lnTo>
                    <a:pt x="254" y="222"/>
                  </a:lnTo>
                  <a:lnTo>
                    <a:pt x="256" y="219"/>
                  </a:lnTo>
                  <a:lnTo>
                    <a:pt x="258" y="217"/>
                  </a:lnTo>
                  <a:lnTo>
                    <a:pt x="259" y="214"/>
                  </a:lnTo>
                  <a:lnTo>
                    <a:pt x="261" y="212"/>
                  </a:lnTo>
                  <a:lnTo>
                    <a:pt x="263" y="209"/>
                  </a:lnTo>
                  <a:lnTo>
                    <a:pt x="265" y="205"/>
                  </a:lnTo>
                  <a:lnTo>
                    <a:pt x="266" y="202"/>
                  </a:lnTo>
                  <a:lnTo>
                    <a:pt x="266" y="197"/>
                  </a:lnTo>
                  <a:lnTo>
                    <a:pt x="268" y="194"/>
                  </a:lnTo>
                  <a:lnTo>
                    <a:pt x="270" y="190"/>
                  </a:lnTo>
                  <a:lnTo>
                    <a:pt x="270" y="185"/>
                  </a:lnTo>
                  <a:lnTo>
                    <a:pt x="270" y="182"/>
                  </a:lnTo>
                  <a:lnTo>
                    <a:pt x="270" y="177"/>
                  </a:lnTo>
                  <a:lnTo>
                    <a:pt x="271" y="173"/>
                  </a:lnTo>
                  <a:lnTo>
                    <a:pt x="271" y="168"/>
                  </a:lnTo>
                  <a:lnTo>
                    <a:pt x="271" y="161"/>
                  </a:lnTo>
                  <a:lnTo>
                    <a:pt x="270" y="155"/>
                  </a:lnTo>
                  <a:lnTo>
                    <a:pt x="270" y="148"/>
                  </a:lnTo>
                  <a:lnTo>
                    <a:pt x="268" y="141"/>
                  </a:lnTo>
                  <a:lnTo>
                    <a:pt x="266" y="134"/>
                  </a:lnTo>
                  <a:lnTo>
                    <a:pt x="265" y="126"/>
                  </a:lnTo>
                  <a:lnTo>
                    <a:pt x="263" y="119"/>
                  </a:lnTo>
                  <a:lnTo>
                    <a:pt x="261" y="112"/>
                  </a:lnTo>
                  <a:lnTo>
                    <a:pt x="258" y="105"/>
                  </a:lnTo>
                  <a:lnTo>
                    <a:pt x="254" y="99"/>
                  </a:lnTo>
                  <a:lnTo>
                    <a:pt x="251" y="92"/>
                  </a:lnTo>
                  <a:lnTo>
                    <a:pt x="246" y="85"/>
                  </a:lnTo>
                  <a:lnTo>
                    <a:pt x="241" y="78"/>
                  </a:lnTo>
                  <a:lnTo>
                    <a:pt x="236" y="72"/>
                  </a:lnTo>
                  <a:lnTo>
                    <a:pt x="231" y="65"/>
                  </a:lnTo>
                  <a:lnTo>
                    <a:pt x="226" y="58"/>
                  </a:lnTo>
                  <a:lnTo>
                    <a:pt x="219" y="53"/>
                  </a:lnTo>
                  <a:lnTo>
                    <a:pt x="212" y="46"/>
                  </a:lnTo>
                  <a:lnTo>
                    <a:pt x="204" y="41"/>
                  </a:lnTo>
                  <a:lnTo>
                    <a:pt x="195" y="36"/>
                  </a:lnTo>
                  <a:lnTo>
                    <a:pt x="187" y="31"/>
                  </a:lnTo>
                  <a:lnTo>
                    <a:pt x="178" y="26"/>
                  </a:lnTo>
                  <a:lnTo>
                    <a:pt x="168" y="21"/>
                  </a:lnTo>
                  <a:lnTo>
                    <a:pt x="158" y="17"/>
                  </a:lnTo>
                  <a:lnTo>
                    <a:pt x="146" y="14"/>
                  </a:lnTo>
                  <a:lnTo>
                    <a:pt x="134" y="11"/>
                  </a:lnTo>
                  <a:lnTo>
                    <a:pt x="122" y="7"/>
                  </a:lnTo>
                  <a:lnTo>
                    <a:pt x="110" y="5"/>
                  </a:lnTo>
                  <a:lnTo>
                    <a:pt x="97" y="4"/>
                  </a:lnTo>
                  <a:lnTo>
                    <a:pt x="82" y="2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1" y="2"/>
                  </a:lnTo>
                  <a:lnTo>
                    <a:pt x="29" y="2"/>
                  </a:lnTo>
                  <a:lnTo>
                    <a:pt x="26" y="2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2" name="Freeform 3112">
              <a:extLst>
                <a:ext uri="{FF2B5EF4-FFF2-40B4-BE49-F238E27FC236}">
                  <a16:creationId xmlns:a16="http://schemas.microsoft.com/office/drawing/2014/main" id="{0C9C2EEA-2967-4FBE-92CA-E89D30A89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7" y="2008"/>
              <a:ext cx="36" cy="405"/>
            </a:xfrm>
            <a:custGeom>
              <a:avLst/>
              <a:gdLst>
                <a:gd name="T0" fmla="*/ 0 w 36"/>
                <a:gd name="T1" fmla="*/ 19 h 405"/>
                <a:gd name="T2" fmla="*/ 0 w 36"/>
                <a:gd name="T3" fmla="*/ 370 h 405"/>
                <a:gd name="T4" fmla="*/ 0 w 36"/>
                <a:gd name="T5" fmla="*/ 378 h 405"/>
                <a:gd name="T6" fmla="*/ 0 w 36"/>
                <a:gd name="T7" fmla="*/ 387 h 405"/>
                <a:gd name="T8" fmla="*/ 2 w 36"/>
                <a:gd name="T9" fmla="*/ 392 h 405"/>
                <a:gd name="T10" fmla="*/ 4 w 36"/>
                <a:gd name="T11" fmla="*/ 397 h 405"/>
                <a:gd name="T12" fmla="*/ 7 w 36"/>
                <a:gd name="T13" fmla="*/ 400 h 405"/>
                <a:gd name="T14" fmla="*/ 10 w 36"/>
                <a:gd name="T15" fmla="*/ 404 h 405"/>
                <a:gd name="T16" fmla="*/ 14 w 36"/>
                <a:gd name="T17" fmla="*/ 405 h 405"/>
                <a:gd name="T18" fmla="*/ 17 w 36"/>
                <a:gd name="T19" fmla="*/ 405 h 405"/>
                <a:gd name="T20" fmla="*/ 19 w 36"/>
                <a:gd name="T21" fmla="*/ 405 h 405"/>
                <a:gd name="T22" fmla="*/ 19 w 36"/>
                <a:gd name="T23" fmla="*/ 405 h 405"/>
                <a:gd name="T24" fmla="*/ 21 w 36"/>
                <a:gd name="T25" fmla="*/ 405 h 405"/>
                <a:gd name="T26" fmla="*/ 22 w 36"/>
                <a:gd name="T27" fmla="*/ 405 h 405"/>
                <a:gd name="T28" fmla="*/ 22 w 36"/>
                <a:gd name="T29" fmla="*/ 405 h 405"/>
                <a:gd name="T30" fmla="*/ 24 w 36"/>
                <a:gd name="T31" fmla="*/ 405 h 405"/>
                <a:gd name="T32" fmla="*/ 26 w 36"/>
                <a:gd name="T33" fmla="*/ 405 h 405"/>
                <a:gd name="T34" fmla="*/ 26 w 36"/>
                <a:gd name="T35" fmla="*/ 405 h 405"/>
                <a:gd name="T36" fmla="*/ 29 w 36"/>
                <a:gd name="T37" fmla="*/ 404 h 405"/>
                <a:gd name="T38" fmla="*/ 31 w 36"/>
                <a:gd name="T39" fmla="*/ 404 h 405"/>
                <a:gd name="T40" fmla="*/ 33 w 36"/>
                <a:gd name="T41" fmla="*/ 402 h 405"/>
                <a:gd name="T42" fmla="*/ 34 w 36"/>
                <a:gd name="T43" fmla="*/ 400 h 405"/>
                <a:gd name="T44" fmla="*/ 36 w 36"/>
                <a:gd name="T45" fmla="*/ 398 h 405"/>
                <a:gd name="T46" fmla="*/ 36 w 36"/>
                <a:gd name="T47" fmla="*/ 395 h 405"/>
                <a:gd name="T48" fmla="*/ 36 w 36"/>
                <a:gd name="T49" fmla="*/ 393 h 405"/>
                <a:gd name="T50" fmla="*/ 36 w 36"/>
                <a:gd name="T51" fmla="*/ 392 h 405"/>
                <a:gd name="T52" fmla="*/ 36 w 36"/>
                <a:gd name="T53" fmla="*/ 390 h 405"/>
                <a:gd name="T54" fmla="*/ 36 w 36"/>
                <a:gd name="T55" fmla="*/ 388 h 405"/>
                <a:gd name="T56" fmla="*/ 36 w 36"/>
                <a:gd name="T57" fmla="*/ 388 h 405"/>
                <a:gd name="T58" fmla="*/ 36 w 36"/>
                <a:gd name="T59" fmla="*/ 387 h 405"/>
                <a:gd name="T60" fmla="*/ 36 w 36"/>
                <a:gd name="T61" fmla="*/ 385 h 405"/>
                <a:gd name="T62" fmla="*/ 36 w 36"/>
                <a:gd name="T63" fmla="*/ 383 h 405"/>
                <a:gd name="T64" fmla="*/ 36 w 36"/>
                <a:gd name="T65" fmla="*/ 382 h 405"/>
                <a:gd name="T66" fmla="*/ 36 w 36"/>
                <a:gd name="T67" fmla="*/ 380 h 405"/>
                <a:gd name="T68" fmla="*/ 34 w 36"/>
                <a:gd name="T69" fmla="*/ 378 h 405"/>
                <a:gd name="T70" fmla="*/ 34 w 36"/>
                <a:gd name="T71" fmla="*/ 375 h 405"/>
                <a:gd name="T72" fmla="*/ 33 w 36"/>
                <a:gd name="T73" fmla="*/ 371 h 405"/>
                <a:gd name="T74" fmla="*/ 33 w 36"/>
                <a:gd name="T75" fmla="*/ 368 h 405"/>
                <a:gd name="T76" fmla="*/ 33 w 36"/>
                <a:gd name="T77" fmla="*/ 365 h 405"/>
                <a:gd name="T78" fmla="*/ 33 w 36"/>
                <a:gd name="T79" fmla="*/ 361 h 405"/>
                <a:gd name="T80" fmla="*/ 31 w 36"/>
                <a:gd name="T81" fmla="*/ 356 h 405"/>
                <a:gd name="T82" fmla="*/ 31 w 36"/>
                <a:gd name="T83" fmla="*/ 353 h 405"/>
                <a:gd name="T84" fmla="*/ 31 w 36"/>
                <a:gd name="T85" fmla="*/ 21 h 405"/>
                <a:gd name="T86" fmla="*/ 31 w 36"/>
                <a:gd name="T87" fmla="*/ 16 h 405"/>
                <a:gd name="T88" fmla="*/ 31 w 36"/>
                <a:gd name="T89" fmla="*/ 12 h 405"/>
                <a:gd name="T90" fmla="*/ 29 w 36"/>
                <a:gd name="T91" fmla="*/ 9 h 405"/>
                <a:gd name="T92" fmla="*/ 27 w 36"/>
                <a:gd name="T93" fmla="*/ 5 h 405"/>
                <a:gd name="T94" fmla="*/ 26 w 36"/>
                <a:gd name="T95" fmla="*/ 4 h 405"/>
                <a:gd name="T96" fmla="*/ 24 w 36"/>
                <a:gd name="T97" fmla="*/ 2 h 405"/>
                <a:gd name="T98" fmla="*/ 21 w 36"/>
                <a:gd name="T99" fmla="*/ 0 h 405"/>
                <a:gd name="T100" fmla="*/ 17 w 36"/>
                <a:gd name="T101" fmla="*/ 0 h 405"/>
                <a:gd name="T102" fmla="*/ 14 w 36"/>
                <a:gd name="T103" fmla="*/ 0 h 405"/>
                <a:gd name="T104" fmla="*/ 10 w 36"/>
                <a:gd name="T105" fmla="*/ 2 h 405"/>
                <a:gd name="T106" fmla="*/ 7 w 36"/>
                <a:gd name="T107" fmla="*/ 2 h 405"/>
                <a:gd name="T108" fmla="*/ 4 w 36"/>
                <a:gd name="T109" fmla="*/ 5 h 405"/>
                <a:gd name="T110" fmla="*/ 2 w 36"/>
                <a:gd name="T111" fmla="*/ 7 h 405"/>
                <a:gd name="T112" fmla="*/ 0 w 36"/>
                <a:gd name="T113" fmla="*/ 10 h 405"/>
                <a:gd name="T114" fmla="*/ 0 w 36"/>
                <a:gd name="T115" fmla="*/ 14 h 405"/>
                <a:gd name="T116" fmla="*/ 0 w 36"/>
                <a:gd name="T117" fmla="*/ 19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6" h="405">
                  <a:moveTo>
                    <a:pt x="0" y="19"/>
                  </a:moveTo>
                  <a:lnTo>
                    <a:pt x="0" y="370"/>
                  </a:lnTo>
                  <a:lnTo>
                    <a:pt x="0" y="378"/>
                  </a:lnTo>
                  <a:lnTo>
                    <a:pt x="0" y="387"/>
                  </a:lnTo>
                  <a:lnTo>
                    <a:pt x="2" y="392"/>
                  </a:lnTo>
                  <a:lnTo>
                    <a:pt x="4" y="397"/>
                  </a:lnTo>
                  <a:lnTo>
                    <a:pt x="7" y="400"/>
                  </a:lnTo>
                  <a:lnTo>
                    <a:pt x="10" y="404"/>
                  </a:lnTo>
                  <a:lnTo>
                    <a:pt x="14" y="405"/>
                  </a:lnTo>
                  <a:lnTo>
                    <a:pt x="17" y="405"/>
                  </a:lnTo>
                  <a:lnTo>
                    <a:pt x="19" y="405"/>
                  </a:lnTo>
                  <a:lnTo>
                    <a:pt x="19" y="405"/>
                  </a:lnTo>
                  <a:lnTo>
                    <a:pt x="21" y="405"/>
                  </a:lnTo>
                  <a:lnTo>
                    <a:pt x="22" y="405"/>
                  </a:lnTo>
                  <a:lnTo>
                    <a:pt x="22" y="405"/>
                  </a:lnTo>
                  <a:lnTo>
                    <a:pt x="24" y="405"/>
                  </a:lnTo>
                  <a:lnTo>
                    <a:pt x="26" y="405"/>
                  </a:lnTo>
                  <a:lnTo>
                    <a:pt x="26" y="405"/>
                  </a:lnTo>
                  <a:lnTo>
                    <a:pt x="29" y="404"/>
                  </a:lnTo>
                  <a:lnTo>
                    <a:pt x="31" y="404"/>
                  </a:lnTo>
                  <a:lnTo>
                    <a:pt x="33" y="402"/>
                  </a:lnTo>
                  <a:lnTo>
                    <a:pt x="34" y="400"/>
                  </a:lnTo>
                  <a:lnTo>
                    <a:pt x="36" y="398"/>
                  </a:lnTo>
                  <a:lnTo>
                    <a:pt x="36" y="395"/>
                  </a:lnTo>
                  <a:lnTo>
                    <a:pt x="36" y="393"/>
                  </a:lnTo>
                  <a:lnTo>
                    <a:pt x="36" y="392"/>
                  </a:lnTo>
                  <a:lnTo>
                    <a:pt x="36" y="390"/>
                  </a:lnTo>
                  <a:lnTo>
                    <a:pt x="36" y="388"/>
                  </a:lnTo>
                  <a:lnTo>
                    <a:pt x="36" y="388"/>
                  </a:lnTo>
                  <a:lnTo>
                    <a:pt x="36" y="387"/>
                  </a:lnTo>
                  <a:lnTo>
                    <a:pt x="36" y="385"/>
                  </a:lnTo>
                  <a:lnTo>
                    <a:pt x="36" y="383"/>
                  </a:lnTo>
                  <a:lnTo>
                    <a:pt x="36" y="382"/>
                  </a:lnTo>
                  <a:lnTo>
                    <a:pt x="36" y="380"/>
                  </a:lnTo>
                  <a:lnTo>
                    <a:pt x="34" y="378"/>
                  </a:lnTo>
                  <a:lnTo>
                    <a:pt x="34" y="375"/>
                  </a:lnTo>
                  <a:lnTo>
                    <a:pt x="33" y="371"/>
                  </a:lnTo>
                  <a:lnTo>
                    <a:pt x="33" y="368"/>
                  </a:lnTo>
                  <a:lnTo>
                    <a:pt x="33" y="365"/>
                  </a:lnTo>
                  <a:lnTo>
                    <a:pt x="33" y="361"/>
                  </a:lnTo>
                  <a:lnTo>
                    <a:pt x="31" y="356"/>
                  </a:lnTo>
                  <a:lnTo>
                    <a:pt x="31" y="353"/>
                  </a:lnTo>
                  <a:lnTo>
                    <a:pt x="31" y="21"/>
                  </a:lnTo>
                  <a:lnTo>
                    <a:pt x="31" y="16"/>
                  </a:lnTo>
                  <a:lnTo>
                    <a:pt x="31" y="12"/>
                  </a:lnTo>
                  <a:lnTo>
                    <a:pt x="29" y="9"/>
                  </a:lnTo>
                  <a:lnTo>
                    <a:pt x="27" y="5"/>
                  </a:lnTo>
                  <a:lnTo>
                    <a:pt x="26" y="4"/>
                  </a:lnTo>
                  <a:lnTo>
                    <a:pt x="24" y="2"/>
                  </a:lnTo>
                  <a:lnTo>
                    <a:pt x="21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3" name="Freeform 3113">
              <a:extLst>
                <a:ext uri="{FF2B5EF4-FFF2-40B4-BE49-F238E27FC236}">
                  <a16:creationId xmlns:a16="http://schemas.microsoft.com/office/drawing/2014/main" id="{9707317C-2626-4236-9D94-E068F4F46B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9" y="2391"/>
              <a:ext cx="253" cy="46"/>
            </a:xfrm>
            <a:custGeom>
              <a:avLst/>
              <a:gdLst>
                <a:gd name="T0" fmla="*/ 19 w 253"/>
                <a:gd name="T1" fmla="*/ 21 h 46"/>
                <a:gd name="T2" fmla="*/ 10 w 253"/>
                <a:gd name="T3" fmla="*/ 22 h 46"/>
                <a:gd name="T4" fmla="*/ 4 w 253"/>
                <a:gd name="T5" fmla="*/ 24 h 46"/>
                <a:gd name="T6" fmla="*/ 0 w 253"/>
                <a:gd name="T7" fmla="*/ 29 h 46"/>
                <a:gd name="T8" fmla="*/ 0 w 253"/>
                <a:gd name="T9" fmla="*/ 34 h 46"/>
                <a:gd name="T10" fmla="*/ 0 w 253"/>
                <a:gd name="T11" fmla="*/ 36 h 46"/>
                <a:gd name="T12" fmla="*/ 2 w 253"/>
                <a:gd name="T13" fmla="*/ 39 h 46"/>
                <a:gd name="T14" fmla="*/ 5 w 253"/>
                <a:gd name="T15" fmla="*/ 41 h 46"/>
                <a:gd name="T16" fmla="*/ 9 w 253"/>
                <a:gd name="T17" fmla="*/ 43 h 46"/>
                <a:gd name="T18" fmla="*/ 12 w 253"/>
                <a:gd name="T19" fmla="*/ 44 h 46"/>
                <a:gd name="T20" fmla="*/ 17 w 253"/>
                <a:gd name="T21" fmla="*/ 46 h 46"/>
                <a:gd name="T22" fmla="*/ 22 w 253"/>
                <a:gd name="T23" fmla="*/ 46 h 46"/>
                <a:gd name="T24" fmla="*/ 119 w 253"/>
                <a:gd name="T25" fmla="*/ 46 h 46"/>
                <a:gd name="T26" fmla="*/ 134 w 253"/>
                <a:gd name="T27" fmla="*/ 46 h 46"/>
                <a:gd name="T28" fmla="*/ 151 w 253"/>
                <a:gd name="T29" fmla="*/ 44 h 46"/>
                <a:gd name="T30" fmla="*/ 170 w 253"/>
                <a:gd name="T31" fmla="*/ 44 h 46"/>
                <a:gd name="T32" fmla="*/ 187 w 253"/>
                <a:gd name="T33" fmla="*/ 41 h 46"/>
                <a:gd name="T34" fmla="*/ 204 w 253"/>
                <a:gd name="T35" fmla="*/ 39 h 46"/>
                <a:gd name="T36" fmla="*/ 217 w 253"/>
                <a:gd name="T37" fmla="*/ 34 h 46"/>
                <a:gd name="T38" fmla="*/ 229 w 253"/>
                <a:gd name="T39" fmla="*/ 31 h 46"/>
                <a:gd name="T40" fmla="*/ 237 w 253"/>
                <a:gd name="T41" fmla="*/ 27 h 46"/>
                <a:gd name="T42" fmla="*/ 244 w 253"/>
                <a:gd name="T43" fmla="*/ 24 h 46"/>
                <a:gd name="T44" fmla="*/ 248 w 253"/>
                <a:gd name="T45" fmla="*/ 21 h 46"/>
                <a:gd name="T46" fmla="*/ 251 w 253"/>
                <a:gd name="T47" fmla="*/ 17 h 46"/>
                <a:gd name="T48" fmla="*/ 253 w 253"/>
                <a:gd name="T49" fmla="*/ 12 h 46"/>
                <a:gd name="T50" fmla="*/ 251 w 253"/>
                <a:gd name="T51" fmla="*/ 7 h 46"/>
                <a:gd name="T52" fmla="*/ 248 w 253"/>
                <a:gd name="T53" fmla="*/ 4 h 46"/>
                <a:gd name="T54" fmla="*/ 242 w 253"/>
                <a:gd name="T55" fmla="*/ 2 h 46"/>
                <a:gd name="T56" fmla="*/ 234 w 253"/>
                <a:gd name="T57" fmla="*/ 0 h 46"/>
                <a:gd name="T58" fmla="*/ 231 w 253"/>
                <a:gd name="T59" fmla="*/ 0 h 46"/>
                <a:gd name="T60" fmla="*/ 226 w 253"/>
                <a:gd name="T61" fmla="*/ 2 h 46"/>
                <a:gd name="T62" fmla="*/ 222 w 253"/>
                <a:gd name="T63" fmla="*/ 2 h 46"/>
                <a:gd name="T64" fmla="*/ 217 w 253"/>
                <a:gd name="T65" fmla="*/ 4 h 46"/>
                <a:gd name="T66" fmla="*/ 197 w 253"/>
                <a:gd name="T67" fmla="*/ 10 h 46"/>
                <a:gd name="T68" fmla="*/ 176 w 253"/>
                <a:gd name="T69" fmla="*/ 15 h 46"/>
                <a:gd name="T70" fmla="*/ 156 w 253"/>
                <a:gd name="T71" fmla="*/ 19 h 46"/>
                <a:gd name="T72" fmla="*/ 134 w 253"/>
                <a:gd name="T73" fmla="*/ 2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53" h="46">
                  <a:moveTo>
                    <a:pt x="26" y="21"/>
                  </a:moveTo>
                  <a:lnTo>
                    <a:pt x="19" y="21"/>
                  </a:lnTo>
                  <a:lnTo>
                    <a:pt x="14" y="21"/>
                  </a:lnTo>
                  <a:lnTo>
                    <a:pt x="10" y="22"/>
                  </a:lnTo>
                  <a:lnTo>
                    <a:pt x="7" y="22"/>
                  </a:lnTo>
                  <a:lnTo>
                    <a:pt x="4" y="24"/>
                  </a:lnTo>
                  <a:lnTo>
                    <a:pt x="2" y="27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2" y="38"/>
                  </a:lnTo>
                  <a:lnTo>
                    <a:pt x="2" y="39"/>
                  </a:lnTo>
                  <a:lnTo>
                    <a:pt x="4" y="41"/>
                  </a:lnTo>
                  <a:lnTo>
                    <a:pt x="5" y="41"/>
                  </a:lnTo>
                  <a:lnTo>
                    <a:pt x="7" y="43"/>
                  </a:lnTo>
                  <a:lnTo>
                    <a:pt x="9" y="43"/>
                  </a:lnTo>
                  <a:lnTo>
                    <a:pt x="10" y="44"/>
                  </a:lnTo>
                  <a:lnTo>
                    <a:pt x="12" y="44"/>
                  </a:lnTo>
                  <a:lnTo>
                    <a:pt x="14" y="46"/>
                  </a:lnTo>
                  <a:lnTo>
                    <a:pt x="17" y="46"/>
                  </a:lnTo>
                  <a:lnTo>
                    <a:pt x="19" y="46"/>
                  </a:lnTo>
                  <a:lnTo>
                    <a:pt x="22" y="46"/>
                  </a:lnTo>
                  <a:lnTo>
                    <a:pt x="26" y="46"/>
                  </a:lnTo>
                  <a:lnTo>
                    <a:pt x="119" y="46"/>
                  </a:lnTo>
                  <a:lnTo>
                    <a:pt x="127" y="46"/>
                  </a:lnTo>
                  <a:lnTo>
                    <a:pt x="134" y="46"/>
                  </a:lnTo>
                  <a:lnTo>
                    <a:pt x="143" y="46"/>
                  </a:lnTo>
                  <a:lnTo>
                    <a:pt x="151" y="44"/>
                  </a:lnTo>
                  <a:lnTo>
                    <a:pt x="159" y="44"/>
                  </a:lnTo>
                  <a:lnTo>
                    <a:pt x="170" y="44"/>
                  </a:lnTo>
                  <a:lnTo>
                    <a:pt x="178" y="43"/>
                  </a:lnTo>
                  <a:lnTo>
                    <a:pt x="187" y="41"/>
                  </a:lnTo>
                  <a:lnTo>
                    <a:pt x="195" y="41"/>
                  </a:lnTo>
                  <a:lnTo>
                    <a:pt x="204" y="39"/>
                  </a:lnTo>
                  <a:lnTo>
                    <a:pt x="210" y="36"/>
                  </a:lnTo>
                  <a:lnTo>
                    <a:pt x="217" y="34"/>
                  </a:lnTo>
                  <a:lnTo>
                    <a:pt x="224" y="32"/>
                  </a:lnTo>
                  <a:lnTo>
                    <a:pt x="229" y="31"/>
                  </a:lnTo>
                  <a:lnTo>
                    <a:pt x="234" y="29"/>
                  </a:lnTo>
                  <a:lnTo>
                    <a:pt x="237" y="27"/>
                  </a:lnTo>
                  <a:lnTo>
                    <a:pt x="241" y="26"/>
                  </a:lnTo>
                  <a:lnTo>
                    <a:pt x="244" y="24"/>
                  </a:lnTo>
                  <a:lnTo>
                    <a:pt x="246" y="22"/>
                  </a:lnTo>
                  <a:lnTo>
                    <a:pt x="248" y="21"/>
                  </a:lnTo>
                  <a:lnTo>
                    <a:pt x="249" y="19"/>
                  </a:lnTo>
                  <a:lnTo>
                    <a:pt x="251" y="17"/>
                  </a:lnTo>
                  <a:lnTo>
                    <a:pt x="251" y="14"/>
                  </a:lnTo>
                  <a:lnTo>
                    <a:pt x="253" y="12"/>
                  </a:lnTo>
                  <a:lnTo>
                    <a:pt x="251" y="10"/>
                  </a:lnTo>
                  <a:lnTo>
                    <a:pt x="251" y="7"/>
                  </a:lnTo>
                  <a:lnTo>
                    <a:pt x="249" y="5"/>
                  </a:lnTo>
                  <a:lnTo>
                    <a:pt x="248" y="4"/>
                  </a:lnTo>
                  <a:lnTo>
                    <a:pt x="244" y="2"/>
                  </a:lnTo>
                  <a:lnTo>
                    <a:pt x="242" y="2"/>
                  </a:lnTo>
                  <a:lnTo>
                    <a:pt x="239" y="0"/>
                  </a:lnTo>
                  <a:lnTo>
                    <a:pt x="234" y="0"/>
                  </a:lnTo>
                  <a:lnTo>
                    <a:pt x="232" y="0"/>
                  </a:lnTo>
                  <a:lnTo>
                    <a:pt x="231" y="0"/>
                  </a:lnTo>
                  <a:lnTo>
                    <a:pt x="227" y="0"/>
                  </a:lnTo>
                  <a:lnTo>
                    <a:pt x="226" y="2"/>
                  </a:lnTo>
                  <a:lnTo>
                    <a:pt x="224" y="2"/>
                  </a:lnTo>
                  <a:lnTo>
                    <a:pt x="222" y="2"/>
                  </a:lnTo>
                  <a:lnTo>
                    <a:pt x="219" y="2"/>
                  </a:lnTo>
                  <a:lnTo>
                    <a:pt x="217" y="4"/>
                  </a:lnTo>
                  <a:lnTo>
                    <a:pt x="207" y="7"/>
                  </a:lnTo>
                  <a:lnTo>
                    <a:pt x="197" y="10"/>
                  </a:lnTo>
                  <a:lnTo>
                    <a:pt x="187" y="14"/>
                  </a:lnTo>
                  <a:lnTo>
                    <a:pt x="176" y="15"/>
                  </a:lnTo>
                  <a:lnTo>
                    <a:pt x="166" y="17"/>
                  </a:lnTo>
                  <a:lnTo>
                    <a:pt x="156" y="19"/>
                  </a:lnTo>
                  <a:lnTo>
                    <a:pt x="144" y="19"/>
                  </a:lnTo>
                  <a:lnTo>
                    <a:pt x="134" y="21"/>
                  </a:lnTo>
                  <a:lnTo>
                    <a:pt x="26" y="2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4" name="Freeform 3114">
              <a:extLst>
                <a:ext uri="{FF2B5EF4-FFF2-40B4-BE49-F238E27FC236}">
                  <a16:creationId xmlns:a16="http://schemas.microsoft.com/office/drawing/2014/main" id="{B79AD86D-0ADB-4288-A463-83A6BC66D3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2" y="1968"/>
              <a:ext cx="43" cy="32"/>
            </a:xfrm>
            <a:custGeom>
              <a:avLst/>
              <a:gdLst>
                <a:gd name="T0" fmla="*/ 21 w 43"/>
                <a:gd name="T1" fmla="*/ 0 h 32"/>
                <a:gd name="T2" fmla="*/ 19 w 43"/>
                <a:gd name="T3" fmla="*/ 0 h 32"/>
                <a:gd name="T4" fmla="*/ 15 w 43"/>
                <a:gd name="T5" fmla="*/ 1 h 32"/>
                <a:gd name="T6" fmla="*/ 14 w 43"/>
                <a:gd name="T7" fmla="*/ 1 h 32"/>
                <a:gd name="T8" fmla="*/ 12 w 43"/>
                <a:gd name="T9" fmla="*/ 1 h 32"/>
                <a:gd name="T10" fmla="*/ 10 w 43"/>
                <a:gd name="T11" fmla="*/ 3 h 32"/>
                <a:gd name="T12" fmla="*/ 9 w 43"/>
                <a:gd name="T13" fmla="*/ 3 h 32"/>
                <a:gd name="T14" fmla="*/ 7 w 43"/>
                <a:gd name="T15" fmla="*/ 5 h 32"/>
                <a:gd name="T16" fmla="*/ 7 w 43"/>
                <a:gd name="T17" fmla="*/ 5 h 32"/>
                <a:gd name="T18" fmla="*/ 5 w 43"/>
                <a:gd name="T19" fmla="*/ 6 h 32"/>
                <a:gd name="T20" fmla="*/ 4 w 43"/>
                <a:gd name="T21" fmla="*/ 6 h 32"/>
                <a:gd name="T22" fmla="*/ 4 w 43"/>
                <a:gd name="T23" fmla="*/ 8 h 32"/>
                <a:gd name="T24" fmla="*/ 2 w 43"/>
                <a:gd name="T25" fmla="*/ 10 h 32"/>
                <a:gd name="T26" fmla="*/ 2 w 43"/>
                <a:gd name="T27" fmla="*/ 11 h 32"/>
                <a:gd name="T28" fmla="*/ 0 w 43"/>
                <a:gd name="T29" fmla="*/ 11 h 32"/>
                <a:gd name="T30" fmla="*/ 0 w 43"/>
                <a:gd name="T31" fmla="*/ 13 h 32"/>
                <a:gd name="T32" fmla="*/ 0 w 43"/>
                <a:gd name="T33" fmla="*/ 17 h 32"/>
                <a:gd name="T34" fmla="*/ 0 w 43"/>
                <a:gd name="T35" fmla="*/ 20 h 32"/>
                <a:gd name="T36" fmla="*/ 2 w 43"/>
                <a:gd name="T37" fmla="*/ 23 h 32"/>
                <a:gd name="T38" fmla="*/ 4 w 43"/>
                <a:gd name="T39" fmla="*/ 27 h 32"/>
                <a:gd name="T40" fmla="*/ 5 w 43"/>
                <a:gd name="T41" fmla="*/ 28 h 32"/>
                <a:gd name="T42" fmla="*/ 9 w 43"/>
                <a:gd name="T43" fmla="*/ 30 h 32"/>
                <a:gd name="T44" fmla="*/ 12 w 43"/>
                <a:gd name="T45" fmla="*/ 32 h 32"/>
                <a:gd name="T46" fmla="*/ 15 w 43"/>
                <a:gd name="T47" fmla="*/ 32 h 32"/>
                <a:gd name="T48" fmla="*/ 21 w 43"/>
                <a:gd name="T49" fmla="*/ 32 h 32"/>
                <a:gd name="T50" fmla="*/ 22 w 43"/>
                <a:gd name="T51" fmla="*/ 32 h 32"/>
                <a:gd name="T52" fmla="*/ 26 w 43"/>
                <a:gd name="T53" fmla="*/ 32 h 32"/>
                <a:gd name="T54" fmla="*/ 27 w 43"/>
                <a:gd name="T55" fmla="*/ 32 h 32"/>
                <a:gd name="T56" fmla="*/ 29 w 43"/>
                <a:gd name="T57" fmla="*/ 32 h 32"/>
                <a:gd name="T58" fmla="*/ 31 w 43"/>
                <a:gd name="T59" fmla="*/ 30 h 32"/>
                <a:gd name="T60" fmla="*/ 32 w 43"/>
                <a:gd name="T61" fmla="*/ 30 h 32"/>
                <a:gd name="T62" fmla="*/ 34 w 43"/>
                <a:gd name="T63" fmla="*/ 28 h 32"/>
                <a:gd name="T64" fmla="*/ 36 w 43"/>
                <a:gd name="T65" fmla="*/ 27 h 32"/>
                <a:gd name="T66" fmla="*/ 37 w 43"/>
                <a:gd name="T67" fmla="*/ 27 h 32"/>
                <a:gd name="T68" fmla="*/ 37 w 43"/>
                <a:gd name="T69" fmla="*/ 25 h 32"/>
                <a:gd name="T70" fmla="*/ 39 w 43"/>
                <a:gd name="T71" fmla="*/ 23 h 32"/>
                <a:gd name="T72" fmla="*/ 41 w 43"/>
                <a:gd name="T73" fmla="*/ 22 h 32"/>
                <a:gd name="T74" fmla="*/ 41 w 43"/>
                <a:gd name="T75" fmla="*/ 22 h 32"/>
                <a:gd name="T76" fmla="*/ 41 w 43"/>
                <a:gd name="T77" fmla="*/ 20 h 32"/>
                <a:gd name="T78" fmla="*/ 43 w 43"/>
                <a:gd name="T79" fmla="*/ 18 h 32"/>
                <a:gd name="T80" fmla="*/ 43 w 43"/>
                <a:gd name="T81" fmla="*/ 17 h 32"/>
                <a:gd name="T82" fmla="*/ 43 w 43"/>
                <a:gd name="T83" fmla="*/ 13 h 32"/>
                <a:gd name="T84" fmla="*/ 41 w 43"/>
                <a:gd name="T85" fmla="*/ 13 h 32"/>
                <a:gd name="T86" fmla="*/ 41 w 43"/>
                <a:gd name="T87" fmla="*/ 11 h 32"/>
                <a:gd name="T88" fmla="*/ 41 w 43"/>
                <a:gd name="T89" fmla="*/ 10 h 32"/>
                <a:gd name="T90" fmla="*/ 39 w 43"/>
                <a:gd name="T91" fmla="*/ 8 h 32"/>
                <a:gd name="T92" fmla="*/ 37 w 43"/>
                <a:gd name="T93" fmla="*/ 8 h 32"/>
                <a:gd name="T94" fmla="*/ 37 w 43"/>
                <a:gd name="T95" fmla="*/ 6 h 32"/>
                <a:gd name="T96" fmla="*/ 36 w 43"/>
                <a:gd name="T97" fmla="*/ 5 h 32"/>
                <a:gd name="T98" fmla="*/ 34 w 43"/>
                <a:gd name="T99" fmla="*/ 5 h 32"/>
                <a:gd name="T100" fmla="*/ 32 w 43"/>
                <a:gd name="T101" fmla="*/ 3 h 32"/>
                <a:gd name="T102" fmla="*/ 31 w 43"/>
                <a:gd name="T103" fmla="*/ 3 h 32"/>
                <a:gd name="T104" fmla="*/ 29 w 43"/>
                <a:gd name="T105" fmla="*/ 1 h 32"/>
                <a:gd name="T106" fmla="*/ 27 w 43"/>
                <a:gd name="T107" fmla="*/ 1 h 32"/>
                <a:gd name="T108" fmla="*/ 26 w 43"/>
                <a:gd name="T109" fmla="*/ 1 h 32"/>
                <a:gd name="T110" fmla="*/ 22 w 43"/>
                <a:gd name="T111" fmla="*/ 0 h 32"/>
                <a:gd name="T112" fmla="*/ 21 w 43"/>
                <a:gd name="T1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3" h="32">
                  <a:moveTo>
                    <a:pt x="21" y="0"/>
                  </a:moveTo>
                  <a:lnTo>
                    <a:pt x="19" y="0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3"/>
                  </a:lnTo>
                  <a:lnTo>
                    <a:pt x="9" y="3"/>
                  </a:lnTo>
                  <a:lnTo>
                    <a:pt x="7" y="5"/>
                  </a:lnTo>
                  <a:lnTo>
                    <a:pt x="7" y="5"/>
                  </a:lnTo>
                  <a:lnTo>
                    <a:pt x="5" y="6"/>
                  </a:lnTo>
                  <a:lnTo>
                    <a:pt x="4" y="6"/>
                  </a:lnTo>
                  <a:lnTo>
                    <a:pt x="4" y="8"/>
                  </a:lnTo>
                  <a:lnTo>
                    <a:pt x="2" y="10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4" y="27"/>
                  </a:lnTo>
                  <a:lnTo>
                    <a:pt x="5" y="28"/>
                  </a:lnTo>
                  <a:lnTo>
                    <a:pt x="9" y="30"/>
                  </a:lnTo>
                  <a:lnTo>
                    <a:pt x="12" y="32"/>
                  </a:lnTo>
                  <a:lnTo>
                    <a:pt x="15" y="32"/>
                  </a:lnTo>
                  <a:lnTo>
                    <a:pt x="21" y="32"/>
                  </a:lnTo>
                  <a:lnTo>
                    <a:pt x="22" y="32"/>
                  </a:lnTo>
                  <a:lnTo>
                    <a:pt x="26" y="32"/>
                  </a:lnTo>
                  <a:lnTo>
                    <a:pt x="27" y="32"/>
                  </a:lnTo>
                  <a:lnTo>
                    <a:pt x="29" y="32"/>
                  </a:lnTo>
                  <a:lnTo>
                    <a:pt x="31" y="30"/>
                  </a:lnTo>
                  <a:lnTo>
                    <a:pt x="32" y="30"/>
                  </a:lnTo>
                  <a:lnTo>
                    <a:pt x="34" y="28"/>
                  </a:lnTo>
                  <a:lnTo>
                    <a:pt x="36" y="27"/>
                  </a:lnTo>
                  <a:lnTo>
                    <a:pt x="37" y="27"/>
                  </a:lnTo>
                  <a:lnTo>
                    <a:pt x="37" y="25"/>
                  </a:lnTo>
                  <a:lnTo>
                    <a:pt x="39" y="23"/>
                  </a:lnTo>
                  <a:lnTo>
                    <a:pt x="41" y="22"/>
                  </a:lnTo>
                  <a:lnTo>
                    <a:pt x="41" y="22"/>
                  </a:lnTo>
                  <a:lnTo>
                    <a:pt x="41" y="20"/>
                  </a:lnTo>
                  <a:lnTo>
                    <a:pt x="43" y="18"/>
                  </a:lnTo>
                  <a:lnTo>
                    <a:pt x="43" y="17"/>
                  </a:lnTo>
                  <a:lnTo>
                    <a:pt x="43" y="13"/>
                  </a:lnTo>
                  <a:lnTo>
                    <a:pt x="41" y="13"/>
                  </a:lnTo>
                  <a:lnTo>
                    <a:pt x="41" y="11"/>
                  </a:lnTo>
                  <a:lnTo>
                    <a:pt x="41" y="10"/>
                  </a:lnTo>
                  <a:lnTo>
                    <a:pt x="39" y="8"/>
                  </a:lnTo>
                  <a:lnTo>
                    <a:pt x="37" y="8"/>
                  </a:lnTo>
                  <a:lnTo>
                    <a:pt x="37" y="6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1" y="3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6" y="1"/>
                  </a:lnTo>
                  <a:lnTo>
                    <a:pt x="22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5" name="Freeform 3115">
              <a:extLst>
                <a:ext uri="{FF2B5EF4-FFF2-40B4-BE49-F238E27FC236}">
                  <a16:creationId xmlns:a16="http://schemas.microsoft.com/office/drawing/2014/main" id="{5223AC58-12D8-4C02-AD16-C70507A668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4" y="1961"/>
              <a:ext cx="42" cy="34"/>
            </a:xfrm>
            <a:custGeom>
              <a:avLst/>
              <a:gdLst>
                <a:gd name="T0" fmla="*/ 20 w 42"/>
                <a:gd name="T1" fmla="*/ 0 h 34"/>
                <a:gd name="T2" fmla="*/ 17 w 42"/>
                <a:gd name="T3" fmla="*/ 2 h 34"/>
                <a:gd name="T4" fmla="*/ 12 w 42"/>
                <a:gd name="T5" fmla="*/ 2 h 34"/>
                <a:gd name="T6" fmla="*/ 8 w 42"/>
                <a:gd name="T7" fmla="*/ 5 h 34"/>
                <a:gd name="T8" fmla="*/ 5 w 42"/>
                <a:gd name="T9" fmla="*/ 7 h 34"/>
                <a:gd name="T10" fmla="*/ 3 w 42"/>
                <a:gd name="T11" fmla="*/ 10 h 34"/>
                <a:gd name="T12" fmla="*/ 2 w 42"/>
                <a:gd name="T13" fmla="*/ 13 h 34"/>
                <a:gd name="T14" fmla="*/ 0 w 42"/>
                <a:gd name="T15" fmla="*/ 15 h 34"/>
                <a:gd name="T16" fmla="*/ 0 w 42"/>
                <a:gd name="T17" fmla="*/ 18 h 34"/>
                <a:gd name="T18" fmla="*/ 2 w 42"/>
                <a:gd name="T19" fmla="*/ 22 h 34"/>
                <a:gd name="T20" fmla="*/ 3 w 42"/>
                <a:gd name="T21" fmla="*/ 25 h 34"/>
                <a:gd name="T22" fmla="*/ 5 w 42"/>
                <a:gd name="T23" fmla="*/ 27 h 34"/>
                <a:gd name="T24" fmla="*/ 8 w 42"/>
                <a:gd name="T25" fmla="*/ 30 h 34"/>
                <a:gd name="T26" fmla="*/ 12 w 42"/>
                <a:gd name="T27" fmla="*/ 32 h 34"/>
                <a:gd name="T28" fmla="*/ 17 w 42"/>
                <a:gd name="T29" fmla="*/ 34 h 34"/>
                <a:gd name="T30" fmla="*/ 20 w 42"/>
                <a:gd name="T31" fmla="*/ 34 h 34"/>
                <a:gd name="T32" fmla="*/ 25 w 42"/>
                <a:gd name="T33" fmla="*/ 34 h 34"/>
                <a:gd name="T34" fmla="*/ 29 w 42"/>
                <a:gd name="T35" fmla="*/ 34 h 34"/>
                <a:gd name="T36" fmla="*/ 32 w 42"/>
                <a:gd name="T37" fmla="*/ 32 h 34"/>
                <a:gd name="T38" fmla="*/ 35 w 42"/>
                <a:gd name="T39" fmla="*/ 30 h 34"/>
                <a:gd name="T40" fmla="*/ 37 w 42"/>
                <a:gd name="T41" fmla="*/ 27 h 34"/>
                <a:gd name="T42" fmla="*/ 40 w 42"/>
                <a:gd name="T43" fmla="*/ 25 h 34"/>
                <a:gd name="T44" fmla="*/ 42 w 42"/>
                <a:gd name="T45" fmla="*/ 22 h 34"/>
                <a:gd name="T46" fmla="*/ 42 w 42"/>
                <a:gd name="T47" fmla="*/ 18 h 34"/>
                <a:gd name="T48" fmla="*/ 42 w 42"/>
                <a:gd name="T49" fmla="*/ 15 h 34"/>
                <a:gd name="T50" fmla="*/ 42 w 42"/>
                <a:gd name="T51" fmla="*/ 13 h 34"/>
                <a:gd name="T52" fmla="*/ 40 w 42"/>
                <a:gd name="T53" fmla="*/ 10 h 34"/>
                <a:gd name="T54" fmla="*/ 37 w 42"/>
                <a:gd name="T55" fmla="*/ 7 h 34"/>
                <a:gd name="T56" fmla="*/ 35 w 42"/>
                <a:gd name="T57" fmla="*/ 5 h 34"/>
                <a:gd name="T58" fmla="*/ 32 w 42"/>
                <a:gd name="T59" fmla="*/ 2 h 34"/>
                <a:gd name="T60" fmla="*/ 29 w 42"/>
                <a:gd name="T61" fmla="*/ 2 h 34"/>
                <a:gd name="T62" fmla="*/ 25 w 42"/>
                <a:gd name="T6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2" h="34">
                  <a:moveTo>
                    <a:pt x="24" y="0"/>
                  </a:moveTo>
                  <a:lnTo>
                    <a:pt x="20" y="0"/>
                  </a:lnTo>
                  <a:lnTo>
                    <a:pt x="18" y="0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2" y="2"/>
                  </a:lnTo>
                  <a:lnTo>
                    <a:pt x="10" y="3"/>
                  </a:lnTo>
                  <a:lnTo>
                    <a:pt x="8" y="5"/>
                  </a:lnTo>
                  <a:lnTo>
                    <a:pt x="7" y="5"/>
                  </a:lnTo>
                  <a:lnTo>
                    <a:pt x="5" y="7"/>
                  </a:lnTo>
                  <a:lnTo>
                    <a:pt x="5" y="8"/>
                  </a:lnTo>
                  <a:lnTo>
                    <a:pt x="3" y="10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2" y="20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7" y="29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8" y="34"/>
                  </a:lnTo>
                  <a:lnTo>
                    <a:pt x="20" y="34"/>
                  </a:lnTo>
                  <a:lnTo>
                    <a:pt x="24" y="34"/>
                  </a:lnTo>
                  <a:lnTo>
                    <a:pt x="25" y="34"/>
                  </a:lnTo>
                  <a:lnTo>
                    <a:pt x="27" y="34"/>
                  </a:lnTo>
                  <a:lnTo>
                    <a:pt x="29" y="34"/>
                  </a:lnTo>
                  <a:lnTo>
                    <a:pt x="30" y="34"/>
                  </a:lnTo>
                  <a:lnTo>
                    <a:pt x="32" y="32"/>
                  </a:lnTo>
                  <a:lnTo>
                    <a:pt x="34" y="32"/>
                  </a:lnTo>
                  <a:lnTo>
                    <a:pt x="35" y="30"/>
                  </a:lnTo>
                  <a:lnTo>
                    <a:pt x="37" y="29"/>
                  </a:lnTo>
                  <a:lnTo>
                    <a:pt x="37" y="27"/>
                  </a:lnTo>
                  <a:lnTo>
                    <a:pt x="39" y="27"/>
                  </a:lnTo>
                  <a:lnTo>
                    <a:pt x="40" y="25"/>
                  </a:lnTo>
                  <a:lnTo>
                    <a:pt x="40" y="24"/>
                  </a:lnTo>
                  <a:lnTo>
                    <a:pt x="42" y="22"/>
                  </a:lnTo>
                  <a:lnTo>
                    <a:pt x="42" y="20"/>
                  </a:lnTo>
                  <a:lnTo>
                    <a:pt x="42" y="18"/>
                  </a:lnTo>
                  <a:lnTo>
                    <a:pt x="42" y="17"/>
                  </a:lnTo>
                  <a:lnTo>
                    <a:pt x="42" y="15"/>
                  </a:lnTo>
                  <a:lnTo>
                    <a:pt x="42" y="13"/>
                  </a:lnTo>
                  <a:lnTo>
                    <a:pt x="42" y="13"/>
                  </a:lnTo>
                  <a:lnTo>
                    <a:pt x="40" y="12"/>
                  </a:lnTo>
                  <a:lnTo>
                    <a:pt x="40" y="10"/>
                  </a:lnTo>
                  <a:lnTo>
                    <a:pt x="39" y="8"/>
                  </a:lnTo>
                  <a:lnTo>
                    <a:pt x="37" y="7"/>
                  </a:lnTo>
                  <a:lnTo>
                    <a:pt x="37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2" y="2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6" name="Freeform 3116">
              <a:extLst>
                <a:ext uri="{FF2B5EF4-FFF2-40B4-BE49-F238E27FC236}">
                  <a16:creationId xmlns:a16="http://schemas.microsoft.com/office/drawing/2014/main" id="{72175EC9-6FC6-47F6-8D68-158AE60969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2" y="2007"/>
              <a:ext cx="130" cy="205"/>
            </a:xfrm>
            <a:custGeom>
              <a:avLst/>
              <a:gdLst>
                <a:gd name="T0" fmla="*/ 98 w 130"/>
                <a:gd name="T1" fmla="*/ 10 h 205"/>
                <a:gd name="T2" fmla="*/ 0 w 130"/>
                <a:gd name="T3" fmla="*/ 184 h 205"/>
                <a:gd name="T4" fmla="*/ 0 w 130"/>
                <a:gd name="T5" fmla="*/ 189 h 205"/>
                <a:gd name="T6" fmla="*/ 0 w 130"/>
                <a:gd name="T7" fmla="*/ 193 h 205"/>
                <a:gd name="T8" fmla="*/ 2 w 130"/>
                <a:gd name="T9" fmla="*/ 196 h 205"/>
                <a:gd name="T10" fmla="*/ 3 w 130"/>
                <a:gd name="T11" fmla="*/ 200 h 205"/>
                <a:gd name="T12" fmla="*/ 5 w 130"/>
                <a:gd name="T13" fmla="*/ 201 h 205"/>
                <a:gd name="T14" fmla="*/ 8 w 130"/>
                <a:gd name="T15" fmla="*/ 203 h 205"/>
                <a:gd name="T16" fmla="*/ 12 w 130"/>
                <a:gd name="T17" fmla="*/ 203 h 205"/>
                <a:gd name="T18" fmla="*/ 15 w 130"/>
                <a:gd name="T19" fmla="*/ 205 h 205"/>
                <a:gd name="T20" fmla="*/ 19 w 130"/>
                <a:gd name="T21" fmla="*/ 205 h 205"/>
                <a:gd name="T22" fmla="*/ 22 w 130"/>
                <a:gd name="T23" fmla="*/ 203 h 205"/>
                <a:gd name="T24" fmla="*/ 24 w 130"/>
                <a:gd name="T25" fmla="*/ 203 h 205"/>
                <a:gd name="T26" fmla="*/ 27 w 130"/>
                <a:gd name="T27" fmla="*/ 201 h 205"/>
                <a:gd name="T28" fmla="*/ 29 w 130"/>
                <a:gd name="T29" fmla="*/ 200 h 205"/>
                <a:gd name="T30" fmla="*/ 32 w 130"/>
                <a:gd name="T31" fmla="*/ 198 h 205"/>
                <a:gd name="T32" fmla="*/ 34 w 130"/>
                <a:gd name="T33" fmla="*/ 194 h 205"/>
                <a:gd name="T34" fmla="*/ 35 w 130"/>
                <a:gd name="T35" fmla="*/ 191 h 205"/>
                <a:gd name="T36" fmla="*/ 129 w 130"/>
                <a:gd name="T37" fmla="*/ 23 h 205"/>
                <a:gd name="T38" fmla="*/ 129 w 130"/>
                <a:gd name="T39" fmla="*/ 22 h 205"/>
                <a:gd name="T40" fmla="*/ 130 w 130"/>
                <a:gd name="T41" fmla="*/ 22 h 205"/>
                <a:gd name="T42" fmla="*/ 130 w 130"/>
                <a:gd name="T43" fmla="*/ 20 h 205"/>
                <a:gd name="T44" fmla="*/ 130 w 130"/>
                <a:gd name="T45" fmla="*/ 20 h 205"/>
                <a:gd name="T46" fmla="*/ 130 w 130"/>
                <a:gd name="T47" fmla="*/ 18 h 205"/>
                <a:gd name="T48" fmla="*/ 130 w 130"/>
                <a:gd name="T49" fmla="*/ 17 h 205"/>
                <a:gd name="T50" fmla="*/ 130 w 130"/>
                <a:gd name="T51" fmla="*/ 15 h 205"/>
                <a:gd name="T52" fmla="*/ 130 w 130"/>
                <a:gd name="T53" fmla="*/ 15 h 205"/>
                <a:gd name="T54" fmla="*/ 130 w 130"/>
                <a:gd name="T55" fmla="*/ 13 h 205"/>
                <a:gd name="T56" fmla="*/ 130 w 130"/>
                <a:gd name="T57" fmla="*/ 11 h 205"/>
                <a:gd name="T58" fmla="*/ 130 w 130"/>
                <a:gd name="T59" fmla="*/ 10 h 205"/>
                <a:gd name="T60" fmla="*/ 130 w 130"/>
                <a:gd name="T61" fmla="*/ 8 h 205"/>
                <a:gd name="T62" fmla="*/ 129 w 130"/>
                <a:gd name="T63" fmla="*/ 6 h 205"/>
                <a:gd name="T64" fmla="*/ 129 w 130"/>
                <a:gd name="T65" fmla="*/ 5 h 205"/>
                <a:gd name="T66" fmla="*/ 127 w 130"/>
                <a:gd name="T67" fmla="*/ 5 h 205"/>
                <a:gd name="T68" fmla="*/ 127 w 130"/>
                <a:gd name="T69" fmla="*/ 3 h 205"/>
                <a:gd name="T70" fmla="*/ 125 w 130"/>
                <a:gd name="T71" fmla="*/ 3 h 205"/>
                <a:gd name="T72" fmla="*/ 124 w 130"/>
                <a:gd name="T73" fmla="*/ 1 h 205"/>
                <a:gd name="T74" fmla="*/ 122 w 130"/>
                <a:gd name="T75" fmla="*/ 1 h 205"/>
                <a:gd name="T76" fmla="*/ 120 w 130"/>
                <a:gd name="T77" fmla="*/ 0 h 205"/>
                <a:gd name="T78" fmla="*/ 120 w 130"/>
                <a:gd name="T79" fmla="*/ 0 h 205"/>
                <a:gd name="T80" fmla="*/ 118 w 130"/>
                <a:gd name="T81" fmla="*/ 0 h 205"/>
                <a:gd name="T82" fmla="*/ 117 w 130"/>
                <a:gd name="T83" fmla="*/ 0 h 205"/>
                <a:gd name="T84" fmla="*/ 115 w 130"/>
                <a:gd name="T85" fmla="*/ 0 h 205"/>
                <a:gd name="T86" fmla="*/ 112 w 130"/>
                <a:gd name="T87" fmla="*/ 0 h 205"/>
                <a:gd name="T88" fmla="*/ 110 w 130"/>
                <a:gd name="T89" fmla="*/ 0 h 205"/>
                <a:gd name="T90" fmla="*/ 107 w 130"/>
                <a:gd name="T91" fmla="*/ 1 h 205"/>
                <a:gd name="T92" fmla="*/ 105 w 130"/>
                <a:gd name="T93" fmla="*/ 3 h 205"/>
                <a:gd name="T94" fmla="*/ 103 w 130"/>
                <a:gd name="T95" fmla="*/ 3 h 205"/>
                <a:gd name="T96" fmla="*/ 102 w 130"/>
                <a:gd name="T97" fmla="*/ 6 h 205"/>
                <a:gd name="T98" fmla="*/ 100 w 130"/>
                <a:gd name="T99" fmla="*/ 8 h 205"/>
                <a:gd name="T100" fmla="*/ 98 w 130"/>
                <a:gd name="T101" fmla="*/ 1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0" h="205">
                  <a:moveTo>
                    <a:pt x="98" y="10"/>
                  </a:moveTo>
                  <a:lnTo>
                    <a:pt x="0" y="184"/>
                  </a:lnTo>
                  <a:lnTo>
                    <a:pt x="0" y="189"/>
                  </a:lnTo>
                  <a:lnTo>
                    <a:pt x="0" y="193"/>
                  </a:lnTo>
                  <a:lnTo>
                    <a:pt x="2" y="196"/>
                  </a:lnTo>
                  <a:lnTo>
                    <a:pt x="3" y="200"/>
                  </a:lnTo>
                  <a:lnTo>
                    <a:pt x="5" y="201"/>
                  </a:lnTo>
                  <a:lnTo>
                    <a:pt x="8" y="203"/>
                  </a:lnTo>
                  <a:lnTo>
                    <a:pt x="12" y="203"/>
                  </a:lnTo>
                  <a:lnTo>
                    <a:pt x="15" y="205"/>
                  </a:lnTo>
                  <a:lnTo>
                    <a:pt x="19" y="205"/>
                  </a:lnTo>
                  <a:lnTo>
                    <a:pt x="22" y="203"/>
                  </a:lnTo>
                  <a:lnTo>
                    <a:pt x="24" y="203"/>
                  </a:lnTo>
                  <a:lnTo>
                    <a:pt x="27" y="201"/>
                  </a:lnTo>
                  <a:lnTo>
                    <a:pt x="29" y="200"/>
                  </a:lnTo>
                  <a:lnTo>
                    <a:pt x="32" y="198"/>
                  </a:lnTo>
                  <a:lnTo>
                    <a:pt x="34" y="194"/>
                  </a:lnTo>
                  <a:lnTo>
                    <a:pt x="35" y="191"/>
                  </a:lnTo>
                  <a:lnTo>
                    <a:pt x="129" y="23"/>
                  </a:lnTo>
                  <a:lnTo>
                    <a:pt x="129" y="22"/>
                  </a:lnTo>
                  <a:lnTo>
                    <a:pt x="130" y="22"/>
                  </a:lnTo>
                  <a:lnTo>
                    <a:pt x="130" y="20"/>
                  </a:lnTo>
                  <a:lnTo>
                    <a:pt x="130" y="20"/>
                  </a:lnTo>
                  <a:lnTo>
                    <a:pt x="130" y="18"/>
                  </a:lnTo>
                  <a:lnTo>
                    <a:pt x="130" y="17"/>
                  </a:lnTo>
                  <a:lnTo>
                    <a:pt x="130" y="15"/>
                  </a:lnTo>
                  <a:lnTo>
                    <a:pt x="130" y="15"/>
                  </a:lnTo>
                  <a:lnTo>
                    <a:pt x="130" y="13"/>
                  </a:lnTo>
                  <a:lnTo>
                    <a:pt x="130" y="11"/>
                  </a:lnTo>
                  <a:lnTo>
                    <a:pt x="130" y="10"/>
                  </a:lnTo>
                  <a:lnTo>
                    <a:pt x="130" y="8"/>
                  </a:lnTo>
                  <a:lnTo>
                    <a:pt x="129" y="6"/>
                  </a:lnTo>
                  <a:lnTo>
                    <a:pt x="129" y="5"/>
                  </a:lnTo>
                  <a:lnTo>
                    <a:pt x="127" y="5"/>
                  </a:lnTo>
                  <a:lnTo>
                    <a:pt x="127" y="3"/>
                  </a:lnTo>
                  <a:lnTo>
                    <a:pt x="125" y="3"/>
                  </a:lnTo>
                  <a:lnTo>
                    <a:pt x="124" y="1"/>
                  </a:lnTo>
                  <a:lnTo>
                    <a:pt x="122" y="1"/>
                  </a:lnTo>
                  <a:lnTo>
                    <a:pt x="120" y="0"/>
                  </a:lnTo>
                  <a:lnTo>
                    <a:pt x="120" y="0"/>
                  </a:lnTo>
                  <a:lnTo>
                    <a:pt x="118" y="0"/>
                  </a:lnTo>
                  <a:lnTo>
                    <a:pt x="117" y="0"/>
                  </a:lnTo>
                  <a:lnTo>
                    <a:pt x="115" y="0"/>
                  </a:lnTo>
                  <a:lnTo>
                    <a:pt x="112" y="0"/>
                  </a:lnTo>
                  <a:lnTo>
                    <a:pt x="110" y="0"/>
                  </a:lnTo>
                  <a:lnTo>
                    <a:pt x="107" y="1"/>
                  </a:lnTo>
                  <a:lnTo>
                    <a:pt x="105" y="3"/>
                  </a:lnTo>
                  <a:lnTo>
                    <a:pt x="103" y="3"/>
                  </a:lnTo>
                  <a:lnTo>
                    <a:pt x="102" y="6"/>
                  </a:lnTo>
                  <a:lnTo>
                    <a:pt x="100" y="8"/>
                  </a:lnTo>
                  <a:lnTo>
                    <a:pt x="98" y="1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7" name="Freeform 3117">
              <a:extLst>
                <a:ext uri="{FF2B5EF4-FFF2-40B4-BE49-F238E27FC236}">
                  <a16:creationId xmlns:a16="http://schemas.microsoft.com/office/drawing/2014/main" id="{FFA0BC29-A46E-4FDA-B4CA-3F70489384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5" y="2237"/>
              <a:ext cx="118" cy="205"/>
            </a:xfrm>
            <a:custGeom>
              <a:avLst/>
              <a:gdLst>
                <a:gd name="T0" fmla="*/ 0 w 118"/>
                <a:gd name="T1" fmla="*/ 14 h 205"/>
                <a:gd name="T2" fmla="*/ 28 w 118"/>
                <a:gd name="T3" fmla="*/ 149 h 205"/>
                <a:gd name="T4" fmla="*/ 32 w 118"/>
                <a:gd name="T5" fmla="*/ 161 h 205"/>
                <a:gd name="T6" fmla="*/ 37 w 118"/>
                <a:gd name="T7" fmla="*/ 171 h 205"/>
                <a:gd name="T8" fmla="*/ 42 w 118"/>
                <a:gd name="T9" fmla="*/ 181 h 205"/>
                <a:gd name="T10" fmla="*/ 50 w 118"/>
                <a:gd name="T11" fmla="*/ 188 h 205"/>
                <a:gd name="T12" fmla="*/ 59 w 118"/>
                <a:gd name="T13" fmla="*/ 195 h 205"/>
                <a:gd name="T14" fmla="*/ 69 w 118"/>
                <a:gd name="T15" fmla="*/ 200 h 205"/>
                <a:gd name="T16" fmla="*/ 79 w 118"/>
                <a:gd name="T17" fmla="*/ 203 h 205"/>
                <a:gd name="T18" fmla="*/ 93 w 118"/>
                <a:gd name="T19" fmla="*/ 205 h 205"/>
                <a:gd name="T20" fmla="*/ 98 w 118"/>
                <a:gd name="T21" fmla="*/ 203 h 205"/>
                <a:gd name="T22" fmla="*/ 103 w 118"/>
                <a:gd name="T23" fmla="*/ 203 h 205"/>
                <a:gd name="T24" fmla="*/ 108 w 118"/>
                <a:gd name="T25" fmla="*/ 202 h 205"/>
                <a:gd name="T26" fmla="*/ 111 w 118"/>
                <a:gd name="T27" fmla="*/ 200 h 205"/>
                <a:gd name="T28" fmla="*/ 115 w 118"/>
                <a:gd name="T29" fmla="*/ 198 h 205"/>
                <a:gd name="T30" fmla="*/ 116 w 118"/>
                <a:gd name="T31" fmla="*/ 195 h 205"/>
                <a:gd name="T32" fmla="*/ 118 w 118"/>
                <a:gd name="T33" fmla="*/ 192 h 205"/>
                <a:gd name="T34" fmla="*/ 118 w 118"/>
                <a:gd name="T35" fmla="*/ 188 h 205"/>
                <a:gd name="T36" fmla="*/ 118 w 118"/>
                <a:gd name="T37" fmla="*/ 186 h 205"/>
                <a:gd name="T38" fmla="*/ 116 w 118"/>
                <a:gd name="T39" fmla="*/ 185 h 205"/>
                <a:gd name="T40" fmla="*/ 116 w 118"/>
                <a:gd name="T41" fmla="*/ 181 h 205"/>
                <a:gd name="T42" fmla="*/ 115 w 118"/>
                <a:gd name="T43" fmla="*/ 180 h 205"/>
                <a:gd name="T44" fmla="*/ 111 w 118"/>
                <a:gd name="T45" fmla="*/ 178 h 205"/>
                <a:gd name="T46" fmla="*/ 108 w 118"/>
                <a:gd name="T47" fmla="*/ 178 h 205"/>
                <a:gd name="T48" fmla="*/ 105 w 118"/>
                <a:gd name="T49" fmla="*/ 176 h 205"/>
                <a:gd name="T50" fmla="*/ 101 w 118"/>
                <a:gd name="T51" fmla="*/ 176 h 205"/>
                <a:gd name="T52" fmla="*/ 93 w 118"/>
                <a:gd name="T53" fmla="*/ 175 h 205"/>
                <a:gd name="T54" fmla="*/ 86 w 118"/>
                <a:gd name="T55" fmla="*/ 171 h 205"/>
                <a:gd name="T56" fmla="*/ 81 w 118"/>
                <a:gd name="T57" fmla="*/ 169 h 205"/>
                <a:gd name="T58" fmla="*/ 76 w 118"/>
                <a:gd name="T59" fmla="*/ 164 h 205"/>
                <a:gd name="T60" fmla="*/ 71 w 118"/>
                <a:gd name="T61" fmla="*/ 161 h 205"/>
                <a:gd name="T62" fmla="*/ 67 w 118"/>
                <a:gd name="T63" fmla="*/ 154 h 205"/>
                <a:gd name="T64" fmla="*/ 66 w 118"/>
                <a:gd name="T65" fmla="*/ 149 h 205"/>
                <a:gd name="T66" fmla="*/ 62 w 118"/>
                <a:gd name="T67" fmla="*/ 142 h 205"/>
                <a:gd name="T68" fmla="*/ 33 w 118"/>
                <a:gd name="T69" fmla="*/ 12 h 205"/>
                <a:gd name="T70" fmla="*/ 32 w 118"/>
                <a:gd name="T71" fmla="*/ 9 h 205"/>
                <a:gd name="T72" fmla="*/ 30 w 118"/>
                <a:gd name="T73" fmla="*/ 7 h 205"/>
                <a:gd name="T74" fmla="*/ 28 w 118"/>
                <a:gd name="T75" fmla="*/ 3 h 205"/>
                <a:gd name="T76" fmla="*/ 27 w 118"/>
                <a:gd name="T77" fmla="*/ 2 h 205"/>
                <a:gd name="T78" fmla="*/ 23 w 118"/>
                <a:gd name="T79" fmla="*/ 2 h 205"/>
                <a:gd name="T80" fmla="*/ 22 w 118"/>
                <a:gd name="T81" fmla="*/ 0 h 205"/>
                <a:gd name="T82" fmla="*/ 18 w 118"/>
                <a:gd name="T83" fmla="*/ 0 h 205"/>
                <a:gd name="T84" fmla="*/ 15 w 118"/>
                <a:gd name="T85" fmla="*/ 0 h 205"/>
                <a:gd name="T86" fmla="*/ 13 w 118"/>
                <a:gd name="T87" fmla="*/ 0 h 205"/>
                <a:gd name="T88" fmla="*/ 11 w 118"/>
                <a:gd name="T89" fmla="*/ 0 h 205"/>
                <a:gd name="T90" fmla="*/ 10 w 118"/>
                <a:gd name="T91" fmla="*/ 0 h 205"/>
                <a:gd name="T92" fmla="*/ 8 w 118"/>
                <a:gd name="T93" fmla="*/ 0 h 205"/>
                <a:gd name="T94" fmla="*/ 8 w 118"/>
                <a:gd name="T95" fmla="*/ 0 h 205"/>
                <a:gd name="T96" fmla="*/ 6 w 118"/>
                <a:gd name="T97" fmla="*/ 2 h 205"/>
                <a:gd name="T98" fmla="*/ 5 w 118"/>
                <a:gd name="T99" fmla="*/ 2 h 205"/>
                <a:gd name="T100" fmla="*/ 5 w 118"/>
                <a:gd name="T101" fmla="*/ 3 h 205"/>
                <a:gd name="T102" fmla="*/ 3 w 118"/>
                <a:gd name="T103" fmla="*/ 5 h 205"/>
                <a:gd name="T104" fmla="*/ 1 w 118"/>
                <a:gd name="T105" fmla="*/ 5 h 205"/>
                <a:gd name="T106" fmla="*/ 1 w 118"/>
                <a:gd name="T107" fmla="*/ 7 h 205"/>
                <a:gd name="T108" fmla="*/ 0 w 118"/>
                <a:gd name="T109" fmla="*/ 9 h 205"/>
                <a:gd name="T110" fmla="*/ 0 w 118"/>
                <a:gd name="T111" fmla="*/ 9 h 205"/>
                <a:gd name="T112" fmla="*/ 0 w 118"/>
                <a:gd name="T113" fmla="*/ 10 h 205"/>
                <a:gd name="T114" fmla="*/ 0 w 118"/>
                <a:gd name="T115" fmla="*/ 12 h 205"/>
                <a:gd name="T116" fmla="*/ 0 w 118"/>
                <a:gd name="T117" fmla="*/ 14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8" h="205">
                  <a:moveTo>
                    <a:pt x="0" y="14"/>
                  </a:moveTo>
                  <a:lnTo>
                    <a:pt x="28" y="149"/>
                  </a:lnTo>
                  <a:lnTo>
                    <a:pt x="32" y="161"/>
                  </a:lnTo>
                  <a:lnTo>
                    <a:pt x="37" y="171"/>
                  </a:lnTo>
                  <a:lnTo>
                    <a:pt x="42" y="181"/>
                  </a:lnTo>
                  <a:lnTo>
                    <a:pt x="50" y="188"/>
                  </a:lnTo>
                  <a:lnTo>
                    <a:pt x="59" y="195"/>
                  </a:lnTo>
                  <a:lnTo>
                    <a:pt x="69" y="200"/>
                  </a:lnTo>
                  <a:lnTo>
                    <a:pt x="79" y="203"/>
                  </a:lnTo>
                  <a:lnTo>
                    <a:pt x="93" y="205"/>
                  </a:lnTo>
                  <a:lnTo>
                    <a:pt x="98" y="203"/>
                  </a:lnTo>
                  <a:lnTo>
                    <a:pt x="103" y="203"/>
                  </a:lnTo>
                  <a:lnTo>
                    <a:pt x="108" y="202"/>
                  </a:lnTo>
                  <a:lnTo>
                    <a:pt x="111" y="200"/>
                  </a:lnTo>
                  <a:lnTo>
                    <a:pt x="115" y="198"/>
                  </a:lnTo>
                  <a:lnTo>
                    <a:pt x="116" y="195"/>
                  </a:lnTo>
                  <a:lnTo>
                    <a:pt x="118" y="192"/>
                  </a:lnTo>
                  <a:lnTo>
                    <a:pt x="118" y="188"/>
                  </a:lnTo>
                  <a:lnTo>
                    <a:pt x="118" y="186"/>
                  </a:lnTo>
                  <a:lnTo>
                    <a:pt x="116" y="185"/>
                  </a:lnTo>
                  <a:lnTo>
                    <a:pt x="116" y="181"/>
                  </a:lnTo>
                  <a:lnTo>
                    <a:pt x="115" y="180"/>
                  </a:lnTo>
                  <a:lnTo>
                    <a:pt x="111" y="178"/>
                  </a:lnTo>
                  <a:lnTo>
                    <a:pt x="108" y="178"/>
                  </a:lnTo>
                  <a:lnTo>
                    <a:pt x="105" y="176"/>
                  </a:lnTo>
                  <a:lnTo>
                    <a:pt x="101" y="176"/>
                  </a:lnTo>
                  <a:lnTo>
                    <a:pt x="93" y="175"/>
                  </a:lnTo>
                  <a:lnTo>
                    <a:pt x="86" y="171"/>
                  </a:lnTo>
                  <a:lnTo>
                    <a:pt x="81" y="169"/>
                  </a:lnTo>
                  <a:lnTo>
                    <a:pt x="76" y="164"/>
                  </a:lnTo>
                  <a:lnTo>
                    <a:pt x="71" y="161"/>
                  </a:lnTo>
                  <a:lnTo>
                    <a:pt x="67" y="154"/>
                  </a:lnTo>
                  <a:lnTo>
                    <a:pt x="66" y="149"/>
                  </a:lnTo>
                  <a:lnTo>
                    <a:pt x="62" y="142"/>
                  </a:lnTo>
                  <a:lnTo>
                    <a:pt x="33" y="12"/>
                  </a:lnTo>
                  <a:lnTo>
                    <a:pt x="32" y="9"/>
                  </a:lnTo>
                  <a:lnTo>
                    <a:pt x="30" y="7"/>
                  </a:lnTo>
                  <a:lnTo>
                    <a:pt x="28" y="3"/>
                  </a:lnTo>
                  <a:lnTo>
                    <a:pt x="27" y="2"/>
                  </a:lnTo>
                  <a:lnTo>
                    <a:pt x="23" y="2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8" name="Freeform 3118">
              <a:extLst>
                <a:ext uri="{FF2B5EF4-FFF2-40B4-BE49-F238E27FC236}">
                  <a16:creationId xmlns:a16="http://schemas.microsoft.com/office/drawing/2014/main" id="{AEDC8682-26D6-475E-B476-6EBD44647C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4" y="2227"/>
              <a:ext cx="159" cy="212"/>
            </a:xfrm>
            <a:custGeom>
              <a:avLst/>
              <a:gdLst>
                <a:gd name="T0" fmla="*/ 65 w 159"/>
                <a:gd name="T1" fmla="*/ 164 h 212"/>
                <a:gd name="T2" fmla="*/ 78 w 159"/>
                <a:gd name="T3" fmla="*/ 186 h 212"/>
                <a:gd name="T4" fmla="*/ 93 w 159"/>
                <a:gd name="T5" fmla="*/ 200 h 212"/>
                <a:gd name="T6" fmla="*/ 114 w 159"/>
                <a:gd name="T7" fmla="*/ 208 h 212"/>
                <a:gd name="T8" fmla="*/ 136 w 159"/>
                <a:gd name="T9" fmla="*/ 212 h 212"/>
                <a:gd name="T10" fmla="*/ 148 w 159"/>
                <a:gd name="T11" fmla="*/ 212 h 212"/>
                <a:gd name="T12" fmla="*/ 154 w 159"/>
                <a:gd name="T13" fmla="*/ 208 h 212"/>
                <a:gd name="T14" fmla="*/ 158 w 159"/>
                <a:gd name="T15" fmla="*/ 205 h 212"/>
                <a:gd name="T16" fmla="*/ 159 w 159"/>
                <a:gd name="T17" fmla="*/ 198 h 212"/>
                <a:gd name="T18" fmla="*/ 159 w 159"/>
                <a:gd name="T19" fmla="*/ 193 h 212"/>
                <a:gd name="T20" fmla="*/ 156 w 159"/>
                <a:gd name="T21" fmla="*/ 188 h 212"/>
                <a:gd name="T22" fmla="*/ 149 w 159"/>
                <a:gd name="T23" fmla="*/ 186 h 212"/>
                <a:gd name="T24" fmla="*/ 141 w 159"/>
                <a:gd name="T25" fmla="*/ 185 h 212"/>
                <a:gd name="T26" fmla="*/ 132 w 159"/>
                <a:gd name="T27" fmla="*/ 183 h 212"/>
                <a:gd name="T28" fmla="*/ 126 w 159"/>
                <a:gd name="T29" fmla="*/ 183 h 212"/>
                <a:gd name="T30" fmla="*/ 119 w 159"/>
                <a:gd name="T31" fmla="*/ 181 h 212"/>
                <a:gd name="T32" fmla="*/ 114 w 159"/>
                <a:gd name="T33" fmla="*/ 178 h 212"/>
                <a:gd name="T34" fmla="*/ 110 w 159"/>
                <a:gd name="T35" fmla="*/ 174 h 212"/>
                <a:gd name="T36" fmla="*/ 105 w 159"/>
                <a:gd name="T37" fmla="*/ 169 h 212"/>
                <a:gd name="T38" fmla="*/ 102 w 159"/>
                <a:gd name="T39" fmla="*/ 164 h 212"/>
                <a:gd name="T40" fmla="*/ 100 w 159"/>
                <a:gd name="T41" fmla="*/ 157 h 212"/>
                <a:gd name="T42" fmla="*/ 32 w 159"/>
                <a:gd name="T43" fmla="*/ 8 h 212"/>
                <a:gd name="T44" fmla="*/ 29 w 159"/>
                <a:gd name="T45" fmla="*/ 5 h 212"/>
                <a:gd name="T46" fmla="*/ 22 w 159"/>
                <a:gd name="T47" fmla="*/ 2 h 212"/>
                <a:gd name="T48" fmla="*/ 15 w 159"/>
                <a:gd name="T49" fmla="*/ 0 h 212"/>
                <a:gd name="T50" fmla="*/ 9 w 159"/>
                <a:gd name="T51" fmla="*/ 0 h 212"/>
                <a:gd name="T52" fmla="*/ 4 w 159"/>
                <a:gd name="T53" fmla="*/ 2 h 212"/>
                <a:gd name="T54" fmla="*/ 2 w 159"/>
                <a:gd name="T55" fmla="*/ 5 h 212"/>
                <a:gd name="T56" fmla="*/ 0 w 159"/>
                <a:gd name="T57" fmla="*/ 8 h 212"/>
                <a:gd name="T58" fmla="*/ 0 w 159"/>
                <a:gd name="T59" fmla="*/ 13 h 212"/>
                <a:gd name="T60" fmla="*/ 0 w 159"/>
                <a:gd name="T61" fmla="*/ 15 h 212"/>
                <a:gd name="T62" fmla="*/ 0 w 159"/>
                <a:gd name="T63" fmla="*/ 19 h 212"/>
                <a:gd name="T64" fmla="*/ 2 w 159"/>
                <a:gd name="T65" fmla="*/ 2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9" h="212">
                  <a:moveTo>
                    <a:pt x="2" y="24"/>
                  </a:moveTo>
                  <a:lnTo>
                    <a:pt x="65" y="164"/>
                  </a:lnTo>
                  <a:lnTo>
                    <a:pt x="71" y="176"/>
                  </a:lnTo>
                  <a:lnTo>
                    <a:pt x="78" y="186"/>
                  </a:lnTo>
                  <a:lnTo>
                    <a:pt x="85" y="193"/>
                  </a:lnTo>
                  <a:lnTo>
                    <a:pt x="93" y="200"/>
                  </a:lnTo>
                  <a:lnTo>
                    <a:pt x="104" y="205"/>
                  </a:lnTo>
                  <a:lnTo>
                    <a:pt x="114" y="208"/>
                  </a:lnTo>
                  <a:lnTo>
                    <a:pt x="124" y="212"/>
                  </a:lnTo>
                  <a:lnTo>
                    <a:pt x="136" y="212"/>
                  </a:lnTo>
                  <a:lnTo>
                    <a:pt x="143" y="212"/>
                  </a:lnTo>
                  <a:lnTo>
                    <a:pt x="148" y="212"/>
                  </a:lnTo>
                  <a:lnTo>
                    <a:pt x="151" y="210"/>
                  </a:lnTo>
                  <a:lnTo>
                    <a:pt x="154" y="208"/>
                  </a:lnTo>
                  <a:lnTo>
                    <a:pt x="156" y="207"/>
                  </a:lnTo>
                  <a:lnTo>
                    <a:pt x="158" y="205"/>
                  </a:lnTo>
                  <a:lnTo>
                    <a:pt x="159" y="202"/>
                  </a:lnTo>
                  <a:lnTo>
                    <a:pt x="159" y="198"/>
                  </a:lnTo>
                  <a:lnTo>
                    <a:pt x="159" y="195"/>
                  </a:lnTo>
                  <a:lnTo>
                    <a:pt x="159" y="193"/>
                  </a:lnTo>
                  <a:lnTo>
                    <a:pt x="158" y="190"/>
                  </a:lnTo>
                  <a:lnTo>
                    <a:pt x="156" y="188"/>
                  </a:lnTo>
                  <a:lnTo>
                    <a:pt x="153" y="186"/>
                  </a:lnTo>
                  <a:lnTo>
                    <a:pt x="149" y="186"/>
                  </a:lnTo>
                  <a:lnTo>
                    <a:pt x="146" y="185"/>
                  </a:lnTo>
                  <a:lnTo>
                    <a:pt x="141" y="185"/>
                  </a:lnTo>
                  <a:lnTo>
                    <a:pt x="137" y="185"/>
                  </a:lnTo>
                  <a:lnTo>
                    <a:pt x="132" y="183"/>
                  </a:lnTo>
                  <a:lnTo>
                    <a:pt x="129" y="183"/>
                  </a:lnTo>
                  <a:lnTo>
                    <a:pt x="126" y="183"/>
                  </a:lnTo>
                  <a:lnTo>
                    <a:pt x="122" y="181"/>
                  </a:lnTo>
                  <a:lnTo>
                    <a:pt x="119" y="181"/>
                  </a:lnTo>
                  <a:lnTo>
                    <a:pt x="117" y="179"/>
                  </a:lnTo>
                  <a:lnTo>
                    <a:pt x="114" y="178"/>
                  </a:lnTo>
                  <a:lnTo>
                    <a:pt x="112" y="176"/>
                  </a:lnTo>
                  <a:lnTo>
                    <a:pt x="110" y="174"/>
                  </a:lnTo>
                  <a:lnTo>
                    <a:pt x="109" y="173"/>
                  </a:lnTo>
                  <a:lnTo>
                    <a:pt x="105" y="169"/>
                  </a:lnTo>
                  <a:lnTo>
                    <a:pt x="104" y="168"/>
                  </a:lnTo>
                  <a:lnTo>
                    <a:pt x="102" y="164"/>
                  </a:lnTo>
                  <a:lnTo>
                    <a:pt x="100" y="161"/>
                  </a:lnTo>
                  <a:lnTo>
                    <a:pt x="100" y="157"/>
                  </a:lnTo>
                  <a:lnTo>
                    <a:pt x="32" y="12"/>
                  </a:lnTo>
                  <a:lnTo>
                    <a:pt x="32" y="8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6" y="3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2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2" y="20"/>
                  </a:lnTo>
                  <a:lnTo>
                    <a:pt x="2" y="22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199" name="Freeform 3119">
              <a:extLst>
                <a:ext uri="{FF2B5EF4-FFF2-40B4-BE49-F238E27FC236}">
                  <a16:creationId xmlns:a16="http://schemas.microsoft.com/office/drawing/2014/main" id="{99C28892-571F-40A6-9C4C-2DE616137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7" y="2005"/>
              <a:ext cx="119" cy="434"/>
            </a:xfrm>
            <a:custGeom>
              <a:avLst/>
              <a:gdLst>
                <a:gd name="T0" fmla="*/ 2 w 119"/>
                <a:gd name="T1" fmla="*/ 363 h 434"/>
                <a:gd name="T2" fmla="*/ 0 w 119"/>
                <a:gd name="T3" fmla="*/ 369 h 434"/>
                <a:gd name="T4" fmla="*/ 0 w 119"/>
                <a:gd name="T5" fmla="*/ 373 h 434"/>
                <a:gd name="T6" fmla="*/ 0 w 119"/>
                <a:gd name="T7" fmla="*/ 376 h 434"/>
                <a:gd name="T8" fmla="*/ 0 w 119"/>
                <a:gd name="T9" fmla="*/ 378 h 434"/>
                <a:gd name="T10" fmla="*/ 2 w 119"/>
                <a:gd name="T11" fmla="*/ 391 h 434"/>
                <a:gd name="T12" fmla="*/ 5 w 119"/>
                <a:gd name="T13" fmla="*/ 401 h 434"/>
                <a:gd name="T14" fmla="*/ 12 w 119"/>
                <a:gd name="T15" fmla="*/ 412 h 434"/>
                <a:gd name="T16" fmla="*/ 22 w 119"/>
                <a:gd name="T17" fmla="*/ 418 h 434"/>
                <a:gd name="T18" fmla="*/ 32 w 119"/>
                <a:gd name="T19" fmla="*/ 425 h 434"/>
                <a:gd name="T20" fmla="*/ 43 w 119"/>
                <a:gd name="T21" fmla="*/ 429 h 434"/>
                <a:gd name="T22" fmla="*/ 53 w 119"/>
                <a:gd name="T23" fmla="*/ 432 h 434"/>
                <a:gd name="T24" fmla="*/ 63 w 119"/>
                <a:gd name="T25" fmla="*/ 434 h 434"/>
                <a:gd name="T26" fmla="*/ 77 w 119"/>
                <a:gd name="T27" fmla="*/ 432 h 434"/>
                <a:gd name="T28" fmla="*/ 87 w 119"/>
                <a:gd name="T29" fmla="*/ 430 h 434"/>
                <a:gd name="T30" fmla="*/ 92 w 119"/>
                <a:gd name="T31" fmla="*/ 425 h 434"/>
                <a:gd name="T32" fmla="*/ 93 w 119"/>
                <a:gd name="T33" fmla="*/ 418 h 434"/>
                <a:gd name="T34" fmla="*/ 93 w 119"/>
                <a:gd name="T35" fmla="*/ 413 h 434"/>
                <a:gd name="T36" fmla="*/ 88 w 119"/>
                <a:gd name="T37" fmla="*/ 408 h 434"/>
                <a:gd name="T38" fmla="*/ 83 w 119"/>
                <a:gd name="T39" fmla="*/ 407 h 434"/>
                <a:gd name="T40" fmla="*/ 75 w 119"/>
                <a:gd name="T41" fmla="*/ 407 h 434"/>
                <a:gd name="T42" fmla="*/ 58 w 119"/>
                <a:gd name="T43" fmla="*/ 405 h 434"/>
                <a:gd name="T44" fmla="*/ 46 w 119"/>
                <a:gd name="T45" fmla="*/ 400 h 434"/>
                <a:gd name="T46" fmla="*/ 39 w 119"/>
                <a:gd name="T47" fmla="*/ 391 h 434"/>
                <a:gd name="T48" fmla="*/ 36 w 119"/>
                <a:gd name="T49" fmla="*/ 381 h 434"/>
                <a:gd name="T50" fmla="*/ 36 w 119"/>
                <a:gd name="T51" fmla="*/ 379 h 434"/>
                <a:gd name="T52" fmla="*/ 38 w 119"/>
                <a:gd name="T53" fmla="*/ 376 h 434"/>
                <a:gd name="T54" fmla="*/ 38 w 119"/>
                <a:gd name="T55" fmla="*/ 373 h 434"/>
                <a:gd name="T56" fmla="*/ 38 w 119"/>
                <a:gd name="T57" fmla="*/ 369 h 434"/>
                <a:gd name="T58" fmla="*/ 119 w 119"/>
                <a:gd name="T59" fmla="*/ 19 h 434"/>
                <a:gd name="T60" fmla="*/ 117 w 119"/>
                <a:gd name="T61" fmla="*/ 10 h 434"/>
                <a:gd name="T62" fmla="*/ 112 w 119"/>
                <a:gd name="T63" fmla="*/ 5 h 434"/>
                <a:gd name="T64" fmla="*/ 107 w 119"/>
                <a:gd name="T65" fmla="*/ 2 h 434"/>
                <a:gd name="T66" fmla="*/ 100 w 119"/>
                <a:gd name="T67" fmla="*/ 2 h 434"/>
                <a:gd name="T68" fmla="*/ 93 w 119"/>
                <a:gd name="T69" fmla="*/ 3 h 434"/>
                <a:gd name="T70" fmla="*/ 87 w 119"/>
                <a:gd name="T71" fmla="*/ 8 h 434"/>
                <a:gd name="T72" fmla="*/ 83 w 119"/>
                <a:gd name="T73" fmla="*/ 1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9" h="434">
                  <a:moveTo>
                    <a:pt x="82" y="19"/>
                  </a:moveTo>
                  <a:lnTo>
                    <a:pt x="2" y="363"/>
                  </a:lnTo>
                  <a:lnTo>
                    <a:pt x="2" y="366"/>
                  </a:lnTo>
                  <a:lnTo>
                    <a:pt x="0" y="369"/>
                  </a:lnTo>
                  <a:lnTo>
                    <a:pt x="0" y="371"/>
                  </a:lnTo>
                  <a:lnTo>
                    <a:pt x="0" y="373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0" y="378"/>
                  </a:lnTo>
                  <a:lnTo>
                    <a:pt x="0" y="378"/>
                  </a:lnTo>
                  <a:lnTo>
                    <a:pt x="0" y="385"/>
                  </a:lnTo>
                  <a:lnTo>
                    <a:pt x="2" y="391"/>
                  </a:lnTo>
                  <a:lnTo>
                    <a:pt x="4" y="396"/>
                  </a:lnTo>
                  <a:lnTo>
                    <a:pt x="5" y="401"/>
                  </a:lnTo>
                  <a:lnTo>
                    <a:pt x="9" y="407"/>
                  </a:lnTo>
                  <a:lnTo>
                    <a:pt x="12" y="412"/>
                  </a:lnTo>
                  <a:lnTo>
                    <a:pt x="17" y="415"/>
                  </a:lnTo>
                  <a:lnTo>
                    <a:pt x="22" y="418"/>
                  </a:lnTo>
                  <a:lnTo>
                    <a:pt x="27" y="422"/>
                  </a:lnTo>
                  <a:lnTo>
                    <a:pt x="32" y="425"/>
                  </a:lnTo>
                  <a:lnTo>
                    <a:pt x="38" y="427"/>
                  </a:lnTo>
                  <a:lnTo>
                    <a:pt x="43" y="429"/>
                  </a:lnTo>
                  <a:lnTo>
                    <a:pt x="48" y="432"/>
                  </a:lnTo>
                  <a:lnTo>
                    <a:pt x="53" y="432"/>
                  </a:lnTo>
                  <a:lnTo>
                    <a:pt x="58" y="434"/>
                  </a:lnTo>
                  <a:lnTo>
                    <a:pt x="63" y="434"/>
                  </a:lnTo>
                  <a:lnTo>
                    <a:pt x="71" y="434"/>
                  </a:lnTo>
                  <a:lnTo>
                    <a:pt x="77" y="432"/>
                  </a:lnTo>
                  <a:lnTo>
                    <a:pt x="82" y="432"/>
                  </a:lnTo>
                  <a:lnTo>
                    <a:pt x="87" y="430"/>
                  </a:lnTo>
                  <a:lnTo>
                    <a:pt x="90" y="427"/>
                  </a:lnTo>
                  <a:lnTo>
                    <a:pt x="92" y="425"/>
                  </a:lnTo>
                  <a:lnTo>
                    <a:pt x="93" y="422"/>
                  </a:lnTo>
                  <a:lnTo>
                    <a:pt x="93" y="418"/>
                  </a:lnTo>
                  <a:lnTo>
                    <a:pt x="93" y="415"/>
                  </a:lnTo>
                  <a:lnTo>
                    <a:pt x="93" y="413"/>
                  </a:lnTo>
                  <a:lnTo>
                    <a:pt x="92" y="410"/>
                  </a:lnTo>
                  <a:lnTo>
                    <a:pt x="88" y="408"/>
                  </a:lnTo>
                  <a:lnTo>
                    <a:pt x="87" y="408"/>
                  </a:lnTo>
                  <a:lnTo>
                    <a:pt x="83" y="407"/>
                  </a:lnTo>
                  <a:lnTo>
                    <a:pt x="80" y="407"/>
                  </a:lnTo>
                  <a:lnTo>
                    <a:pt x="75" y="407"/>
                  </a:lnTo>
                  <a:lnTo>
                    <a:pt x="65" y="405"/>
                  </a:lnTo>
                  <a:lnTo>
                    <a:pt x="58" y="405"/>
                  </a:lnTo>
                  <a:lnTo>
                    <a:pt x="51" y="401"/>
                  </a:lnTo>
                  <a:lnTo>
                    <a:pt x="46" y="400"/>
                  </a:lnTo>
                  <a:lnTo>
                    <a:pt x="41" y="396"/>
                  </a:lnTo>
                  <a:lnTo>
                    <a:pt x="39" y="391"/>
                  </a:lnTo>
                  <a:lnTo>
                    <a:pt x="38" y="386"/>
                  </a:lnTo>
                  <a:lnTo>
                    <a:pt x="36" y="381"/>
                  </a:lnTo>
                  <a:lnTo>
                    <a:pt x="36" y="379"/>
                  </a:lnTo>
                  <a:lnTo>
                    <a:pt x="36" y="379"/>
                  </a:lnTo>
                  <a:lnTo>
                    <a:pt x="38" y="378"/>
                  </a:lnTo>
                  <a:lnTo>
                    <a:pt x="38" y="376"/>
                  </a:lnTo>
                  <a:lnTo>
                    <a:pt x="38" y="374"/>
                  </a:lnTo>
                  <a:lnTo>
                    <a:pt x="38" y="373"/>
                  </a:lnTo>
                  <a:lnTo>
                    <a:pt x="38" y="371"/>
                  </a:lnTo>
                  <a:lnTo>
                    <a:pt x="38" y="369"/>
                  </a:lnTo>
                  <a:lnTo>
                    <a:pt x="119" y="24"/>
                  </a:lnTo>
                  <a:lnTo>
                    <a:pt x="119" y="19"/>
                  </a:lnTo>
                  <a:lnTo>
                    <a:pt x="117" y="15"/>
                  </a:lnTo>
                  <a:lnTo>
                    <a:pt x="117" y="10"/>
                  </a:lnTo>
                  <a:lnTo>
                    <a:pt x="115" y="8"/>
                  </a:lnTo>
                  <a:lnTo>
                    <a:pt x="112" y="5"/>
                  </a:lnTo>
                  <a:lnTo>
                    <a:pt x="110" y="3"/>
                  </a:lnTo>
                  <a:lnTo>
                    <a:pt x="107" y="2"/>
                  </a:lnTo>
                  <a:lnTo>
                    <a:pt x="104" y="0"/>
                  </a:lnTo>
                  <a:lnTo>
                    <a:pt x="100" y="2"/>
                  </a:lnTo>
                  <a:lnTo>
                    <a:pt x="97" y="2"/>
                  </a:lnTo>
                  <a:lnTo>
                    <a:pt x="93" y="3"/>
                  </a:lnTo>
                  <a:lnTo>
                    <a:pt x="90" y="5"/>
                  </a:lnTo>
                  <a:lnTo>
                    <a:pt x="87" y="8"/>
                  </a:lnTo>
                  <a:lnTo>
                    <a:pt x="85" y="10"/>
                  </a:lnTo>
                  <a:lnTo>
                    <a:pt x="83" y="15"/>
                  </a:lnTo>
                  <a:lnTo>
                    <a:pt x="82" y="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0" name="Freeform 3120">
              <a:extLst>
                <a:ext uri="{FF2B5EF4-FFF2-40B4-BE49-F238E27FC236}">
                  <a16:creationId xmlns:a16="http://schemas.microsoft.com/office/drawing/2014/main" id="{D76C4F5D-C3F6-485E-A053-31F8BC9127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7" y="1968"/>
              <a:ext cx="42" cy="32"/>
            </a:xfrm>
            <a:custGeom>
              <a:avLst/>
              <a:gdLst>
                <a:gd name="T0" fmla="*/ 22 w 42"/>
                <a:gd name="T1" fmla="*/ 0 h 32"/>
                <a:gd name="T2" fmla="*/ 18 w 42"/>
                <a:gd name="T3" fmla="*/ 0 h 32"/>
                <a:gd name="T4" fmla="*/ 17 w 42"/>
                <a:gd name="T5" fmla="*/ 1 h 32"/>
                <a:gd name="T6" fmla="*/ 15 w 42"/>
                <a:gd name="T7" fmla="*/ 1 h 32"/>
                <a:gd name="T8" fmla="*/ 13 w 42"/>
                <a:gd name="T9" fmla="*/ 1 h 32"/>
                <a:gd name="T10" fmla="*/ 10 w 42"/>
                <a:gd name="T11" fmla="*/ 3 h 32"/>
                <a:gd name="T12" fmla="*/ 8 w 42"/>
                <a:gd name="T13" fmla="*/ 3 h 32"/>
                <a:gd name="T14" fmla="*/ 8 w 42"/>
                <a:gd name="T15" fmla="*/ 5 h 32"/>
                <a:gd name="T16" fmla="*/ 6 w 42"/>
                <a:gd name="T17" fmla="*/ 5 h 32"/>
                <a:gd name="T18" fmla="*/ 5 w 42"/>
                <a:gd name="T19" fmla="*/ 6 h 32"/>
                <a:gd name="T20" fmla="*/ 3 w 42"/>
                <a:gd name="T21" fmla="*/ 6 h 32"/>
                <a:gd name="T22" fmla="*/ 3 w 42"/>
                <a:gd name="T23" fmla="*/ 8 h 32"/>
                <a:gd name="T24" fmla="*/ 1 w 42"/>
                <a:gd name="T25" fmla="*/ 10 h 32"/>
                <a:gd name="T26" fmla="*/ 1 w 42"/>
                <a:gd name="T27" fmla="*/ 11 h 32"/>
                <a:gd name="T28" fmla="*/ 0 w 42"/>
                <a:gd name="T29" fmla="*/ 11 h 32"/>
                <a:gd name="T30" fmla="*/ 0 w 42"/>
                <a:gd name="T31" fmla="*/ 13 h 32"/>
                <a:gd name="T32" fmla="*/ 0 w 42"/>
                <a:gd name="T33" fmla="*/ 17 h 32"/>
                <a:gd name="T34" fmla="*/ 0 w 42"/>
                <a:gd name="T35" fmla="*/ 20 h 32"/>
                <a:gd name="T36" fmla="*/ 1 w 42"/>
                <a:gd name="T37" fmla="*/ 23 h 32"/>
                <a:gd name="T38" fmla="*/ 3 w 42"/>
                <a:gd name="T39" fmla="*/ 27 h 32"/>
                <a:gd name="T40" fmla="*/ 5 w 42"/>
                <a:gd name="T41" fmla="*/ 28 h 32"/>
                <a:gd name="T42" fmla="*/ 8 w 42"/>
                <a:gd name="T43" fmla="*/ 30 h 32"/>
                <a:gd name="T44" fmla="*/ 11 w 42"/>
                <a:gd name="T45" fmla="*/ 32 h 32"/>
                <a:gd name="T46" fmla="*/ 17 w 42"/>
                <a:gd name="T47" fmla="*/ 32 h 32"/>
                <a:gd name="T48" fmla="*/ 22 w 42"/>
                <a:gd name="T49" fmla="*/ 32 h 32"/>
                <a:gd name="T50" fmla="*/ 23 w 42"/>
                <a:gd name="T51" fmla="*/ 32 h 32"/>
                <a:gd name="T52" fmla="*/ 25 w 42"/>
                <a:gd name="T53" fmla="*/ 32 h 32"/>
                <a:gd name="T54" fmla="*/ 27 w 42"/>
                <a:gd name="T55" fmla="*/ 32 h 32"/>
                <a:gd name="T56" fmla="*/ 28 w 42"/>
                <a:gd name="T57" fmla="*/ 32 h 32"/>
                <a:gd name="T58" fmla="*/ 32 w 42"/>
                <a:gd name="T59" fmla="*/ 30 h 32"/>
                <a:gd name="T60" fmla="*/ 33 w 42"/>
                <a:gd name="T61" fmla="*/ 30 h 32"/>
                <a:gd name="T62" fmla="*/ 33 w 42"/>
                <a:gd name="T63" fmla="*/ 28 h 32"/>
                <a:gd name="T64" fmla="*/ 35 w 42"/>
                <a:gd name="T65" fmla="*/ 27 h 32"/>
                <a:gd name="T66" fmla="*/ 37 w 42"/>
                <a:gd name="T67" fmla="*/ 27 h 32"/>
                <a:gd name="T68" fmla="*/ 39 w 42"/>
                <a:gd name="T69" fmla="*/ 25 h 32"/>
                <a:gd name="T70" fmla="*/ 39 w 42"/>
                <a:gd name="T71" fmla="*/ 23 h 32"/>
                <a:gd name="T72" fmla="*/ 40 w 42"/>
                <a:gd name="T73" fmla="*/ 22 h 32"/>
                <a:gd name="T74" fmla="*/ 40 w 42"/>
                <a:gd name="T75" fmla="*/ 22 h 32"/>
                <a:gd name="T76" fmla="*/ 42 w 42"/>
                <a:gd name="T77" fmla="*/ 20 h 32"/>
                <a:gd name="T78" fmla="*/ 42 w 42"/>
                <a:gd name="T79" fmla="*/ 18 h 32"/>
                <a:gd name="T80" fmla="*/ 42 w 42"/>
                <a:gd name="T81" fmla="*/ 17 h 32"/>
                <a:gd name="T82" fmla="*/ 42 w 42"/>
                <a:gd name="T83" fmla="*/ 13 h 32"/>
                <a:gd name="T84" fmla="*/ 42 w 42"/>
                <a:gd name="T85" fmla="*/ 13 h 32"/>
                <a:gd name="T86" fmla="*/ 40 w 42"/>
                <a:gd name="T87" fmla="*/ 11 h 32"/>
                <a:gd name="T88" fmla="*/ 40 w 42"/>
                <a:gd name="T89" fmla="*/ 10 h 32"/>
                <a:gd name="T90" fmla="*/ 39 w 42"/>
                <a:gd name="T91" fmla="*/ 8 h 32"/>
                <a:gd name="T92" fmla="*/ 39 w 42"/>
                <a:gd name="T93" fmla="*/ 8 h 32"/>
                <a:gd name="T94" fmla="*/ 37 w 42"/>
                <a:gd name="T95" fmla="*/ 6 h 32"/>
                <a:gd name="T96" fmla="*/ 35 w 42"/>
                <a:gd name="T97" fmla="*/ 5 h 32"/>
                <a:gd name="T98" fmla="*/ 33 w 42"/>
                <a:gd name="T99" fmla="*/ 5 h 32"/>
                <a:gd name="T100" fmla="*/ 33 w 42"/>
                <a:gd name="T101" fmla="*/ 3 h 32"/>
                <a:gd name="T102" fmla="*/ 32 w 42"/>
                <a:gd name="T103" fmla="*/ 3 h 32"/>
                <a:gd name="T104" fmla="*/ 28 w 42"/>
                <a:gd name="T105" fmla="*/ 1 h 32"/>
                <a:gd name="T106" fmla="*/ 27 w 42"/>
                <a:gd name="T107" fmla="*/ 1 h 32"/>
                <a:gd name="T108" fmla="*/ 25 w 42"/>
                <a:gd name="T109" fmla="*/ 1 h 32"/>
                <a:gd name="T110" fmla="*/ 23 w 42"/>
                <a:gd name="T111" fmla="*/ 0 h 32"/>
                <a:gd name="T112" fmla="*/ 22 w 42"/>
                <a:gd name="T113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2" h="32">
                  <a:moveTo>
                    <a:pt x="22" y="0"/>
                  </a:moveTo>
                  <a:lnTo>
                    <a:pt x="18" y="0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3" y="1"/>
                  </a:lnTo>
                  <a:lnTo>
                    <a:pt x="10" y="3"/>
                  </a:lnTo>
                  <a:lnTo>
                    <a:pt x="8" y="3"/>
                  </a:lnTo>
                  <a:lnTo>
                    <a:pt x="8" y="5"/>
                  </a:lnTo>
                  <a:lnTo>
                    <a:pt x="6" y="5"/>
                  </a:lnTo>
                  <a:lnTo>
                    <a:pt x="5" y="6"/>
                  </a:lnTo>
                  <a:lnTo>
                    <a:pt x="3" y="6"/>
                  </a:lnTo>
                  <a:lnTo>
                    <a:pt x="3" y="8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1" y="23"/>
                  </a:lnTo>
                  <a:lnTo>
                    <a:pt x="3" y="27"/>
                  </a:lnTo>
                  <a:lnTo>
                    <a:pt x="5" y="28"/>
                  </a:lnTo>
                  <a:lnTo>
                    <a:pt x="8" y="30"/>
                  </a:lnTo>
                  <a:lnTo>
                    <a:pt x="11" y="32"/>
                  </a:lnTo>
                  <a:lnTo>
                    <a:pt x="17" y="32"/>
                  </a:lnTo>
                  <a:lnTo>
                    <a:pt x="22" y="32"/>
                  </a:lnTo>
                  <a:lnTo>
                    <a:pt x="23" y="32"/>
                  </a:lnTo>
                  <a:lnTo>
                    <a:pt x="25" y="32"/>
                  </a:lnTo>
                  <a:lnTo>
                    <a:pt x="27" y="32"/>
                  </a:lnTo>
                  <a:lnTo>
                    <a:pt x="28" y="32"/>
                  </a:lnTo>
                  <a:lnTo>
                    <a:pt x="32" y="30"/>
                  </a:lnTo>
                  <a:lnTo>
                    <a:pt x="33" y="30"/>
                  </a:lnTo>
                  <a:lnTo>
                    <a:pt x="33" y="28"/>
                  </a:lnTo>
                  <a:lnTo>
                    <a:pt x="35" y="27"/>
                  </a:lnTo>
                  <a:lnTo>
                    <a:pt x="37" y="27"/>
                  </a:lnTo>
                  <a:lnTo>
                    <a:pt x="39" y="25"/>
                  </a:lnTo>
                  <a:lnTo>
                    <a:pt x="39" y="23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2" y="20"/>
                  </a:lnTo>
                  <a:lnTo>
                    <a:pt x="42" y="18"/>
                  </a:lnTo>
                  <a:lnTo>
                    <a:pt x="42" y="17"/>
                  </a:lnTo>
                  <a:lnTo>
                    <a:pt x="42" y="13"/>
                  </a:lnTo>
                  <a:lnTo>
                    <a:pt x="42" y="13"/>
                  </a:lnTo>
                  <a:lnTo>
                    <a:pt x="40" y="11"/>
                  </a:lnTo>
                  <a:lnTo>
                    <a:pt x="40" y="10"/>
                  </a:lnTo>
                  <a:lnTo>
                    <a:pt x="39" y="8"/>
                  </a:lnTo>
                  <a:lnTo>
                    <a:pt x="39" y="8"/>
                  </a:lnTo>
                  <a:lnTo>
                    <a:pt x="37" y="6"/>
                  </a:lnTo>
                  <a:lnTo>
                    <a:pt x="35" y="5"/>
                  </a:lnTo>
                  <a:lnTo>
                    <a:pt x="33" y="5"/>
                  </a:lnTo>
                  <a:lnTo>
                    <a:pt x="33" y="3"/>
                  </a:lnTo>
                  <a:lnTo>
                    <a:pt x="32" y="3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3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1" name="Freeform 3121">
              <a:extLst>
                <a:ext uri="{FF2B5EF4-FFF2-40B4-BE49-F238E27FC236}">
                  <a16:creationId xmlns:a16="http://schemas.microsoft.com/office/drawing/2014/main" id="{A3A6BDA0-643A-4817-AA66-2C994785CC58}"/>
                </a:ext>
              </a:extLst>
            </p:cNvPr>
            <p:cNvSpPr>
              <a:spLocks/>
            </p:cNvSpPr>
            <p:nvPr/>
          </p:nvSpPr>
          <p:spPr bwMode="auto">
            <a:xfrm>
              <a:off x="950" y="1961"/>
              <a:ext cx="41" cy="34"/>
            </a:xfrm>
            <a:custGeom>
              <a:avLst/>
              <a:gdLst>
                <a:gd name="T0" fmla="*/ 20 w 41"/>
                <a:gd name="T1" fmla="*/ 0 h 34"/>
                <a:gd name="T2" fmla="*/ 15 w 41"/>
                <a:gd name="T3" fmla="*/ 2 h 34"/>
                <a:gd name="T4" fmla="*/ 12 w 41"/>
                <a:gd name="T5" fmla="*/ 2 h 34"/>
                <a:gd name="T6" fmla="*/ 8 w 41"/>
                <a:gd name="T7" fmla="*/ 5 h 34"/>
                <a:gd name="T8" fmla="*/ 5 w 41"/>
                <a:gd name="T9" fmla="*/ 7 h 34"/>
                <a:gd name="T10" fmla="*/ 2 w 41"/>
                <a:gd name="T11" fmla="*/ 10 h 34"/>
                <a:gd name="T12" fmla="*/ 0 w 41"/>
                <a:gd name="T13" fmla="*/ 13 h 34"/>
                <a:gd name="T14" fmla="*/ 0 w 41"/>
                <a:gd name="T15" fmla="*/ 15 h 34"/>
                <a:gd name="T16" fmla="*/ 0 w 41"/>
                <a:gd name="T17" fmla="*/ 18 h 34"/>
                <a:gd name="T18" fmla="*/ 0 w 41"/>
                <a:gd name="T19" fmla="*/ 22 h 34"/>
                <a:gd name="T20" fmla="*/ 2 w 41"/>
                <a:gd name="T21" fmla="*/ 25 h 34"/>
                <a:gd name="T22" fmla="*/ 5 w 41"/>
                <a:gd name="T23" fmla="*/ 27 h 34"/>
                <a:gd name="T24" fmla="*/ 8 w 41"/>
                <a:gd name="T25" fmla="*/ 30 h 34"/>
                <a:gd name="T26" fmla="*/ 12 w 41"/>
                <a:gd name="T27" fmla="*/ 32 h 34"/>
                <a:gd name="T28" fmla="*/ 15 w 41"/>
                <a:gd name="T29" fmla="*/ 34 h 34"/>
                <a:gd name="T30" fmla="*/ 20 w 41"/>
                <a:gd name="T31" fmla="*/ 34 h 34"/>
                <a:gd name="T32" fmla="*/ 24 w 41"/>
                <a:gd name="T33" fmla="*/ 34 h 34"/>
                <a:gd name="T34" fmla="*/ 27 w 41"/>
                <a:gd name="T35" fmla="*/ 34 h 34"/>
                <a:gd name="T36" fmla="*/ 30 w 41"/>
                <a:gd name="T37" fmla="*/ 32 h 34"/>
                <a:gd name="T38" fmla="*/ 34 w 41"/>
                <a:gd name="T39" fmla="*/ 30 h 34"/>
                <a:gd name="T40" fmla="*/ 37 w 41"/>
                <a:gd name="T41" fmla="*/ 27 h 34"/>
                <a:gd name="T42" fmla="*/ 39 w 41"/>
                <a:gd name="T43" fmla="*/ 25 h 34"/>
                <a:gd name="T44" fmla="*/ 41 w 41"/>
                <a:gd name="T45" fmla="*/ 22 h 34"/>
                <a:gd name="T46" fmla="*/ 41 w 41"/>
                <a:gd name="T47" fmla="*/ 18 h 34"/>
                <a:gd name="T48" fmla="*/ 41 w 41"/>
                <a:gd name="T49" fmla="*/ 15 h 34"/>
                <a:gd name="T50" fmla="*/ 41 w 41"/>
                <a:gd name="T51" fmla="*/ 13 h 34"/>
                <a:gd name="T52" fmla="*/ 39 w 41"/>
                <a:gd name="T53" fmla="*/ 10 h 34"/>
                <a:gd name="T54" fmla="*/ 37 w 41"/>
                <a:gd name="T55" fmla="*/ 7 h 34"/>
                <a:gd name="T56" fmla="*/ 34 w 41"/>
                <a:gd name="T57" fmla="*/ 5 h 34"/>
                <a:gd name="T58" fmla="*/ 30 w 41"/>
                <a:gd name="T59" fmla="*/ 2 h 34"/>
                <a:gd name="T60" fmla="*/ 27 w 41"/>
                <a:gd name="T61" fmla="*/ 2 h 34"/>
                <a:gd name="T62" fmla="*/ 24 w 41"/>
                <a:gd name="T63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1" h="34">
                  <a:moveTo>
                    <a:pt x="22" y="0"/>
                  </a:moveTo>
                  <a:lnTo>
                    <a:pt x="20" y="0"/>
                  </a:lnTo>
                  <a:lnTo>
                    <a:pt x="17" y="0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2" y="2"/>
                  </a:lnTo>
                  <a:lnTo>
                    <a:pt x="10" y="3"/>
                  </a:lnTo>
                  <a:lnTo>
                    <a:pt x="8" y="5"/>
                  </a:lnTo>
                  <a:lnTo>
                    <a:pt x="5" y="5"/>
                  </a:lnTo>
                  <a:lnTo>
                    <a:pt x="5" y="7"/>
                  </a:lnTo>
                  <a:lnTo>
                    <a:pt x="3" y="8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2" y="25"/>
                  </a:lnTo>
                  <a:lnTo>
                    <a:pt x="3" y="27"/>
                  </a:lnTo>
                  <a:lnTo>
                    <a:pt x="5" y="27"/>
                  </a:lnTo>
                  <a:lnTo>
                    <a:pt x="5" y="29"/>
                  </a:lnTo>
                  <a:lnTo>
                    <a:pt x="8" y="30"/>
                  </a:lnTo>
                  <a:lnTo>
                    <a:pt x="10" y="32"/>
                  </a:lnTo>
                  <a:lnTo>
                    <a:pt x="12" y="32"/>
                  </a:lnTo>
                  <a:lnTo>
                    <a:pt x="13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20" y="34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5" y="34"/>
                  </a:lnTo>
                  <a:lnTo>
                    <a:pt x="27" y="34"/>
                  </a:lnTo>
                  <a:lnTo>
                    <a:pt x="29" y="34"/>
                  </a:lnTo>
                  <a:lnTo>
                    <a:pt x="30" y="32"/>
                  </a:lnTo>
                  <a:lnTo>
                    <a:pt x="32" y="32"/>
                  </a:lnTo>
                  <a:lnTo>
                    <a:pt x="34" y="30"/>
                  </a:lnTo>
                  <a:lnTo>
                    <a:pt x="36" y="29"/>
                  </a:lnTo>
                  <a:lnTo>
                    <a:pt x="37" y="27"/>
                  </a:lnTo>
                  <a:lnTo>
                    <a:pt x="37" y="27"/>
                  </a:lnTo>
                  <a:lnTo>
                    <a:pt x="39" y="25"/>
                  </a:lnTo>
                  <a:lnTo>
                    <a:pt x="39" y="24"/>
                  </a:lnTo>
                  <a:lnTo>
                    <a:pt x="41" y="22"/>
                  </a:lnTo>
                  <a:lnTo>
                    <a:pt x="41" y="20"/>
                  </a:lnTo>
                  <a:lnTo>
                    <a:pt x="41" y="18"/>
                  </a:lnTo>
                  <a:lnTo>
                    <a:pt x="41" y="17"/>
                  </a:lnTo>
                  <a:lnTo>
                    <a:pt x="41" y="15"/>
                  </a:lnTo>
                  <a:lnTo>
                    <a:pt x="41" y="13"/>
                  </a:lnTo>
                  <a:lnTo>
                    <a:pt x="41" y="13"/>
                  </a:lnTo>
                  <a:lnTo>
                    <a:pt x="39" y="12"/>
                  </a:lnTo>
                  <a:lnTo>
                    <a:pt x="39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2" name="Freeform 3122">
              <a:extLst>
                <a:ext uri="{FF2B5EF4-FFF2-40B4-BE49-F238E27FC236}">
                  <a16:creationId xmlns:a16="http://schemas.microsoft.com/office/drawing/2014/main" id="{CAF590DE-5C5A-48DE-AF77-CC71FDE2E1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6" y="2007"/>
              <a:ext cx="132" cy="205"/>
            </a:xfrm>
            <a:custGeom>
              <a:avLst/>
              <a:gdLst>
                <a:gd name="T0" fmla="*/ 99 w 132"/>
                <a:gd name="T1" fmla="*/ 10 h 205"/>
                <a:gd name="T2" fmla="*/ 0 w 132"/>
                <a:gd name="T3" fmla="*/ 184 h 205"/>
                <a:gd name="T4" fmla="*/ 0 w 132"/>
                <a:gd name="T5" fmla="*/ 189 h 205"/>
                <a:gd name="T6" fmla="*/ 2 w 132"/>
                <a:gd name="T7" fmla="*/ 193 h 205"/>
                <a:gd name="T8" fmla="*/ 2 w 132"/>
                <a:gd name="T9" fmla="*/ 196 h 205"/>
                <a:gd name="T10" fmla="*/ 4 w 132"/>
                <a:gd name="T11" fmla="*/ 200 h 205"/>
                <a:gd name="T12" fmla="*/ 7 w 132"/>
                <a:gd name="T13" fmla="*/ 201 h 205"/>
                <a:gd name="T14" fmla="*/ 9 w 132"/>
                <a:gd name="T15" fmla="*/ 203 h 205"/>
                <a:gd name="T16" fmla="*/ 12 w 132"/>
                <a:gd name="T17" fmla="*/ 203 h 205"/>
                <a:gd name="T18" fmla="*/ 16 w 132"/>
                <a:gd name="T19" fmla="*/ 205 h 205"/>
                <a:gd name="T20" fmla="*/ 19 w 132"/>
                <a:gd name="T21" fmla="*/ 205 h 205"/>
                <a:gd name="T22" fmla="*/ 22 w 132"/>
                <a:gd name="T23" fmla="*/ 203 h 205"/>
                <a:gd name="T24" fmla="*/ 26 w 132"/>
                <a:gd name="T25" fmla="*/ 203 h 205"/>
                <a:gd name="T26" fmla="*/ 27 w 132"/>
                <a:gd name="T27" fmla="*/ 201 h 205"/>
                <a:gd name="T28" fmla="*/ 31 w 132"/>
                <a:gd name="T29" fmla="*/ 200 h 205"/>
                <a:gd name="T30" fmla="*/ 33 w 132"/>
                <a:gd name="T31" fmla="*/ 198 h 205"/>
                <a:gd name="T32" fmla="*/ 36 w 132"/>
                <a:gd name="T33" fmla="*/ 194 h 205"/>
                <a:gd name="T34" fmla="*/ 38 w 132"/>
                <a:gd name="T35" fmla="*/ 191 h 205"/>
                <a:gd name="T36" fmla="*/ 129 w 132"/>
                <a:gd name="T37" fmla="*/ 23 h 205"/>
                <a:gd name="T38" fmla="*/ 131 w 132"/>
                <a:gd name="T39" fmla="*/ 22 h 205"/>
                <a:gd name="T40" fmla="*/ 131 w 132"/>
                <a:gd name="T41" fmla="*/ 22 h 205"/>
                <a:gd name="T42" fmla="*/ 131 w 132"/>
                <a:gd name="T43" fmla="*/ 20 h 205"/>
                <a:gd name="T44" fmla="*/ 131 w 132"/>
                <a:gd name="T45" fmla="*/ 20 h 205"/>
                <a:gd name="T46" fmla="*/ 132 w 132"/>
                <a:gd name="T47" fmla="*/ 18 h 205"/>
                <a:gd name="T48" fmla="*/ 132 w 132"/>
                <a:gd name="T49" fmla="*/ 17 h 205"/>
                <a:gd name="T50" fmla="*/ 132 w 132"/>
                <a:gd name="T51" fmla="*/ 15 h 205"/>
                <a:gd name="T52" fmla="*/ 132 w 132"/>
                <a:gd name="T53" fmla="*/ 15 h 205"/>
                <a:gd name="T54" fmla="*/ 132 w 132"/>
                <a:gd name="T55" fmla="*/ 13 h 205"/>
                <a:gd name="T56" fmla="*/ 131 w 132"/>
                <a:gd name="T57" fmla="*/ 11 h 205"/>
                <a:gd name="T58" fmla="*/ 131 w 132"/>
                <a:gd name="T59" fmla="*/ 10 h 205"/>
                <a:gd name="T60" fmla="*/ 131 w 132"/>
                <a:gd name="T61" fmla="*/ 8 h 205"/>
                <a:gd name="T62" fmla="*/ 131 w 132"/>
                <a:gd name="T63" fmla="*/ 6 h 205"/>
                <a:gd name="T64" fmla="*/ 129 w 132"/>
                <a:gd name="T65" fmla="*/ 5 h 205"/>
                <a:gd name="T66" fmla="*/ 127 w 132"/>
                <a:gd name="T67" fmla="*/ 5 h 205"/>
                <a:gd name="T68" fmla="*/ 127 w 132"/>
                <a:gd name="T69" fmla="*/ 3 h 205"/>
                <a:gd name="T70" fmla="*/ 126 w 132"/>
                <a:gd name="T71" fmla="*/ 3 h 205"/>
                <a:gd name="T72" fmla="*/ 124 w 132"/>
                <a:gd name="T73" fmla="*/ 1 h 205"/>
                <a:gd name="T74" fmla="*/ 122 w 132"/>
                <a:gd name="T75" fmla="*/ 1 h 205"/>
                <a:gd name="T76" fmla="*/ 122 w 132"/>
                <a:gd name="T77" fmla="*/ 0 h 205"/>
                <a:gd name="T78" fmla="*/ 121 w 132"/>
                <a:gd name="T79" fmla="*/ 0 h 205"/>
                <a:gd name="T80" fmla="*/ 119 w 132"/>
                <a:gd name="T81" fmla="*/ 0 h 205"/>
                <a:gd name="T82" fmla="*/ 117 w 132"/>
                <a:gd name="T83" fmla="*/ 0 h 205"/>
                <a:gd name="T84" fmla="*/ 116 w 132"/>
                <a:gd name="T85" fmla="*/ 0 h 205"/>
                <a:gd name="T86" fmla="*/ 114 w 132"/>
                <a:gd name="T87" fmla="*/ 0 h 205"/>
                <a:gd name="T88" fmla="*/ 110 w 132"/>
                <a:gd name="T89" fmla="*/ 0 h 205"/>
                <a:gd name="T90" fmla="*/ 109 w 132"/>
                <a:gd name="T91" fmla="*/ 1 h 205"/>
                <a:gd name="T92" fmla="*/ 105 w 132"/>
                <a:gd name="T93" fmla="*/ 3 h 205"/>
                <a:gd name="T94" fmla="*/ 104 w 132"/>
                <a:gd name="T95" fmla="*/ 3 h 205"/>
                <a:gd name="T96" fmla="*/ 102 w 132"/>
                <a:gd name="T97" fmla="*/ 6 h 205"/>
                <a:gd name="T98" fmla="*/ 100 w 132"/>
                <a:gd name="T99" fmla="*/ 8 h 205"/>
                <a:gd name="T100" fmla="*/ 99 w 132"/>
                <a:gd name="T101" fmla="*/ 10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2" h="205">
                  <a:moveTo>
                    <a:pt x="99" y="10"/>
                  </a:moveTo>
                  <a:lnTo>
                    <a:pt x="0" y="184"/>
                  </a:lnTo>
                  <a:lnTo>
                    <a:pt x="0" y="189"/>
                  </a:lnTo>
                  <a:lnTo>
                    <a:pt x="2" y="193"/>
                  </a:lnTo>
                  <a:lnTo>
                    <a:pt x="2" y="196"/>
                  </a:lnTo>
                  <a:lnTo>
                    <a:pt x="4" y="200"/>
                  </a:lnTo>
                  <a:lnTo>
                    <a:pt x="7" y="201"/>
                  </a:lnTo>
                  <a:lnTo>
                    <a:pt x="9" y="203"/>
                  </a:lnTo>
                  <a:lnTo>
                    <a:pt x="12" y="203"/>
                  </a:lnTo>
                  <a:lnTo>
                    <a:pt x="16" y="205"/>
                  </a:lnTo>
                  <a:lnTo>
                    <a:pt x="19" y="205"/>
                  </a:lnTo>
                  <a:lnTo>
                    <a:pt x="22" y="203"/>
                  </a:lnTo>
                  <a:lnTo>
                    <a:pt x="26" y="203"/>
                  </a:lnTo>
                  <a:lnTo>
                    <a:pt x="27" y="201"/>
                  </a:lnTo>
                  <a:lnTo>
                    <a:pt x="31" y="200"/>
                  </a:lnTo>
                  <a:lnTo>
                    <a:pt x="33" y="198"/>
                  </a:lnTo>
                  <a:lnTo>
                    <a:pt x="36" y="194"/>
                  </a:lnTo>
                  <a:lnTo>
                    <a:pt x="38" y="191"/>
                  </a:lnTo>
                  <a:lnTo>
                    <a:pt x="129" y="23"/>
                  </a:lnTo>
                  <a:lnTo>
                    <a:pt x="131" y="22"/>
                  </a:lnTo>
                  <a:lnTo>
                    <a:pt x="131" y="22"/>
                  </a:lnTo>
                  <a:lnTo>
                    <a:pt x="131" y="20"/>
                  </a:lnTo>
                  <a:lnTo>
                    <a:pt x="131" y="20"/>
                  </a:lnTo>
                  <a:lnTo>
                    <a:pt x="132" y="18"/>
                  </a:lnTo>
                  <a:lnTo>
                    <a:pt x="132" y="17"/>
                  </a:lnTo>
                  <a:lnTo>
                    <a:pt x="132" y="15"/>
                  </a:lnTo>
                  <a:lnTo>
                    <a:pt x="132" y="15"/>
                  </a:lnTo>
                  <a:lnTo>
                    <a:pt x="132" y="13"/>
                  </a:lnTo>
                  <a:lnTo>
                    <a:pt x="131" y="11"/>
                  </a:lnTo>
                  <a:lnTo>
                    <a:pt x="131" y="10"/>
                  </a:lnTo>
                  <a:lnTo>
                    <a:pt x="131" y="8"/>
                  </a:lnTo>
                  <a:lnTo>
                    <a:pt x="131" y="6"/>
                  </a:lnTo>
                  <a:lnTo>
                    <a:pt x="129" y="5"/>
                  </a:lnTo>
                  <a:lnTo>
                    <a:pt x="127" y="5"/>
                  </a:lnTo>
                  <a:lnTo>
                    <a:pt x="127" y="3"/>
                  </a:lnTo>
                  <a:lnTo>
                    <a:pt x="126" y="3"/>
                  </a:lnTo>
                  <a:lnTo>
                    <a:pt x="124" y="1"/>
                  </a:lnTo>
                  <a:lnTo>
                    <a:pt x="122" y="1"/>
                  </a:lnTo>
                  <a:lnTo>
                    <a:pt x="122" y="0"/>
                  </a:lnTo>
                  <a:lnTo>
                    <a:pt x="121" y="0"/>
                  </a:lnTo>
                  <a:lnTo>
                    <a:pt x="119" y="0"/>
                  </a:lnTo>
                  <a:lnTo>
                    <a:pt x="117" y="0"/>
                  </a:lnTo>
                  <a:lnTo>
                    <a:pt x="116" y="0"/>
                  </a:lnTo>
                  <a:lnTo>
                    <a:pt x="114" y="0"/>
                  </a:lnTo>
                  <a:lnTo>
                    <a:pt x="110" y="0"/>
                  </a:lnTo>
                  <a:lnTo>
                    <a:pt x="109" y="1"/>
                  </a:lnTo>
                  <a:lnTo>
                    <a:pt x="105" y="3"/>
                  </a:lnTo>
                  <a:lnTo>
                    <a:pt x="104" y="3"/>
                  </a:lnTo>
                  <a:lnTo>
                    <a:pt x="102" y="6"/>
                  </a:lnTo>
                  <a:lnTo>
                    <a:pt x="100" y="8"/>
                  </a:lnTo>
                  <a:lnTo>
                    <a:pt x="99" y="1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3" name="Freeform 3123">
              <a:extLst>
                <a:ext uri="{FF2B5EF4-FFF2-40B4-BE49-F238E27FC236}">
                  <a16:creationId xmlns:a16="http://schemas.microsoft.com/office/drawing/2014/main" id="{75C78E2F-EC49-448E-B83A-625D93D3F5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9" y="2237"/>
              <a:ext cx="119" cy="205"/>
            </a:xfrm>
            <a:custGeom>
              <a:avLst/>
              <a:gdLst>
                <a:gd name="T0" fmla="*/ 0 w 119"/>
                <a:gd name="T1" fmla="*/ 14 h 205"/>
                <a:gd name="T2" fmla="*/ 29 w 119"/>
                <a:gd name="T3" fmla="*/ 149 h 205"/>
                <a:gd name="T4" fmla="*/ 32 w 119"/>
                <a:gd name="T5" fmla="*/ 161 h 205"/>
                <a:gd name="T6" fmla="*/ 37 w 119"/>
                <a:gd name="T7" fmla="*/ 171 h 205"/>
                <a:gd name="T8" fmla="*/ 44 w 119"/>
                <a:gd name="T9" fmla="*/ 181 h 205"/>
                <a:gd name="T10" fmla="*/ 51 w 119"/>
                <a:gd name="T11" fmla="*/ 188 h 205"/>
                <a:gd name="T12" fmla="*/ 59 w 119"/>
                <a:gd name="T13" fmla="*/ 195 h 205"/>
                <a:gd name="T14" fmla="*/ 69 w 119"/>
                <a:gd name="T15" fmla="*/ 200 h 205"/>
                <a:gd name="T16" fmla="*/ 81 w 119"/>
                <a:gd name="T17" fmla="*/ 203 h 205"/>
                <a:gd name="T18" fmla="*/ 93 w 119"/>
                <a:gd name="T19" fmla="*/ 205 h 205"/>
                <a:gd name="T20" fmla="*/ 100 w 119"/>
                <a:gd name="T21" fmla="*/ 203 h 205"/>
                <a:gd name="T22" fmla="*/ 105 w 119"/>
                <a:gd name="T23" fmla="*/ 203 h 205"/>
                <a:gd name="T24" fmla="*/ 108 w 119"/>
                <a:gd name="T25" fmla="*/ 202 h 205"/>
                <a:gd name="T26" fmla="*/ 113 w 119"/>
                <a:gd name="T27" fmla="*/ 200 h 205"/>
                <a:gd name="T28" fmla="*/ 115 w 119"/>
                <a:gd name="T29" fmla="*/ 198 h 205"/>
                <a:gd name="T30" fmla="*/ 117 w 119"/>
                <a:gd name="T31" fmla="*/ 195 h 205"/>
                <a:gd name="T32" fmla="*/ 119 w 119"/>
                <a:gd name="T33" fmla="*/ 192 h 205"/>
                <a:gd name="T34" fmla="*/ 119 w 119"/>
                <a:gd name="T35" fmla="*/ 188 h 205"/>
                <a:gd name="T36" fmla="*/ 119 w 119"/>
                <a:gd name="T37" fmla="*/ 186 h 205"/>
                <a:gd name="T38" fmla="*/ 119 w 119"/>
                <a:gd name="T39" fmla="*/ 185 h 205"/>
                <a:gd name="T40" fmla="*/ 117 w 119"/>
                <a:gd name="T41" fmla="*/ 181 h 205"/>
                <a:gd name="T42" fmla="*/ 115 w 119"/>
                <a:gd name="T43" fmla="*/ 180 h 205"/>
                <a:gd name="T44" fmla="*/ 112 w 119"/>
                <a:gd name="T45" fmla="*/ 178 h 205"/>
                <a:gd name="T46" fmla="*/ 110 w 119"/>
                <a:gd name="T47" fmla="*/ 178 h 205"/>
                <a:gd name="T48" fmla="*/ 107 w 119"/>
                <a:gd name="T49" fmla="*/ 176 h 205"/>
                <a:gd name="T50" fmla="*/ 102 w 119"/>
                <a:gd name="T51" fmla="*/ 176 h 205"/>
                <a:gd name="T52" fmla="*/ 95 w 119"/>
                <a:gd name="T53" fmla="*/ 175 h 205"/>
                <a:gd name="T54" fmla="*/ 88 w 119"/>
                <a:gd name="T55" fmla="*/ 171 h 205"/>
                <a:gd name="T56" fmla="*/ 81 w 119"/>
                <a:gd name="T57" fmla="*/ 169 h 205"/>
                <a:gd name="T58" fmla="*/ 76 w 119"/>
                <a:gd name="T59" fmla="*/ 164 h 205"/>
                <a:gd name="T60" fmla="*/ 71 w 119"/>
                <a:gd name="T61" fmla="*/ 161 h 205"/>
                <a:gd name="T62" fmla="*/ 68 w 119"/>
                <a:gd name="T63" fmla="*/ 154 h 205"/>
                <a:gd name="T64" fmla="*/ 66 w 119"/>
                <a:gd name="T65" fmla="*/ 149 h 205"/>
                <a:gd name="T66" fmla="*/ 64 w 119"/>
                <a:gd name="T67" fmla="*/ 142 h 205"/>
                <a:gd name="T68" fmla="*/ 34 w 119"/>
                <a:gd name="T69" fmla="*/ 12 h 205"/>
                <a:gd name="T70" fmla="*/ 34 w 119"/>
                <a:gd name="T71" fmla="*/ 9 h 205"/>
                <a:gd name="T72" fmla="*/ 32 w 119"/>
                <a:gd name="T73" fmla="*/ 7 h 205"/>
                <a:gd name="T74" fmla="*/ 29 w 119"/>
                <a:gd name="T75" fmla="*/ 3 h 205"/>
                <a:gd name="T76" fmla="*/ 27 w 119"/>
                <a:gd name="T77" fmla="*/ 2 h 205"/>
                <a:gd name="T78" fmla="*/ 25 w 119"/>
                <a:gd name="T79" fmla="*/ 2 h 205"/>
                <a:gd name="T80" fmla="*/ 22 w 119"/>
                <a:gd name="T81" fmla="*/ 0 h 205"/>
                <a:gd name="T82" fmla="*/ 19 w 119"/>
                <a:gd name="T83" fmla="*/ 0 h 205"/>
                <a:gd name="T84" fmla="*/ 15 w 119"/>
                <a:gd name="T85" fmla="*/ 0 h 205"/>
                <a:gd name="T86" fmla="*/ 14 w 119"/>
                <a:gd name="T87" fmla="*/ 0 h 205"/>
                <a:gd name="T88" fmla="*/ 12 w 119"/>
                <a:gd name="T89" fmla="*/ 0 h 205"/>
                <a:gd name="T90" fmla="*/ 10 w 119"/>
                <a:gd name="T91" fmla="*/ 0 h 205"/>
                <a:gd name="T92" fmla="*/ 10 w 119"/>
                <a:gd name="T93" fmla="*/ 0 h 205"/>
                <a:gd name="T94" fmla="*/ 8 w 119"/>
                <a:gd name="T95" fmla="*/ 0 h 205"/>
                <a:gd name="T96" fmla="*/ 7 w 119"/>
                <a:gd name="T97" fmla="*/ 2 h 205"/>
                <a:gd name="T98" fmla="*/ 7 w 119"/>
                <a:gd name="T99" fmla="*/ 2 h 205"/>
                <a:gd name="T100" fmla="*/ 5 w 119"/>
                <a:gd name="T101" fmla="*/ 3 h 205"/>
                <a:gd name="T102" fmla="*/ 3 w 119"/>
                <a:gd name="T103" fmla="*/ 5 h 205"/>
                <a:gd name="T104" fmla="*/ 3 w 119"/>
                <a:gd name="T105" fmla="*/ 5 h 205"/>
                <a:gd name="T106" fmla="*/ 2 w 119"/>
                <a:gd name="T107" fmla="*/ 7 h 205"/>
                <a:gd name="T108" fmla="*/ 2 w 119"/>
                <a:gd name="T109" fmla="*/ 9 h 205"/>
                <a:gd name="T110" fmla="*/ 0 w 119"/>
                <a:gd name="T111" fmla="*/ 9 h 205"/>
                <a:gd name="T112" fmla="*/ 0 w 119"/>
                <a:gd name="T113" fmla="*/ 10 h 205"/>
                <a:gd name="T114" fmla="*/ 0 w 119"/>
                <a:gd name="T115" fmla="*/ 12 h 205"/>
                <a:gd name="T116" fmla="*/ 0 w 119"/>
                <a:gd name="T117" fmla="*/ 14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9" h="205">
                  <a:moveTo>
                    <a:pt x="0" y="14"/>
                  </a:moveTo>
                  <a:lnTo>
                    <a:pt x="29" y="149"/>
                  </a:lnTo>
                  <a:lnTo>
                    <a:pt x="32" y="161"/>
                  </a:lnTo>
                  <a:lnTo>
                    <a:pt x="37" y="171"/>
                  </a:lnTo>
                  <a:lnTo>
                    <a:pt x="44" y="181"/>
                  </a:lnTo>
                  <a:lnTo>
                    <a:pt x="51" y="188"/>
                  </a:lnTo>
                  <a:lnTo>
                    <a:pt x="59" y="195"/>
                  </a:lnTo>
                  <a:lnTo>
                    <a:pt x="69" y="200"/>
                  </a:lnTo>
                  <a:lnTo>
                    <a:pt x="81" y="203"/>
                  </a:lnTo>
                  <a:lnTo>
                    <a:pt x="93" y="205"/>
                  </a:lnTo>
                  <a:lnTo>
                    <a:pt x="100" y="203"/>
                  </a:lnTo>
                  <a:lnTo>
                    <a:pt x="105" y="203"/>
                  </a:lnTo>
                  <a:lnTo>
                    <a:pt x="108" y="202"/>
                  </a:lnTo>
                  <a:lnTo>
                    <a:pt x="113" y="200"/>
                  </a:lnTo>
                  <a:lnTo>
                    <a:pt x="115" y="198"/>
                  </a:lnTo>
                  <a:lnTo>
                    <a:pt x="117" y="195"/>
                  </a:lnTo>
                  <a:lnTo>
                    <a:pt x="119" y="192"/>
                  </a:lnTo>
                  <a:lnTo>
                    <a:pt x="119" y="188"/>
                  </a:lnTo>
                  <a:lnTo>
                    <a:pt x="119" y="186"/>
                  </a:lnTo>
                  <a:lnTo>
                    <a:pt x="119" y="185"/>
                  </a:lnTo>
                  <a:lnTo>
                    <a:pt x="117" y="181"/>
                  </a:lnTo>
                  <a:lnTo>
                    <a:pt x="115" y="180"/>
                  </a:lnTo>
                  <a:lnTo>
                    <a:pt x="112" y="178"/>
                  </a:lnTo>
                  <a:lnTo>
                    <a:pt x="110" y="178"/>
                  </a:lnTo>
                  <a:lnTo>
                    <a:pt x="107" y="176"/>
                  </a:lnTo>
                  <a:lnTo>
                    <a:pt x="102" y="176"/>
                  </a:lnTo>
                  <a:lnTo>
                    <a:pt x="95" y="175"/>
                  </a:lnTo>
                  <a:lnTo>
                    <a:pt x="88" y="171"/>
                  </a:lnTo>
                  <a:lnTo>
                    <a:pt x="81" y="169"/>
                  </a:lnTo>
                  <a:lnTo>
                    <a:pt x="76" y="164"/>
                  </a:lnTo>
                  <a:lnTo>
                    <a:pt x="71" y="161"/>
                  </a:lnTo>
                  <a:lnTo>
                    <a:pt x="68" y="154"/>
                  </a:lnTo>
                  <a:lnTo>
                    <a:pt x="66" y="149"/>
                  </a:lnTo>
                  <a:lnTo>
                    <a:pt x="64" y="142"/>
                  </a:lnTo>
                  <a:lnTo>
                    <a:pt x="34" y="12"/>
                  </a:lnTo>
                  <a:lnTo>
                    <a:pt x="34" y="9"/>
                  </a:lnTo>
                  <a:lnTo>
                    <a:pt x="32" y="7"/>
                  </a:lnTo>
                  <a:lnTo>
                    <a:pt x="29" y="3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5" y="3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4" name="Freeform 3124">
              <a:extLst>
                <a:ext uri="{FF2B5EF4-FFF2-40B4-BE49-F238E27FC236}">
                  <a16:creationId xmlns:a16="http://schemas.microsoft.com/office/drawing/2014/main" id="{D4C992A7-1985-4308-9830-8664D93B4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2227"/>
              <a:ext cx="161" cy="212"/>
            </a:xfrm>
            <a:custGeom>
              <a:avLst/>
              <a:gdLst>
                <a:gd name="T0" fmla="*/ 66 w 161"/>
                <a:gd name="T1" fmla="*/ 164 h 212"/>
                <a:gd name="T2" fmla="*/ 78 w 161"/>
                <a:gd name="T3" fmla="*/ 186 h 212"/>
                <a:gd name="T4" fmla="*/ 95 w 161"/>
                <a:gd name="T5" fmla="*/ 200 h 212"/>
                <a:gd name="T6" fmla="*/ 113 w 161"/>
                <a:gd name="T7" fmla="*/ 208 h 212"/>
                <a:gd name="T8" fmla="*/ 137 w 161"/>
                <a:gd name="T9" fmla="*/ 212 h 212"/>
                <a:gd name="T10" fmla="*/ 147 w 161"/>
                <a:gd name="T11" fmla="*/ 212 h 212"/>
                <a:gd name="T12" fmla="*/ 154 w 161"/>
                <a:gd name="T13" fmla="*/ 208 h 212"/>
                <a:gd name="T14" fmla="*/ 159 w 161"/>
                <a:gd name="T15" fmla="*/ 205 h 212"/>
                <a:gd name="T16" fmla="*/ 161 w 161"/>
                <a:gd name="T17" fmla="*/ 198 h 212"/>
                <a:gd name="T18" fmla="*/ 159 w 161"/>
                <a:gd name="T19" fmla="*/ 193 h 212"/>
                <a:gd name="T20" fmla="*/ 156 w 161"/>
                <a:gd name="T21" fmla="*/ 188 h 212"/>
                <a:gd name="T22" fmla="*/ 149 w 161"/>
                <a:gd name="T23" fmla="*/ 186 h 212"/>
                <a:gd name="T24" fmla="*/ 142 w 161"/>
                <a:gd name="T25" fmla="*/ 185 h 212"/>
                <a:gd name="T26" fmla="*/ 133 w 161"/>
                <a:gd name="T27" fmla="*/ 183 h 212"/>
                <a:gd name="T28" fmla="*/ 125 w 161"/>
                <a:gd name="T29" fmla="*/ 183 h 212"/>
                <a:gd name="T30" fmla="*/ 120 w 161"/>
                <a:gd name="T31" fmla="*/ 181 h 212"/>
                <a:gd name="T32" fmla="*/ 115 w 161"/>
                <a:gd name="T33" fmla="*/ 178 h 212"/>
                <a:gd name="T34" fmla="*/ 110 w 161"/>
                <a:gd name="T35" fmla="*/ 174 h 212"/>
                <a:gd name="T36" fmla="*/ 106 w 161"/>
                <a:gd name="T37" fmla="*/ 169 h 212"/>
                <a:gd name="T38" fmla="*/ 103 w 161"/>
                <a:gd name="T39" fmla="*/ 164 h 212"/>
                <a:gd name="T40" fmla="*/ 100 w 161"/>
                <a:gd name="T41" fmla="*/ 157 h 212"/>
                <a:gd name="T42" fmla="*/ 32 w 161"/>
                <a:gd name="T43" fmla="*/ 8 h 212"/>
                <a:gd name="T44" fmla="*/ 28 w 161"/>
                <a:gd name="T45" fmla="*/ 5 h 212"/>
                <a:gd name="T46" fmla="*/ 23 w 161"/>
                <a:gd name="T47" fmla="*/ 2 h 212"/>
                <a:gd name="T48" fmla="*/ 15 w 161"/>
                <a:gd name="T49" fmla="*/ 0 h 212"/>
                <a:gd name="T50" fmla="*/ 8 w 161"/>
                <a:gd name="T51" fmla="*/ 0 h 212"/>
                <a:gd name="T52" fmla="*/ 5 w 161"/>
                <a:gd name="T53" fmla="*/ 2 h 212"/>
                <a:gd name="T54" fmla="*/ 1 w 161"/>
                <a:gd name="T55" fmla="*/ 5 h 212"/>
                <a:gd name="T56" fmla="*/ 0 w 161"/>
                <a:gd name="T57" fmla="*/ 8 h 212"/>
                <a:gd name="T58" fmla="*/ 0 w 161"/>
                <a:gd name="T59" fmla="*/ 13 h 212"/>
                <a:gd name="T60" fmla="*/ 0 w 161"/>
                <a:gd name="T61" fmla="*/ 15 h 212"/>
                <a:gd name="T62" fmla="*/ 1 w 161"/>
                <a:gd name="T63" fmla="*/ 19 h 212"/>
                <a:gd name="T64" fmla="*/ 1 w 161"/>
                <a:gd name="T65" fmla="*/ 22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1" h="212">
                  <a:moveTo>
                    <a:pt x="3" y="24"/>
                  </a:moveTo>
                  <a:lnTo>
                    <a:pt x="66" y="164"/>
                  </a:lnTo>
                  <a:lnTo>
                    <a:pt x="71" y="176"/>
                  </a:lnTo>
                  <a:lnTo>
                    <a:pt x="78" y="186"/>
                  </a:lnTo>
                  <a:lnTo>
                    <a:pt x="86" y="193"/>
                  </a:lnTo>
                  <a:lnTo>
                    <a:pt x="95" y="200"/>
                  </a:lnTo>
                  <a:lnTo>
                    <a:pt x="103" y="205"/>
                  </a:lnTo>
                  <a:lnTo>
                    <a:pt x="113" y="208"/>
                  </a:lnTo>
                  <a:lnTo>
                    <a:pt x="125" y="212"/>
                  </a:lnTo>
                  <a:lnTo>
                    <a:pt x="137" y="212"/>
                  </a:lnTo>
                  <a:lnTo>
                    <a:pt x="142" y="212"/>
                  </a:lnTo>
                  <a:lnTo>
                    <a:pt x="147" y="212"/>
                  </a:lnTo>
                  <a:lnTo>
                    <a:pt x="150" y="210"/>
                  </a:lnTo>
                  <a:lnTo>
                    <a:pt x="154" y="208"/>
                  </a:lnTo>
                  <a:lnTo>
                    <a:pt x="157" y="207"/>
                  </a:lnTo>
                  <a:lnTo>
                    <a:pt x="159" y="205"/>
                  </a:lnTo>
                  <a:lnTo>
                    <a:pt x="159" y="202"/>
                  </a:lnTo>
                  <a:lnTo>
                    <a:pt x="161" y="198"/>
                  </a:lnTo>
                  <a:lnTo>
                    <a:pt x="161" y="195"/>
                  </a:lnTo>
                  <a:lnTo>
                    <a:pt x="159" y="193"/>
                  </a:lnTo>
                  <a:lnTo>
                    <a:pt x="157" y="190"/>
                  </a:lnTo>
                  <a:lnTo>
                    <a:pt x="156" y="188"/>
                  </a:lnTo>
                  <a:lnTo>
                    <a:pt x="152" y="186"/>
                  </a:lnTo>
                  <a:lnTo>
                    <a:pt x="149" y="186"/>
                  </a:lnTo>
                  <a:lnTo>
                    <a:pt x="145" y="185"/>
                  </a:lnTo>
                  <a:lnTo>
                    <a:pt x="142" y="185"/>
                  </a:lnTo>
                  <a:lnTo>
                    <a:pt x="137" y="185"/>
                  </a:lnTo>
                  <a:lnTo>
                    <a:pt x="133" y="183"/>
                  </a:lnTo>
                  <a:lnTo>
                    <a:pt x="128" y="183"/>
                  </a:lnTo>
                  <a:lnTo>
                    <a:pt x="125" y="183"/>
                  </a:lnTo>
                  <a:lnTo>
                    <a:pt x="123" y="181"/>
                  </a:lnTo>
                  <a:lnTo>
                    <a:pt x="120" y="181"/>
                  </a:lnTo>
                  <a:lnTo>
                    <a:pt x="117" y="179"/>
                  </a:lnTo>
                  <a:lnTo>
                    <a:pt x="115" y="178"/>
                  </a:lnTo>
                  <a:lnTo>
                    <a:pt x="113" y="176"/>
                  </a:lnTo>
                  <a:lnTo>
                    <a:pt x="110" y="174"/>
                  </a:lnTo>
                  <a:lnTo>
                    <a:pt x="108" y="173"/>
                  </a:lnTo>
                  <a:lnTo>
                    <a:pt x="106" y="169"/>
                  </a:lnTo>
                  <a:lnTo>
                    <a:pt x="105" y="168"/>
                  </a:lnTo>
                  <a:lnTo>
                    <a:pt x="103" y="164"/>
                  </a:lnTo>
                  <a:lnTo>
                    <a:pt x="101" y="161"/>
                  </a:lnTo>
                  <a:lnTo>
                    <a:pt x="100" y="157"/>
                  </a:lnTo>
                  <a:lnTo>
                    <a:pt x="34" y="12"/>
                  </a:lnTo>
                  <a:lnTo>
                    <a:pt x="32" y="8"/>
                  </a:lnTo>
                  <a:lnTo>
                    <a:pt x="30" y="7"/>
                  </a:lnTo>
                  <a:lnTo>
                    <a:pt x="28" y="5"/>
                  </a:lnTo>
                  <a:lnTo>
                    <a:pt x="25" y="3"/>
                  </a:lnTo>
                  <a:lnTo>
                    <a:pt x="23" y="2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3" y="3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1" y="19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3" y="2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5" name="Freeform 3125">
              <a:extLst>
                <a:ext uri="{FF2B5EF4-FFF2-40B4-BE49-F238E27FC236}">
                  <a16:creationId xmlns:a16="http://schemas.microsoft.com/office/drawing/2014/main" id="{34F70741-FD03-4BE5-8876-17134F1E0168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" y="2005"/>
              <a:ext cx="118" cy="434"/>
            </a:xfrm>
            <a:custGeom>
              <a:avLst/>
              <a:gdLst>
                <a:gd name="T0" fmla="*/ 1 w 118"/>
                <a:gd name="T1" fmla="*/ 363 h 434"/>
                <a:gd name="T2" fmla="*/ 1 w 118"/>
                <a:gd name="T3" fmla="*/ 369 h 434"/>
                <a:gd name="T4" fmla="*/ 1 w 118"/>
                <a:gd name="T5" fmla="*/ 373 h 434"/>
                <a:gd name="T6" fmla="*/ 0 w 118"/>
                <a:gd name="T7" fmla="*/ 376 h 434"/>
                <a:gd name="T8" fmla="*/ 0 w 118"/>
                <a:gd name="T9" fmla="*/ 378 h 434"/>
                <a:gd name="T10" fmla="*/ 1 w 118"/>
                <a:gd name="T11" fmla="*/ 391 h 434"/>
                <a:gd name="T12" fmla="*/ 6 w 118"/>
                <a:gd name="T13" fmla="*/ 401 h 434"/>
                <a:gd name="T14" fmla="*/ 13 w 118"/>
                <a:gd name="T15" fmla="*/ 412 h 434"/>
                <a:gd name="T16" fmla="*/ 22 w 118"/>
                <a:gd name="T17" fmla="*/ 418 h 434"/>
                <a:gd name="T18" fmla="*/ 32 w 118"/>
                <a:gd name="T19" fmla="*/ 425 h 434"/>
                <a:gd name="T20" fmla="*/ 42 w 118"/>
                <a:gd name="T21" fmla="*/ 429 h 434"/>
                <a:gd name="T22" fmla="*/ 52 w 118"/>
                <a:gd name="T23" fmla="*/ 432 h 434"/>
                <a:gd name="T24" fmla="*/ 64 w 118"/>
                <a:gd name="T25" fmla="*/ 434 h 434"/>
                <a:gd name="T26" fmla="*/ 76 w 118"/>
                <a:gd name="T27" fmla="*/ 432 h 434"/>
                <a:gd name="T28" fmla="*/ 86 w 118"/>
                <a:gd name="T29" fmla="*/ 430 h 434"/>
                <a:gd name="T30" fmla="*/ 91 w 118"/>
                <a:gd name="T31" fmla="*/ 425 h 434"/>
                <a:gd name="T32" fmla="*/ 95 w 118"/>
                <a:gd name="T33" fmla="*/ 418 h 434"/>
                <a:gd name="T34" fmla="*/ 93 w 118"/>
                <a:gd name="T35" fmla="*/ 413 h 434"/>
                <a:gd name="T36" fmla="*/ 89 w 118"/>
                <a:gd name="T37" fmla="*/ 408 h 434"/>
                <a:gd name="T38" fmla="*/ 83 w 118"/>
                <a:gd name="T39" fmla="*/ 407 h 434"/>
                <a:gd name="T40" fmla="*/ 74 w 118"/>
                <a:gd name="T41" fmla="*/ 407 h 434"/>
                <a:gd name="T42" fmla="*/ 57 w 118"/>
                <a:gd name="T43" fmla="*/ 405 h 434"/>
                <a:gd name="T44" fmla="*/ 45 w 118"/>
                <a:gd name="T45" fmla="*/ 400 h 434"/>
                <a:gd name="T46" fmla="*/ 39 w 118"/>
                <a:gd name="T47" fmla="*/ 391 h 434"/>
                <a:gd name="T48" fmla="*/ 35 w 118"/>
                <a:gd name="T49" fmla="*/ 381 h 434"/>
                <a:gd name="T50" fmla="*/ 37 w 118"/>
                <a:gd name="T51" fmla="*/ 379 h 434"/>
                <a:gd name="T52" fmla="*/ 37 w 118"/>
                <a:gd name="T53" fmla="*/ 376 h 434"/>
                <a:gd name="T54" fmla="*/ 37 w 118"/>
                <a:gd name="T55" fmla="*/ 373 h 434"/>
                <a:gd name="T56" fmla="*/ 39 w 118"/>
                <a:gd name="T57" fmla="*/ 369 h 434"/>
                <a:gd name="T58" fmla="*/ 118 w 118"/>
                <a:gd name="T59" fmla="*/ 19 h 434"/>
                <a:gd name="T60" fmla="*/ 117 w 118"/>
                <a:gd name="T61" fmla="*/ 10 h 434"/>
                <a:gd name="T62" fmla="*/ 113 w 118"/>
                <a:gd name="T63" fmla="*/ 5 h 434"/>
                <a:gd name="T64" fmla="*/ 108 w 118"/>
                <a:gd name="T65" fmla="*/ 2 h 434"/>
                <a:gd name="T66" fmla="*/ 100 w 118"/>
                <a:gd name="T67" fmla="*/ 2 h 434"/>
                <a:gd name="T68" fmla="*/ 93 w 118"/>
                <a:gd name="T69" fmla="*/ 3 h 434"/>
                <a:gd name="T70" fmla="*/ 88 w 118"/>
                <a:gd name="T71" fmla="*/ 8 h 434"/>
                <a:gd name="T72" fmla="*/ 83 w 118"/>
                <a:gd name="T73" fmla="*/ 1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8" h="434">
                  <a:moveTo>
                    <a:pt x="83" y="19"/>
                  </a:moveTo>
                  <a:lnTo>
                    <a:pt x="1" y="363"/>
                  </a:lnTo>
                  <a:lnTo>
                    <a:pt x="1" y="366"/>
                  </a:lnTo>
                  <a:lnTo>
                    <a:pt x="1" y="369"/>
                  </a:lnTo>
                  <a:lnTo>
                    <a:pt x="1" y="371"/>
                  </a:lnTo>
                  <a:lnTo>
                    <a:pt x="1" y="373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0" y="378"/>
                  </a:lnTo>
                  <a:lnTo>
                    <a:pt x="0" y="378"/>
                  </a:lnTo>
                  <a:lnTo>
                    <a:pt x="1" y="385"/>
                  </a:lnTo>
                  <a:lnTo>
                    <a:pt x="1" y="391"/>
                  </a:lnTo>
                  <a:lnTo>
                    <a:pt x="3" y="396"/>
                  </a:lnTo>
                  <a:lnTo>
                    <a:pt x="6" y="401"/>
                  </a:lnTo>
                  <a:lnTo>
                    <a:pt x="8" y="407"/>
                  </a:lnTo>
                  <a:lnTo>
                    <a:pt x="13" y="412"/>
                  </a:lnTo>
                  <a:lnTo>
                    <a:pt x="17" y="415"/>
                  </a:lnTo>
                  <a:lnTo>
                    <a:pt x="22" y="418"/>
                  </a:lnTo>
                  <a:lnTo>
                    <a:pt x="27" y="422"/>
                  </a:lnTo>
                  <a:lnTo>
                    <a:pt x="32" y="425"/>
                  </a:lnTo>
                  <a:lnTo>
                    <a:pt x="37" y="427"/>
                  </a:lnTo>
                  <a:lnTo>
                    <a:pt x="42" y="429"/>
                  </a:lnTo>
                  <a:lnTo>
                    <a:pt x="47" y="432"/>
                  </a:lnTo>
                  <a:lnTo>
                    <a:pt x="52" y="432"/>
                  </a:lnTo>
                  <a:lnTo>
                    <a:pt x="59" y="434"/>
                  </a:lnTo>
                  <a:lnTo>
                    <a:pt x="64" y="434"/>
                  </a:lnTo>
                  <a:lnTo>
                    <a:pt x="71" y="434"/>
                  </a:lnTo>
                  <a:lnTo>
                    <a:pt x="76" y="432"/>
                  </a:lnTo>
                  <a:lnTo>
                    <a:pt x="83" y="432"/>
                  </a:lnTo>
                  <a:lnTo>
                    <a:pt x="86" y="430"/>
                  </a:lnTo>
                  <a:lnTo>
                    <a:pt x="89" y="427"/>
                  </a:lnTo>
                  <a:lnTo>
                    <a:pt x="91" y="425"/>
                  </a:lnTo>
                  <a:lnTo>
                    <a:pt x="93" y="422"/>
                  </a:lnTo>
                  <a:lnTo>
                    <a:pt x="95" y="418"/>
                  </a:lnTo>
                  <a:lnTo>
                    <a:pt x="93" y="415"/>
                  </a:lnTo>
                  <a:lnTo>
                    <a:pt x="93" y="413"/>
                  </a:lnTo>
                  <a:lnTo>
                    <a:pt x="91" y="410"/>
                  </a:lnTo>
                  <a:lnTo>
                    <a:pt x="89" y="408"/>
                  </a:lnTo>
                  <a:lnTo>
                    <a:pt x="86" y="408"/>
                  </a:lnTo>
                  <a:lnTo>
                    <a:pt x="83" y="407"/>
                  </a:lnTo>
                  <a:lnTo>
                    <a:pt x="79" y="407"/>
                  </a:lnTo>
                  <a:lnTo>
                    <a:pt x="74" y="407"/>
                  </a:lnTo>
                  <a:lnTo>
                    <a:pt x="66" y="405"/>
                  </a:lnTo>
                  <a:lnTo>
                    <a:pt x="57" y="405"/>
                  </a:lnTo>
                  <a:lnTo>
                    <a:pt x="51" y="401"/>
                  </a:lnTo>
                  <a:lnTo>
                    <a:pt x="45" y="400"/>
                  </a:lnTo>
                  <a:lnTo>
                    <a:pt x="42" y="396"/>
                  </a:lnTo>
                  <a:lnTo>
                    <a:pt x="39" y="391"/>
                  </a:lnTo>
                  <a:lnTo>
                    <a:pt x="37" y="386"/>
                  </a:lnTo>
                  <a:lnTo>
                    <a:pt x="35" y="381"/>
                  </a:lnTo>
                  <a:lnTo>
                    <a:pt x="35" y="379"/>
                  </a:lnTo>
                  <a:lnTo>
                    <a:pt x="37" y="379"/>
                  </a:lnTo>
                  <a:lnTo>
                    <a:pt x="37" y="378"/>
                  </a:lnTo>
                  <a:lnTo>
                    <a:pt x="37" y="376"/>
                  </a:lnTo>
                  <a:lnTo>
                    <a:pt x="37" y="374"/>
                  </a:lnTo>
                  <a:lnTo>
                    <a:pt x="37" y="373"/>
                  </a:lnTo>
                  <a:lnTo>
                    <a:pt x="39" y="371"/>
                  </a:lnTo>
                  <a:lnTo>
                    <a:pt x="39" y="369"/>
                  </a:lnTo>
                  <a:lnTo>
                    <a:pt x="118" y="24"/>
                  </a:lnTo>
                  <a:lnTo>
                    <a:pt x="118" y="19"/>
                  </a:lnTo>
                  <a:lnTo>
                    <a:pt x="118" y="15"/>
                  </a:lnTo>
                  <a:lnTo>
                    <a:pt x="117" y="10"/>
                  </a:lnTo>
                  <a:lnTo>
                    <a:pt x="115" y="8"/>
                  </a:lnTo>
                  <a:lnTo>
                    <a:pt x="113" y="5"/>
                  </a:lnTo>
                  <a:lnTo>
                    <a:pt x="110" y="3"/>
                  </a:lnTo>
                  <a:lnTo>
                    <a:pt x="108" y="2"/>
                  </a:lnTo>
                  <a:lnTo>
                    <a:pt x="103" y="0"/>
                  </a:lnTo>
                  <a:lnTo>
                    <a:pt x="100" y="2"/>
                  </a:lnTo>
                  <a:lnTo>
                    <a:pt x="96" y="2"/>
                  </a:lnTo>
                  <a:lnTo>
                    <a:pt x="93" y="3"/>
                  </a:lnTo>
                  <a:lnTo>
                    <a:pt x="89" y="5"/>
                  </a:lnTo>
                  <a:lnTo>
                    <a:pt x="88" y="8"/>
                  </a:lnTo>
                  <a:lnTo>
                    <a:pt x="84" y="10"/>
                  </a:lnTo>
                  <a:lnTo>
                    <a:pt x="83" y="15"/>
                  </a:lnTo>
                  <a:lnTo>
                    <a:pt x="83" y="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6" name="Freeform 3126">
              <a:extLst>
                <a:ext uri="{FF2B5EF4-FFF2-40B4-BE49-F238E27FC236}">
                  <a16:creationId xmlns:a16="http://schemas.microsoft.com/office/drawing/2014/main" id="{BFCAFFC8-2DC6-4D36-97E9-C5DC57E542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16" y="1913"/>
              <a:ext cx="4170" cy="571"/>
            </a:xfrm>
            <a:custGeom>
              <a:avLst/>
              <a:gdLst>
                <a:gd name="T0" fmla="*/ 630 w 4170"/>
                <a:gd name="T1" fmla="*/ 9 h 571"/>
                <a:gd name="T2" fmla="*/ 603 w 4170"/>
                <a:gd name="T3" fmla="*/ 516 h 571"/>
                <a:gd name="T4" fmla="*/ 119 w 4170"/>
                <a:gd name="T5" fmla="*/ 558 h 571"/>
                <a:gd name="T6" fmla="*/ 44 w 4170"/>
                <a:gd name="T7" fmla="*/ 499 h 571"/>
                <a:gd name="T8" fmla="*/ 151 w 4170"/>
                <a:gd name="T9" fmla="*/ 100 h 571"/>
                <a:gd name="T10" fmla="*/ 373 w 4170"/>
                <a:gd name="T11" fmla="*/ 488 h 571"/>
                <a:gd name="T12" fmla="*/ 712 w 4170"/>
                <a:gd name="T13" fmla="*/ 516 h 571"/>
                <a:gd name="T14" fmla="*/ 434 w 4170"/>
                <a:gd name="T15" fmla="*/ 294 h 571"/>
                <a:gd name="T16" fmla="*/ 151 w 4170"/>
                <a:gd name="T17" fmla="*/ 48 h 571"/>
                <a:gd name="T18" fmla="*/ 175 w 4170"/>
                <a:gd name="T19" fmla="*/ 61 h 571"/>
                <a:gd name="T20" fmla="*/ 588 w 4170"/>
                <a:gd name="T21" fmla="*/ 82 h 571"/>
                <a:gd name="T22" fmla="*/ 1011 w 4170"/>
                <a:gd name="T23" fmla="*/ 85 h 571"/>
                <a:gd name="T24" fmla="*/ 1062 w 4170"/>
                <a:gd name="T25" fmla="*/ 521 h 571"/>
                <a:gd name="T26" fmla="*/ 977 w 4170"/>
                <a:gd name="T27" fmla="*/ 100 h 571"/>
                <a:gd name="T28" fmla="*/ 935 w 4170"/>
                <a:gd name="T29" fmla="*/ 94 h 571"/>
                <a:gd name="T30" fmla="*/ 1486 w 4170"/>
                <a:gd name="T31" fmla="*/ 9 h 571"/>
                <a:gd name="T32" fmla="*/ 2100 w 4170"/>
                <a:gd name="T33" fmla="*/ 466 h 571"/>
                <a:gd name="T34" fmla="*/ 1662 w 4170"/>
                <a:gd name="T35" fmla="*/ 554 h 571"/>
                <a:gd name="T36" fmla="*/ 1301 w 4170"/>
                <a:gd name="T37" fmla="*/ 512 h 571"/>
                <a:gd name="T38" fmla="*/ 1414 w 4170"/>
                <a:gd name="T39" fmla="*/ 514 h 571"/>
                <a:gd name="T40" fmla="*/ 1641 w 4170"/>
                <a:gd name="T41" fmla="*/ 514 h 571"/>
                <a:gd name="T42" fmla="*/ 1552 w 4170"/>
                <a:gd name="T43" fmla="*/ 316 h 571"/>
                <a:gd name="T44" fmla="*/ 1912 w 4170"/>
                <a:gd name="T45" fmla="*/ 336 h 571"/>
                <a:gd name="T46" fmla="*/ 1846 w 4170"/>
                <a:gd name="T47" fmla="*/ 112 h 571"/>
                <a:gd name="T48" fmla="*/ 1420 w 4170"/>
                <a:gd name="T49" fmla="*/ 72 h 571"/>
                <a:gd name="T50" fmla="*/ 1850 w 4170"/>
                <a:gd name="T51" fmla="*/ 56 h 571"/>
                <a:gd name="T52" fmla="*/ 1867 w 4170"/>
                <a:gd name="T53" fmla="*/ 58 h 571"/>
                <a:gd name="T54" fmla="*/ 2820 w 4170"/>
                <a:gd name="T55" fmla="*/ 397 h 571"/>
                <a:gd name="T56" fmla="*/ 2246 w 4170"/>
                <a:gd name="T57" fmla="*/ 44 h 571"/>
                <a:gd name="T58" fmla="*/ 2527 w 4170"/>
                <a:gd name="T59" fmla="*/ 185 h 571"/>
                <a:gd name="T60" fmla="*/ 2624 w 4170"/>
                <a:gd name="T61" fmla="*/ 504 h 571"/>
                <a:gd name="T62" fmla="*/ 2285 w 4170"/>
                <a:gd name="T63" fmla="*/ 500 h 571"/>
                <a:gd name="T64" fmla="*/ 2432 w 4170"/>
                <a:gd name="T65" fmla="*/ 127 h 571"/>
                <a:gd name="T66" fmla="*/ 2651 w 4170"/>
                <a:gd name="T67" fmla="*/ 334 h 571"/>
                <a:gd name="T68" fmla="*/ 2673 w 4170"/>
                <a:gd name="T69" fmla="*/ 207 h 571"/>
                <a:gd name="T70" fmla="*/ 2273 w 4170"/>
                <a:gd name="T71" fmla="*/ 75 h 571"/>
                <a:gd name="T72" fmla="*/ 3149 w 4170"/>
                <a:gd name="T73" fmla="*/ 55 h 571"/>
                <a:gd name="T74" fmla="*/ 3538 w 4170"/>
                <a:gd name="T75" fmla="*/ 539 h 571"/>
                <a:gd name="T76" fmla="*/ 2949 w 4170"/>
                <a:gd name="T77" fmla="*/ 534 h 571"/>
                <a:gd name="T78" fmla="*/ 3296 w 4170"/>
                <a:gd name="T79" fmla="*/ 239 h 571"/>
                <a:gd name="T80" fmla="*/ 3140 w 4170"/>
                <a:gd name="T81" fmla="*/ 456 h 571"/>
                <a:gd name="T82" fmla="*/ 3477 w 4170"/>
                <a:gd name="T83" fmla="*/ 505 h 571"/>
                <a:gd name="T84" fmla="*/ 3359 w 4170"/>
                <a:gd name="T85" fmla="*/ 429 h 571"/>
                <a:gd name="T86" fmla="*/ 3027 w 4170"/>
                <a:gd name="T87" fmla="*/ 500 h 571"/>
                <a:gd name="T88" fmla="*/ 3196 w 4170"/>
                <a:gd name="T89" fmla="*/ 104 h 571"/>
                <a:gd name="T90" fmla="*/ 3193 w 4170"/>
                <a:gd name="T91" fmla="*/ 85 h 571"/>
                <a:gd name="T92" fmla="*/ 4023 w 4170"/>
                <a:gd name="T93" fmla="*/ 14 h 571"/>
                <a:gd name="T94" fmla="*/ 3943 w 4170"/>
                <a:gd name="T95" fmla="*/ 151 h 571"/>
                <a:gd name="T96" fmla="*/ 4013 w 4170"/>
                <a:gd name="T97" fmla="*/ 219 h 571"/>
                <a:gd name="T98" fmla="*/ 3911 w 4170"/>
                <a:gd name="T99" fmla="*/ 571 h 571"/>
                <a:gd name="T100" fmla="*/ 3804 w 4170"/>
                <a:gd name="T101" fmla="*/ 360 h 571"/>
                <a:gd name="T102" fmla="*/ 3882 w 4170"/>
                <a:gd name="T103" fmla="*/ 349 h 571"/>
                <a:gd name="T104" fmla="*/ 3874 w 4170"/>
                <a:gd name="T105" fmla="*/ 102 h 571"/>
                <a:gd name="T106" fmla="*/ 4048 w 4170"/>
                <a:gd name="T107" fmla="*/ 165 h 571"/>
                <a:gd name="T108" fmla="*/ 4053 w 4170"/>
                <a:gd name="T109" fmla="*/ 134 h 571"/>
                <a:gd name="T110" fmla="*/ 3828 w 4170"/>
                <a:gd name="T111" fmla="*/ 531 h 571"/>
                <a:gd name="T112" fmla="*/ 4069 w 4170"/>
                <a:gd name="T113" fmla="*/ 466 h 571"/>
                <a:gd name="T114" fmla="*/ 3738 w 4170"/>
                <a:gd name="T115" fmla="*/ 419 h 571"/>
                <a:gd name="T116" fmla="*/ 3716 w 4170"/>
                <a:gd name="T117" fmla="*/ 209 h 571"/>
                <a:gd name="T118" fmla="*/ 4008 w 4170"/>
                <a:gd name="T119" fmla="*/ 392 h 571"/>
                <a:gd name="T120" fmla="*/ 3748 w 4170"/>
                <a:gd name="T121" fmla="*/ 199 h 571"/>
                <a:gd name="T122" fmla="*/ 3770 w 4170"/>
                <a:gd name="T123" fmla="*/ 68 h 571"/>
                <a:gd name="T124" fmla="*/ 3786 w 4170"/>
                <a:gd name="T125" fmla="*/ 68 h 5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170" h="571">
                  <a:moveTo>
                    <a:pt x="81" y="87"/>
                  </a:moveTo>
                  <a:lnTo>
                    <a:pt x="83" y="78"/>
                  </a:lnTo>
                  <a:lnTo>
                    <a:pt x="87" y="70"/>
                  </a:lnTo>
                  <a:lnTo>
                    <a:pt x="90" y="61"/>
                  </a:lnTo>
                  <a:lnTo>
                    <a:pt x="95" y="55"/>
                  </a:lnTo>
                  <a:lnTo>
                    <a:pt x="100" y="48"/>
                  </a:lnTo>
                  <a:lnTo>
                    <a:pt x="105" y="41"/>
                  </a:lnTo>
                  <a:lnTo>
                    <a:pt x="112" y="36"/>
                  </a:lnTo>
                  <a:lnTo>
                    <a:pt x="120" y="31"/>
                  </a:lnTo>
                  <a:lnTo>
                    <a:pt x="129" y="26"/>
                  </a:lnTo>
                  <a:lnTo>
                    <a:pt x="137" y="21"/>
                  </a:lnTo>
                  <a:lnTo>
                    <a:pt x="146" y="17"/>
                  </a:lnTo>
                  <a:lnTo>
                    <a:pt x="154" y="14"/>
                  </a:lnTo>
                  <a:lnTo>
                    <a:pt x="164" y="12"/>
                  </a:lnTo>
                  <a:lnTo>
                    <a:pt x="173" y="11"/>
                  </a:lnTo>
                  <a:lnTo>
                    <a:pt x="183" y="9"/>
                  </a:lnTo>
                  <a:lnTo>
                    <a:pt x="193" y="9"/>
                  </a:lnTo>
                  <a:lnTo>
                    <a:pt x="202" y="9"/>
                  </a:lnTo>
                  <a:lnTo>
                    <a:pt x="210" y="9"/>
                  </a:lnTo>
                  <a:lnTo>
                    <a:pt x="219" y="11"/>
                  </a:lnTo>
                  <a:lnTo>
                    <a:pt x="227" y="12"/>
                  </a:lnTo>
                  <a:lnTo>
                    <a:pt x="236" y="16"/>
                  </a:lnTo>
                  <a:lnTo>
                    <a:pt x="244" y="19"/>
                  </a:lnTo>
                  <a:lnTo>
                    <a:pt x="251" y="21"/>
                  </a:lnTo>
                  <a:lnTo>
                    <a:pt x="259" y="26"/>
                  </a:lnTo>
                  <a:lnTo>
                    <a:pt x="266" y="29"/>
                  </a:lnTo>
                  <a:lnTo>
                    <a:pt x="273" y="34"/>
                  </a:lnTo>
                  <a:lnTo>
                    <a:pt x="280" y="39"/>
                  </a:lnTo>
                  <a:lnTo>
                    <a:pt x="286" y="46"/>
                  </a:lnTo>
                  <a:lnTo>
                    <a:pt x="293" y="53"/>
                  </a:lnTo>
                  <a:lnTo>
                    <a:pt x="298" y="60"/>
                  </a:lnTo>
                  <a:lnTo>
                    <a:pt x="303" y="68"/>
                  </a:lnTo>
                  <a:lnTo>
                    <a:pt x="308" y="75"/>
                  </a:lnTo>
                  <a:lnTo>
                    <a:pt x="405" y="249"/>
                  </a:lnTo>
                  <a:lnTo>
                    <a:pt x="517" y="60"/>
                  </a:lnTo>
                  <a:lnTo>
                    <a:pt x="525" y="48"/>
                  </a:lnTo>
                  <a:lnTo>
                    <a:pt x="535" y="38"/>
                  </a:lnTo>
                  <a:lnTo>
                    <a:pt x="546" y="29"/>
                  </a:lnTo>
                  <a:lnTo>
                    <a:pt x="557" y="21"/>
                  </a:lnTo>
                  <a:lnTo>
                    <a:pt x="571" y="16"/>
                  </a:lnTo>
                  <a:lnTo>
                    <a:pt x="584" y="12"/>
                  </a:lnTo>
                  <a:lnTo>
                    <a:pt x="600" y="9"/>
                  </a:lnTo>
                  <a:lnTo>
                    <a:pt x="617" y="9"/>
                  </a:lnTo>
                  <a:lnTo>
                    <a:pt x="620" y="9"/>
                  </a:lnTo>
                  <a:lnTo>
                    <a:pt x="622" y="9"/>
                  </a:lnTo>
                  <a:lnTo>
                    <a:pt x="623" y="9"/>
                  </a:lnTo>
                  <a:lnTo>
                    <a:pt x="627" y="9"/>
                  </a:lnTo>
                  <a:lnTo>
                    <a:pt x="630" y="9"/>
                  </a:lnTo>
                  <a:lnTo>
                    <a:pt x="632" y="11"/>
                  </a:lnTo>
                  <a:lnTo>
                    <a:pt x="635" y="11"/>
                  </a:lnTo>
                  <a:lnTo>
                    <a:pt x="640" y="11"/>
                  </a:lnTo>
                  <a:lnTo>
                    <a:pt x="659" y="14"/>
                  </a:lnTo>
                  <a:lnTo>
                    <a:pt x="676" y="21"/>
                  </a:lnTo>
                  <a:lnTo>
                    <a:pt x="690" y="29"/>
                  </a:lnTo>
                  <a:lnTo>
                    <a:pt x="703" y="39"/>
                  </a:lnTo>
                  <a:lnTo>
                    <a:pt x="713" y="53"/>
                  </a:lnTo>
                  <a:lnTo>
                    <a:pt x="723" y="66"/>
                  </a:lnTo>
                  <a:lnTo>
                    <a:pt x="730" y="83"/>
                  </a:lnTo>
                  <a:lnTo>
                    <a:pt x="734" y="102"/>
                  </a:lnTo>
                  <a:lnTo>
                    <a:pt x="813" y="451"/>
                  </a:lnTo>
                  <a:lnTo>
                    <a:pt x="813" y="455"/>
                  </a:lnTo>
                  <a:lnTo>
                    <a:pt x="815" y="456"/>
                  </a:lnTo>
                  <a:lnTo>
                    <a:pt x="815" y="458"/>
                  </a:lnTo>
                  <a:lnTo>
                    <a:pt x="815" y="461"/>
                  </a:lnTo>
                  <a:lnTo>
                    <a:pt x="815" y="463"/>
                  </a:lnTo>
                  <a:lnTo>
                    <a:pt x="815" y="466"/>
                  </a:lnTo>
                  <a:lnTo>
                    <a:pt x="817" y="470"/>
                  </a:lnTo>
                  <a:lnTo>
                    <a:pt x="817" y="473"/>
                  </a:lnTo>
                  <a:lnTo>
                    <a:pt x="815" y="482"/>
                  </a:lnTo>
                  <a:lnTo>
                    <a:pt x="813" y="492"/>
                  </a:lnTo>
                  <a:lnTo>
                    <a:pt x="811" y="500"/>
                  </a:lnTo>
                  <a:lnTo>
                    <a:pt x="808" y="509"/>
                  </a:lnTo>
                  <a:lnTo>
                    <a:pt x="803" y="516"/>
                  </a:lnTo>
                  <a:lnTo>
                    <a:pt x="796" y="522"/>
                  </a:lnTo>
                  <a:lnTo>
                    <a:pt x="789" y="529"/>
                  </a:lnTo>
                  <a:lnTo>
                    <a:pt x="783" y="536"/>
                  </a:lnTo>
                  <a:lnTo>
                    <a:pt x="774" y="541"/>
                  </a:lnTo>
                  <a:lnTo>
                    <a:pt x="766" y="546"/>
                  </a:lnTo>
                  <a:lnTo>
                    <a:pt x="756" y="549"/>
                  </a:lnTo>
                  <a:lnTo>
                    <a:pt x="747" y="553"/>
                  </a:lnTo>
                  <a:lnTo>
                    <a:pt x="737" y="554"/>
                  </a:lnTo>
                  <a:lnTo>
                    <a:pt x="725" y="556"/>
                  </a:lnTo>
                  <a:lnTo>
                    <a:pt x="715" y="558"/>
                  </a:lnTo>
                  <a:lnTo>
                    <a:pt x="703" y="558"/>
                  </a:lnTo>
                  <a:lnTo>
                    <a:pt x="693" y="558"/>
                  </a:lnTo>
                  <a:lnTo>
                    <a:pt x="684" y="558"/>
                  </a:lnTo>
                  <a:lnTo>
                    <a:pt x="674" y="556"/>
                  </a:lnTo>
                  <a:lnTo>
                    <a:pt x="664" y="553"/>
                  </a:lnTo>
                  <a:lnTo>
                    <a:pt x="656" y="551"/>
                  </a:lnTo>
                  <a:lnTo>
                    <a:pt x="647" y="548"/>
                  </a:lnTo>
                  <a:lnTo>
                    <a:pt x="639" y="543"/>
                  </a:lnTo>
                  <a:lnTo>
                    <a:pt x="630" y="539"/>
                  </a:lnTo>
                  <a:lnTo>
                    <a:pt x="622" y="534"/>
                  </a:lnTo>
                  <a:lnTo>
                    <a:pt x="615" y="529"/>
                  </a:lnTo>
                  <a:lnTo>
                    <a:pt x="608" y="522"/>
                  </a:lnTo>
                  <a:lnTo>
                    <a:pt x="603" y="516"/>
                  </a:lnTo>
                  <a:lnTo>
                    <a:pt x="598" y="509"/>
                  </a:lnTo>
                  <a:lnTo>
                    <a:pt x="595" y="502"/>
                  </a:lnTo>
                  <a:lnTo>
                    <a:pt x="591" y="493"/>
                  </a:lnTo>
                  <a:lnTo>
                    <a:pt x="590" y="485"/>
                  </a:lnTo>
                  <a:lnTo>
                    <a:pt x="564" y="387"/>
                  </a:lnTo>
                  <a:lnTo>
                    <a:pt x="522" y="482"/>
                  </a:lnTo>
                  <a:lnTo>
                    <a:pt x="515" y="499"/>
                  </a:lnTo>
                  <a:lnTo>
                    <a:pt x="505" y="512"/>
                  </a:lnTo>
                  <a:lnTo>
                    <a:pt x="495" y="526"/>
                  </a:lnTo>
                  <a:lnTo>
                    <a:pt x="481" y="536"/>
                  </a:lnTo>
                  <a:lnTo>
                    <a:pt x="468" y="544"/>
                  </a:lnTo>
                  <a:lnTo>
                    <a:pt x="454" y="551"/>
                  </a:lnTo>
                  <a:lnTo>
                    <a:pt x="437" y="556"/>
                  </a:lnTo>
                  <a:lnTo>
                    <a:pt x="419" y="558"/>
                  </a:lnTo>
                  <a:lnTo>
                    <a:pt x="408" y="558"/>
                  </a:lnTo>
                  <a:lnTo>
                    <a:pt x="396" y="558"/>
                  </a:lnTo>
                  <a:lnTo>
                    <a:pt x="386" y="556"/>
                  </a:lnTo>
                  <a:lnTo>
                    <a:pt x="376" y="554"/>
                  </a:lnTo>
                  <a:lnTo>
                    <a:pt x="368" y="553"/>
                  </a:lnTo>
                  <a:lnTo>
                    <a:pt x="358" y="551"/>
                  </a:lnTo>
                  <a:lnTo>
                    <a:pt x="349" y="548"/>
                  </a:lnTo>
                  <a:lnTo>
                    <a:pt x="342" y="544"/>
                  </a:lnTo>
                  <a:lnTo>
                    <a:pt x="334" y="541"/>
                  </a:lnTo>
                  <a:lnTo>
                    <a:pt x="327" y="536"/>
                  </a:lnTo>
                  <a:lnTo>
                    <a:pt x="322" y="531"/>
                  </a:lnTo>
                  <a:lnTo>
                    <a:pt x="315" y="526"/>
                  </a:lnTo>
                  <a:lnTo>
                    <a:pt x="310" y="521"/>
                  </a:lnTo>
                  <a:lnTo>
                    <a:pt x="305" y="514"/>
                  </a:lnTo>
                  <a:lnTo>
                    <a:pt x="300" y="505"/>
                  </a:lnTo>
                  <a:lnTo>
                    <a:pt x="297" y="499"/>
                  </a:lnTo>
                  <a:lnTo>
                    <a:pt x="244" y="388"/>
                  </a:lnTo>
                  <a:lnTo>
                    <a:pt x="229" y="473"/>
                  </a:lnTo>
                  <a:lnTo>
                    <a:pt x="225" y="483"/>
                  </a:lnTo>
                  <a:lnTo>
                    <a:pt x="222" y="493"/>
                  </a:lnTo>
                  <a:lnTo>
                    <a:pt x="219" y="502"/>
                  </a:lnTo>
                  <a:lnTo>
                    <a:pt x="215" y="510"/>
                  </a:lnTo>
                  <a:lnTo>
                    <a:pt x="208" y="519"/>
                  </a:lnTo>
                  <a:lnTo>
                    <a:pt x="203" y="526"/>
                  </a:lnTo>
                  <a:lnTo>
                    <a:pt x="197" y="532"/>
                  </a:lnTo>
                  <a:lnTo>
                    <a:pt x="188" y="538"/>
                  </a:lnTo>
                  <a:lnTo>
                    <a:pt x="181" y="543"/>
                  </a:lnTo>
                  <a:lnTo>
                    <a:pt x="173" y="546"/>
                  </a:lnTo>
                  <a:lnTo>
                    <a:pt x="164" y="549"/>
                  </a:lnTo>
                  <a:lnTo>
                    <a:pt x="156" y="553"/>
                  </a:lnTo>
                  <a:lnTo>
                    <a:pt x="146" y="556"/>
                  </a:lnTo>
                  <a:lnTo>
                    <a:pt x="137" y="558"/>
                  </a:lnTo>
                  <a:lnTo>
                    <a:pt x="127" y="558"/>
                  </a:lnTo>
                  <a:lnTo>
                    <a:pt x="119" y="558"/>
                  </a:lnTo>
                  <a:lnTo>
                    <a:pt x="115" y="558"/>
                  </a:lnTo>
                  <a:lnTo>
                    <a:pt x="114" y="558"/>
                  </a:lnTo>
                  <a:lnTo>
                    <a:pt x="110" y="558"/>
                  </a:lnTo>
                  <a:lnTo>
                    <a:pt x="107" y="558"/>
                  </a:lnTo>
                  <a:lnTo>
                    <a:pt x="103" y="558"/>
                  </a:lnTo>
                  <a:lnTo>
                    <a:pt x="100" y="558"/>
                  </a:lnTo>
                  <a:lnTo>
                    <a:pt x="98" y="556"/>
                  </a:lnTo>
                  <a:lnTo>
                    <a:pt x="95" y="556"/>
                  </a:lnTo>
                  <a:lnTo>
                    <a:pt x="85" y="554"/>
                  </a:lnTo>
                  <a:lnTo>
                    <a:pt x="75" y="553"/>
                  </a:lnTo>
                  <a:lnTo>
                    <a:pt x="66" y="549"/>
                  </a:lnTo>
                  <a:lnTo>
                    <a:pt x="56" y="546"/>
                  </a:lnTo>
                  <a:lnTo>
                    <a:pt x="49" y="543"/>
                  </a:lnTo>
                  <a:lnTo>
                    <a:pt x="41" y="538"/>
                  </a:lnTo>
                  <a:lnTo>
                    <a:pt x="34" y="532"/>
                  </a:lnTo>
                  <a:lnTo>
                    <a:pt x="27" y="526"/>
                  </a:lnTo>
                  <a:lnTo>
                    <a:pt x="22" y="519"/>
                  </a:lnTo>
                  <a:lnTo>
                    <a:pt x="17" y="512"/>
                  </a:lnTo>
                  <a:lnTo>
                    <a:pt x="12" y="505"/>
                  </a:lnTo>
                  <a:lnTo>
                    <a:pt x="9" y="499"/>
                  </a:lnTo>
                  <a:lnTo>
                    <a:pt x="5" y="490"/>
                  </a:lnTo>
                  <a:lnTo>
                    <a:pt x="4" y="482"/>
                  </a:lnTo>
                  <a:lnTo>
                    <a:pt x="2" y="471"/>
                  </a:lnTo>
                  <a:lnTo>
                    <a:pt x="0" y="463"/>
                  </a:lnTo>
                  <a:lnTo>
                    <a:pt x="2" y="460"/>
                  </a:lnTo>
                  <a:lnTo>
                    <a:pt x="2" y="456"/>
                  </a:lnTo>
                  <a:lnTo>
                    <a:pt x="2" y="453"/>
                  </a:lnTo>
                  <a:lnTo>
                    <a:pt x="2" y="449"/>
                  </a:lnTo>
                  <a:lnTo>
                    <a:pt x="2" y="448"/>
                  </a:lnTo>
                  <a:lnTo>
                    <a:pt x="2" y="444"/>
                  </a:lnTo>
                  <a:lnTo>
                    <a:pt x="4" y="443"/>
                  </a:lnTo>
                  <a:lnTo>
                    <a:pt x="4" y="441"/>
                  </a:lnTo>
                  <a:lnTo>
                    <a:pt x="81" y="87"/>
                  </a:lnTo>
                  <a:close/>
                  <a:moveTo>
                    <a:pt x="119" y="111"/>
                  </a:moveTo>
                  <a:lnTo>
                    <a:pt x="37" y="455"/>
                  </a:lnTo>
                  <a:lnTo>
                    <a:pt x="37" y="458"/>
                  </a:lnTo>
                  <a:lnTo>
                    <a:pt x="37" y="461"/>
                  </a:lnTo>
                  <a:lnTo>
                    <a:pt x="37" y="463"/>
                  </a:lnTo>
                  <a:lnTo>
                    <a:pt x="37" y="465"/>
                  </a:lnTo>
                  <a:lnTo>
                    <a:pt x="36" y="466"/>
                  </a:lnTo>
                  <a:lnTo>
                    <a:pt x="36" y="468"/>
                  </a:lnTo>
                  <a:lnTo>
                    <a:pt x="36" y="470"/>
                  </a:lnTo>
                  <a:lnTo>
                    <a:pt x="36" y="470"/>
                  </a:lnTo>
                  <a:lnTo>
                    <a:pt x="37" y="477"/>
                  </a:lnTo>
                  <a:lnTo>
                    <a:pt x="37" y="483"/>
                  </a:lnTo>
                  <a:lnTo>
                    <a:pt x="39" y="488"/>
                  </a:lnTo>
                  <a:lnTo>
                    <a:pt x="42" y="493"/>
                  </a:lnTo>
                  <a:lnTo>
                    <a:pt x="44" y="499"/>
                  </a:lnTo>
                  <a:lnTo>
                    <a:pt x="49" y="504"/>
                  </a:lnTo>
                  <a:lnTo>
                    <a:pt x="53" y="507"/>
                  </a:lnTo>
                  <a:lnTo>
                    <a:pt x="58" y="510"/>
                  </a:lnTo>
                  <a:lnTo>
                    <a:pt x="63" y="514"/>
                  </a:lnTo>
                  <a:lnTo>
                    <a:pt x="68" y="517"/>
                  </a:lnTo>
                  <a:lnTo>
                    <a:pt x="73" y="519"/>
                  </a:lnTo>
                  <a:lnTo>
                    <a:pt x="78" y="521"/>
                  </a:lnTo>
                  <a:lnTo>
                    <a:pt x="83" y="524"/>
                  </a:lnTo>
                  <a:lnTo>
                    <a:pt x="88" y="524"/>
                  </a:lnTo>
                  <a:lnTo>
                    <a:pt x="95" y="526"/>
                  </a:lnTo>
                  <a:lnTo>
                    <a:pt x="100" y="526"/>
                  </a:lnTo>
                  <a:lnTo>
                    <a:pt x="107" y="526"/>
                  </a:lnTo>
                  <a:lnTo>
                    <a:pt x="112" y="524"/>
                  </a:lnTo>
                  <a:lnTo>
                    <a:pt x="119" y="524"/>
                  </a:lnTo>
                  <a:lnTo>
                    <a:pt x="122" y="522"/>
                  </a:lnTo>
                  <a:lnTo>
                    <a:pt x="125" y="519"/>
                  </a:lnTo>
                  <a:lnTo>
                    <a:pt x="127" y="517"/>
                  </a:lnTo>
                  <a:lnTo>
                    <a:pt x="129" y="514"/>
                  </a:lnTo>
                  <a:lnTo>
                    <a:pt x="131" y="510"/>
                  </a:lnTo>
                  <a:lnTo>
                    <a:pt x="129" y="507"/>
                  </a:lnTo>
                  <a:lnTo>
                    <a:pt x="129" y="505"/>
                  </a:lnTo>
                  <a:lnTo>
                    <a:pt x="127" y="502"/>
                  </a:lnTo>
                  <a:lnTo>
                    <a:pt x="125" y="500"/>
                  </a:lnTo>
                  <a:lnTo>
                    <a:pt x="122" y="500"/>
                  </a:lnTo>
                  <a:lnTo>
                    <a:pt x="119" y="499"/>
                  </a:lnTo>
                  <a:lnTo>
                    <a:pt x="115" y="499"/>
                  </a:lnTo>
                  <a:lnTo>
                    <a:pt x="110" y="499"/>
                  </a:lnTo>
                  <a:lnTo>
                    <a:pt x="102" y="497"/>
                  </a:lnTo>
                  <a:lnTo>
                    <a:pt x="93" y="497"/>
                  </a:lnTo>
                  <a:lnTo>
                    <a:pt x="87" y="493"/>
                  </a:lnTo>
                  <a:lnTo>
                    <a:pt x="81" y="492"/>
                  </a:lnTo>
                  <a:lnTo>
                    <a:pt x="78" y="488"/>
                  </a:lnTo>
                  <a:lnTo>
                    <a:pt x="75" y="483"/>
                  </a:lnTo>
                  <a:lnTo>
                    <a:pt x="73" y="478"/>
                  </a:lnTo>
                  <a:lnTo>
                    <a:pt x="71" y="473"/>
                  </a:lnTo>
                  <a:lnTo>
                    <a:pt x="71" y="471"/>
                  </a:lnTo>
                  <a:lnTo>
                    <a:pt x="73" y="471"/>
                  </a:lnTo>
                  <a:lnTo>
                    <a:pt x="73" y="470"/>
                  </a:lnTo>
                  <a:lnTo>
                    <a:pt x="73" y="468"/>
                  </a:lnTo>
                  <a:lnTo>
                    <a:pt x="73" y="466"/>
                  </a:lnTo>
                  <a:lnTo>
                    <a:pt x="73" y="465"/>
                  </a:lnTo>
                  <a:lnTo>
                    <a:pt x="75" y="463"/>
                  </a:lnTo>
                  <a:lnTo>
                    <a:pt x="75" y="461"/>
                  </a:lnTo>
                  <a:lnTo>
                    <a:pt x="154" y="116"/>
                  </a:lnTo>
                  <a:lnTo>
                    <a:pt x="154" y="111"/>
                  </a:lnTo>
                  <a:lnTo>
                    <a:pt x="154" y="107"/>
                  </a:lnTo>
                  <a:lnTo>
                    <a:pt x="153" y="102"/>
                  </a:lnTo>
                  <a:lnTo>
                    <a:pt x="151" y="100"/>
                  </a:lnTo>
                  <a:lnTo>
                    <a:pt x="149" y="97"/>
                  </a:lnTo>
                  <a:lnTo>
                    <a:pt x="146" y="95"/>
                  </a:lnTo>
                  <a:lnTo>
                    <a:pt x="144" y="94"/>
                  </a:lnTo>
                  <a:lnTo>
                    <a:pt x="139" y="92"/>
                  </a:lnTo>
                  <a:lnTo>
                    <a:pt x="136" y="94"/>
                  </a:lnTo>
                  <a:lnTo>
                    <a:pt x="132" y="94"/>
                  </a:lnTo>
                  <a:lnTo>
                    <a:pt x="129" y="95"/>
                  </a:lnTo>
                  <a:lnTo>
                    <a:pt x="125" y="97"/>
                  </a:lnTo>
                  <a:lnTo>
                    <a:pt x="124" y="100"/>
                  </a:lnTo>
                  <a:lnTo>
                    <a:pt x="120" y="102"/>
                  </a:lnTo>
                  <a:lnTo>
                    <a:pt x="119" y="107"/>
                  </a:lnTo>
                  <a:lnTo>
                    <a:pt x="119" y="111"/>
                  </a:lnTo>
                  <a:close/>
                  <a:moveTo>
                    <a:pt x="266" y="338"/>
                  </a:moveTo>
                  <a:lnTo>
                    <a:pt x="329" y="478"/>
                  </a:lnTo>
                  <a:lnTo>
                    <a:pt x="334" y="490"/>
                  </a:lnTo>
                  <a:lnTo>
                    <a:pt x="341" y="500"/>
                  </a:lnTo>
                  <a:lnTo>
                    <a:pt x="349" y="507"/>
                  </a:lnTo>
                  <a:lnTo>
                    <a:pt x="358" y="514"/>
                  </a:lnTo>
                  <a:lnTo>
                    <a:pt x="366" y="519"/>
                  </a:lnTo>
                  <a:lnTo>
                    <a:pt x="376" y="522"/>
                  </a:lnTo>
                  <a:lnTo>
                    <a:pt x="388" y="526"/>
                  </a:lnTo>
                  <a:lnTo>
                    <a:pt x="400" y="526"/>
                  </a:lnTo>
                  <a:lnTo>
                    <a:pt x="405" y="526"/>
                  </a:lnTo>
                  <a:lnTo>
                    <a:pt x="410" y="526"/>
                  </a:lnTo>
                  <a:lnTo>
                    <a:pt x="413" y="524"/>
                  </a:lnTo>
                  <a:lnTo>
                    <a:pt x="417" y="522"/>
                  </a:lnTo>
                  <a:lnTo>
                    <a:pt x="420" y="521"/>
                  </a:lnTo>
                  <a:lnTo>
                    <a:pt x="422" y="519"/>
                  </a:lnTo>
                  <a:lnTo>
                    <a:pt x="422" y="516"/>
                  </a:lnTo>
                  <a:lnTo>
                    <a:pt x="424" y="512"/>
                  </a:lnTo>
                  <a:lnTo>
                    <a:pt x="424" y="509"/>
                  </a:lnTo>
                  <a:lnTo>
                    <a:pt x="422" y="507"/>
                  </a:lnTo>
                  <a:lnTo>
                    <a:pt x="420" y="504"/>
                  </a:lnTo>
                  <a:lnTo>
                    <a:pt x="419" y="502"/>
                  </a:lnTo>
                  <a:lnTo>
                    <a:pt x="415" y="500"/>
                  </a:lnTo>
                  <a:lnTo>
                    <a:pt x="412" y="500"/>
                  </a:lnTo>
                  <a:lnTo>
                    <a:pt x="408" y="499"/>
                  </a:lnTo>
                  <a:lnTo>
                    <a:pt x="405" y="499"/>
                  </a:lnTo>
                  <a:lnTo>
                    <a:pt x="400" y="499"/>
                  </a:lnTo>
                  <a:lnTo>
                    <a:pt x="396" y="497"/>
                  </a:lnTo>
                  <a:lnTo>
                    <a:pt x="391" y="497"/>
                  </a:lnTo>
                  <a:lnTo>
                    <a:pt x="388" y="497"/>
                  </a:lnTo>
                  <a:lnTo>
                    <a:pt x="386" y="495"/>
                  </a:lnTo>
                  <a:lnTo>
                    <a:pt x="383" y="495"/>
                  </a:lnTo>
                  <a:lnTo>
                    <a:pt x="380" y="493"/>
                  </a:lnTo>
                  <a:lnTo>
                    <a:pt x="378" y="492"/>
                  </a:lnTo>
                  <a:lnTo>
                    <a:pt x="376" y="490"/>
                  </a:lnTo>
                  <a:lnTo>
                    <a:pt x="373" y="488"/>
                  </a:lnTo>
                  <a:lnTo>
                    <a:pt x="371" y="487"/>
                  </a:lnTo>
                  <a:lnTo>
                    <a:pt x="369" y="483"/>
                  </a:lnTo>
                  <a:lnTo>
                    <a:pt x="368" y="482"/>
                  </a:lnTo>
                  <a:lnTo>
                    <a:pt x="366" y="478"/>
                  </a:lnTo>
                  <a:lnTo>
                    <a:pt x="364" y="475"/>
                  </a:lnTo>
                  <a:lnTo>
                    <a:pt x="363" y="471"/>
                  </a:lnTo>
                  <a:lnTo>
                    <a:pt x="297" y="326"/>
                  </a:lnTo>
                  <a:lnTo>
                    <a:pt x="295" y="322"/>
                  </a:lnTo>
                  <a:lnTo>
                    <a:pt x="293" y="321"/>
                  </a:lnTo>
                  <a:lnTo>
                    <a:pt x="291" y="319"/>
                  </a:lnTo>
                  <a:lnTo>
                    <a:pt x="288" y="317"/>
                  </a:lnTo>
                  <a:lnTo>
                    <a:pt x="286" y="316"/>
                  </a:lnTo>
                  <a:lnTo>
                    <a:pt x="283" y="314"/>
                  </a:lnTo>
                  <a:lnTo>
                    <a:pt x="278" y="314"/>
                  </a:lnTo>
                  <a:lnTo>
                    <a:pt x="275" y="314"/>
                  </a:lnTo>
                  <a:lnTo>
                    <a:pt x="271" y="314"/>
                  </a:lnTo>
                  <a:lnTo>
                    <a:pt x="269" y="316"/>
                  </a:lnTo>
                  <a:lnTo>
                    <a:pt x="268" y="316"/>
                  </a:lnTo>
                  <a:lnTo>
                    <a:pt x="266" y="317"/>
                  </a:lnTo>
                  <a:lnTo>
                    <a:pt x="264" y="319"/>
                  </a:lnTo>
                  <a:lnTo>
                    <a:pt x="264" y="321"/>
                  </a:lnTo>
                  <a:lnTo>
                    <a:pt x="263" y="322"/>
                  </a:lnTo>
                  <a:lnTo>
                    <a:pt x="263" y="326"/>
                  </a:lnTo>
                  <a:lnTo>
                    <a:pt x="263" y="327"/>
                  </a:lnTo>
                  <a:lnTo>
                    <a:pt x="263" y="327"/>
                  </a:lnTo>
                  <a:lnTo>
                    <a:pt x="263" y="329"/>
                  </a:lnTo>
                  <a:lnTo>
                    <a:pt x="264" y="331"/>
                  </a:lnTo>
                  <a:lnTo>
                    <a:pt x="264" y="333"/>
                  </a:lnTo>
                  <a:lnTo>
                    <a:pt x="264" y="334"/>
                  </a:lnTo>
                  <a:lnTo>
                    <a:pt x="264" y="336"/>
                  </a:lnTo>
                  <a:lnTo>
                    <a:pt x="266" y="338"/>
                  </a:lnTo>
                  <a:close/>
                  <a:moveTo>
                    <a:pt x="593" y="338"/>
                  </a:moveTo>
                  <a:lnTo>
                    <a:pt x="622" y="473"/>
                  </a:lnTo>
                  <a:lnTo>
                    <a:pt x="625" y="485"/>
                  </a:lnTo>
                  <a:lnTo>
                    <a:pt x="630" y="495"/>
                  </a:lnTo>
                  <a:lnTo>
                    <a:pt x="637" y="505"/>
                  </a:lnTo>
                  <a:lnTo>
                    <a:pt x="644" y="512"/>
                  </a:lnTo>
                  <a:lnTo>
                    <a:pt x="652" y="519"/>
                  </a:lnTo>
                  <a:lnTo>
                    <a:pt x="662" y="524"/>
                  </a:lnTo>
                  <a:lnTo>
                    <a:pt x="674" y="527"/>
                  </a:lnTo>
                  <a:lnTo>
                    <a:pt x="686" y="529"/>
                  </a:lnTo>
                  <a:lnTo>
                    <a:pt x="693" y="527"/>
                  </a:lnTo>
                  <a:lnTo>
                    <a:pt x="698" y="527"/>
                  </a:lnTo>
                  <a:lnTo>
                    <a:pt x="701" y="526"/>
                  </a:lnTo>
                  <a:lnTo>
                    <a:pt x="706" y="524"/>
                  </a:lnTo>
                  <a:lnTo>
                    <a:pt x="708" y="522"/>
                  </a:lnTo>
                  <a:lnTo>
                    <a:pt x="710" y="519"/>
                  </a:lnTo>
                  <a:lnTo>
                    <a:pt x="712" y="516"/>
                  </a:lnTo>
                  <a:lnTo>
                    <a:pt x="712" y="512"/>
                  </a:lnTo>
                  <a:lnTo>
                    <a:pt x="712" y="510"/>
                  </a:lnTo>
                  <a:lnTo>
                    <a:pt x="712" y="509"/>
                  </a:lnTo>
                  <a:lnTo>
                    <a:pt x="710" y="505"/>
                  </a:lnTo>
                  <a:lnTo>
                    <a:pt x="708" y="504"/>
                  </a:lnTo>
                  <a:lnTo>
                    <a:pt x="705" y="502"/>
                  </a:lnTo>
                  <a:lnTo>
                    <a:pt x="703" y="502"/>
                  </a:lnTo>
                  <a:lnTo>
                    <a:pt x="700" y="500"/>
                  </a:lnTo>
                  <a:lnTo>
                    <a:pt x="695" y="500"/>
                  </a:lnTo>
                  <a:lnTo>
                    <a:pt x="688" y="499"/>
                  </a:lnTo>
                  <a:lnTo>
                    <a:pt x="681" y="495"/>
                  </a:lnTo>
                  <a:lnTo>
                    <a:pt x="674" y="493"/>
                  </a:lnTo>
                  <a:lnTo>
                    <a:pt x="669" y="488"/>
                  </a:lnTo>
                  <a:lnTo>
                    <a:pt x="664" y="485"/>
                  </a:lnTo>
                  <a:lnTo>
                    <a:pt x="661" y="478"/>
                  </a:lnTo>
                  <a:lnTo>
                    <a:pt x="659" y="473"/>
                  </a:lnTo>
                  <a:lnTo>
                    <a:pt x="657" y="466"/>
                  </a:lnTo>
                  <a:lnTo>
                    <a:pt x="627" y="336"/>
                  </a:lnTo>
                  <a:lnTo>
                    <a:pt x="627" y="333"/>
                  </a:lnTo>
                  <a:lnTo>
                    <a:pt x="625" y="331"/>
                  </a:lnTo>
                  <a:lnTo>
                    <a:pt x="622" y="327"/>
                  </a:lnTo>
                  <a:lnTo>
                    <a:pt x="620" y="326"/>
                  </a:lnTo>
                  <a:lnTo>
                    <a:pt x="618" y="326"/>
                  </a:lnTo>
                  <a:lnTo>
                    <a:pt x="615" y="324"/>
                  </a:lnTo>
                  <a:lnTo>
                    <a:pt x="612" y="324"/>
                  </a:lnTo>
                  <a:lnTo>
                    <a:pt x="608" y="324"/>
                  </a:lnTo>
                  <a:lnTo>
                    <a:pt x="607" y="324"/>
                  </a:lnTo>
                  <a:lnTo>
                    <a:pt x="605" y="324"/>
                  </a:lnTo>
                  <a:lnTo>
                    <a:pt x="603" y="324"/>
                  </a:lnTo>
                  <a:lnTo>
                    <a:pt x="603" y="324"/>
                  </a:lnTo>
                  <a:lnTo>
                    <a:pt x="601" y="324"/>
                  </a:lnTo>
                  <a:lnTo>
                    <a:pt x="600" y="326"/>
                  </a:lnTo>
                  <a:lnTo>
                    <a:pt x="600" y="326"/>
                  </a:lnTo>
                  <a:lnTo>
                    <a:pt x="598" y="327"/>
                  </a:lnTo>
                  <a:lnTo>
                    <a:pt x="596" y="329"/>
                  </a:lnTo>
                  <a:lnTo>
                    <a:pt x="596" y="329"/>
                  </a:lnTo>
                  <a:lnTo>
                    <a:pt x="595" y="331"/>
                  </a:lnTo>
                  <a:lnTo>
                    <a:pt x="595" y="333"/>
                  </a:lnTo>
                  <a:lnTo>
                    <a:pt x="593" y="333"/>
                  </a:lnTo>
                  <a:lnTo>
                    <a:pt x="593" y="334"/>
                  </a:lnTo>
                  <a:lnTo>
                    <a:pt x="593" y="336"/>
                  </a:lnTo>
                  <a:lnTo>
                    <a:pt x="593" y="338"/>
                  </a:lnTo>
                  <a:close/>
                  <a:moveTo>
                    <a:pt x="529" y="104"/>
                  </a:moveTo>
                  <a:lnTo>
                    <a:pt x="430" y="278"/>
                  </a:lnTo>
                  <a:lnTo>
                    <a:pt x="430" y="283"/>
                  </a:lnTo>
                  <a:lnTo>
                    <a:pt x="432" y="287"/>
                  </a:lnTo>
                  <a:lnTo>
                    <a:pt x="432" y="290"/>
                  </a:lnTo>
                  <a:lnTo>
                    <a:pt x="434" y="294"/>
                  </a:lnTo>
                  <a:lnTo>
                    <a:pt x="437" y="295"/>
                  </a:lnTo>
                  <a:lnTo>
                    <a:pt x="439" y="297"/>
                  </a:lnTo>
                  <a:lnTo>
                    <a:pt x="442" y="297"/>
                  </a:lnTo>
                  <a:lnTo>
                    <a:pt x="446" y="299"/>
                  </a:lnTo>
                  <a:lnTo>
                    <a:pt x="449" y="299"/>
                  </a:lnTo>
                  <a:lnTo>
                    <a:pt x="452" y="297"/>
                  </a:lnTo>
                  <a:lnTo>
                    <a:pt x="456" y="297"/>
                  </a:lnTo>
                  <a:lnTo>
                    <a:pt x="457" y="295"/>
                  </a:lnTo>
                  <a:lnTo>
                    <a:pt x="461" y="294"/>
                  </a:lnTo>
                  <a:lnTo>
                    <a:pt x="463" y="292"/>
                  </a:lnTo>
                  <a:lnTo>
                    <a:pt x="466" y="288"/>
                  </a:lnTo>
                  <a:lnTo>
                    <a:pt x="468" y="285"/>
                  </a:lnTo>
                  <a:lnTo>
                    <a:pt x="559" y="117"/>
                  </a:lnTo>
                  <a:lnTo>
                    <a:pt x="561" y="116"/>
                  </a:lnTo>
                  <a:lnTo>
                    <a:pt x="561" y="116"/>
                  </a:lnTo>
                  <a:lnTo>
                    <a:pt x="561" y="114"/>
                  </a:lnTo>
                  <a:lnTo>
                    <a:pt x="561" y="114"/>
                  </a:lnTo>
                  <a:lnTo>
                    <a:pt x="562" y="112"/>
                  </a:lnTo>
                  <a:lnTo>
                    <a:pt x="562" y="111"/>
                  </a:lnTo>
                  <a:lnTo>
                    <a:pt x="562" y="109"/>
                  </a:lnTo>
                  <a:lnTo>
                    <a:pt x="562" y="109"/>
                  </a:lnTo>
                  <a:lnTo>
                    <a:pt x="562" y="107"/>
                  </a:lnTo>
                  <a:lnTo>
                    <a:pt x="561" y="105"/>
                  </a:lnTo>
                  <a:lnTo>
                    <a:pt x="561" y="104"/>
                  </a:lnTo>
                  <a:lnTo>
                    <a:pt x="561" y="102"/>
                  </a:lnTo>
                  <a:lnTo>
                    <a:pt x="561" y="100"/>
                  </a:lnTo>
                  <a:lnTo>
                    <a:pt x="559" y="99"/>
                  </a:lnTo>
                  <a:lnTo>
                    <a:pt x="557" y="99"/>
                  </a:lnTo>
                  <a:lnTo>
                    <a:pt x="557" y="97"/>
                  </a:lnTo>
                  <a:lnTo>
                    <a:pt x="556" y="97"/>
                  </a:lnTo>
                  <a:lnTo>
                    <a:pt x="554" y="95"/>
                  </a:lnTo>
                  <a:lnTo>
                    <a:pt x="552" y="95"/>
                  </a:lnTo>
                  <a:lnTo>
                    <a:pt x="552" y="94"/>
                  </a:lnTo>
                  <a:lnTo>
                    <a:pt x="551" y="94"/>
                  </a:lnTo>
                  <a:lnTo>
                    <a:pt x="549" y="94"/>
                  </a:lnTo>
                  <a:lnTo>
                    <a:pt x="547" y="94"/>
                  </a:lnTo>
                  <a:lnTo>
                    <a:pt x="546" y="94"/>
                  </a:lnTo>
                  <a:lnTo>
                    <a:pt x="544" y="94"/>
                  </a:lnTo>
                  <a:lnTo>
                    <a:pt x="540" y="94"/>
                  </a:lnTo>
                  <a:lnTo>
                    <a:pt x="539" y="95"/>
                  </a:lnTo>
                  <a:lnTo>
                    <a:pt x="535" y="97"/>
                  </a:lnTo>
                  <a:lnTo>
                    <a:pt x="534" y="97"/>
                  </a:lnTo>
                  <a:lnTo>
                    <a:pt x="532" y="100"/>
                  </a:lnTo>
                  <a:lnTo>
                    <a:pt x="530" y="102"/>
                  </a:lnTo>
                  <a:lnTo>
                    <a:pt x="529" y="104"/>
                  </a:lnTo>
                  <a:close/>
                  <a:moveTo>
                    <a:pt x="156" y="48"/>
                  </a:moveTo>
                  <a:lnTo>
                    <a:pt x="154" y="48"/>
                  </a:lnTo>
                  <a:lnTo>
                    <a:pt x="151" y="48"/>
                  </a:lnTo>
                  <a:lnTo>
                    <a:pt x="149" y="50"/>
                  </a:lnTo>
                  <a:lnTo>
                    <a:pt x="147" y="50"/>
                  </a:lnTo>
                  <a:lnTo>
                    <a:pt x="146" y="50"/>
                  </a:lnTo>
                  <a:lnTo>
                    <a:pt x="144" y="51"/>
                  </a:lnTo>
                  <a:lnTo>
                    <a:pt x="142" y="53"/>
                  </a:lnTo>
                  <a:lnTo>
                    <a:pt x="139" y="53"/>
                  </a:lnTo>
                  <a:lnTo>
                    <a:pt x="139" y="55"/>
                  </a:lnTo>
                  <a:lnTo>
                    <a:pt x="137" y="56"/>
                  </a:lnTo>
                  <a:lnTo>
                    <a:pt x="136" y="58"/>
                  </a:lnTo>
                  <a:lnTo>
                    <a:pt x="136" y="60"/>
                  </a:lnTo>
                  <a:lnTo>
                    <a:pt x="134" y="61"/>
                  </a:lnTo>
                  <a:lnTo>
                    <a:pt x="134" y="61"/>
                  </a:lnTo>
                  <a:lnTo>
                    <a:pt x="134" y="63"/>
                  </a:lnTo>
                  <a:lnTo>
                    <a:pt x="134" y="65"/>
                  </a:lnTo>
                  <a:lnTo>
                    <a:pt x="134" y="66"/>
                  </a:lnTo>
                  <a:lnTo>
                    <a:pt x="134" y="68"/>
                  </a:lnTo>
                  <a:lnTo>
                    <a:pt x="134" y="70"/>
                  </a:lnTo>
                  <a:lnTo>
                    <a:pt x="136" y="72"/>
                  </a:lnTo>
                  <a:lnTo>
                    <a:pt x="136" y="73"/>
                  </a:lnTo>
                  <a:lnTo>
                    <a:pt x="137" y="75"/>
                  </a:lnTo>
                  <a:lnTo>
                    <a:pt x="139" y="75"/>
                  </a:lnTo>
                  <a:lnTo>
                    <a:pt x="139" y="77"/>
                  </a:lnTo>
                  <a:lnTo>
                    <a:pt x="142" y="78"/>
                  </a:lnTo>
                  <a:lnTo>
                    <a:pt x="144" y="80"/>
                  </a:lnTo>
                  <a:lnTo>
                    <a:pt x="146" y="80"/>
                  </a:lnTo>
                  <a:lnTo>
                    <a:pt x="147" y="82"/>
                  </a:lnTo>
                  <a:lnTo>
                    <a:pt x="149" y="82"/>
                  </a:lnTo>
                  <a:lnTo>
                    <a:pt x="151" y="82"/>
                  </a:lnTo>
                  <a:lnTo>
                    <a:pt x="154" y="82"/>
                  </a:lnTo>
                  <a:lnTo>
                    <a:pt x="156" y="82"/>
                  </a:lnTo>
                  <a:lnTo>
                    <a:pt x="158" y="82"/>
                  </a:lnTo>
                  <a:lnTo>
                    <a:pt x="159" y="82"/>
                  </a:lnTo>
                  <a:lnTo>
                    <a:pt x="161" y="82"/>
                  </a:lnTo>
                  <a:lnTo>
                    <a:pt x="163" y="82"/>
                  </a:lnTo>
                  <a:lnTo>
                    <a:pt x="164" y="80"/>
                  </a:lnTo>
                  <a:lnTo>
                    <a:pt x="166" y="80"/>
                  </a:lnTo>
                  <a:lnTo>
                    <a:pt x="168" y="78"/>
                  </a:lnTo>
                  <a:lnTo>
                    <a:pt x="170" y="77"/>
                  </a:lnTo>
                  <a:lnTo>
                    <a:pt x="171" y="75"/>
                  </a:lnTo>
                  <a:lnTo>
                    <a:pt x="171" y="75"/>
                  </a:lnTo>
                  <a:lnTo>
                    <a:pt x="173" y="73"/>
                  </a:lnTo>
                  <a:lnTo>
                    <a:pt x="173" y="72"/>
                  </a:lnTo>
                  <a:lnTo>
                    <a:pt x="175" y="70"/>
                  </a:lnTo>
                  <a:lnTo>
                    <a:pt x="175" y="68"/>
                  </a:lnTo>
                  <a:lnTo>
                    <a:pt x="175" y="66"/>
                  </a:lnTo>
                  <a:lnTo>
                    <a:pt x="175" y="65"/>
                  </a:lnTo>
                  <a:lnTo>
                    <a:pt x="175" y="63"/>
                  </a:lnTo>
                  <a:lnTo>
                    <a:pt x="175" y="61"/>
                  </a:lnTo>
                  <a:lnTo>
                    <a:pt x="175" y="61"/>
                  </a:lnTo>
                  <a:lnTo>
                    <a:pt x="173" y="60"/>
                  </a:lnTo>
                  <a:lnTo>
                    <a:pt x="173" y="58"/>
                  </a:lnTo>
                  <a:lnTo>
                    <a:pt x="171" y="56"/>
                  </a:lnTo>
                  <a:lnTo>
                    <a:pt x="171" y="55"/>
                  </a:lnTo>
                  <a:lnTo>
                    <a:pt x="170" y="53"/>
                  </a:lnTo>
                  <a:lnTo>
                    <a:pt x="168" y="53"/>
                  </a:lnTo>
                  <a:lnTo>
                    <a:pt x="166" y="51"/>
                  </a:lnTo>
                  <a:lnTo>
                    <a:pt x="164" y="50"/>
                  </a:lnTo>
                  <a:lnTo>
                    <a:pt x="163" y="50"/>
                  </a:lnTo>
                  <a:lnTo>
                    <a:pt x="161" y="50"/>
                  </a:lnTo>
                  <a:lnTo>
                    <a:pt x="159" y="48"/>
                  </a:lnTo>
                  <a:lnTo>
                    <a:pt x="158" y="48"/>
                  </a:lnTo>
                  <a:lnTo>
                    <a:pt x="156" y="48"/>
                  </a:lnTo>
                  <a:close/>
                  <a:moveTo>
                    <a:pt x="573" y="55"/>
                  </a:moveTo>
                  <a:lnTo>
                    <a:pt x="569" y="55"/>
                  </a:lnTo>
                  <a:lnTo>
                    <a:pt x="568" y="56"/>
                  </a:lnTo>
                  <a:lnTo>
                    <a:pt x="566" y="56"/>
                  </a:lnTo>
                  <a:lnTo>
                    <a:pt x="564" y="56"/>
                  </a:lnTo>
                  <a:lnTo>
                    <a:pt x="561" y="58"/>
                  </a:lnTo>
                  <a:lnTo>
                    <a:pt x="559" y="58"/>
                  </a:lnTo>
                  <a:lnTo>
                    <a:pt x="559" y="60"/>
                  </a:lnTo>
                  <a:lnTo>
                    <a:pt x="557" y="60"/>
                  </a:lnTo>
                  <a:lnTo>
                    <a:pt x="556" y="61"/>
                  </a:lnTo>
                  <a:lnTo>
                    <a:pt x="554" y="61"/>
                  </a:lnTo>
                  <a:lnTo>
                    <a:pt x="554" y="63"/>
                  </a:lnTo>
                  <a:lnTo>
                    <a:pt x="552" y="65"/>
                  </a:lnTo>
                  <a:lnTo>
                    <a:pt x="552" y="66"/>
                  </a:lnTo>
                  <a:lnTo>
                    <a:pt x="551" y="66"/>
                  </a:lnTo>
                  <a:lnTo>
                    <a:pt x="551" y="68"/>
                  </a:lnTo>
                  <a:lnTo>
                    <a:pt x="551" y="72"/>
                  </a:lnTo>
                  <a:lnTo>
                    <a:pt x="551" y="75"/>
                  </a:lnTo>
                  <a:lnTo>
                    <a:pt x="552" y="78"/>
                  </a:lnTo>
                  <a:lnTo>
                    <a:pt x="554" y="82"/>
                  </a:lnTo>
                  <a:lnTo>
                    <a:pt x="556" y="83"/>
                  </a:lnTo>
                  <a:lnTo>
                    <a:pt x="559" y="85"/>
                  </a:lnTo>
                  <a:lnTo>
                    <a:pt x="562" y="87"/>
                  </a:lnTo>
                  <a:lnTo>
                    <a:pt x="568" y="87"/>
                  </a:lnTo>
                  <a:lnTo>
                    <a:pt x="573" y="87"/>
                  </a:lnTo>
                  <a:lnTo>
                    <a:pt x="574" y="87"/>
                  </a:lnTo>
                  <a:lnTo>
                    <a:pt x="576" y="87"/>
                  </a:lnTo>
                  <a:lnTo>
                    <a:pt x="578" y="87"/>
                  </a:lnTo>
                  <a:lnTo>
                    <a:pt x="579" y="87"/>
                  </a:lnTo>
                  <a:lnTo>
                    <a:pt x="583" y="85"/>
                  </a:lnTo>
                  <a:lnTo>
                    <a:pt x="584" y="85"/>
                  </a:lnTo>
                  <a:lnTo>
                    <a:pt x="584" y="83"/>
                  </a:lnTo>
                  <a:lnTo>
                    <a:pt x="586" y="82"/>
                  </a:lnTo>
                  <a:lnTo>
                    <a:pt x="588" y="82"/>
                  </a:lnTo>
                  <a:lnTo>
                    <a:pt x="590" y="80"/>
                  </a:lnTo>
                  <a:lnTo>
                    <a:pt x="590" y="78"/>
                  </a:lnTo>
                  <a:lnTo>
                    <a:pt x="591" y="77"/>
                  </a:lnTo>
                  <a:lnTo>
                    <a:pt x="591" y="77"/>
                  </a:lnTo>
                  <a:lnTo>
                    <a:pt x="593" y="75"/>
                  </a:lnTo>
                  <a:lnTo>
                    <a:pt x="593" y="73"/>
                  </a:lnTo>
                  <a:lnTo>
                    <a:pt x="593" y="72"/>
                  </a:lnTo>
                  <a:lnTo>
                    <a:pt x="593" y="68"/>
                  </a:lnTo>
                  <a:lnTo>
                    <a:pt x="593" y="68"/>
                  </a:lnTo>
                  <a:lnTo>
                    <a:pt x="591" y="66"/>
                  </a:lnTo>
                  <a:lnTo>
                    <a:pt x="591" y="65"/>
                  </a:lnTo>
                  <a:lnTo>
                    <a:pt x="590" y="63"/>
                  </a:lnTo>
                  <a:lnTo>
                    <a:pt x="590" y="63"/>
                  </a:lnTo>
                  <a:lnTo>
                    <a:pt x="588" y="61"/>
                  </a:lnTo>
                  <a:lnTo>
                    <a:pt x="586" y="60"/>
                  </a:lnTo>
                  <a:lnTo>
                    <a:pt x="584" y="60"/>
                  </a:lnTo>
                  <a:lnTo>
                    <a:pt x="584" y="58"/>
                  </a:lnTo>
                  <a:lnTo>
                    <a:pt x="583" y="58"/>
                  </a:lnTo>
                  <a:lnTo>
                    <a:pt x="579" y="56"/>
                  </a:lnTo>
                  <a:lnTo>
                    <a:pt x="578" y="56"/>
                  </a:lnTo>
                  <a:lnTo>
                    <a:pt x="576" y="56"/>
                  </a:lnTo>
                  <a:lnTo>
                    <a:pt x="574" y="55"/>
                  </a:lnTo>
                  <a:lnTo>
                    <a:pt x="573" y="55"/>
                  </a:lnTo>
                  <a:close/>
                  <a:moveTo>
                    <a:pt x="1011" y="53"/>
                  </a:moveTo>
                  <a:lnTo>
                    <a:pt x="1010" y="53"/>
                  </a:lnTo>
                  <a:lnTo>
                    <a:pt x="1006" y="53"/>
                  </a:lnTo>
                  <a:lnTo>
                    <a:pt x="1005" y="55"/>
                  </a:lnTo>
                  <a:lnTo>
                    <a:pt x="1003" y="55"/>
                  </a:lnTo>
                  <a:lnTo>
                    <a:pt x="1001" y="55"/>
                  </a:lnTo>
                  <a:lnTo>
                    <a:pt x="999" y="56"/>
                  </a:lnTo>
                  <a:lnTo>
                    <a:pt x="998" y="58"/>
                  </a:lnTo>
                  <a:lnTo>
                    <a:pt x="996" y="58"/>
                  </a:lnTo>
                  <a:lnTo>
                    <a:pt x="996" y="60"/>
                  </a:lnTo>
                  <a:lnTo>
                    <a:pt x="994" y="61"/>
                  </a:lnTo>
                  <a:lnTo>
                    <a:pt x="994" y="63"/>
                  </a:lnTo>
                  <a:lnTo>
                    <a:pt x="993" y="63"/>
                  </a:lnTo>
                  <a:lnTo>
                    <a:pt x="993" y="65"/>
                  </a:lnTo>
                  <a:lnTo>
                    <a:pt x="991" y="66"/>
                  </a:lnTo>
                  <a:lnTo>
                    <a:pt x="991" y="68"/>
                  </a:lnTo>
                  <a:lnTo>
                    <a:pt x="991" y="68"/>
                  </a:lnTo>
                  <a:lnTo>
                    <a:pt x="991" y="73"/>
                  </a:lnTo>
                  <a:lnTo>
                    <a:pt x="993" y="77"/>
                  </a:lnTo>
                  <a:lnTo>
                    <a:pt x="994" y="78"/>
                  </a:lnTo>
                  <a:lnTo>
                    <a:pt x="996" y="82"/>
                  </a:lnTo>
                  <a:lnTo>
                    <a:pt x="999" y="83"/>
                  </a:lnTo>
                  <a:lnTo>
                    <a:pt x="1003" y="85"/>
                  </a:lnTo>
                  <a:lnTo>
                    <a:pt x="1006" y="85"/>
                  </a:lnTo>
                  <a:lnTo>
                    <a:pt x="1011" y="85"/>
                  </a:lnTo>
                  <a:lnTo>
                    <a:pt x="1013" y="85"/>
                  </a:lnTo>
                  <a:lnTo>
                    <a:pt x="1015" y="85"/>
                  </a:lnTo>
                  <a:lnTo>
                    <a:pt x="1016" y="85"/>
                  </a:lnTo>
                  <a:lnTo>
                    <a:pt x="1018" y="85"/>
                  </a:lnTo>
                  <a:lnTo>
                    <a:pt x="1020" y="83"/>
                  </a:lnTo>
                  <a:lnTo>
                    <a:pt x="1021" y="83"/>
                  </a:lnTo>
                  <a:lnTo>
                    <a:pt x="1023" y="82"/>
                  </a:lnTo>
                  <a:lnTo>
                    <a:pt x="1025" y="80"/>
                  </a:lnTo>
                  <a:lnTo>
                    <a:pt x="1027" y="80"/>
                  </a:lnTo>
                  <a:lnTo>
                    <a:pt x="1028" y="78"/>
                  </a:lnTo>
                  <a:lnTo>
                    <a:pt x="1030" y="77"/>
                  </a:lnTo>
                  <a:lnTo>
                    <a:pt x="1030" y="75"/>
                  </a:lnTo>
                  <a:lnTo>
                    <a:pt x="1032" y="73"/>
                  </a:lnTo>
                  <a:lnTo>
                    <a:pt x="1032" y="72"/>
                  </a:lnTo>
                  <a:lnTo>
                    <a:pt x="1032" y="70"/>
                  </a:lnTo>
                  <a:lnTo>
                    <a:pt x="1032" y="68"/>
                  </a:lnTo>
                  <a:lnTo>
                    <a:pt x="1032" y="68"/>
                  </a:lnTo>
                  <a:lnTo>
                    <a:pt x="1032" y="66"/>
                  </a:lnTo>
                  <a:lnTo>
                    <a:pt x="1032" y="65"/>
                  </a:lnTo>
                  <a:lnTo>
                    <a:pt x="1030" y="63"/>
                  </a:lnTo>
                  <a:lnTo>
                    <a:pt x="1030" y="63"/>
                  </a:lnTo>
                  <a:lnTo>
                    <a:pt x="1028" y="61"/>
                  </a:lnTo>
                  <a:lnTo>
                    <a:pt x="1027" y="60"/>
                  </a:lnTo>
                  <a:lnTo>
                    <a:pt x="1025" y="60"/>
                  </a:lnTo>
                  <a:lnTo>
                    <a:pt x="1023" y="58"/>
                  </a:lnTo>
                  <a:lnTo>
                    <a:pt x="1021" y="56"/>
                  </a:lnTo>
                  <a:lnTo>
                    <a:pt x="1020" y="56"/>
                  </a:lnTo>
                  <a:lnTo>
                    <a:pt x="1018" y="55"/>
                  </a:lnTo>
                  <a:lnTo>
                    <a:pt x="1016" y="55"/>
                  </a:lnTo>
                  <a:lnTo>
                    <a:pt x="1015" y="53"/>
                  </a:lnTo>
                  <a:lnTo>
                    <a:pt x="1013" y="53"/>
                  </a:lnTo>
                  <a:lnTo>
                    <a:pt x="1011" y="53"/>
                  </a:lnTo>
                  <a:close/>
                  <a:moveTo>
                    <a:pt x="976" y="109"/>
                  </a:moveTo>
                  <a:lnTo>
                    <a:pt x="976" y="451"/>
                  </a:lnTo>
                  <a:lnTo>
                    <a:pt x="977" y="468"/>
                  </a:lnTo>
                  <a:lnTo>
                    <a:pt x="979" y="483"/>
                  </a:lnTo>
                  <a:lnTo>
                    <a:pt x="984" y="495"/>
                  </a:lnTo>
                  <a:lnTo>
                    <a:pt x="991" y="507"/>
                  </a:lnTo>
                  <a:lnTo>
                    <a:pt x="999" y="516"/>
                  </a:lnTo>
                  <a:lnTo>
                    <a:pt x="1010" y="521"/>
                  </a:lnTo>
                  <a:lnTo>
                    <a:pt x="1021" y="526"/>
                  </a:lnTo>
                  <a:lnTo>
                    <a:pt x="1037" y="529"/>
                  </a:lnTo>
                  <a:lnTo>
                    <a:pt x="1044" y="527"/>
                  </a:lnTo>
                  <a:lnTo>
                    <a:pt x="1049" y="527"/>
                  </a:lnTo>
                  <a:lnTo>
                    <a:pt x="1054" y="526"/>
                  </a:lnTo>
                  <a:lnTo>
                    <a:pt x="1057" y="524"/>
                  </a:lnTo>
                  <a:lnTo>
                    <a:pt x="1060" y="522"/>
                  </a:lnTo>
                  <a:lnTo>
                    <a:pt x="1062" y="521"/>
                  </a:lnTo>
                  <a:lnTo>
                    <a:pt x="1064" y="517"/>
                  </a:lnTo>
                  <a:lnTo>
                    <a:pt x="1064" y="512"/>
                  </a:lnTo>
                  <a:lnTo>
                    <a:pt x="1064" y="510"/>
                  </a:lnTo>
                  <a:lnTo>
                    <a:pt x="1062" y="507"/>
                  </a:lnTo>
                  <a:lnTo>
                    <a:pt x="1060" y="505"/>
                  </a:lnTo>
                  <a:lnTo>
                    <a:pt x="1059" y="504"/>
                  </a:lnTo>
                  <a:lnTo>
                    <a:pt x="1055" y="502"/>
                  </a:lnTo>
                  <a:lnTo>
                    <a:pt x="1052" y="500"/>
                  </a:lnTo>
                  <a:lnTo>
                    <a:pt x="1049" y="499"/>
                  </a:lnTo>
                  <a:lnTo>
                    <a:pt x="1044" y="499"/>
                  </a:lnTo>
                  <a:lnTo>
                    <a:pt x="1038" y="497"/>
                  </a:lnTo>
                  <a:lnTo>
                    <a:pt x="1033" y="497"/>
                  </a:lnTo>
                  <a:lnTo>
                    <a:pt x="1030" y="495"/>
                  </a:lnTo>
                  <a:lnTo>
                    <a:pt x="1027" y="493"/>
                  </a:lnTo>
                  <a:lnTo>
                    <a:pt x="1023" y="492"/>
                  </a:lnTo>
                  <a:lnTo>
                    <a:pt x="1020" y="490"/>
                  </a:lnTo>
                  <a:lnTo>
                    <a:pt x="1018" y="488"/>
                  </a:lnTo>
                  <a:lnTo>
                    <a:pt x="1016" y="485"/>
                  </a:lnTo>
                  <a:lnTo>
                    <a:pt x="1015" y="482"/>
                  </a:lnTo>
                  <a:lnTo>
                    <a:pt x="1013" y="478"/>
                  </a:lnTo>
                  <a:lnTo>
                    <a:pt x="1011" y="475"/>
                  </a:lnTo>
                  <a:lnTo>
                    <a:pt x="1011" y="471"/>
                  </a:lnTo>
                  <a:lnTo>
                    <a:pt x="1010" y="466"/>
                  </a:lnTo>
                  <a:lnTo>
                    <a:pt x="1010" y="463"/>
                  </a:lnTo>
                  <a:lnTo>
                    <a:pt x="1010" y="458"/>
                  </a:lnTo>
                  <a:lnTo>
                    <a:pt x="1010" y="451"/>
                  </a:lnTo>
                  <a:lnTo>
                    <a:pt x="1010" y="111"/>
                  </a:lnTo>
                  <a:lnTo>
                    <a:pt x="1008" y="109"/>
                  </a:lnTo>
                  <a:lnTo>
                    <a:pt x="1008" y="107"/>
                  </a:lnTo>
                  <a:lnTo>
                    <a:pt x="1008" y="105"/>
                  </a:lnTo>
                  <a:lnTo>
                    <a:pt x="1008" y="104"/>
                  </a:lnTo>
                  <a:lnTo>
                    <a:pt x="1006" y="104"/>
                  </a:lnTo>
                  <a:lnTo>
                    <a:pt x="1006" y="102"/>
                  </a:lnTo>
                  <a:lnTo>
                    <a:pt x="1005" y="100"/>
                  </a:lnTo>
                  <a:lnTo>
                    <a:pt x="1005" y="100"/>
                  </a:lnTo>
                  <a:lnTo>
                    <a:pt x="1003" y="99"/>
                  </a:lnTo>
                  <a:lnTo>
                    <a:pt x="1001" y="99"/>
                  </a:lnTo>
                  <a:lnTo>
                    <a:pt x="999" y="97"/>
                  </a:lnTo>
                  <a:lnTo>
                    <a:pt x="998" y="97"/>
                  </a:lnTo>
                  <a:lnTo>
                    <a:pt x="996" y="97"/>
                  </a:lnTo>
                  <a:lnTo>
                    <a:pt x="994" y="97"/>
                  </a:lnTo>
                  <a:lnTo>
                    <a:pt x="993" y="97"/>
                  </a:lnTo>
                  <a:lnTo>
                    <a:pt x="991" y="97"/>
                  </a:lnTo>
                  <a:lnTo>
                    <a:pt x="988" y="97"/>
                  </a:lnTo>
                  <a:lnTo>
                    <a:pt x="984" y="97"/>
                  </a:lnTo>
                  <a:lnTo>
                    <a:pt x="983" y="99"/>
                  </a:lnTo>
                  <a:lnTo>
                    <a:pt x="979" y="99"/>
                  </a:lnTo>
                  <a:lnTo>
                    <a:pt x="977" y="100"/>
                  </a:lnTo>
                  <a:lnTo>
                    <a:pt x="977" y="104"/>
                  </a:lnTo>
                  <a:lnTo>
                    <a:pt x="976" y="105"/>
                  </a:lnTo>
                  <a:lnTo>
                    <a:pt x="976" y="109"/>
                  </a:lnTo>
                  <a:close/>
                  <a:moveTo>
                    <a:pt x="1160" y="119"/>
                  </a:moveTo>
                  <a:lnTo>
                    <a:pt x="1160" y="455"/>
                  </a:lnTo>
                  <a:lnTo>
                    <a:pt x="1160" y="463"/>
                  </a:lnTo>
                  <a:lnTo>
                    <a:pt x="1159" y="471"/>
                  </a:lnTo>
                  <a:lnTo>
                    <a:pt x="1159" y="478"/>
                  </a:lnTo>
                  <a:lnTo>
                    <a:pt x="1157" y="487"/>
                  </a:lnTo>
                  <a:lnTo>
                    <a:pt x="1154" y="493"/>
                  </a:lnTo>
                  <a:lnTo>
                    <a:pt x="1152" y="499"/>
                  </a:lnTo>
                  <a:lnTo>
                    <a:pt x="1149" y="505"/>
                  </a:lnTo>
                  <a:lnTo>
                    <a:pt x="1145" y="512"/>
                  </a:lnTo>
                  <a:lnTo>
                    <a:pt x="1142" y="517"/>
                  </a:lnTo>
                  <a:lnTo>
                    <a:pt x="1137" y="522"/>
                  </a:lnTo>
                  <a:lnTo>
                    <a:pt x="1133" y="527"/>
                  </a:lnTo>
                  <a:lnTo>
                    <a:pt x="1128" y="532"/>
                  </a:lnTo>
                  <a:lnTo>
                    <a:pt x="1123" y="538"/>
                  </a:lnTo>
                  <a:lnTo>
                    <a:pt x="1118" y="541"/>
                  </a:lnTo>
                  <a:lnTo>
                    <a:pt x="1111" y="544"/>
                  </a:lnTo>
                  <a:lnTo>
                    <a:pt x="1106" y="548"/>
                  </a:lnTo>
                  <a:lnTo>
                    <a:pt x="1099" y="551"/>
                  </a:lnTo>
                  <a:lnTo>
                    <a:pt x="1093" y="553"/>
                  </a:lnTo>
                  <a:lnTo>
                    <a:pt x="1086" y="554"/>
                  </a:lnTo>
                  <a:lnTo>
                    <a:pt x="1079" y="556"/>
                  </a:lnTo>
                  <a:lnTo>
                    <a:pt x="1071" y="558"/>
                  </a:lnTo>
                  <a:lnTo>
                    <a:pt x="1064" y="560"/>
                  </a:lnTo>
                  <a:lnTo>
                    <a:pt x="1055" y="560"/>
                  </a:lnTo>
                  <a:lnTo>
                    <a:pt x="1047" y="560"/>
                  </a:lnTo>
                  <a:lnTo>
                    <a:pt x="1035" y="560"/>
                  </a:lnTo>
                  <a:lnTo>
                    <a:pt x="1023" y="558"/>
                  </a:lnTo>
                  <a:lnTo>
                    <a:pt x="1013" y="556"/>
                  </a:lnTo>
                  <a:lnTo>
                    <a:pt x="1003" y="553"/>
                  </a:lnTo>
                  <a:lnTo>
                    <a:pt x="993" y="549"/>
                  </a:lnTo>
                  <a:lnTo>
                    <a:pt x="983" y="544"/>
                  </a:lnTo>
                  <a:lnTo>
                    <a:pt x="974" y="539"/>
                  </a:lnTo>
                  <a:lnTo>
                    <a:pt x="966" y="532"/>
                  </a:lnTo>
                  <a:lnTo>
                    <a:pt x="959" y="526"/>
                  </a:lnTo>
                  <a:lnTo>
                    <a:pt x="950" y="519"/>
                  </a:lnTo>
                  <a:lnTo>
                    <a:pt x="945" y="510"/>
                  </a:lnTo>
                  <a:lnTo>
                    <a:pt x="940" y="500"/>
                  </a:lnTo>
                  <a:lnTo>
                    <a:pt x="937" y="490"/>
                  </a:lnTo>
                  <a:lnTo>
                    <a:pt x="935" y="478"/>
                  </a:lnTo>
                  <a:lnTo>
                    <a:pt x="933" y="466"/>
                  </a:lnTo>
                  <a:lnTo>
                    <a:pt x="932" y="453"/>
                  </a:lnTo>
                  <a:lnTo>
                    <a:pt x="932" y="119"/>
                  </a:lnTo>
                  <a:lnTo>
                    <a:pt x="933" y="105"/>
                  </a:lnTo>
                  <a:lnTo>
                    <a:pt x="935" y="94"/>
                  </a:lnTo>
                  <a:lnTo>
                    <a:pt x="937" y="82"/>
                  </a:lnTo>
                  <a:lnTo>
                    <a:pt x="940" y="70"/>
                  </a:lnTo>
                  <a:lnTo>
                    <a:pt x="945" y="61"/>
                  </a:lnTo>
                  <a:lnTo>
                    <a:pt x="950" y="51"/>
                  </a:lnTo>
                  <a:lnTo>
                    <a:pt x="957" y="44"/>
                  </a:lnTo>
                  <a:lnTo>
                    <a:pt x="964" y="38"/>
                  </a:lnTo>
                  <a:lnTo>
                    <a:pt x="972" y="31"/>
                  </a:lnTo>
                  <a:lnTo>
                    <a:pt x="981" y="26"/>
                  </a:lnTo>
                  <a:lnTo>
                    <a:pt x="991" y="21"/>
                  </a:lnTo>
                  <a:lnTo>
                    <a:pt x="1001" y="17"/>
                  </a:lnTo>
                  <a:lnTo>
                    <a:pt x="1011" y="14"/>
                  </a:lnTo>
                  <a:lnTo>
                    <a:pt x="1023" y="12"/>
                  </a:lnTo>
                  <a:lnTo>
                    <a:pt x="1035" y="11"/>
                  </a:lnTo>
                  <a:lnTo>
                    <a:pt x="1047" y="11"/>
                  </a:lnTo>
                  <a:lnTo>
                    <a:pt x="1059" y="11"/>
                  </a:lnTo>
                  <a:lnTo>
                    <a:pt x="1072" y="12"/>
                  </a:lnTo>
                  <a:lnTo>
                    <a:pt x="1082" y="14"/>
                  </a:lnTo>
                  <a:lnTo>
                    <a:pt x="1093" y="17"/>
                  </a:lnTo>
                  <a:lnTo>
                    <a:pt x="1103" y="21"/>
                  </a:lnTo>
                  <a:lnTo>
                    <a:pt x="1113" y="26"/>
                  </a:lnTo>
                  <a:lnTo>
                    <a:pt x="1121" y="31"/>
                  </a:lnTo>
                  <a:lnTo>
                    <a:pt x="1130" y="38"/>
                  </a:lnTo>
                  <a:lnTo>
                    <a:pt x="1137" y="44"/>
                  </a:lnTo>
                  <a:lnTo>
                    <a:pt x="1142" y="51"/>
                  </a:lnTo>
                  <a:lnTo>
                    <a:pt x="1149" y="61"/>
                  </a:lnTo>
                  <a:lnTo>
                    <a:pt x="1152" y="70"/>
                  </a:lnTo>
                  <a:lnTo>
                    <a:pt x="1155" y="82"/>
                  </a:lnTo>
                  <a:lnTo>
                    <a:pt x="1159" y="94"/>
                  </a:lnTo>
                  <a:lnTo>
                    <a:pt x="1160" y="105"/>
                  </a:lnTo>
                  <a:lnTo>
                    <a:pt x="1160" y="119"/>
                  </a:lnTo>
                  <a:close/>
                  <a:moveTo>
                    <a:pt x="1365" y="87"/>
                  </a:moveTo>
                  <a:lnTo>
                    <a:pt x="1367" y="78"/>
                  </a:lnTo>
                  <a:lnTo>
                    <a:pt x="1370" y="70"/>
                  </a:lnTo>
                  <a:lnTo>
                    <a:pt x="1375" y="61"/>
                  </a:lnTo>
                  <a:lnTo>
                    <a:pt x="1379" y="55"/>
                  </a:lnTo>
                  <a:lnTo>
                    <a:pt x="1384" y="48"/>
                  </a:lnTo>
                  <a:lnTo>
                    <a:pt x="1391" y="41"/>
                  </a:lnTo>
                  <a:lnTo>
                    <a:pt x="1398" y="36"/>
                  </a:lnTo>
                  <a:lnTo>
                    <a:pt x="1406" y="31"/>
                  </a:lnTo>
                  <a:lnTo>
                    <a:pt x="1414" y="26"/>
                  </a:lnTo>
                  <a:lnTo>
                    <a:pt x="1423" y="21"/>
                  </a:lnTo>
                  <a:lnTo>
                    <a:pt x="1431" y="17"/>
                  </a:lnTo>
                  <a:lnTo>
                    <a:pt x="1440" y="14"/>
                  </a:lnTo>
                  <a:lnTo>
                    <a:pt x="1448" y="12"/>
                  </a:lnTo>
                  <a:lnTo>
                    <a:pt x="1458" y="11"/>
                  </a:lnTo>
                  <a:lnTo>
                    <a:pt x="1467" y="9"/>
                  </a:lnTo>
                  <a:lnTo>
                    <a:pt x="1477" y="9"/>
                  </a:lnTo>
                  <a:lnTo>
                    <a:pt x="1486" y="9"/>
                  </a:lnTo>
                  <a:lnTo>
                    <a:pt x="1496" y="9"/>
                  </a:lnTo>
                  <a:lnTo>
                    <a:pt x="1504" y="11"/>
                  </a:lnTo>
                  <a:lnTo>
                    <a:pt x="1511" y="12"/>
                  </a:lnTo>
                  <a:lnTo>
                    <a:pt x="1519" y="16"/>
                  </a:lnTo>
                  <a:lnTo>
                    <a:pt x="1528" y="19"/>
                  </a:lnTo>
                  <a:lnTo>
                    <a:pt x="1536" y="21"/>
                  </a:lnTo>
                  <a:lnTo>
                    <a:pt x="1545" y="26"/>
                  </a:lnTo>
                  <a:lnTo>
                    <a:pt x="1552" y="29"/>
                  </a:lnTo>
                  <a:lnTo>
                    <a:pt x="1558" y="34"/>
                  </a:lnTo>
                  <a:lnTo>
                    <a:pt x="1565" y="39"/>
                  </a:lnTo>
                  <a:lnTo>
                    <a:pt x="1572" y="46"/>
                  </a:lnTo>
                  <a:lnTo>
                    <a:pt x="1577" y="53"/>
                  </a:lnTo>
                  <a:lnTo>
                    <a:pt x="1584" y="60"/>
                  </a:lnTo>
                  <a:lnTo>
                    <a:pt x="1589" y="68"/>
                  </a:lnTo>
                  <a:lnTo>
                    <a:pt x="1594" y="75"/>
                  </a:lnTo>
                  <a:lnTo>
                    <a:pt x="1689" y="249"/>
                  </a:lnTo>
                  <a:lnTo>
                    <a:pt x="1801" y="60"/>
                  </a:lnTo>
                  <a:lnTo>
                    <a:pt x="1809" y="48"/>
                  </a:lnTo>
                  <a:lnTo>
                    <a:pt x="1819" y="38"/>
                  </a:lnTo>
                  <a:lnTo>
                    <a:pt x="1829" y="29"/>
                  </a:lnTo>
                  <a:lnTo>
                    <a:pt x="1843" y="21"/>
                  </a:lnTo>
                  <a:lnTo>
                    <a:pt x="1855" y="16"/>
                  </a:lnTo>
                  <a:lnTo>
                    <a:pt x="1870" y="12"/>
                  </a:lnTo>
                  <a:lnTo>
                    <a:pt x="1885" y="9"/>
                  </a:lnTo>
                  <a:lnTo>
                    <a:pt x="1902" y="9"/>
                  </a:lnTo>
                  <a:lnTo>
                    <a:pt x="1904" y="9"/>
                  </a:lnTo>
                  <a:lnTo>
                    <a:pt x="1906" y="9"/>
                  </a:lnTo>
                  <a:lnTo>
                    <a:pt x="1909" y="9"/>
                  </a:lnTo>
                  <a:lnTo>
                    <a:pt x="1911" y="9"/>
                  </a:lnTo>
                  <a:lnTo>
                    <a:pt x="1914" y="9"/>
                  </a:lnTo>
                  <a:lnTo>
                    <a:pt x="1917" y="11"/>
                  </a:lnTo>
                  <a:lnTo>
                    <a:pt x="1921" y="11"/>
                  </a:lnTo>
                  <a:lnTo>
                    <a:pt x="1924" y="11"/>
                  </a:lnTo>
                  <a:lnTo>
                    <a:pt x="1943" y="14"/>
                  </a:lnTo>
                  <a:lnTo>
                    <a:pt x="1960" y="21"/>
                  </a:lnTo>
                  <a:lnTo>
                    <a:pt x="1975" y="29"/>
                  </a:lnTo>
                  <a:lnTo>
                    <a:pt x="1989" y="39"/>
                  </a:lnTo>
                  <a:lnTo>
                    <a:pt x="1999" y="53"/>
                  </a:lnTo>
                  <a:lnTo>
                    <a:pt x="2007" y="66"/>
                  </a:lnTo>
                  <a:lnTo>
                    <a:pt x="2014" y="83"/>
                  </a:lnTo>
                  <a:lnTo>
                    <a:pt x="2019" y="102"/>
                  </a:lnTo>
                  <a:lnTo>
                    <a:pt x="2099" y="451"/>
                  </a:lnTo>
                  <a:lnTo>
                    <a:pt x="2099" y="455"/>
                  </a:lnTo>
                  <a:lnTo>
                    <a:pt x="2099" y="456"/>
                  </a:lnTo>
                  <a:lnTo>
                    <a:pt x="2100" y="458"/>
                  </a:lnTo>
                  <a:lnTo>
                    <a:pt x="2100" y="461"/>
                  </a:lnTo>
                  <a:lnTo>
                    <a:pt x="2100" y="463"/>
                  </a:lnTo>
                  <a:lnTo>
                    <a:pt x="2100" y="466"/>
                  </a:lnTo>
                  <a:lnTo>
                    <a:pt x="2100" y="470"/>
                  </a:lnTo>
                  <a:lnTo>
                    <a:pt x="2100" y="473"/>
                  </a:lnTo>
                  <a:lnTo>
                    <a:pt x="2100" y="482"/>
                  </a:lnTo>
                  <a:lnTo>
                    <a:pt x="2099" y="492"/>
                  </a:lnTo>
                  <a:lnTo>
                    <a:pt x="2095" y="500"/>
                  </a:lnTo>
                  <a:lnTo>
                    <a:pt x="2092" y="509"/>
                  </a:lnTo>
                  <a:lnTo>
                    <a:pt x="2087" y="516"/>
                  </a:lnTo>
                  <a:lnTo>
                    <a:pt x="2082" y="522"/>
                  </a:lnTo>
                  <a:lnTo>
                    <a:pt x="2075" y="529"/>
                  </a:lnTo>
                  <a:lnTo>
                    <a:pt x="2067" y="536"/>
                  </a:lnTo>
                  <a:lnTo>
                    <a:pt x="2058" y="541"/>
                  </a:lnTo>
                  <a:lnTo>
                    <a:pt x="2050" y="546"/>
                  </a:lnTo>
                  <a:lnTo>
                    <a:pt x="2041" y="549"/>
                  </a:lnTo>
                  <a:lnTo>
                    <a:pt x="2031" y="553"/>
                  </a:lnTo>
                  <a:lnTo>
                    <a:pt x="2021" y="554"/>
                  </a:lnTo>
                  <a:lnTo>
                    <a:pt x="2011" y="556"/>
                  </a:lnTo>
                  <a:lnTo>
                    <a:pt x="2000" y="558"/>
                  </a:lnTo>
                  <a:lnTo>
                    <a:pt x="1989" y="558"/>
                  </a:lnTo>
                  <a:lnTo>
                    <a:pt x="1978" y="558"/>
                  </a:lnTo>
                  <a:lnTo>
                    <a:pt x="1968" y="558"/>
                  </a:lnTo>
                  <a:lnTo>
                    <a:pt x="1960" y="556"/>
                  </a:lnTo>
                  <a:lnTo>
                    <a:pt x="1950" y="553"/>
                  </a:lnTo>
                  <a:lnTo>
                    <a:pt x="1941" y="551"/>
                  </a:lnTo>
                  <a:lnTo>
                    <a:pt x="1931" y="548"/>
                  </a:lnTo>
                  <a:lnTo>
                    <a:pt x="1923" y="543"/>
                  </a:lnTo>
                  <a:lnTo>
                    <a:pt x="1914" y="539"/>
                  </a:lnTo>
                  <a:lnTo>
                    <a:pt x="1907" y="534"/>
                  </a:lnTo>
                  <a:lnTo>
                    <a:pt x="1901" y="529"/>
                  </a:lnTo>
                  <a:lnTo>
                    <a:pt x="1894" y="522"/>
                  </a:lnTo>
                  <a:lnTo>
                    <a:pt x="1889" y="516"/>
                  </a:lnTo>
                  <a:lnTo>
                    <a:pt x="1884" y="509"/>
                  </a:lnTo>
                  <a:lnTo>
                    <a:pt x="1880" y="502"/>
                  </a:lnTo>
                  <a:lnTo>
                    <a:pt x="1877" y="493"/>
                  </a:lnTo>
                  <a:lnTo>
                    <a:pt x="1873" y="485"/>
                  </a:lnTo>
                  <a:lnTo>
                    <a:pt x="1850" y="387"/>
                  </a:lnTo>
                  <a:lnTo>
                    <a:pt x="1807" y="482"/>
                  </a:lnTo>
                  <a:lnTo>
                    <a:pt x="1799" y="499"/>
                  </a:lnTo>
                  <a:lnTo>
                    <a:pt x="1790" y="512"/>
                  </a:lnTo>
                  <a:lnTo>
                    <a:pt x="1779" y="526"/>
                  </a:lnTo>
                  <a:lnTo>
                    <a:pt x="1767" y="536"/>
                  </a:lnTo>
                  <a:lnTo>
                    <a:pt x="1753" y="544"/>
                  </a:lnTo>
                  <a:lnTo>
                    <a:pt x="1738" y="551"/>
                  </a:lnTo>
                  <a:lnTo>
                    <a:pt x="1723" y="556"/>
                  </a:lnTo>
                  <a:lnTo>
                    <a:pt x="1704" y="558"/>
                  </a:lnTo>
                  <a:lnTo>
                    <a:pt x="1692" y="558"/>
                  </a:lnTo>
                  <a:lnTo>
                    <a:pt x="1682" y="558"/>
                  </a:lnTo>
                  <a:lnTo>
                    <a:pt x="1672" y="556"/>
                  </a:lnTo>
                  <a:lnTo>
                    <a:pt x="1662" y="554"/>
                  </a:lnTo>
                  <a:lnTo>
                    <a:pt x="1652" y="553"/>
                  </a:lnTo>
                  <a:lnTo>
                    <a:pt x="1643" y="551"/>
                  </a:lnTo>
                  <a:lnTo>
                    <a:pt x="1635" y="548"/>
                  </a:lnTo>
                  <a:lnTo>
                    <a:pt x="1626" y="544"/>
                  </a:lnTo>
                  <a:lnTo>
                    <a:pt x="1619" y="541"/>
                  </a:lnTo>
                  <a:lnTo>
                    <a:pt x="1613" y="536"/>
                  </a:lnTo>
                  <a:lnTo>
                    <a:pt x="1606" y="531"/>
                  </a:lnTo>
                  <a:lnTo>
                    <a:pt x="1601" y="526"/>
                  </a:lnTo>
                  <a:lnTo>
                    <a:pt x="1594" y="521"/>
                  </a:lnTo>
                  <a:lnTo>
                    <a:pt x="1589" y="514"/>
                  </a:lnTo>
                  <a:lnTo>
                    <a:pt x="1586" y="505"/>
                  </a:lnTo>
                  <a:lnTo>
                    <a:pt x="1580" y="499"/>
                  </a:lnTo>
                  <a:lnTo>
                    <a:pt x="1530" y="388"/>
                  </a:lnTo>
                  <a:lnTo>
                    <a:pt x="1514" y="473"/>
                  </a:lnTo>
                  <a:lnTo>
                    <a:pt x="1511" y="483"/>
                  </a:lnTo>
                  <a:lnTo>
                    <a:pt x="1508" y="493"/>
                  </a:lnTo>
                  <a:lnTo>
                    <a:pt x="1504" y="502"/>
                  </a:lnTo>
                  <a:lnTo>
                    <a:pt x="1499" y="510"/>
                  </a:lnTo>
                  <a:lnTo>
                    <a:pt x="1494" y="519"/>
                  </a:lnTo>
                  <a:lnTo>
                    <a:pt x="1489" y="526"/>
                  </a:lnTo>
                  <a:lnTo>
                    <a:pt x="1482" y="532"/>
                  </a:lnTo>
                  <a:lnTo>
                    <a:pt x="1474" y="538"/>
                  </a:lnTo>
                  <a:lnTo>
                    <a:pt x="1465" y="543"/>
                  </a:lnTo>
                  <a:lnTo>
                    <a:pt x="1458" y="546"/>
                  </a:lnTo>
                  <a:lnTo>
                    <a:pt x="1448" y="549"/>
                  </a:lnTo>
                  <a:lnTo>
                    <a:pt x="1440" y="553"/>
                  </a:lnTo>
                  <a:lnTo>
                    <a:pt x="1431" y="556"/>
                  </a:lnTo>
                  <a:lnTo>
                    <a:pt x="1421" y="558"/>
                  </a:lnTo>
                  <a:lnTo>
                    <a:pt x="1413" y="558"/>
                  </a:lnTo>
                  <a:lnTo>
                    <a:pt x="1403" y="558"/>
                  </a:lnTo>
                  <a:lnTo>
                    <a:pt x="1401" y="558"/>
                  </a:lnTo>
                  <a:lnTo>
                    <a:pt x="1398" y="558"/>
                  </a:lnTo>
                  <a:lnTo>
                    <a:pt x="1396" y="558"/>
                  </a:lnTo>
                  <a:lnTo>
                    <a:pt x="1392" y="558"/>
                  </a:lnTo>
                  <a:lnTo>
                    <a:pt x="1389" y="558"/>
                  </a:lnTo>
                  <a:lnTo>
                    <a:pt x="1386" y="558"/>
                  </a:lnTo>
                  <a:lnTo>
                    <a:pt x="1382" y="556"/>
                  </a:lnTo>
                  <a:lnTo>
                    <a:pt x="1379" y="556"/>
                  </a:lnTo>
                  <a:lnTo>
                    <a:pt x="1369" y="554"/>
                  </a:lnTo>
                  <a:lnTo>
                    <a:pt x="1360" y="553"/>
                  </a:lnTo>
                  <a:lnTo>
                    <a:pt x="1350" y="549"/>
                  </a:lnTo>
                  <a:lnTo>
                    <a:pt x="1342" y="546"/>
                  </a:lnTo>
                  <a:lnTo>
                    <a:pt x="1333" y="543"/>
                  </a:lnTo>
                  <a:lnTo>
                    <a:pt x="1326" y="538"/>
                  </a:lnTo>
                  <a:lnTo>
                    <a:pt x="1320" y="532"/>
                  </a:lnTo>
                  <a:lnTo>
                    <a:pt x="1313" y="526"/>
                  </a:lnTo>
                  <a:lnTo>
                    <a:pt x="1306" y="519"/>
                  </a:lnTo>
                  <a:lnTo>
                    <a:pt x="1301" y="512"/>
                  </a:lnTo>
                  <a:lnTo>
                    <a:pt x="1298" y="505"/>
                  </a:lnTo>
                  <a:lnTo>
                    <a:pt x="1292" y="499"/>
                  </a:lnTo>
                  <a:lnTo>
                    <a:pt x="1289" y="490"/>
                  </a:lnTo>
                  <a:lnTo>
                    <a:pt x="1287" y="482"/>
                  </a:lnTo>
                  <a:lnTo>
                    <a:pt x="1286" y="471"/>
                  </a:lnTo>
                  <a:lnTo>
                    <a:pt x="1286" y="463"/>
                  </a:lnTo>
                  <a:lnTo>
                    <a:pt x="1286" y="460"/>
                  </a:lnTo>
                  <a:lnTo>
                    <a:pt x="1286" y="456"/>
                  </a:lnTo>
                  <a:lnTo>
                    <a:pt x="1286" y="453"/>
                  </a:lnTo>
                  <a:lnTo>
                    <a:pt x="1287" y="449"/>
                  </a:lnTo>
                  <a:lnTo>
                    <a:pt x="1287" y="448"/>
                  </a:lnTo>
                  <a:lnTo>
                    <a:pt x="1287" y="444"/>
                  </a:lnTo>
                  <a:lnTo>
                    <a:pt x="1287" y="443"/>
                  </a:lnTo>
                  <a:lnTo>
                    <a:pt x="1289" y="441"/>
                  </a:lnTo>
                  <a:lnTo>
                    <a:pt x="1365" y="87"/>
                  </a:lnTo>
                  <a:close/>
                  <a:moveTo>
                    <a:pt x="1403" y="111"/>
                  </a:moveTo>
                  <a:lnTo>
                    <a:pt x="1323" y="455"/>
                  </a:lnTo>
                  <a:lnTo>
                    <a:pt x="1323" y="458"/>
                  </a:lnTo>
                  <a:lnTo>
                    <a:pt x="1321" y="461"/>
                  </a:lnTo>
                  <a:lnTo>
                    <a:pt x="1321" y="463"/>
                  </a:lnTo>
                  <a:lnTo>
                    <a:pt x="1321" y="465"/>
                  </a:lnTo>
                  <a:lnTo>
                    <a:pt x="1321" y="466"/>
                  </a:lnTo>
                  <a:lnTo>
                    <a:pt x="1321" y="468"/>
                  </a:lnTo>
                  <a:lnTo>
                    <a:pt x="1321" y="470"/>
                  </a:lnTo>
                  <a:lnTo>
                    <a:pt x="1321" y="470"/>
                  </a:lnTo>
                  <a:lnTo>
                    <a:pt x="1321" y="477"/>
                  </a:lnTo>
                  <a:lnTo>
                    <a:pt x="1323" y="483"/>
                  </a:lnTo>
                  <a:lnTo>
                    <a:pt x="1325" y="488"/>
                  </a:lnTo>
                  <a:lnTo>
                    <a:pt x="1326" y="493"/>
                  </a:lnTo>
                  <a:lnTo>
                    <a:pt x="1330" y="499"/>
                  </a:lnTo>
                  <a:lnTo>
                    <a:pt x="1333" y="504"/>
                  </a:lnTo>
                  <a:lnTo>
                    <a:pt x="1338" y="507"/>
                  </a:lnTo>
                  <a:lnTo>
                    <a:pt x="1343" y="510"/>
                  </a:lnTo>
                  <a:lnTo>
                    <a:pt x="1348" y="514"/>
                  </a:lnTo>
                  <a:lnTo>
                    <a:pt x="1353" y="517"/>
                  </a:lnTo>
                  <a:lnTo>
                    <a:pt x="1359" y="519"/>
                  </a:lnTo>
                  <a:lnTo>
                    <a:pt x="1364" y="521"/>
                  </a:lnTo>
                  <a:lnTo>
                    <a:pt x="1369" y="524"/>
                  </a:lnTo>
                  <a:lnTo>
                    <a:pt x="1374" y="524"/>
                  </a:lnTo>
                  <a:lnTo>
                    <a:pt x="1379" y="526"/>
                  </a:lnTo>
                  <a:lnTo>
                    <a:pt x="1384" y="526"/>
                  </a:lnTo>
                  <a:lnTo>
                    <a:pt x="1392" y="526"/>
                  </a:lnTo>
                  <a:lnTo>
                    <a:pt x="1398" y="524"/>
                  </a:lnTo>
                  <a:lnTo>
                    <a:pt x="1403" y="524"/>
                  </a:lnTo>
                  <a:lnTo>
                    <a:pt x="1408" y="522"/>
                  </a:lnTo>
                  <a:lnTo>
                    <a:pt x="1411" y="519"/>
                  </a:lnTo>
                  <a:lnTo>
                    <a:pt x="1413" y="517"/>
                  </a:lnTo>
                  <a:lnTo>
                    <a:pt x="1414" y="514"/>
                  </a:lnTo>
                  <a:lnTo>
                    <a:pt x="1414" y="510"/>
                  </a:lnTo>
                  <a:lnTo>
                    <a:pt x="1414" y="507"/>
                  </a:lnTo>
                  <a:lnTo>
                    <a:pt x="1414" y="505"/>
                  </a:lnTo>
                  <a:lnTo>
                    <a:pt x="1413" y="502"/>
                  </a:lnTo>
                  <a:lnTo>
                    <a:pt x="1409" y="500"/>
                  </a:lnTo>
                  <a:lnTo>
                    <a:pt x="1408" y="500"/>
                  </a:lnTo>
                  <a:lnTo>
                    <a:pt x="1404" y="499"/>
                  </a:lnTo>
                  <a:lnTo>
                    <a:pt x="1401" y="499"/>
                  </a:lnTo>
                  <a:lnTo>
                    <a:pt x="1396" y="499"/>
                  </a:lnTo>
                  <a:lnTo>
                    <a:pt x="1386" y="497"/>
                  </a:lnTo>
                  <a:lnTo>
                    <a:pt x="1379" y="497"/>
                  </a:lnTo>
                  <a:lnTo>
                    <a:pt x="1372" y="493"/>
                  </a:lnTo>
                  <a:lnTo>
                    <a:pt x="1367" y="492"/>
                  </a:lnTo>
                  <a:lnTo>
                    <a:pt x="1362" y="488"/>
                  </a:lnTo>
                  <a:lnTo>
                    <a:pt x="1360" y="483"/>
                  </a:lnTo>
                  <a:lnTo>
                    <a:pt x="1359" y="478"/>
                  </a:lnTo>
                  <a:lnTo>
                    <a:pt x="1357" y="473"/>
                  </a:lnTo>
                  <a:lnTo>
                    <a:pt x="1357" y="471"/>
                  </a:lnTo>
                  <a:lnTo>
                    <a:pt x="1357" y="471"/>
                  </a:lnTo>
                  <a:lnTo>
                    <a:pt x="1359" y="470"/>
                  </a:lnTo>
                  <a:lnTo>
                    <a:pt x="1359" y="468"/>
                  </a:lnTo>
                  <a:lnTo>
                    <a:pt x="1359" y="466"/>
                  </a:lnTo>
                  <a:lnTo>
                    <a:pt x="1359" y="465"/>
                  </a:lnTo>
                  <a:lnTo>
                    <a:pt x="1359" y="463"/>
                  </a:lnTo>
                  <a:lnTo>
                    <a:pt x="1359" y="461"/>
                  </a:lnTo>
                  <a:lnTo>
                    <a:pt x="1440" y="116"/>
                  </a:lnTo>
                  <a:lnTo>
                    <a:pt x="1440" y="111"/>
                  </a:lnTo>
                  <a:lnTo>
                    <a:pt x="1438" y="107"/>
                  </a:lnTo>
                  <a:lnTo>
                    <a:pt x="1438" y="102"/>
                  </a:lnTo>
                  <a:lnTo>
                    <a:pt x="1436" y="100"/>
                  </a:lnTo>
                  <a:lnTo>
                    <a:pt x="1433" y="97"/>
                  </a:lnTo>
                  <a:lnTo>
                    <a:pt x="1431" y="95"/>
                  </a:lnTo>
                  <a:lnTo>
                    <a:pt x="1428" y="94"/>
                  </a:lnTo>
                  <a:lnTo>
                    <a:pt x="1425" y="92"/>
                  </a:lnTo>
                  <a:lnTo>
                    <a:pt x="1421" y="94"/>
                  </a:lnTo>
                  <a:lnTo>
                    <a:pt x="1418" y="94"/>
                  </a:lnTo>
                  <a:lnTo>
                    <a:pt x="1414" y="95"/>
                  </a:lnTo>
                  <a:lnTo>
                    <a:pt x="1411" y="97"/>
                  </a:lnTo>
                  <a:lnTo>
                    <a:pt x="1408" y="100"/>
                  </a:lnTo>
                  <a:lnTo>
                    <a:pt x="1406" y="102"/>
                  </a:lnTo>
                  <a:lnTo>
                    <a:pt x="1404" y="107"/>
                  </a:lnTo>
                  <a:lnTo>
                    <a:pt x="1403" y="111"/>
                  </a:lnTo>
                  <a:close/>
                  <a:moveTo>
                    <a:pt x="1550" y="338"/>
                  </a:moveTo>
                  <a:lnTo>
                    <a:pt x="1613" y="478"/>
                  </a:lnTo>
                  <a:lnTo>
                    <a:pt x="1619" y="490"/>
                  </a:lnTo>
                  <a:lnTo>
                    <a:pt x="1626" y="500"/>
                  </a:lnTo>
                  <a:lnTo>
                    <a:pt x="1633" y="507"/>
                  </a:lnTo>
                  <a:lnTo>
                    <a:pt x="1641" y="514"/>
                  </a:lnTo>
                  <a:lnTo>
                    <a:pt x="1652" y="519"/>
                  </a:lnTo>
                  <a:lnTo>
                    <a:pt x="1662" y="522"/>
                  </a:lnTo>
                  <a:lnTo>
                    <a:pt x="1672" y="526"/>
                  </a:lnTo>
                  <a:lnTo>
                    <a:pt x="1684" y="526"/>
                  </a:lnTo>
                  <a:lnTo>
                    <a:pt x="1691" y="526"/>
                  </a:lnTo>
                  <a:lnTo>
                    <a:pt x="1696" y="526"/>
                  </a:lnTo>
                  <a:lnTo>
                    <a:pt x="1699" y="524"/>
                  </a:lnTo>
                  <a:lnTo>
                    <a:pt x="1702" y="522"/>
                  </a:lnTo>
                  <a:lnTo>
                    <a:pt x="1704" y="521"/>
                  </a:lnTo>
                  <a:lnTo>
                    <a:pt x="1706" y="519"/>
                  </a:lnTo>
                  <a:lnTo>
                    <a:pt x="1707" y="516"/>
                  </a:lnTo>
                  <a:lnTo>
                    <a:pt x="1707" y="512"/>
                  </a:lnTo>
                  <a:lnTo>
                    <a:pt x="1707" y="509"/>
                  </a:lnTo>
                  <a:lnTo>
                    <a:pt x="1707" y="507"/>
                  </a:lnTo>
                  <a:lnTo>
                    <a:pt x="1706" y="504"/>
                  </a:lnTo>
                  <a:lnTo>
                    <a:pt x="1704" y="502"/>
                  </a:lnTo>
                  <a:lnTo>
                    <a:pt x="1701" y="500"/>
                  </a:lnTo>
                  <a:lnTo>
                    <a:pt x="1697" y="500"/>
                  </a:lnTo>
                  <a:lnTo>
                    <a:pt x="1694" y="499"/>
                  </a:lnTo>
                  <a:lnTo>
                    <a:pt x="1689" y="499"/>
                  </a:lnTo>
                  <a:lnTo>
                    <a:pt x="1685" y="499"/>
                  </a:lnTo>
                  <a:lnTo>
                    <a:pt x="1680" y="497"/>
                  </a:lnTo>
                  <a:lnTo>
                    <a:pt x="1677" y="497"/>
                  </a:lnTo>
                  <a:lnTo>
                    <a:pt x="1674" y="497"/>
                  </a:lnTo>
                  <a:lnTo>
                    <a:pt x="1670" y="495"/>
                  </a:lnTo>
                  <a:lnTo>
                    <a:pt x="1667" y="495"/>
                  </a:lnTo>
                  <a:lnTo>
                    <a:pt x="1665" y="493"/>
                  </a:lnTo>
                  <a:lnTo>
                    <a:pt x="1662" y="492"/>
                  </a:lnTo>
                  <a:lnTo>
                    <a:pt x="1660" y="490"/>
                  </a:lnTo>
                  <a:lnTo>
                    <a:pt x="1658" y="488"/>
                  </a:lnTo>
                  <a:lnTo>
                    <a:pt x="1657" y="487"/>
                  </a:lnTo>
                  <a:lnTo>
                    <a:pt x="1653" y="483"/>
                  </a:lnTo>
                  <a:lnTo>
                    <a:pt x="1652" y="482"/>
                  </a:lnTo>
                  <a:lnTo>
                    <a:pt x="1650" y="478"/>
                  </a:lnTo>
                  <a:lnTo>
                    <a:pt x="1648" y="475"/>
                  </a:lnTo>
                  <a:lnTo>
                    <a:pt x="1648" y="471"/>
                  </a:lnTo>
                  <a:lnTo>
                    <a:pt x="1580" y="326"/>
                  </a:lnTo>
                  <a:lnTo>
                    <a:pt x="1580" y="322"/>
                  </a:lnTo>
                  <a:lnTo>
                    <a:pt x="1579" y="321"/>
                  </a:lnTo>
                  <a:lnTo>
                    <a:pt x="1577" y="319"/>
                  </a:lnTo>
                  <a:lnTo>
                    <a:pt x="1574" y="317"/>
                  </a:lnTo>
                  <a:lnTo>
                    <a:pt x="1570" y="316"/>
                  </a:lnTo>
                  <a:lnTo>
                    <a:pt x="1567" y="314"/>
                  </a:lnTo>
                  <a:lnTo>
                    <a:pt x="1563" y="314"/>
                  </a:lnTo>
                  <a:lnTo>
                    <a:pt x="1558" y="314"/>
                  </a:lnTo>
                  <a:lnTo>
                    <a:pt x="1557" y="314"/>
                  </a:lnTo>
                  <a:lnTo>
                    <a:pt x="1555" y="316"/>
                  </a:lnTo>
                  <a:lnTo>
                    <a:pt x="1552" y="316"/>
                  </a:lnTo>
                  <a:lnTo>
                    <a:pt x="1550" y="317"/>
                  </a:lnTo>
                  <a:lnTo>
                    <a:pt x="1550" y="319"/>
                  </a:lnTo>
                  <a:lnTo>
                    <a:pt x="1548" y="321"/>
                  </a:lnTo>
                  <a:lnTo>
                    <a:pt x="1548" y="322"/>
                  </a:lnTo>
                  <a:lnTo>
                    <a:pt x="1548" y="326"/>
                  </a:lnTo>
                  <a:lnTo>
                    <a:pt x="1548" y="327"/>
                  </a:lnTo>
                  <a:lnTo>
                    <a:pt x="1548" y="327"/>
                  </a:lnTo>
                  <a:lnTo>
                    <a:pt x="1548" y="329"/>
                  </a:lnTo>
                  <a:lnTo>
                    <a:pt x="1548" y="331"/>
                  </a:lnTo>
                  <a:lnTo>
                    <a:pt x="1548" y="333"/>
                  </a:lnTo>
                  <a:lnTo>
                    <a:pt x="1550" y="334"/>
                  </a:lnTo>
                  <a:lnTo>
                    <a:pt x="1550" y="336"/>
                  </a:lnTo>
                  <a:lnTo>
                    <a:pt x="1550" y="338"/>
                  </a:lnTo>
                  <a:close/>
                  <a:moveTo>
                    <a:pt x="1879" y="338"/>
                  </a:moveTo>
                  <a:lnTo>
                    <a:pt x="1907" y="473"/>
                  </a:lnTo>
                  <a:lnTo>
                    <a:pt x="1911" y="485"/>
                  </a:lnTo>
                  <a:lnTo>
                    <a:pt x="1916" y="495"/>
                  </a:lnTo>
                  <a:lnTo>
                    <a:pt x="1921" y="505"/>
                  </a:lnTo>
                  <a:lnTo>
                    <a:pt x="1929" y="512"/>
                  </a:lnTo>
                  <a:lnTo>
                    <a:pt x="1938" y="519"/>
                  </a:lnTo>
                  <a:lnTo>
                    <a:pt x="1948" y="524"/>
                  </a:lnTo>
                  <a:lnTo>
                    <a:pt x="1958" y="527"/>
                  </a:lnTo>
                  <a:lnTo>
                    <a:pt x="1972" y="529"/>
                  </a:lnTo>
                  <a:lnTo>
                    <a:pt x="1977" y="527"/>
                  </a:lnTo>
                  <a:lnTo>
                    <a:pt x="1982" y="527"/>
                  </a:lnTo>
                  <a:lnTo>
                    <a:pt x="1987" y="526"/>
                  </a:lnTo>
                  <a:lnTo>
                    <a:pt x="1990" y="524"/>
                  </a:lnTo>
                  <a:lnTo>
                    <a:pt x="1994" y="522"/>
                  </a:lnTo>
                  <a:lnTo>
                    <a:pt x="1995" y="519"/>
                  </a:lnTo>
                  <a:lnTo>
                    <a:pt x="1997" y="516"/>
                  </a:lnTo>
                  <a:lnTo>
                    <a:pt x="1997" y="512"/>
                  </a:lnTo>
                  <a:lnTo>
                    <a:pt x="1997" y="510"/>
                  </a:lnTo>
                  <a:lnTo>
                    <a:pt x="1995" y="509"/>
                  </a:lnTo>
                  <a:lnTo>
                    <a:pt x="1995" y="505"/>
                  </a:lnTo>
                  <a:lnTo>
                    <a:pt x="1994" y="504"/>
                  </a:lnTo>
                  <a:lnTo>
                    <a:pt x="1990" y="502"/>
                  </a:lnTo>
                  <a:lnTo>
                    <a:pt x="1987" y="502"/>
                  </a:lnTo>
                  <a:lnTo>
                    <a:pt x="1984" y="500"/>
                  </a:lnTo>
                  <a:lnTo>
                    <a:pt x="1980" y="500"/>
                  </a:lnTo>
                  <a:lnTo>
                    <a:pt x="1972" y="499"/>
                  </a:lnTo>
                  <a:lnTo>
                    <a:pt x="1965" y="495"/>
                  </a:lnTo>
                  <a:lnTo>
                    <a:pt x="1960" y="493"/>
                  </a:lnTo>
                  <a:lnTo>
                    <a:pt x="1955" y="488"/>
                  </a:lnTo>
                  <a:lnTo>
                    <a:pt x="1950" y="485"/>
                  </a:lnTo>
                  <a:lnTo>
                    <a:pt x="1946" y="478"/>
                  </a:lnTo>
                  <a:lnTo>
                    <a:pt x="1945" y="473"/>
                  </a:lnTo>
                  <a:lnTo>
                    <a:pt x="1941" y="466"/>
                  </a:lnTo>
                  <a:lnTo>
                    <a:pt x="1912" y="336"/>
                  </a:lnTo>
                  <a:lnTo>
                    <a:pt x="1911" y="333"/>
                  </a:lnTo>
                  <a:lnTo>
                    <a:pt x="1909" y="331"/>
                  </a:lnTo>
                  <a:lnTo>
                    <a:pt x="1907" y="327"/>
                  </a:lnTo>
                  <a:lnTo>
                    <a:pt x="1906" y="326"/>
                  </a:lnTo>
                  <a:lnTo>
                    <a:pt x="1902" y="326"/>
                  </a:lnTo>
                  <a:lnTo>
                    <a:pt x="1901" y="324"/>
                  </a:lnTo>
                  <a:lnTo>
                    <a:pt x="1897" y="324"/>
                  </a:lnTo>
                  <a:lnTo>
                    <a:pt x="1894" y="324"/>
                  </a:lnTo>
                  <a:lnTo>
                    <a:pt x="1892" y="324"/>
                  </a:lnTo>
                  <a:lnTo>
                    <a:pt x="1890" y="324"/>
                  </a:lnTo>
                  <a:lnTo>
                    <a:pt x="1889" y="324"/>
                  </a:lnTo>
                  <a:lnTo>
                    <a:pt x="1887" y="324"/>
                  </a:lnTo>
                  <a:lnTo>
                    <a:pt x="1887" y="324"/>
                  </a:lnTo>
                  <a:lnTo>
                    <a:pt x="1885" y="326"/>
                  </a:lnTo>
                  <a:lnTo>
                    <a:pt x="1884" y="326"/>
                  </a:lnTo>
                  <a:lnTo>
                    <a:pt x="1884" y="327"/>
                  </a:lnTo>
                  <a:lnTo>
                    <a:pt x="1882" y="329"/>
                  </a:lnTo>
                  <a:lnTo>
                    <a:pt x="1880" y="329"/>
                  </a:lnTo>
                  <a:lnTo>
                    <a:pt x="1880" y="331"/>
                  </a:lnTo>
                  <a:lnTo>
                    <a:pt x="1879" y="333"/>
                  </a:lnTo>
                  <a:lnTo>
                    <a:pt x="1879" y="333"/>
                  </a:lnTo>
                  <a:lnTo>
                    <a:pt x="1879" y="334"/>
                  </a:lnTo>
                  <a:lnTo>
                    <a:pt x="1879" y="336"/>
                  </a:lnTo>
                  <a:lnTo>
                    <a:pt x="1879" y="338"/>
                  </a:lnTo>
                  <a:close/>
                  <a:moveTo>
                    <a:pt x="1814" y="104"/>
                  </a:moveTo>
                  <a:lnTo>
                    <a:pt x="1716" y="278"/>
                  </a:lnTo>
                  <a:lnTo>
                    <a:pt x="1716" y="283"/>
                  </a:lnTo>
                  <a:lnTo>
                    <a:pt x="1716" y="287"/>
                  </a:lnTo>
                  <a:lnTo>
                    <a:pt x="1718" y="290"/>
                  </a:lnTo>
                  <a:lnTo>
                    <a:pt x="1719" y="294"/>
                  </a:lnTo>
                  <a:lnTo>
                    <a:pt x="1721" y="295"/>
                  </a:lnTo>
                  <a:lnTo>
                    <a:pt x="1724" y="297"/>
                  </a:lnTo>
                  <a:lnTo>
                    <a:pt x="1728" y="297"/>
                  </a:lnTo>
                  <a:lnTo>
                    <a:pt x="1731" y="299"/>
                  </a:lnTo>
                  <a:lnTo>
                    <a:pt x="1735" y="299"/>
                  </a:lnTo>
                  <a:lnTo>
                    <a:pt x="1738" y="297"/>
                  </a:lnTo>
                  <a:lnTo>
                    <a:pt x="1740" y="297"/>
                  </a:lnTo>
                  <a:lnTo>
                    <a:pt x="1743" y="295"/>
                  </a:lnTo>
                  <a:lnTo>
                    <a:pt x="1745" y="294"/>
                  </a:lnTo>
                  <a:lnTo>
                    <a:pt x="1748" y="292"/>
                  </a:lnTo>
                  <a:lnTo>
                    <a:pt x="1750" y="288"/>
                  </a:lnTo>
                  <a:lnTo>
                    <a:pt x="1751" y="285"/>
                  </a:lnTo>
                  <a:lnTo>
                    <a:pt x="1845" y="117"/>
                  </a:lnTo>
                  <a:lnTo>
                    <a:pt x="1845" y="116"/>
                  </a:lnTo>
                  <a:lnTo>
                    <a:pt x="1846" y="116"/>
                  </a:lnTo>
                  <a:lnTo>
                    <a:pt x="1846" y="114"/>
                  </a:lnTo>
                  <a:lnTo>
                    <a:pt x="1846" y="114"/>
                  </a:lnTo>
                  <a:lnTo>
                    <a:pt x="1846" y="112"/>
                  </a:lnTo>
                  <a:lnTo>
                    <a:pt x="1846" y="111"/>
                  </a:lnTo>
                  <a:lnTo>
                    <a:pt x="1846" y="109"/>
                  </a:lnTo>
                  <a:lnTo>
                    <a:pt x="1846" y="109"/>
                  </a:lnTo>
                  <a:lnTo>
                    <a:pt x="1846" y="107"/>
                  </a:lnTo>
                  <a:lnTo>
                    <a:pt x="1846" y="105"/>
                  </a:lnTo>
                  <a:lnTo>
                    <a:pt x="1846" y="104"/>
                  </a:lnTo>
                  <a:lnTo>
                    <a:pt x="1846" y="102"/>
                  </a:lnTo>
                  <a:lnTo>
                    <a:pt x="1845" y="100"/>
                  </a:lnTo>
                  <a:lnTo>
                    <a:pt x="1845" y="99"/>
                  </a:lnTo>
                  <a:lnTo>
                    <a:pt x="1843" y="99"/>
                  </a:lnTo>
                  <a:lnTo>
                    <a:pt x="1843" y="97"/>
                  </a:lnTo>
                  <a:lnTo>
                    <a:pt x="1841" y="97"/>
                  </a:lnTo>
                  <a:lnTo>
                    <a:pt x="1840" y="95"/>
                  </a:lnTo>
                  <a:lnTo>
                    <a:pt x="1838" y="95"/>
                  </a:lnTo>
                  <a:lnTo>
                    <a:pt x="1836" y="94"/>
                  </a:lnTo>
                  <a:lnTo>
                    <a:pt x="1836" y="94"/>
                  </a:lnTo>
                  <a:lnTo>
                    <a:pt x="1834" y="94"/>
                  </a:lnTo>
                  <a:lnTo>
                    <a:pt x="1833" y="94"/>
                  </a:lnTo>
                  <a:lnTo>
                    <a:pt x="1831" y="94"/>
                  </a:lnTo>
                  <a:lnTo>
                    <a:pt x="1828" y="94"/>
                  </a:lnTo>
                  <a:lnTo>
                    <a:pt x="1826" y="94"/>
                  </a:lnTo>
                  <a:lnTo>
                    <a:pt x="1823" y="95"/>
                  </a:lnTo>
                  <a:lnTo>
                    <a:pt x="1821" y="97"/>
                  </a:lnTo>
                  <a:lnTo>
                    <a:pt x="1819" y="97"/>
                  </a:lnTo>
                  <a:lnTo>
                    <a:pt x="1818" y="100"/>
                  </a:lnTo>
                  <a:lnTo>
                    <a:pt x="1816" y="102"/>
                  </a:lnTo>
                  <a:lnTo>
                    <a:pt x="1814" y="104"/>
                  </a:lnTo>
                  <a:close/>
                  <a:moveTo>
                    <a:pt x="1442" y="48"/>
                  </a:moveTo>
                  <a:lnTo>
                    <a:pt x="1438" y="48"/>
                  </a:lnTo>
                  <a:lnTo>
                    <a:pt x="1436" y="48"/>
                  </a:lnTo>
                  <a:lnTo>
                    <a:pt x="1435" y="50"/>
                  </a:lnTo>
                  <a:lnTo>
                    <a:pt x="1433" y="50"/>
                  </a:lnTo>
                  <a:lnTo>
                    <a:pt x="1430" y="50"/>
                  </a:lnTo>
                  <a:lnTo>
                    <a:pt x="1428" y="51"/>
                  </a:lnTo>
                  <a:lnTo>
                    <a:pt x="1426" y="53"/>
                  </a:lnTo>
                  <a:lnTo>
                    <a:pt x="1425" y="53"/>
                  </a:lnTo>
                  <a:lnTo>
                    <a:pt x="1423" y="55"/>
                  </a:lnTo>
                  <a:lnTo>
                    <a:pt x="1423" y="56"/>
                  </a:lnTo>
                  <a:lnTo>
                    <a:pt x="1421" y="58"/>
                  </a:lnTo>
                  <a:lnTo>
                    <a:pt x="1420" y="60"/>
                  </a:lnTo>
                  <a:lnTo>
                    <a:pt x="1420" y="61"/>
                  </a:lnTo>
                  <a:lnTo>
                    <a:pt x="1420" y="61"/>
                  </a:lnTo>
                  <a:lnTo>
                    <a:pt x="1418" y="63"/>
                  </a:lnTo>
                  <a:lnTo>
                    <a:pt x="1418" y="65"/>
                  </a:lnTo>
                  <a:lnTo>
                    <a:pt x="1418" y="66"/>
                  </a:lnTo>
                  <a:lnTo>
                    <a:pt x="1420" y="68"/>
                  </a:lnTo>
                  <a:lnTo>
                    <a:pt x="1420" y="70"/>
                  </a:lnTo>
                  <a:lnTo>
                    <a:pt x="1420" y="72"/>
                  </a:lnTo>
                  <a:lnTo>
                    <a:pt x="1421" y="73"/>
                  </a:lnTo>
                  <a:lnTo>
                    <a:pt x="1423" y="75"/>
                  </a:lnTo>
                  <a:lnTo>
                    <a:pt x="1423" y="75"/>
                  </a:lnTo>
                  <a:lnTo>
                    <a:pt x="1425" y="77"/>
                  </a:lnTo>
                  <a:lnTo>
                    <a:pt x="1426" y="78"/>
                  </a:lnTo>
                  <a:lnTo>
                    <a:pt x="1428" y="80"/>
                  </a:lnTo>
                  <a:lnTo>
                    <a:pt x="1430" y="80"/>
                  </a:lnTo>
                  <a:lnTo>
                    <a:pt x="1433" y="82"/>
                  </a:lnTo>
                  <a:lnTo>
                    <a:pt x="1435" y="82"/>
                  </a:lnTo>
                  <a:lnTo>
                    <a:pt x="1436" y="82"/>
                  </a:lnTo>
                  <a:lnTo>
                    <a:pt x="1438" y="82"/>
                  </a:lnTo>
                  <a:lnTo>
                    <a:pt x="1442" y="82"/>
                  </a:lnTo>
                  <a:lnTo>
                    <a:pt x="1443" y="82"/>
                  </a:lnTo>
                  <a:lnTo>
                    <a:pt x="1445" y="82"/>
                  </a:lnTo>
                  <a:lnTo>
                    <a:pt x="1447" y="82"/>
                  </a:lnTo>
                  <a:lnTo>
                    <a:pt x="1448" y="82"/>
                  </a:lnTo>
                  <a:lnTo>
                    <a:pt x="1450" y="80"/>
                  </a:lnTo>
                  <a:lnTo>
                    <a:pt x="1452" y="80"/>
                  </a:lnTo>
                  <a:lnTo>
                    <a:pt x="1453" y="78"/>
                  </a:lnTo>
                  <a:lnTo>
                    <a:pt x="1455" y="77"/>
                  </a:lnTo>
                  <a:lnTo>
                    <a:pt x="1455" y="75"/>
                  </a:lnTo>
                  <a:lnTo>
                    <a:pt x="1457" y="75"/>
                  </a:lnTo>
                  <a:lnTo>
                    <a:pt x="1458" y="73"/>
                  </a:lnTo>
                  <a:lnTo>
                    <a:pt x="1458" y="72"/>
                  </a:lnTo>
                  <a:lnTo>
                    <a:pt x="1460" y="70"/>
                  </a:lnTo>
                  <a:lnTo>
                    <a:pt x="1460" y="68"/>
                  </a:lnTo>
                  <a:lnTo>
                    <a:pt x="1460" y="66"/>
                  </a:lnTo>
                  <a:lnTo>
                    <a:pt x="1460" y="65"/>
                  </a:lnTo>
                  <a:lnTo>
                    <a:pt x="1460" y="63"/>
                  </a:lnTo>
                  <a:lnTo>
                    <a:pt x="1460" y="61"/>
                  </a:lnTo>
                  <a:lnTo>
                    <a:pt x="1460" y="61"/>
                  </a:lnTo>
                  <a:lnTo>
                    <a:pt x="1458" y="60"/>
                  </a:lnTo>
                  <a:lnTo>
                    <a:pt x="1458" y="58"/>
                  </a:lnTo>
                  <a:lnTo>
                    <a:pt x="1457" y="56"/>
                  </a:lnTo>
                  <a:lnTo>
                    <a:pt x="1455" y="55"/>
                  </a:lnTo>
                  <a:lnTo>
                    <a:pt x="1455" y="53"/>
                  </a:lnTo>
                  <a:lnTo>
                    <a:pt x="1453" y="53"/>
                  </a:lnTo>
                  <a:lnTo>
                    <a:pt x="1452" y="51"/>
                  </a:lnTo>
                  <a:lnTo>
                    <a:pt x="1450" y="50"/>
                  </a:lnTo>
                  <a:lnTo>
                    <a:pt x="1448" y="50"/>
                  </a:lnTo>
                  <a:lnTo>
                    <a:pt x="1447" y="50"/>
                  </a:lnTo>
                  <a:lnTo>
                    <a:pt x="1445" y="48"/>
                  </a:lnTo>
                  <a:lnTo>
                    <a:pt x="1443" y="48"/>
                  </a:lnTo>
                  <a:lnTo>
                    <a:pt x="1442" y="48"/>
                  </a:lnTo>
                  <a:close/>
                  <a:moveTo>
                    <a:pt x="1857" y="55"/>
                  </a:moveTo>
                  <a:lnTo>
                    <a:pt x="1855" y="55"/>
                  </a:lnTo>
                  <a:lnTo>
                    <a:pt x="1851" y="56"/>
                  </a:lnTo>
                  <a:lnTo>
                    <a:pt x="1850" y="56"/>
                  </a:lnTo>
                  <a:lnTo>
                    <a:pt x="1848" y="56"/>
                  </a:lnTo>
                  <a:lnTo>
                    <a:pt x="1846" y="58"/>
                  </a:lnTo>
                  <a:lnTo>
                    <a:pt x="1845" y="58"/>
                  </a:lnTo>
                  <a:lnTo>
                    <a:pt x="1843" y="60"/>
                  </a:lnTo>
                  <a:lnTo>
                    <a:pt x="1843" y="60"/>
                  </a:lnTo>
                  <a:lnTo>
                    <a:pt x="1841" y="61"/>
                  </a:lnTo>
                  <a:lnTo>
                    <a:pt x="1840" y="61"/>
                  </a:lnTo>
                  <a:lnTo>
                    <a:pt x="1840" y="63"/>
                  </a:lnTo>
                  <a:lnTo>
                    <a:pt x="1838" y="65"/>
                  </a:lnTo>
                  <a:lnTo>
                    <a:pt x="1838" y="66"/>
                  </a:lnTo>
                  <a:lnTo>
                    <a:pt x="1836" y="66"/>
                  </a:lnTo>
                  <a:lnTo>
                    <a:pt x="1836" y="68"/>
                  </a:lnTo>
                  <a:lnTo>
                    <a:pt x="1836" y="72"/>
                  </a:lnTo>
                  <a:lnTo>
                    <a:pt x="1836" y="75"/>
                  </a:lnTo>
                  <a:lnTo>
                    <a:pt x="1838" y="78"/>
                  </a:lnTo>
                  <a:lnTo>
                    <a:pt x="1840" y="82"/>
                  </a:lnTo>
                  <a:lnTo>
                    <a:pt x="1841" y="83"/>
                  </a:lnTo>
                  <a:lnTo>
                    <a:pt x="1845" y="85"/>
                  </a:lnTo>
                  <a:lnTo>
                    <a:pt x="1848" y="87"/>
                  </a:lnTo>
                  <a:lnTo>
                    <a:pt x="1851" y="87"/>
                  </a:lnTo>
                  <a:lnTo>
                    <a:pt x="1857" y="87"/>
                  </a:lnTo>
                  <a:lnTo>
                    <a:pt x="1858" y="87"/>
                  </a:lnTo>
                  <a:lnTo>
                    <a:pt x="1862" y="87"/>
                  </a:lnTo>
                  <a:lnTo>
                    <a:pt x="1863" y="87"/>
                  </a:lnTo>
                  <a:lnTo>
                    <a:pt x="1865" y="87"/>
                  </a:lnTo>
                  <a:lnTo>
                    <a:pt x="1867" y="85"/>
                  </a:lnTo>
                  <a:lnTo>
                    <a:pt x="1868" y="85"/>
                  </a:lnTo>
                  <a:lnTo>
                    <a:pt x="1870" y="83"/>
                  </a:lnTo>
                  <a:lnTo>
                    <a:pt x="1872" y="82"/>
                  </a:lnTo>
                  <a:lnTo>
                    <a:pt x="1873" y="82"/>
                  </a:lnTo>
                  <a:lnTo>
                    <a:pt x="1873" y="80"/>
                  </a:lnTo>
                  <a:lnTo>
                    <a:pt x="1875" y="78"/>
                  </a:lnTo>
                  <a:lnTo>
                    <a:pt x="1877" y="77"/>
                  </a:lnTo>
                  <a:lnTo>
                    <a:pt x="1877" y="77"/>
                  </a:lnTo>
                  <a:lnTo>
                    <a:pt x="1877" y="75"/>
                  </a:lnTo>
                  <a:lnTo>
                    <a:pt x="1879" y="73"/>
                  </a:lnTo>
                  <a:lnTo>
                    <a:pt x="1879" y="72"/>
                  </a:lnTo>
                  <a:lnTo>
                    <a:pt x="1879" y="68"/>
                  </a:lnTo>
                  <a:lnTo>
                    <a:pt x="1877" y="68"/>
                  </a:lnTo>
                  <a:lnTo>
                    <a:pt x="1877" y="66"/>
                  </a:lnTo>
                  <a:lnTo>
                    <a:pt x="1877" y="65"/>
                  </a:lnTo>
                  <a:lnTo>
                    <a:pt x="1875" y="63"/>
                  </a:lnTo>
                  <a:lnTo>
                    <a:pt x="1873" y="63"/>
                  </a:lnTo>
                  <a:lnTo>
                    <a:pt x="1873" y="61"/>
                  </a:lnTo>
                  <a:lnTo>
                    <a:pt x="1872" y="60"/>
                  </a:lnTo>
                  <a:lnTo>
                    <a:pt x="1870" y="60"/>
                  </a:lnTo>
                  <a:lnTo>
                    <a:pt x="1868" y="58"/>
                  </a:lnTo>
                  <a:lnTo>
                    <a:pt x="1867" y="58"/>
                  </a:lnTo>
                  <a:lnTo>
                    <a:pt x="1865" y="56"/>
                  </a:lnTo>
                  <a:lnTo>
                    <a:pt x="1863" y="56"/>
                  </a:lnTo>
                  <a:lnTo>
                    <a:pt x="1862" y="56"/>
                  </a:lnTo>
                  <a:lnTo>
                    <a:pt x="1858" y="55"/>
                  </a:lnTo>
                  <a:lnTo>
                    <a:pt x="1857" y="55"/>
                  </a:lnTo>
                  <a:close/>
                  <a:moveTo>
                    <a:pt x="2329" y="16"/>
                  </a:moveTo>
                  <a:lnTo>
                    <a:pt x="2473" y="16"/>
                  </a:lnTo>
                  <a:lnTo>
                    <a:pt x="2497" y="16"/>
                  </a:lnTo>
                  <a:lnTo>
                    <a:pt x="2519" y="17"/>
                  </a:lnTo>
                  <a:lnTo>
                    <a:pt x="2541" y="19"/>
                  </a:lnTo>
                  <a:lnTo>
                    <a:pt x="2561" y="21"/>
                  </a:lnTo>
                  <a:lnTo>
                    <a:pt x="2581" y="24"/>
                  </a:lnTo>
                  <a:lnTo>
                    <a:pt x="2600" y="27"/>
                  </a:lnTo>
                  <a:lnTo>
                    <a:pt x="2619" y="33"/>
                  </a:lnTo>
                  <a:lnTo>
                    <a:pt x="2637" y="38"/>
                  </a:lnTo>
                  <a:lnTo>
                    <a:pt x="2654" y="43"/>
                  </a:lnTo>
                  <a:lnTo>
                    <a:pt x="2671" y="50"/>
                  </a:lnTo>
                  <a:lnTo>
                    <a:pt x="2686" y="56"/>
                  </a:lnTo>
                  <a:lnTo>
                    <a:pt x="2702" y="65"/>
                  </a:lnTo>
                  <a:lnTo>
                    <a:pt x="2717" y="72"/>
                  </a:lnTo>
                  <a:lnTo>
                    <a:pt x="2730" y="80"/>
                  </a:lnTo>
                  <a:lnTo>
                    <a:pt x="2742" y="88"/>
                  </a:lnTo>
                  <a:lnTo>
                    <a:pt x="2756" y="99"/>
                  </a:lnTo>
                  <a:lnTo>
                    <a:pt x="2766" y="109"/>
                  </a:lnTo>
                  <a:lnTo>
                    <a:pt x="2778" y="119"/>
                  </a:lnTo>
                  <a:lnTo>
                    <a:pt x="2788" y="129"/>
                  </a:lnTo>
                  <a:lnTo>
                    <a:pt x="2797" y="139"/>
                  </a:lnTo>
                  <a:lnTo>
                    <a:pt x="2805" y="149"/>
                  </a:lnTo>
                  <a:lnTo>
                    <a:pt x="2813" y="161"/>
                  </a:lnTo>
                  <a:lnTo>
                    <a:pt x="2820" y="173"/>
                  </a:lnTo>
                  <a:lnTo>
                    <a:pt x="2825" y="185"/>
                  </a:lnTo>
                  <a:lnTo>
                    <a:pt x="2830" y="197"/>
                  </a:lnTo>
                  <a:lnTo>
                    <a:pt x="2836" y="209"/>
                  </a:lnTo>
                  <a:lnTo>
                    <a:pt x="2841" y="221"/>
                  </a:lnTo>
                  <a:lnTo>
                    <a:pt x="2844" y="234"/>
                  </a:lnTo>
                  <a:lnTo>
                    <a:pt x="2847" y="246"/>
                  </a:lnTo>
                  <a:lnTo>
                    <a:pt x="2849" y="260"/>
                  </a:lnTo>
                  <a:lnTo>
                    <a:pt x="2849" y="273"/>
                  </a:lnTo>
                  <a:lnTo>
                    <a:pt x="2851" y="285"/>
                  </a:lnTo>
                  <a:lnTo>
                    <a:pt x="2849" y="299"/>
                  </a:lnTo>
                  <a:lnTo>
                    <a:pt x="2849" y="310"/>
                  </a:lnTo>
                  <a:lnTo>
                    <a:pt x="2847" y="324"/>
                  </a:lnTo>
                  <a:lnTo>
                    <a:pt x="2844" y="336"/>
                  </a:lnTo>
                  <a:lnTo>
                    <a:pt x="2841" y="349"/>
                  </a:lnTo>
                  <a:lnTo>
                    <a:pt x="2837" y="361"/>
                  </a:lnTo>
                  <a:lnTo>
                    <a:pt x="2832" y="373"/>
                  </a:lnTo>
                  <a:lnTo>
                    <a:pt x="2827" y="385"/>
                  </a:lnTo>
                  <a:lnTo>
                    <a:pt x="2820" y="397"/>
                  </a:lnTo>
                  <a:lnTo>
                    <a:pt x="2813" y="409"/>
                  </a:lnTo>
                  <a:lnTo>
                    <a:pt x="2805" y="421"/>
                  </a:lnTo>
                  <a:lnTo>
                    <a:pt x="2797" y="432"/>
                  </a:lnTo>
                  <a:lnTo>
                    <a:pt x="2788" y="443"/>
                  </a:lnTo>
                  <a:lnTo>
                    <a:pt x="2778" y="453"/>
                  </a:lnTo>
                  <a:lnTo>
                    <a:pt x="2768" y="463"/>
                  </a:lnTo>
                  <a:lnTo>
                    <a:pt x="2758" y="473"/>
                  </a:lnTo>
                  <a:lnTo>
                    <a:pt x="2746" y="482"/>
                  </a:lnTo>
                  <a:lnTo>
                    <a:pt x="2732" y="490"/>
                  </a:lnTo>
                  <a:lnTo>
                    <a:pt x="2720" y="499"/>
                  </a:lnTo>
                  <a:lnTo>
                    <a:pt x="2707" y="507"/>
                  </a:lnTo>
                  <a:lnTo>
                    <a:pt x="2692" y="516"/>
                  </a:lnTo>
                  <a:lnTo>
                    <a:pt x="2676" y="522"/>
                  </a:lnTo>
                  <a:lnTo>
                    <a:pt x="2661" y="529"/>
                  </a:lnTo>
                  <a:lnTo>
                    <a:pt x="2644" y="534"/>
                  </a:lnTo>
                  <a:lnTo>
                    <a:pt x="2627" y="539"/>
                  </a:lnTo>
                  <a:lnTo>
                    <a:pt x="2609" y="544"/>
                  </a:lnTo>
                  <a:lnTo>
                    <a:pt x="2590" y="548"/>
                  </a:lnTo>
                  <a:lnTo>
                    <a:pt x="2571" y="551"/>
                  </a:lnTo>
                  <a:lnTo>
                    <a:pt x="2553" y="553"/>
                  </a:lnTo>
                  <a:lnTo>
                    <a:pt x="2532" y="554"/>
                  </a:lnTo>
                  <a:lnTo>
                    <a:pt x="2512" y="556"/>
                  </a:lnTo>
                  <a:lnTo>
                    <a:pt x="2492" y="556"/>
                  </a:lnTo>
                  <a:lnTo>
                    <a:pt x="2344" y="556"/>
                  </a:lnTo>
                  <a:lnTo>
                    <a:pt x="2331" y="556"/>
                  </a:lnTo>
                  <a:lnTo>
                    <a:pt x="2317" y="554"/>
                  </a:lnTo>
                  <a:lnTo>
                    <a:pt x="2305" y="554"/>
                  </a:lnTo>
                  <a:lnTo>
                    <a:pt x="2294" y="551"/>
                  </a:lnTo>
                  <a:lnTo>
                    <a:pt x="2283" y="549"/>
                  </a:lnTo>
                  <a:lnTo>
                    <a:pt x="2273" y="546"/>
                  </a:lnTo>
                  <a:lnTo>
                    <a:pt x="2263" y="541"/>
                  </a:lnTo>
                  <a:lnTo>
                    <a:pt x="2255" y="538"/>
                  </a:lnTo>
                  <a:lnTo>
                    <a:pt x="2246" y="532"/>
                  </a:lnTo>
                  <a:lnTo>
                    <a:pt x="2239" y="526"/>
                  </a:lnTo>
                  <a:lnTo>
                    <a:pt x="2234" y="519"/>
                  </a:lnTo>
                  <a:lnTo>
                    <a:pt x="2229" y="510"/>
                  </a:lnTo>
                  <a:lnTo>
                    <a:pt x="2226" y="504"/>
                  </a:lnTo>
                  <a:lnTo>
                    <a:pt x="2222" y="493"/>
                  </a:lnTo>
                  <a:lnTo>
                    <a:pt x="2221" y="485"/>
                  </a:lnTo>
                  <a:lnTo>
                    <a:pt x="2221" y="473"/>
                  </a:lnTo>
                  <a:lnTo>
                    <a:pt x="2221" y="102"/>
                  </a:lnTo>
                  <a:lnTo>
                    <a:pt x="2221" y="92"/>
                  </a:lnTo>
                  <a:lnTo>
                    <a:pt x="2222" y="82"/>
                  </a:lnTo>
                  <a:lnTo>
                    <a:pt x="2224" y="73"/>
                  </a:lnTo>
                  <a:lnTo>
                    <a:pt x="2229" y="65"/>
                  </a:lnTo>
                  <a:lnTo>
                    <a:pt x="2233" y="58"/>
                  </a:lnTo>
                  <a:lnTo>
                    <a:pt x="2239" y="50"/>
                  </a:lnTo>
                  <a:lnTo>
                    <a:pt x="2246" y="44"/>
                  </a:lnTo>
                  <a:lnTo>
                    <a:pt x="2253" y="38"/>
                  </a:lnTo>
                  <a:lnTo>
                    <a:pt x="2261" y="33"/>
                  </a:lnTo>
                  <a:lnTo>
                    <a:pt x="2270" y="27"/>
                  </a:lnTo>
                  <a:lnTo>
                    <a:pt x="2280" y="24"/>
                  </a:lnTo>
                  <a:lnTo>
                    <a:pt x="2288" y="21"/>
                  </a:lnTo>
                  <a:lnTo>
                    <a:pt x="2299" y="19"/>
                  </a:lnTo>
                  <a:lnTo>
                    <a:pt x="2309" y="17"/>
                  </a:lnTo>
                  <a:lnTo>
                    <a:pt x="2319" y="16"/>
                  </a:lnTo>
                  <a:lnTo>
                    <a:pt x="2329" y="16"/>
                  </a:lnTo>
                  <a:close/>
                  <a:moveTo>
                    <a:pt x="2446" y="182"/>
                  </a:moveTo>
                  <a:lnTo>
                    <a:pt x="2446" y="390"/>
                  </a:lnTo>
                  <a:lnTo>
                    <a:pt x="2482" y="390"/>
                  </a:lnTo>
                  <a:lnTo>
                    <a:pt x="2502" y="388"/>
                  </a:lnTo>
                  <a:lnTo>
                    <a:pt x="2519" y="387"/>
                  </a:lnTo>
                  <a:lnTo>
                    <a:pt x="2536" y="385"/>
                  </a:lnTo>
                  <a:lnTo>
                    <a:pt x="2549" y="382"/>
                  </a:lnTo>
                  <a:lnTo>
                    <a:pt x="2563" y="377"/>
                  </a:lnTo>
                  <a:lnTo>
                    <a:pt x="2575" y="371"/>
                  </a:lnTo>
                  <a:lnTo>
                    <a:pt x="2585" y="363"/>
                  </a:lnTo>
                  <a:lnTo>
                    <a:pt x="2593" y="355"/>
                  </a:lnTo>
                  <a:lnTo>
                    <a:pt x="2600" y="346"/>
                  </a:lnTo>
                  <a:lnTo>
                    <a:pt x="2607" y="338"/>
                  </a:lnTo>
                  <a:lnTo>
                    <a:pt x="2612" y="329"/>
                  </a:lnTo>
                  <a:lnTo>
                    <a:pt x="2615" y="321"/>
                  </a:lnTo>
                  <a:lnTo>
                    <a:pt x="2619" y="312"/>
                  </a:lnTo>
                  <a:lnTo>
                    <a:pt x="2622" y="304"/>
                  </a:lnTo>
                  <a:lnTo>
                    <a:pt x="2624" y="295"/>
                  </a:lnTo>
                  <a:lnTo>
                    <a:pt x="2624" y="287"/>
                  </a:lnTo>
                  <a:lnTo>
                    <a:pt x="2624" y="278"/>
                  </a:lnTo>
                  <a:lnTo>
                    <a:pt x="2622" y="272"/>
                  </a:lnTo>
                  <a:lnTo>
                    <a:pt x="2622" y="265"/>
                  </a:lnTo>
                  <a:lnTo>
                    <a:pt x="2620" y="258"/>
                  </a:lnTo>
                  <a:lnTo>
                    <a:pt x="2617" y="253"/>
                  </a:lnTo>
                  <a:lnTo>
                    <a:pt x="2615" y="246"/>
                  </a:lnTo>
                  <a:lnTo>
                    <a:pt x="2612" y="239"/>
                  </a:lnTo>
                  <a:lnTo>
                    <a:pt x="2607" y="234"/>
                  </a:lnTo>
                  <a:lnTo>
                    <a:pt x="2603" y="227"/>
                  </a:lnTo>
                  <a:lnTo>
                    <a:pt x="2598" y="222"/>
                  </a:lnTo>
                  <a:lnTo>
                    <a:pt x="2593" y="217"/>
                  </a:lnTo>
                  <a:lnTo>
                    <a:pt x="2588" y="212"/>
                  </a:lnTo>
                  <a:lnTo>
                    <a:pt x="2581" y="207"/>
                  </a:lnTo>
                  <a:lnTo>
                    <a:pt x="2575" y="204"/>
                  </a:lnTo>
                  <a:lnTo>
                    <a:pt x="2568" y="200"/>
                  </a:lnTo>
                  <a:lnTo>
                    <a:pt x="2559" y="195"/>
                  </a:lnTo>
                  <a:lnTo>
                    <a:pt x="2553" y="194"/>
                  </a:lnTo>
                  <a:lnTo>
                    <a:pt x="2544" y="190"/>
                  </a:lnTo>
                  <a:lnTo>
                    <a:pt x="2536" y="188"/>
                  </a:lnTo>
                  <a:lnTo>
                    <a:pt x="2527" y="185"/>
                  </a:lnTo>
                  <a:lnTo>
                    <a:pt x="2519" y="185"/>
                  </a:lnTo>
                  <a:lnTo>
                    <a:pt x="2510" y="183"/>
                  </a:lnTo>
                  <a:lnTo>
                    <a:pt x="2500" y="182"/>
                  </a:lnTo>
                  <a:lnTo>
                    <a:pt x="2492" y="182"/>
                  </a:lnTo>
                  <a:lnTo>
                    <a:pt x="2446" y="182"/>
                  </a:lnTo>
                  <a:close/>
                  <a:moveTo>
                    <a:pt x="2409" y="499"/>
                  </a:moveTo>
                  <a:lnTo>
                    <a:pt x="2402" y="499"/>
                  </a:lnTo>
                  <a:lnTo>
                    <a:pt x="2397" y="499"/>
                  </a:lnTo>
                  <a:lnTo>
                    <a:pt x="2393" y="500"/>
                  </a:lnTo>
                  <a:lnTo>
                    <a:pt x="2390" y="500"/>
                  </a:lnTo>
                  <a:lnTo>
                    <a:pt x="2387" y="502"/>
                  </a:lnTo>
                  <a:lnTo>
                    <a:pt x="2385" y="505"/>
                  </a:lnTo>
                  <a:lnTo>
                    <a:pt x="2383" y="507"/>
                  </a:lnTo>
                  <a:lnTo>
                    <a:pt x="2383" y="510"/>
                  </a:lnTo>
                  <a:lnTo>
                    <a:pt x="2383" y="512"/>
                  </a:lnTo>
                  <a:lnTo>
                    <a:pt x="2383" y="514"/>
                  </a:lnTo>
                  <a:lnTo>
                    <a:pt x="2383" y="514"/>
                  </a:lnTo>
                  <a:lnTo>
                    <a:pt x="2385" y="516"/>
                  </a:lnTo>
                  <a:lnTo>
                    <a:pt x="2385" y="517"/>
                  </a:lnTo>
                  <a:lnTo>
                    <a:pt x="2387" y="519"/>
                  </a:lnTo>
                  <a:lnTo>
                    <a:pt x="2388" y="519"/>
                  </a:lnTo>
                  <a:lnTo>
                    <a:pt x="2390" y="521"/>
                  </a:lnTo>
                  <a:lnTo>
                    <a:pt x="2392" y="521"/>
                  </a:lnTo>
                  <a:lnTo>
                    <a:pt x="2393" y="522"/>
                  </a:lnTo>
                  <a:lnTo>
                    <a:pt x="2395" y="522"/>
                  </a:lnTo>
                  <a:lnTo>
                    <a:pt x="2397" y="524"/>
                  </a:lnTo>
                  <a:lnTo>
                    <a:pt x="2400" y="524"/>
                  </a:lnTo>
                  <a:lnTo>
                    <a:pt x="2402" y="524"/>
                  </a:lnTo>
                  <a:lnTo>
                    <a:pt x="2405" y="524"/>
                  </a:lnTo>
                  <a:lnTo>
                    <a:pt x="2409" y="524"/>
                  </a:lnTo>
                  <a:lnTo>
                    <a:pt x="2502" y="524"/>
                  </a:lnTo>
                  <a:lnTo>
                    <a:pt x="2510" y="524"/>
                  </a:lnTo>
                  <a:lnTo>
                    <a:pt x="2517" y="524"/>
                  </a:lnTo>
                  <a:lnTo>
                    <a:pt x="2526" y="524"/>
                  </a:lnTo>
                  <a:lnTo>
                    <a:pt x="2534" y="522"/>
                  </a:lnTo>
                  <a:lnTo>
                    <a:pt x="2542" y="522"/>
                  </a:lnTo>
                  <a:lnTo>
                    <a:pt x="2553" y="522"/>
                  </a:lnTo>
                  <a:lnTo>
                    <a:pt x="2561" y="521"/>
                  </a:lnTo>
                  <a:lnTo>
                    <a:pt x="2570" y="519"/>
                  </a:lnTo>
                  <a:lnTo>
                    <a:pt x="2578" y="519"/>
                  </a:lnTo>
                  <a:lnTo>
                    <a:pt x="2587" y="517"/>
                  </a:lnTo>
                  <a:lnTo>
                    <a:pt x="2593" y="514"/>
                  </a:lnTo>
                  <a:lnTo>
                    <a:pt x="2600" y="512"/>
                  </a:lnTo>
                  <a:lnTo>
                    <a:pt x="2607" y="510"/>
                  </a:lnTo>
                  <a:lnTo>
                    <a:pt x="2612" y="509"/>
                  </a:lnTo>
                  <a:lnTo>
                    <a:pt x="2617" y="507"/>
                  </a:lnTo>
                  <a:lnTo>
                    <a:pt x="2620" y="505"/>
                  </a:lnTo>
                  <a:lnTo>
                    <a:pt x="2624" y="504"/>
                  </a:lnTo>
                  <a:lnTo>
                    <a:pt x="2627" y="502"/>
                  </a:lnTo>
                  <a:lnTo>
                    <a:pt x="2629" y="500"/>
                  </a:lnTo>
                  <a:lnTo>
                    <a:pt x="2631" y="499"/>
                  </a:lnTo>
                  <a:lnTo>
                    <a:pt x="2632" y="497"/>
                  </a:lnTo>
                  <a:lnTo>
                    <a:pt x="2634" y="495"/>
                  </a:lnTo>
                  <a:lnTo>
                    <a:pt x="2634" y="492"/>
                  </a:lnTo>
                  <a:lnTo>
                    <a:pt x="2636" y="490"/>
                  </a:lnTo>
                  <a:lnTo>
                    <a:pt x="2634" y="488"/>
                  </a:lnTo>
                  <a:lnTo>
                    <a:pt x="2634" y="485"/>
                  </a:lnTo>
                  <a:lnTo>
                    <a:pt x="2632" y="483"/>
                  </a:lnTo>
                  <a:lnTo>
                    <a:pt x="2631" y="482"/>
                  </a:lnTo>
                  <a:lnTo>
                    <a:pt x="2627" y="480"/>
                  </a:lnTo>
                  <a:lnTo>
                    <a:pt x="2625" y="480"/>
                  </a:lnTo>
                  <a:lnTo>
                    <a:pt x="2622" y="478"/>
                  </a:lnTo>
                  <a:lnTo>
                    <a:pt x="2617" y="478"/>
                  </a:lnTo>
                  <a:lnTo>
                    <a:pt x="2615" y="478"/>
                  </a:lnTo>
                  <a:lnTo>
                    <a:pt x="2614" y="478"/>
                  </a:lnTo>
                  <a:lnTo>
                    <a:pt x="2610" y="478"/>
                  </a:lnTo>
                  <a:lnTo>
                    <a:pt x="2609" y="480"/>
                  </a:lnTo>
                  <a:lnTo>
                    <a:pt x="2607" y="480"/>
                  </a:lnTo>
                  <a:lnTo>
                    <a:pt x="2605" y="480"/>
                  </a:lnTo>
                  <a:lnTo>
                    <a:pt x="2602" y="480"/>
                  </a:lnTo>
                  <a:lnTo>
                    <a:pt x="2600" y="482"/>
                  </a:lnTo>
                  <a:lnTo>
                    <a:pt x="2590" y="485"/>
                  </a:lnTo>
                  <a:lnTo>
                    <a:pt x="2580" y="488"/>
                  </a:lnTo>
                  <a:lnTo>
                    <a:pt x="2570" y="492"/>
                  </a:lnTo>
                  <a:lnTo>
                    <a:pt x="2559" y="493"/>
                  </a:lnTo>
                  <a:lnTo>
                    <a:pt x="2549" y="495"/>
                  </a:lnTo>
                  <a:lnTo>
                    <a:pt x="2539" y="497"/>
                  </a:lnTo>
                  <a:lnTo>
                    <a:pt x="2527" y="497"/>
                  </a:lnTo>
                  <a:lnTo>
                    <a:pt x="2517" y="499"/>
                  </a:lnTo>
                  <a:lnTo>
                    <a:pt x="2409" y="499"/>
                  </a:lnTo>
                  <a:close/>
                  <a:moveTo>
                    <a:pt x="2261" y="114"/>
                  </a:moveTo>
                  <a:lnTo>
                    <a:pt x="2261" y="465"/>
                  </a:lnTo>
                  <a:lnTo>
                    <a:pt x="2261" y="473"/>
                  </a:lnTo>
                  <a:lnTo>
                    <a:pt x="2261" y="482"/>
                  </a:lnTo>
                  <a:lnTo>
                    <a:pt x="2263" y="487"/>
                  </a:lnTo>
                  <a:lnTo>
                    <a:pt x="2265" y="492"/>
                  </a:lnTo>
                  <a:lnTo>
                    <a:pt x="2268" y="495"/>
                  </a:lnTo>
                  <a:lnTo>
                    <a:pt x="2271" y="499"/>
                  </a:lnTo>
                  <a:lnTo>
                    <a:pt x="2275" y="500"/>
                  </a:lnTo>
                  <a:lnTo>
                    <a:pt x="2278" y="500"/>
                  </a:lnTo>
                  <a:lnTo>
                    <a:pt x="2280" y="500"/>
                  </a:lnTo>
                  <a:lnTo>
                    <a:pt x="2280" y="500"/>
                  </a:lnTo>
                  <a:lnTo>
                    <a:pt x="2282" y="500"/>
                  </a:lnTo>
                  <a:lnTo>
                    <a:pt x="2283" y="500"/>
                  </a:lnTo>
                  <a:lnTo>
                    <a:pt x="2283" y="500"/>
                  </a:lnTo>
                  <a:lnTo>
                    <a:pt x="2285" y="500"/>
                  </a:lnTo>
                  <a:lnTo>
                    <a:pt x="2287" y="500"/>
                  </a:lnTo>
                  <a:lnTo>
                    <a:pt x="2287" y="500"/>
                  </a:lnTo>
                  <a:lnTo>
                    <a:pt x="2290" y="499"/>
                  </a:lnTo>
                  <a:lnTo>
                    <a:pt x="2292" y="499"/>
                  </a:lnTo>
                  <a:lnTo>
                    <a:pt x="2294" y="497"/>
                  </a:lnTo>
                  <a:lnTo>
                    <a:pt x="2295" y="495"/>
                  </a:lnTo>
                  <a:lnTo>
                    <a:pt x="2297" y="493"/>
                  </a:lnTo>
                  <a:lnTo>
                    <a:pt x="2297" y="490"/>
                  </a:lnTo>
                  <a:lnTo>
                    <a:pt x="2297" y="488"/>
                  </a:lnTo>
                  <a:lnTo>
                    <a:pt x="2297" y="487"/>
                  </a:lnTo>
                  <a:lnTo>
                    <a:pt x="2297" y="485"/>
                  </a:lnTo>
                  <a:lnTo>
                    <a:pt x="2297" y="483"/>
                  </a:lnTo>
                  <a:lnTo>
                    <a:pt x="2297" y="483"/>
                  </a:lnTo>
                  <a:lnTo>
                    <a:pt x="2297" y="482"/>
                  </a:lnTo>
                  <a:lnTo>
                    <a:pt x="2297" y="480"/>
                  </a:lnTo>
                  <a:lnTo>
                    <a:pt x="2297" y="478"/>
                  </a:lnTo>
                  <a:lnTo>
                    <a:pt x="2297" y="477"/>
                  </a:lnTo>
                  <a:lnTo>
                    <a:pt x="2297" y="475"/>
                  </a:lnTo>
                  <a:lnTo>
                    <a:pt x="2295" y="473"/>
                  </a:lnTo>
                  <a:lnTo>
                    <a:pt x="2295" y="470"/>
                  </a:lnTo>
                  <a:lnTo>
                    <a:pt x="2294" y="466"/>
                  </a:lnTo>
                  <a:lnTo>
                    <a:pt x="2294" y="463"/>
                  </a:lnTo>
                  <a:lnTo>
                    <a:pt x="2294" y="460"/>
                  </a:lnTo>
                  <a:lnTo>
                    <a:pt x="2294" y="456"/>
                  </a:lnTo>
                  <a:lnTo>
                    <a:pt x="2292" y="451"/>
                  </a:lnTo>
                  <a:lnTo>
                    <a:pt x="2292" y="448"/>
                  </a:lnTo>
                  <a:lnTo>
                    <a:pt x="2292" y="116"/>
                  </a:lnTo>
                  <a:lnTo>
                    <a:pt x="2292" y="111"/>
                  </a:lnTo>
                  <a:lnTo>
                    <a:pt x="2292" y="107"/>
                  </a:lnTo>
                  <a:lnTo>
                    <a:pt x="2290" y="104"/>
                  </a:lnTo>
                  <a:lnTo>
                    <a:pt x="2288" y="100"/>
                  </a:lnTo>
                  <a:lnTo>
                    <a:pt x="2287" y="99"/>
                  </a:lnTo>
                  <a:lnTo>
                    <a:pt x="2285" y="97"/>
                  </a:lnTo>
                  <a:lnTo>
                    <a:pt x="2282" y="95"/>
                  </a:lnTo>
                  <a:lnTo>
                    <a:pt x="2278" y="95"/>
                  </a:lnTo>
                  <a:lnTo>
                    <a:pt x="2275" y="95"/>
                  </a:lnTo>
                  <a:lnTo>
                    <a:pt x="2271" y="97"/>
                  </a:lnTo>
                  <a:lnTo>
                    <a:pt x="2268" y="97"/>
                  </a:lnTo>
                  <a:lnTo>
                    <a:pt x="2265" y="100"/>
                  </a:lnTo>
                  <a:lnTo>
                    <a:pt x="2263" y="102"/>
                  </a:lnTo>
                  <a:lnTo>
                    <a:pt x="2261" y="105"/>
                  </a:lnTo>
                  <a:lnTo>
                    <a:pt x="2261" y="109"/>
                  </a:lnTo>
                  <a:lnTo>
                    <a:pt x="2261" y="114"/>
                  </a:lnTo>
                  <a:close/>
                  <a:moveTo>
                    <a:pt x="2449" y="124"/>
                  </a:moveTo>
                  <a:lnTo>
                    <a:pt x="2444" y="124"/>
                  </a:lnTo>
                  <a:lnTo>
                    <a:pt x="2439" y="124"/>
                  </a:lnTo>
                  <a:lnTo>
                    <a:pt x="2436" y="126"/>
                  </a:lnTo>
                  <a:lnTo>
                    <a:pt x="2432" y="127"/>
                  </a:lnTo>
                  <a:lnTo>
                    <a:pt x="2431" y="129"/>
                  </a:lnTo>
                  <a:lnTo>
                    <a:pt x="2429" y="131"/>
                  </a:lnTo>
                  <a:lnTo>
                    <a:pt x="2427" y="134"/>
                  </a:lnTo>
                  <a:lnTo>
                    <a:pt x="2427" y="136"/>
                  </a:lnTo>
                  <a:lnTo>
                    <a:pt x="2427" y="138"/>
                  </a:lnTo>
                  <a:lnTo>
                    <a:pt x="2427" y="139"/>
                  </a:lnTo>
                  <a:lnTo>
                    <a:pt x="2427" y="139"/>
                  </a:lnTo>
                  <a:lnTo>
                    <a:pt x="2429" y="141"/>
                  </a:lnTo>
                  <a:lnTo>
                    <a:pt x="2429" y="143"/>
                  </a:lnTo>
                  <a:lnTo>
                    <a:pt x="2431" y="144"/>
                  </a:lnTo>
                  <a:lnTo>
                    <a:pt x="2431" y="144"/>
                  </a:lnTo>
                  <a:lnTo>
                    <a:pt x="2432" y="146"/>
                  </a:lnTo>
                  <a:lnTo>
                    <a:pt x="2434" y="148"/>
                  </a:lnTo>
                  <a:lnTo>
                    <a:pt x="2437" y="148"/>
                  </a:lnTo>
                  <a:lnTo>
                    <a:pt x="2439" y="148"/>
                  </a:lnTo>
                  <a:lnTo>
                    <a:pt x="2441" y="149"/>
                  </a:lnTo>
                  <a:lnTo>
                    <a:pt x="2443" y="149"/>
                  </a:lnTo>
                  <a:lnTo>
                    <a:pt x="2446" y="149"/>
                  </a:lnTo>
                  <a:lnTo>
                    <a:pt x="2448" y="149"/>
                  </a:lnTo>
                  <a:lnTo>
                    <a:pt x="2451" y="149"/>
                  </a:lnTo>
                  <a:lnTo>
                    <a:pt x="2480" y="151"/>
                  </a:lnTo>
                  <a:lnTo>
                    <a:pt x="2505" y="153"/>
                  </a:lnTo>
                  <a:lnTo>
                    <a:pt x="2529" y="156"/>
                  </a:lnTo>
                  <a:lnTo>
                    <a:pt x="2551" y="161"/>
                  </a:lnTo>
                  <a:lnTo>
                    <a:pt x="2570" y="166"/>
                  </a:lnTo>
                  <a:lnTo>
                    <a:pt x="2587" y="173"/>
                  </a:lnTo>
                  <a:lnTo>
                    <a:pt x="2602" y="182"/>
                  </a:lnTo>
                  <a:lnTo>
                    <a:pt x="2615" y="192"/>
                  </a:lnTo>
                  <a:lnTo>
                    <a:pt x="2625" y="202"/>
                  </a:lnTo>
                  <a:lnTo>
                    <a:pt x="2636" y="214"/>
                  </a:lnTo>
                  <a:lnTo>
                    <a:pt x="2644" y="224"/>
                  </a:lnTo>
                  <a:lnTo>
                    <a:pt x="2649" y="236"/>
                  </a:lnTo>
                  <a:lnTo>
                    <a:pt x="2654" y="248"/>
                  </a:lnTo>
                  <a:lnTo>
                    <a:pt x="2659" y="261"/>
                  </a:lnTo>
                  <a:lnTo>
                    <a:pt x="2661" y="273"/>
                  </a:lnTo>
                  <a:lnTo>
                    <a:pt x="2661" y="287"/>
                  </a:lnTo>
                  <a:lnTo>
                    <a:pt x="2661" y="294"/>
                  </a:lnTo>
                  <a:lnTo>
                    <a:pt x="2661" y="299"/>
                  </a:lnTo>
                  <a:lnTo>
                    <a:pt x="2661" y="305"/>
                  </a:lnTo>
                  <a:lnTo>
                    <a:pt x="2659" y="310"/>
                  </a:lnTo>
                  <a:lnTo>
                    <a:pt x="2658" y="316"/>
                  </a:lnTo>
                  <a:lnTo>
                    <a:pt x="2658" y="319"/>
                  </a:lnTo>
                  <a:lnTo>
                    <a:pt x="2654" y="324"/>
                  </a:lnTo>
                  <a:lnTo>
                    <a:pt x="2653" y="329"/>
                  </a:lnTo>
                  <a:lnTo>
                    <a:pt x="2653" y="329"/>
                  </a:lnTo>
                  <a:lnTo>
                    <a:pt x="2651" y="331"/>
                  </a:lnTo>
                  <a:lnTo>
                    <a:pt x="2651" y="333"/>
                  </a:lnTo>
                  <a:lnTo>
                    <a:pt x="2651" y="334"/>
                  </a:lnTo>
                  <a:lnTo>
                    <a:pt x="2651" y="336"/>
                  </a:lnTo>
                  <a:lnTo>
                    <a:pt x="2649" y="336"/>
                  </a:lnTo>
                  <a:lnTo>
                    <a:pt x="2649" y="338"/>
                  </a:lnTo>
                  <a:lnTo>
                    <a:pt x="2649" y="339"/>
                  </a:lnTo>
                  <a:lnTo>
                    <a:pt x="2649" y="343"/>
                  </a:lnTo>
                  <a:lnTo>
                    <a:pt x="2651" y="346"/>
                  </a:lnTo>
                  <a:lnTo>
                    <a:pt x="2651" y="348"/>
                  </a:lnTo>
                  <a:lnTo>
                    <a:pt x="2653" y="349"/>
                  </a:lnTo>
                  <a:lnTo>
                    <a:pt x="2656" y="351"/>
                  </a:lnTo>
                  <a:lnTo>
                    <a:pt x="2658" y="353"/>
                  </a:lnTo>
                  <a:lnTo>
                    <a:pt x="2661" y="353"/>
                  </a:lnTo>
                  <a:lnTo>
                    <a:pt x="2664" y="353"/>
                  </a:lnTo>
                  <a:lnTo>
                    <a:pt x="2666" y="353"/>
                  </a:lnTo>
                  <a:lnTo>
                    <a:pt x="2668" y="353"/>
                  </a:lnTo>
                  <a:lnTo>
                    <a:pt x="2671" y="353"/>
                  </a:lnTo>
                  <a:lnTo>
                    <a:pt x="2673" y="351"/>
                  </a:lnTo>
                  <a:lnTo>
                    <a:pt x="2675" y="351"/>
                  </a:lnTo>
                  <a:lnTo>
                    <a:pt x="2676" y="349"/>
                  </a:lnTo>
                  <a:lnTo>
                    <a:pt x="2678" y="348"/>
                  </a:lnTo>
                  <a:lnTo>
                    <a:pt x="2680" y="346"/>
                  </a:lnTo>
                  <a:lnTo>
                    <a:pt x="2681" y="344"/>
                  </a:lnTo>
                  <a:lnTo>
                    <a:pt x="2683" y="341"/>
                  </a:lnTo>
                  <a:lnTo>
                    <a:pt x="2685" y="339"/>
                  </a:lnTo>
                  <a:lnTo>
                    <a:pt x="2686" y="336"/>
                  </a:lnTo>
                  <a:lnTo>
                    <a:pt x="2688" y="334"/>
                  </a:lnTo>
                  <a:lnTo>
                    <a:pt x="2690" y="331"/>
                  </a:lnTo>
                  <a:lnTo>
                    <a:pt x="2692" y="327"/>
                  </a:lnTo>
                  <a:lnTo>
                    <a:pt x="2693" y="324"/>
                  </a:lnTo>
                  <a:lnTo>
                    <a:pt x="2693" y="319"/>
                  </a:lnTo>
                  <a:lnTo>
                    <a:pt x="2695" y="316"/>
                  </a:lnTo>
                  <a:lnTo>
                    <a:pt x="2697" y="312"/>
                  </a:lnTo>
                  <a:lnTo>
                    <a:pt x="2697" y="307"/>
                  </a:lnTo>
                  <a:lnTo>
                    <a:pt x="2697" y="304"/>
                  </a:lnTo>
                  <a:lnTo>
                    <a:pt x="2697" y="299"/>
                  </a:lnTo>
                  <a:lnTo>
                    <a:pt x="2698" y="295"/>
                  </a:lnTo>
                  <a:lnTo>
                    <a:pt x="2698" y="290"/>
                  </a:lnTo>
                  <a:lnTo>
                    <a:pt x="2698" y="283"/>
                  </a:lnTo>
                  <a:lnTo>
                    <a:pt x="2697" y="277"/>
                  </a:lnTo>
                  <a:lnTo>
                    <a:pt x="2697" y="270"/>
                  </a:lnTo>
                  <a:lnTo>
                    <a:pt x="2695" y="263"/>
                  </a:lnTo>
                  <a:lnTo>
                    <a:pt x="2693" y="256"/>
                  </a:lnTo>
                  <a:lnTo>
                    <a:pt x="2692" y="248"/>
                  </a:lnTo>
                  <a:lnTo>
                    <a:pt x="2690" y="241"/>
                  </a:lnTo>
                  <a:lnTo>
                    <a:pt x="2688" y="234"/>
                  </a:lnTo>
                  <a:lnTo>
                    <a:pt x="2685" y="227"/>
                  </a:lnTo>
                  <a:lnTo>
                    <a:pt x="2681" y="221"/>
                  </a:lnTo>
                  <a:lnTo>
                    <a:pt x="2678" y="214"/>
                  </a:lnTo>
                  <a:lnTo>
                    <a:pt x="2673" y="207"/>
                  </a:lnTo>
                  <a:lnTo>
                    <a:pt x="2668" y="200"/>
                  </a:lnTo>
                  <a:lnTo>
                    <a:pt x="2663" y="194"/>
                  </a:lnTo>
                  <a:lnTo>
                    <a:pt x="2658" y="187"/>
                  </a:lnTo>
                  <a:lnTo>
                    <a:pt x="2653" y="180"/>
                  </a:lnTo>
                  <a:lnTo>
                    <a:pt x="2646" y="175"/>
                  </a:lnTo>
                  <a:lnTo>
                    <a:pt x="2639" y="168"/>
                  </a:lnTo>
                  <a:lnTo>
                    <a:pt x="2631" y="163"/>
                  </a:lnTo>
                  <a:lnTo>
                    <a:pt x="2622" y="158"/>
                  </a:lnTo>
                  <a:lnTo>
                    <a:pt x="2614" y="153"/>
                  </a:lnTo>
                  <a:lnTo>
                    <a:pt x="2605" y="148"/>
                  </a:lnTo>
                  <a:lnTo>
                    <a:pt x="2595" y="143"/>
                  </a:lnTo>
                  <a:lnTo>
                    <a:pt x="2585" y="139"/>
                  </a:lnTo>
                  <a:lnTo>
                    <a:pt x="2573" y="136"/>
                  </a:lnTo>
                  <a:lnTo>
                    <a:pt x="2561" y="133"/>
                  </a:lnTo>
                  <a:lnTo>
                    <a:pt x="2549" y="129"/>
                  </a:lnTo>
                  <a:lnTo>
                    <a:pt x="2537" y="127"/>
                  </a:lnTo>
                  <a:lnTo>
                    <a:pt x="2524" y="126"/>
                  </a:lnTo>
                  <a:lnTo>
                    <a:pt x="2509" y="124"/>
                  </a:lnTo>
                  <a:lnTo>
                    <a:pt x="2495" y="122"/>
                  </a:lnTo>
                  <a:lnTo>
                    <a:pt x="2480" y="122"/>
                  </a:lnTo>
                  <a:lnTo>
                    <a:pt x="2475" y="122"/>
                  </a:lnTo>
                  <a:lnTo>
                    <a:pt x="2470" y="122"/>
                  </a:lnTo>
                  <a:lnTo>
                    <a:pt x="2466" y="122"/>
                  </a:lnTo>
                  <a:lnTo>
                    <a:pt x="2463" y="122"/>
                  </a:lnTo>
                  <a:lnTo>
                    <a:pt x="2458" y="124"/>
                  </a:lnTo>
                  <a:lnTo>
                    <a:pt x="2456" y="124"/>
                  </a:lnTo>
                  <a:lnTo>
                    <a:pt x="2453" y="124"/>
                  </a:lnTo>
                  <a:lnTo>
                    <a:pt x="2449" y="124"/>
                  </a:lnTo>
                  <a:close/>
                  <a:moveTo>
                    <a:pt x="2294" y="53"/>
                  </a:moveTo>
                  <a:lnTo>
                    <a:pt x="2292" y="53"/>
                  </a:lnTo>
                  <a:lnTo>
                    <a:pt x="2288" y="53"/>
                  </a:lnTo>
                  <a:lnTo>
                    <a:pt x="2287" y="55"/>
                  </a:lnTo>
                  <a:lnTo>
                    <a:pt x="2285" y="55"/>
                  </a:lnTo>
                  <a:lnTo>
                    <a:pt x="2283" y="55"/>
                  </a:lnTo>
                  <a:lnTo>
                    <a:pt x="2282" y="56"/>
                  </a:lnTo>
                  <a:lnTo>
                    <a:pt x="2280" y="58"/>
                  </a:lnTo>
                  <a:lnTo>
                    <a:pt x="2278" y="58"/>
                  </a:lnTo>
                  <a:lnTo>
                    <a:pt x="2277" y="60"/>
                  </a:lnTo>
                  <a:lnTo>
                    <a:pt x="2277" y="61"/>
                  </a:lnTo>
                  <a:lnTo>
                    <a:pt x="2275" y="63"/>
                  </a:lnTo>
                  <a:lnTo>
                    <a:pt x="2275" y="63"/>
                  </a:lnTo>
                  <a:lnTo>
                    <a:pt x="2273" y="65"/>
                  </a:lnTo>
                  <a:lnTo>
                    <a:pt x="2273" y="66"/>
                  </a:lnTo>
                  <a:lnTo>
                    <a:pt x="2273" y="68"/>
                  </a:lnTo>
                  <a:lnTo>
                    <a:pt x="2273" y="68"/>
                  </a:lnTo>
                  <a:lnTo>
                    <a:pt x="2273" y="72"/>
                  </a:lnTo>
                  <a:lnTo>
                    <a:pt x="2273" y="73"/>
                  </a:lnTo>
                  <a:lnTo>
                    <a:pt x="2273" y="75"/>
                  </a:lnTo>
                  <a:lnTo>
                    <a:pt x="2275" y="77"/>
                  </a:lnTo>
                  <a:lnTo>
                    <a:pt x="2275" y="78"/>
                  </a:lnTo>
                  <a:lnTo>
                    <a:pt x="2275" y="80"/>
                  </a:lnTo>
                  <a:lnTo>
                    <a:pt x="2277" y="80"/>
                  </a:lnTo>
                  <a:lnTo>
                    <a:pt x="2278" y="82"/>
                  </a:lnTo>
                  <a:lnTo>
                    <a:pt x="2280" y="83"/>
                  </a:lnTo>
                  <a:lnTo>
                    <a:pt x="2282" y="85"/>
                  </a:lnTo>
                  <a:lnTo>
                    <a:pt x="2283" y="85"/>
                  </a:lnTo>
                  <a:lnTo>
                    <a:pt x="2285" y="87"/>
                  </a:lnTo>
                  <a:lnTo>
                    <a:pt x="2287" y="87"/>
                  </a:lnTo>
                  <a:lnTo>
                    <a:pt x="2288" y="87"/>
                  </a:lnTo>
                  <a:lnTo>
                    <a:pt x="2292" y="87"/>
                  </a:lnTo>
                  <a:lnTo>
                    <a:pt x="2294" y="87"/>
                  </a:lnTo>
                  <a:lnTo>
                    <a:pt x="2295" y="87"/>
                  </a:lnTo>
                  <a:lnTo>
                    <a:pt x="2297" y="87"/>
                  </a:lnTo>
                  <a:lnTo>
                    <a:pt x="2299" y="87"/>
                  </a:lnTo>
                  <a:lnTo>
                    <a:pt x="2302" y="87"/>
                  </a:lnTo>
                  <a:lnTo>
                    <a:pt x="2304" y="85"/>
                  </a:lnTo>
                  <a:lnTo>
                    <a:pt x="2305" y="85"/>
                  </a:lnTo>
                  <a:lnTo>
                    <a:pt x="2307" y="83"/>
                  </a:lnTo>
                  <a:lnTo>
                    <a:pt x="2309" y="82"/>
                  </a:lnTo>
                  <a:lnTo>
                    <a:pt x="2310" y="80"/>
                  </a:lnTo>
                  <a:lnTo>
                    <a:pt x="2310" y="80"/>
                  </a:lnTo>
                  <a:lnTo>
                    <a:pt x="2312" y="78"/>
                  </a:lnTo>
                  <a:lnTo>
                    <a:pt x="2314" y="77"/>
                  </a:lnTo>
                  <a:lnTo>
                    <a:pt x="2314" y="75"/>
                  </a:lnTo>
                  <a:lnTo>
                    <a:pt x="2314" y="73"/>
                  </a:lnTo>
                  <a:lnTo>
                    <a:pt x="2316" y="72"/>
                  </a:lnTo>
                  <a:lnTo>
                    <a:pt x="2316" y="68"/>
                  </a:lnTo>
                  <a:lnTo>
                    <a:pt x="2316" y="68"/>
                  </a:lnTo>
                  <a:lnTo>
                    <a:pt x="2314" y="66"/>
                  </a:lnTo>
                  <a:lnTo>
                    <a:pt x="2314" y="65"/>
                  </a:lnTo>
                  <a:lnTo>
                    <a:pt x="2314" y="63"/>
                  </a:lnTo>
                  <a:lnTo>
                    <a:pt x="2312" y="63"/>
                  </a:lnTo>
                  <a:lnTo>
                    <a:pt x="2310" y="61"/>
                  </a:lnTo>
                  <a:lnTo>
                    <a:pt x="2310" y="60"/>
                  </a:lnTo>
                  <a:lnTo>
                    <a:pt x="2309" y="60"/>
                  </a:lnTo>
                  <a:lnTo>
                    <a:pt x="2307" y="58"/>
                  </a:lnTo>
                  <a:lnTo>
                    <a:pt x="2305" y="56"/>
                  </a:lnTo>
                  <a:lnTo>
                    <a:pt x="2304" y="56"/>
                  </a:lnTo>
                  <a:lnTo>
                    <a:pt x="2302" y="55"/>
                  </a:lnTo>
                  <a:lnTo>
                    <a:pt x="2299" y="55"/>
                  </a:lnTo>
                  <a:lnTo>
                    <a:pt x="2297" y="53"/>
                  </a:lnTo>
                  <a:lnTo>
                    <a:pt x="2295" y="53"/>
                  </a:lnTo>
                  <a:lnTo>
                    <a:pt x="2294" y="53"/>
                  </a:lnTo>
                  <a:close/>
                  <a:moveTo>
                    <a:pt x="3139" y="68"/>
                  </a:moveTo>
                  <a:lnTo>
                    <a:pt x="3144" y="61"/>
                  </a:lnTo>
                  <a:lnTo>
                    <a:pt x="3149" y="55"/>
                  </a:lnTo>
                  <a:lnTo>
                    <a:pt x="3154" y="50"/>
                  </a:lnTo>
                  <a:lnTo>
                    <a:pt x="3159" y="43"/>
                  </a:lnTo>
                  <a:lnTo>
                    <a:pt x="3166" y="38"/>
                  </a:lnTo>
                  <a:lnTo>
                    <a:pt x="3173" y="33"/>
                  </a:lnTo>
                  <a:lnTo>
                    <a:pt x="3178" y="27"/>
                  </a:lnTo>
                  <a:lnTo>
                    <a:pt x="3184" y="24"/>
                  </a:lnTo>
                  <a:lnTo>
                    <a:pt x="3191" y="21"/>
                  </a:lnTo>
                  <a:lnTo>
                    <a:pt x="3200" y="17"/>
                  </a:lnTo>
                  <a:lnTo>
                    <a:pt x="3206" y="16"/>
                  </a:lnTo>
                  <a:lnTo>
                    <a:pt x="3213" y="12"/>
                  </a:lnTo>
                  <a:lnTo>
                    <a:pt x="3222" y="11"/>
                  </a:lnTo>
                  <a:lnTo>
                    <a:pt x="3228" y="9"/>
                  </a:lnTo>
                  <a:lnTo>
                    <a:pt x="3237" y="9"/>
                  </a:lnTo>
                  <a:lnTo>
                    <a:pt x="3244" y="9"/>
                  </a:lnTo>
                  <a:lnTo>
                    <a:pt x="3252" y="9"/>
                  </a:lnTo>
                  <a:lnTo>
                    <a:pt x="3261" y="9"/>
                  </a:lnTo>
                  <a:lnTo>
                    <a:pt x="3269" y="11"/>
                  </a:lnTo>
                  <a:lnTo>
                    <a:pt x="3276" y="12"/>
                  </a:lnTo>
                  <a:lnTo>
                    <a:pt x="3284" y="16"/>
                  </a:lnTo>
                  <a:lnTo>
                    <a:pt x="3291" y="19"/>
                  </a:lnTo>
                  <a:lnTo>
                    <a:pt x="3300" y="21"/>
                  </a:lnTo>
                  <a:lnTo>
                    <a:pt x="3306" y="26"/>
                  </a:lnTo>
                  <a:lnTo>
                    <a:pt x="3313" y="29"/>
                  </a:lnTo>
                  <a:lnTo>
                    <a:pt x="3320" y="33"/>
                  </a:lnTo>
                  <a:lnTo>
                    <a:pt x="3327" y="38"/>
                  </a:lnTo>
                  <a:lnTo>
                    <a:pt x="3333" y="43"/>
                  </a:lnTo>
                  <a:lnTo>
                    <a:pt x="3339" y="48"/>
                  </a:lnTo>
                  <a:lnTo>
                    <a:pt x="3345" y="55"/>
                  </a:lnTo>
                  <a:lnTo>
                    <a:pt x="3349" y="61"/>
                  </a:lnTo>
                  <a:lnTo>
                    <a:pt x="3354" y="66"/>
                  </a:lnTo>
                  <a:lnTo>
                    <a:pt x="3567" y="427"/>
                  </a:lnTo>
                  <a:lnTo>
                    <a:pt x="3571" y="432"/>
                  </a:lnTo>
                  <a:lnTo>
                    <a:pt x="3574" y="439"/>
                  </a:lnTo>
                  <a:lnTo>
                    <a:pt x="3576" y="444"/>
                  </a:lnTo>
                  <a:lnTo>
                    <a:pt x="3577" y="449"/>
                  </a:lnTo>
                  <a:lnTo>
                    <a:pt x="3579" y="456"/>
                  </a:lnTo>
                  <a:lnTo>
                    <a:pt x="3581" y="461"/>
                  </a:lnTo>
                  <a:lnTo>
                    <a:pt x="3581" y="466"/>
                  </a:lnTo>
                  <a:lnTo>
                    <a:pt x="3581" y="471"/>
                  </a:lnTo>
                  <a:lnTo>
                    <a:pt x="3581" y="482"/>
                  </a:lnTo>
                  <a:lnTo>
                    <a:pt x="3579" y="490"/>
                  </a:lnTo>
                  <a:lnTo>
                    <a:pt x="3576" y="499"/>
                  </a:lnTo>
                  <a:lnTo>
                    <a:pt x="3572" y="505"/>
                  </a:lnTo>
                  <a:lnTo>
                    <a:pt x="3567" y="514"/>
                  </a:lnTo>
                  <a:lnTo>
                    <a:pt x="3562" y="521"/>
                  </a:lnTo>
                  <a:lnTo>
                    <a:pt x="3555" y="527"/>
                  </a:lnTo>
                  <a:lnTo>
                    <a:pt x="3547" y="534"/>
                  </a:lnTo>
                  <a:lnTo>
                    <a:pt x="3538" y="539"/>
                  </a:lnTo>
                  <a:lnTo>
                    <a:pt x="3530" y="544"/>
                  </a:lnTo>
                  <a:lnTo>
                    <a:pt x="3520" y="549"/>
                  </a:lnTo>
                  <a:lnTo>
                    <a:pt x="3510" y="553"/>
                  </a:lnTo>
                  <a:lnTo>
                    <a:pt x="3499" y="556"/>
                  </a:lnTo>
                  <a:lnTo>
                    <a:pt x="3489" y="558"/>
                  </a:lnTo>
                  <a:lnTo>
                    <a:pt x="3479" y="560"/>
                  </a:lnTo>
                  <a:lnTo>
                    <a:pt x="3467" y="560"/>
                  </a:lnTo>
                  <a:lnTo>
                    <a:pt x="3459" y="560"/>
                  </a:lnTo>
                  <a:lnTo>
                    <a:pt x="3450" y="558"/>
                  </a:lnTo>
                  <a:lnTo>
                    <a:pt x="3442" y="556"/>
                  </a:lnTo>
                  <a:lnTo>
                    <a:pt x="3433" y="554"/>
                  </a:lnTo>
                  <a:lnTo>
                    <a:pt x="3425" y="553"/>
                  </a:lnTo>
                  <a:lnTo>
                    <a:pt x="3416" y="549"/>
                  </a:lnTo>
                  <a:lnTo>
                    <a:pt x="3408" y="546"/>
                  </a:lnTo>
                  <a:lnTo>
                    <a:pt x="3401" y="541"/>
                  </a:lnTo>
                  <a:lnTo>
                    <a:pt x="3393" y="536"/>
                  </a:lnTo>
                  <a:lnTo>
                    <a:pt x="3386" y="531"/>
                  </a:lnTo>
                  <a:lnTo>
                    <a:pt x="3379" y="524"/>
                  </a:lnTo>
                  <a:lnTo>
                    <a:pt x="3372" y="517"/>
                  </a:lnTo>
                  <a:lnTo>
                    <a:pt x="3367" y="510"/>
                  </a:lnTo>
                  <a:lnTo>
                    <a:pt x="3362" y="502"/>
                  </a:lnTo>
                  <a:lnTo>
                    <a:pt x="3357" y="495"/>
                  </a:lnTo>
                  <a:lnTo>
                    <a:pt x="3352" y="485"/>
                  </a:lnTo>
                  <a:lnTo>
                    <a:pt x="3142" y="485"/>
                  </a:lnTo>
                  <a:lnTo>
                    <a:pt x="3139" y="495"/>
                  </a:lnTo>
                  <a:lnTo>
                    <a:pt x="3134" y="502"/>
                  </a:lnTo>
                  <a:lnTo>
                    <a:pt x="3129" y="510"/>
                  </a:lnTo>
                  <a:lnTo>
                    <a:pt x="3122" y="517"/>
                  </a:lnTo>
                  <a:lnTo>
                    <a:pt x="3115" y="524"/>
                  </a:lnTo>
                  <a:lnTo>
                    <a:pt x="3108" y="531"/>
                  </a:lnTo>
                  <a:lnTo>
                    <a:pt x="3101" y="536"/>
                  </a:lnTo>
                  <a:lnTo>
                    <a:pt x="3093" y="541"/>
                  </a:lnTo>
                  <a:lnTo>
                    <a:pt x="3086" y="546"/>
                  </a:lnTo>
                  <a:lnTo>
                    <a:pt x="3078" y="549"/>
                  </a:lnTo>
                  <a:lnTo>
                    <a:pt x="3069" y="553"/>
                  </a:lnTo>
                  <a:lnTo>
                    <a:pt x="3061" y="554"/>
                  </a:lnTo>
                  <a:lnTo>
                    <a:pt x="3054" y="556"/>
                  </a:lnTo>
                  <a:lnTo>
                    <a:pt x="3046" y="558"/>
                  </a:lnTo>
                  <a:lnTo>
                    <a:pt x="3037" y="560"/>
                  </a:lnTo>
                  <a:lnTo>
                    <a:pt x="3027" y="560"/>
                  </a:lnTo>
                  <a:lnTo>
                    <a:pt x="3017" y="560"/>
                  </a:lnTo>
                  <a:lnTo>
                    <a:pt x="3007" y="558"/>
                  </a:lnTo>
                  <a:lnTo>
                    <a:pt x="2996" y="556"/>
                  </a:lnTo>
                  <a:lnTo>
                    <a:pt x="2986" y="553"/>
                  </a:lnTo>
                  <a:lnTo>
                    <a:pt x="2976" y="549"/>
                  </a:lnTo>
                  <a:lnTo>
                    <a:pt x="2968" y="544"/>
                  </a:lnTo>
                  <a:lnTo>
                    <a:pt x="2959" y="539"/>
                  </a:lnTo>
                  <a:lnTo>
                    <a:pt x="2949" y="534"/>
                  </a:lnTo>
                  <a:lnTo>
                    <a:pt x="2942" y="527"/>
                  </a:lnTo>
                  <a:lnTo>
                    <a:pt x="2935" y="521"/>
                  </a:lnTo>
                  <a:lnTo>
                    <a:pt x="2929" y="514"/>
                  </a:lnTo>
                  <a:lnTo>
                    <a:pt x="2924" y="505"/>
                  </a:lnTo>
                  <a:lnTo>
                    <a:pt x="2920" y="497"/>
                  </a:lnTo>
                  <a:lnTo>
                    <a:pt x="2919" y="488"/>
                  </a:lnTo>
                  <a:lnTo>
                    <a:pt x="2917" y="480"/>
                  </a:lnTo>
                  <a:lnTo>
                    <a:pt x="2915" y="470"/>
                  </a:lnTo>
                  <a:lnTo>
                    <a:pt x="2915" y="465"/>
                  </a:lnTo>
                  <a:lnTo>
                    <a:pt x="2917" y="460"/>
                  </a:lnTo>
                  <a:lnTo>
                    <a:pt x="2917" y="455"/>
                  </a:lnTo>
                  <a:lnTo>
                    <a:pt x="2919" y="448"/>
                  </a:lnTo>
                  <a:lnTo>
                    <a:pt x="2920" y="443"/>
                  </a:lnTo>
                  <a:lnTo>
                    <a:pt x="2924" y="438"/>
                  </a:lnTo>
                  <a:lnTo>
                    <a:pt x="2925" y="431"/>
                  </a:lnTo>
                  <a:lnTo>
                    <a:pt x="2929" y="426"/>
                  </a:lnTo>
                  <a:lnTo>
                    <a:pt x="3139" y="68"/>
                  </a:lnTo>
                  <a:close/>
                  <a:moveTo>
                    <a:pt x="3245" y="294"/>
                  </a:moveTo>
                  <a:lnTo>
                    <a:pt x="3210" y="356"/>
                  </a:lnTo>
                  <a:lnTo>
                    <a:pt x="3283" y="356"/>
                  </a:lnTo>
                  <a:lnTo>
                    <a:pt x="3245" y="294"/>
                  </a:lnTo>
                  <a:close/>
                  <a:moveTo>
                    <a:pt x="3266" y="249"/>
                  </a:moveTo>
                  <a:lnTo>
                    <a:pt x="3328" y="363"/>
                  </a:lnTo>
                  <a:lnTo>
                    <a:pt x="3330" y="366"/>
                  </a:lnTo>
                  <a:lnTo>
                    <a:pt x="3332" y="368"/>
                  </a:lnTo>
                  <a:lnTo>
                    <a:pt x="3333" y="370"/>
                  </a:lnTo>
                  <a:lnTo>
                    <a:pt x="3335" y="371"/>
                  </a:lnTo>
                  <a:lnTo>
                    <a:pt x="3339" y="371"/>
                  </a:lnTo>
                  <a:lnTo>
                    <a:pt x="3340" y="373"/>
                  </a:lnTo>
                  <a:lnTo>
                    <a:pt x="3344" y="373"/>
                  </a:lnTo>
                  <a:lnTo>
                    <a:pt x="3347" y="373"/>
                  </a:lnTo>
                  <a:lnTo>
                    <a:pt x="3350" y="373"/>
                  </a:lnTo>
                  <a:lnTo>
                    <a:pt x="3354" y="373"/>
                  </a:lnTo>
                  <a:lnTo>
                    <a:pt x="3356" y="371"/>
                  </a:lnTo>
                  <a:lnTo>
                    <a:pt x="3359" y="371"/>
                  </a:lnTo>
                  <a:lnTo>
                    <a:pt x="3361" y="370"/>
                  </a:lnTo>
                  <a:lnTo>
                    <a:pt x="3361" y="368"/>
                  </a:lnTo>
                  <a:lnTo>
                    <a:pt x="3362" y="366"/>
                  </a:lnTo>
                  <a:lnTo>
                    <a:pt x="3362" y="363"/>
                  </a:lnTo>
                  <a:lnTo>
                    <a:pt x="3362" y="363"/>
                  </a:lnTo>
                  <a:lnTo>
                    <a:pt x="3362" y="363"/>
                  </a:lnTo>
                  <a:lnTo>
                    <a:pt x="3362" y="361"/>
                  </a:lnTo>
                  <a:lnTo>
                    <a:pt x="3361" y="361"/>
                  </a:lnTo>
                  <a:lnTo>
                    <a:pt x="3361" y="360"/>
                  </a:lnTo>
                  <a:lnTo>
                    <a:pt x="3361" y="360"/>
                  </a:lnTo>
                  <a:lnTo>
                    <a:pt x="3361" y="358"/>
                  </a:lnTo>
                  <a:lnTo>
                    <a:pt x="3359" y="356"/>
                  </a:lnTo>
                  <a:lnTo>
                    <a:pt x="3296" y="239"/>
                  </a:lnTo>
                  <a:lnTo>
                    <a:pt x="3295" y="238"/>
                  </a:lnTo>
                  <a:lnTo>
                    <a:pt x="3293" y="236"/>
                  </a:lnTo>
                  <a:lnTo>
                    <a:pt x="3291" y="234"/>
                  </a:lnTo>
                  <a:lnTo>
                    <a:pt x="3289" y="234"/>
                  </a:lnTo>
                  <a:lnTo>
                    <a:pt x="3288" y="233"/>
                  </a:lnTo>
                  <a:lnTo>
                    <a:pt x="3286" y="233"/>
                  </a:lnTo>
                  <a:lnTo>
                    <a:pt x="3283" y="233"/>
                  </a:lnTo>
                  <a:lnTo>
                    <a:pt x="3281" y="233"/>
                  </a:lnTo>
                  <a:lnTo>
                    <a:pt x="3278" y="233"/>
                  </a:lnTo>
                  <a:lnTo>
                    <a:pt x="3274" y="233"/>
                  </a:lnTo>
                  <a:lnTo>
                    <a:pt x="3273" y="234"/>
                  </a:lnTo>
                  <a:lnTo>
                    <a:pt x="3269" y="236"/>
                  </a:lnTo>
                  <a:lnTo>
                    <a:pt x="3267" y="239"/>
                  </a:lnTo>
                  <a:lnTo>
                    <a:pt x="3267" y="243"/>
                  </a:lnTo>
                  <a:lnTo>
                    <a:pt x="3266" y="246"/>
                  </a:lnTo>
                  <a:lnTo>
                    <a:pt x="3266" y="249"/>
                  </a:lnTo>
                  <a:close/>
                  <a:moveTo>
                    <a:pt x="3145" y="427"/>
                  </a:moveTo>
                  <a:lnTo>
                    <a:pt x="3144" y="427"/>
                  </a:lnTo>
                  <a:lnTo>
                    <a:pt x="3140" y="427"/>
                  </a:lnTo>
                  <a:lnTo>
                    <a:pt x="3139" y="429"/>
                  </a:lnTo>
                  <a:lnTo>
                    <a:pt x="3137" y="429"/>
                  </a:lnTo>
                  <a:lnTo>
                    <a:pt x="3135" y="429"/>
                  </a:lnTo>
                  <a:lnTo>
                    <a:pt x="3134" y="431"/>
                  </a:lnTo>
                  <a:lnTo>
                    <a:pt x="3132" y="431"/>
                  </a:lnTo>
                  <a:lnTo>
                    <a:pt x="3130" y="432"/>
                  </a:lnTo>
                  <a:lnTo>
                    <a:pt x="3129" y="432"/>
                  </a:lnTo>
                  <a:lnTo>
                    <a:pt x="3127" y="434"/>
                  </a:lnTo>
                  <a:lnTo>
                    <a:pt x="3127" y="436"/>
                  </a:lnTo>
                  <a:lnTo>
                    <a:pt x="3125" y="436"/>
                  </a:lnTo>
                  <a:lnTo>
                    <a:pt x="3125" y="438"/>
                  </a:lnTo>
                  <a:lnTo>
                    <a:pt x="3125" y="439"/>
                  </a:lnTo>
                  <a:lnTo>
                    <a:pt x="3125" y="441"/>
                  </a:lnTo>
                  <a:lnTo>
                    <a:pt x="3125" y="441"/>
                  </a:lnTo>
                  <a:lnTo>
                    <a:pt x="3125" y="443"/>
                  </a:lnTo>
                  <a:lnTo>
                    <a:pt x="3125" y="444"/>
                  </a:lnTo>
                  <a:lnTo>
                    <a:pt x="3125" y="446"/>
                  </a:lnTo>
                  <a:lnTo>
                    <a:pt x="3125" y="448"/>
                  </a:lnTo>
                  <a:lnTo>
                    <a:pt x="3127" y="448"/>
                  </a:lnTo>
                  <a:lnTo>
                    <a:pt x="3127" y="449"/>
                  </a:lnTo>
                  <a:lnTo>
                    <a:pt x="3129" y="451"/>
                  </a:lnTo>
                  <a:lnTo>
                    <a:pt x="3130" y="451"/>
                  </a:lnTo>
                  <a:lnTo>
                    <a:pt x="3132" y="453"/>
                  </a:lnTo>
                  <a:lnTo>
                    <a:pt x="3132" y="455"/>
                  </a:lnTo>
                  <a:lnTo>
                    <a:pt x="3134" y="455"/>
                  </a:lnTo>
                  <a:lnTo>
                    <a:pt x="3135" y="456"/>
                  </a:lnTo>
                  <a:lnTo>
                    <a:pt x="3137" y="456"/>
                  </a:lnTo>
                  <a:lnTo>
                    <a:pt x="3139" y="456"/>
                  </a:lnTo>
                  <a:lnTo>
                    <a:pt x="3140" y="456"/>
                  </a:lnTo>
                  <a:lnTo>
                    <a:pt x="3142" y="456"/>
                  </a:lnTo>
                  <a:lnTo>
                    <a:pt x="3340" y="456"/>
                  </a:lnTo>
                  <a:lnTo>
                    <a:pt x="3345" y="456"/>
                  </a:lnTo>
                  <a:lnTo>
                    <a:pt x="3350" y="458"/>
                  </a:lnTo>
                  <a:lnTo>
                    <a:pt x="3356" y="458"/>
                  </a:lnTo>
                  <a:lnTo>
                    <a:pt x="3361" y="458"/>
                  </a:lnTo>
                  <a:lnTo>
                    <a:pt x="3364" y="460"/>
                  </a:lnTo>
                  <a:lnTo>
                    <a:pt x="3367" y="460"/>
                  </a:lnTo>
                  <a:lnTo>
                    <a:pt x="3371" y="461"/>
                  </a:lnTo>
                  <a:lnTo>
                    <a:pt x="3372" y="463"/>
                  </a:lnTo>
                  <a:lnTo>
                    <a:pt x="3376" y="465"/>
                  </a:lnTo>
                  <a:lnTo>
                    <a:pt x="3378" y="466"/>
                  </a:lnTo>
                  <a:lnTo>
                    <a:pt x="3381" y="470"/>
                  </a:lnTo>
                  <a:lnTo>
                    <a:pt x="3383" y="471"/>
                  </a:lnTo>
                  <a:lnTo>
                    <a:pt x="3386" y="475"/>
                  </a:lnTo>
                  <a:lnTo>
                    <a:pt x="3389" y="478"/>
                  </a:lnTo>
                  <a:lnTo>
                    <a:pt x="3391" y="482"/>
                  </a:lnTo>
                  <a:lnTo>
                    <a:pt x="3394" y="485"/>
                  </a:lnTo>
                  <a:lnTo>
                    <a:pt x="3398" y="492"/>
                  </a:lnTo>
                  <a:lnTo>
                    <a:pt x="3403" y="497"/>
                  </a:lnTo>
                  <a:lnTo>
                    <a:pt x="3406" y="502"/>
                  </a:lnTo>
                  <a:lnTo>
                    <a:pt x="3411" y="507"/>
                  </a:lnTo>
                  <a:lnTo>
                    <a:pt x="3415" y="512"/>
                  </a:lnTo>
                  <a:lnTo>
                    <a:pt x="3418" y="516"/>
                  </a:lnTo>
                  <a:lnTo>
                    <a:pt x="3422" y="517"/>
                  </a:lnTo>
                  <a:lnTo>
                    <a:pt x="3427" y="521"/>
                  </a:lnTo>
                  <a:lnTo>
                    <a:pt x="3430" y="522"/>
                  </a:lnTo>
                  <a:lnTo>
                    <a:pt x="3435" y="524"/>
                  </a:lnTo>
                  <a:lnTo>
                    <a:pt x="3440" y="526"/>
                  </a:lnTo>
                  <a:lnTo>
                    <a:pt x="3445" y="527"/>
                  </a:lnTo>
                  <a:lnTo>
                    <a:pt x="3450" y="527"/>
                  </a:lnTo>
                  <a:lnTo>
                    <a:pt x="3455" y="529"/>
                  </a:lnTo>
                  <a:lnTo>
                    <a:pt x="3462" y="529"/>
                  </a:lnTo>
                  <a:lnTo>
                    <a:pt x="3467" y="529"/>
                  </a:lnTo>
                  <a:lnTo>
                    <a:pt x="3471" y="529"/>
                  </a:lnTo>
                  <a:lnTo>
                    <a:pt x="3474" y="527"/>
                  </a:lnTo>
                  <a:lnTo>
                    <a:pt x="3476" y="527"/>
                  </a:lnTo>
                  <a:lnTo>
                    <a:pt x="3477" y="526"/>
                  </a:lnTo>
                  <a:lnTo>
                    <a:pt x="3479" y="522"/>
                  </a:lnTo>
                  <a:lnTo>
                    <a:pt x="3481" y="521"/>
                  </a:lnTo>
                  <a:lnTo>
                    <a:pt x="3481" y="517"/>
                  </a:lnTo>
                  <a:lnTo>
                    <a:pt x="3481" y="516"/>
                  </a:lnTo>
                  <a:lnTo>
                    <a:pt x="3481" y="512"/>
                  </a:lnTo>
                  <a:lnTo>
                    <a:pt x="3481" y="510"/>
                  </a:lnTo>
                  <a:lnTo>
                    <a:pt x="3481" y="510"/>
                  </a:lnTo>
                  <a:lnTo>
                    <a:pt x="3479" y="509"/>
                  </a:lnTo>
                  <a:lnTo>
                    <a:pt x="3479" y="507"/>
                  </a:lnTo>
                  <a:lnTo>
                    <a:pt x="3477" y="505"/>
                  </a:lnTo>
                  <a:lnTo>
                    <a:pt x="3476" y="504"/>
                  </a:lnTo>
                  <a:lnTo>
                    <a:pt x="3474" y="504"/>
                  </a:lnTo>
                  <a:lnTo>
                    <a:pt x="3472" y="502"/>
                  </a:lnTo>
                  <a:lnTo>
                    <a:pt x="3471" y="502"/>
                  </a:lnTo>
                  <a:lnTo>
                    <a:pt x="3469" y="502"/>
                  </a:lnTo>
                  <a:lnTo>
                    <a:pt x="3469" y="502"/>
                  </a:lnTo>
                  <a:lnTo>
                    <a:pt x="3467" y="502"/>
                  </a:lnTo>
                  <a:lnTo>
                    <a:pt x="3466" y="502"/>
                  </a:lnTo>
                  <a:lnTo>
                    <a:pt x="3464" y="500"/>
                  </a:lnTo>
                  <a:lnTo>
                    <a:pt x="3462" y="500"/>
                  </a:lnTo>
                  <a:lnTo>
                    <a:pt x="3461" y="500"/>
                  </a:lnTo>
                  <a:lnTo>
                    <a:pt x="3459" y="500"/>
                  </a:lnTo>
                  <a:lnTo>
                    <a:pt x="3457" y="500"/>
                  </a:lnTo>
                  <a:lnTo>
                    <a:pt x="3455" y="500"/>
                  </a:lnTo>
                  <a:lnTo>
                    <a:pt x="3455" y="500"/>
                  </a:lnTo>
                  <a:lnTo>
                    <a:pt x="3454" y="500"/>
                  </a:lnTo>
                  <a:lnTo>
                    <a:pt x="3452" y="500"/>
                  </a:lnTo>
                  <a:lnTo>
                    <a:pt x="3452" y="500"/>
                  </a:lnTo>
                  <a:lnTo>
                    <a:pt x="3450" y="500"/>
                  </a:lnTo>
                  <a:lnTo>
                    <a:pt x="3449" y="499"/>
                  </a:lnTo>
                  <a:lnTo>
                    <a:pt x="3447" y="499"/>
                  </a:lnTo>
                  <a:lnTo>
                    <a:pt x="3445" y="497"/>
                  </a:lnTo>
                  <a:lnTo>
                    <a:pt x="3444" y="495"/>
                  </a:lnTo>
                  <a:lnTo>
                    <a:pt x="3440" y="495"/>
                  </a:lnTo>
                  <a:lnTo>
                    <a:pt x="3438" y="493"/>
                  </a:lnTo>
                  <a:lnTo>
                    <a:pt x="3437" y="492"/>
                  </a:lnTo>
                  <a:lnTo>
                    <a:pt x="3435" y="488"/>
                  </a:lnTo>
                  <a:lnTo>
                    <a:pt x="3433" y="487"/>
                  </a:lnTo>
                  <a:lnTo>
                    <a:pt x="3432" y="483"/>
                  </a:lnTo>
                  <a:lnTo>
                    <a:pt x="3430" y="482"/>
                  </a:lnTo>
                  <a:lnTo>
                    <a:pt x="3427" y="478"/>
                  </a:lnTo>
                  <a:lnTo>
                    <a:pt x="3425" y="473"/>
                  </a:lnTo>
                  <a:lnTo>
                    <a:pt x="3422" y="470"/>
                  </a:lnTo>
                  <a:lnTo>
                    <a:pt x="3418" y="466"/>
                  </a:lnTo>
                  <a:lnTo>
                    <a:pt x="3416" y="461"/>
                  </a:lnTo>
                  <a:lnTo>
                    <a:pt x="3413" y="458"/>
                  </a:lnTo>
                  <a:lnTo>
                    <a:pt x="3411" y="453"/>
                  </a:lnTo>
                  <a:lnTo>
                    <a:pt x="3408" y="451"/>
                  </a:lnTo>
                  <a:lnTo>
                    <a:pt x="3406" y="448"/>
                  </a:lnTo>
                  <a:lnTo>
                    <a:pt x="3405" y="444"/>
                  </a:lnTo>
                  <a:lnTo>
                    <a:pt x="3403" y="443"/>
                  </a:lnTo>
                  <a:lnTo>
                    <a:pt x="3401" y="441"/>
                  </a:lnTo>
                  <a:lnTo>
                    <a:pt x="3394" y="438"/>
                  </a:lnTo>
                  <a:lnTo>
                    <a:pt x="3389" y="436"/>
                  </a:lnTo>
                  <a:lnTo>
                    <a:pt x="3383" y="432"/>
                  </a:lnTo>
                  <a:lnTo>
                    <a:pt x="3376" y="431"/>
                  </a:lnTo>
                  <a:lnTo>
                    <a:pt x="3367" y="429"/>
                  </a:lnTo>
                  <a:lnTo>
                    <a:pt x="3359" y="429"/>
                  </a:lnTo>
                  <a:lnTo>
                    <a:pt x="3350" y="427"/>
                  </a:lnTo>
                  <a:lnTo>
                    <a:pt x="3340" y="427"/>
                  </a:lnTo>
                  <a:lnTo>
                    <a:pt x="3145" y="427"/>
                  </a:lnTo>
                  <a:close/>
                  <a:moveTo>
                    <a:pt x="3161" y="105"/>
                  </a:moveTo>
                  <a:lnTo>
                    <a:pt x="2964" y="441"/>
                  </a:lnTo>
                  <a:lnTo>
                    <a:pt x="2963" y="444"/>
                  </a:lnTo>
                  <a:lnTo>
                    <a:pt x="2961" y="448"/>
                  </a:lnTo>
                  <a:lnTo>
                    <a:pt x="2959" y="451"/>
                  </a:lnTo>
                  <a:lnTo>
                    <a:pt x="2957" y="455"/>
                  </a:lnTo>
                  <a:lnTo>
                    <a:pt x="2957" y="458"/>
                  </a:lnTo>
                  <a:lnTo>
                    <a:pt x="2956" y="461"/>
                  </a:lnTo>
                  <a:lnTo>
                    <a:pt x="2956" y="465"/>
                  </a:lnTo>
                  <a:lnTo>
                    <a:pt x="2956" y="468"/>
                  </a:lnTo>
                  <a:lnTo>
                    <a:pt x="2956" y="473"/>
                  </a:lnTo>
                  <a:lnTo>
                    <a:pt x="2957" y="478"/>
                  </a:lnTo>
                  <a:lnTo>
                    <a:pt x="2957" y="483"/>
                  </a:lnTo>
                  <a:lnTo>
                    <a:pt x="2959" y="487"/>
                  </a:lnTo>
                  <a:lnTo>
                    <a:pt x="2963" y="492"/>
                  </a:lnTo>
                  <a:lnTo>
                    <a:pt x="2964" y="497"/>
                  </a:lnTo>
                  <a:lnTo>
                    <a:pt x="2968" y="500"/>
                  </a:lnTo>
                  <a:lnTo>
                    <a:pt x="2973" y="505"/>
                  </a:lnTo>
                  <a:lnTo>
                    <a:pt x="2976" y="509"/>
                  </a:lnTo>
                  <a:lnTo>
                    <a:pt x="2981" y="512"/>
                  </a:lnTo>
                  <a:lnTo>
                    <a:pt x="2985" y="516"/>
                  </a:lnTo>
                  <a:lnTo>
                    <a:pt x="2990" y="519"/>
                  </a:lnTo>
                  <a:lnTo>
                    <a:pt x="2995" y="521"/>
                  </a:lnTo>
                  <a:lnTo>
                    <a:pt x="3000" y="522"/>
                  </a:lnTo>
                  <a:lnTo>
                    <a:pt x="3007" y="524"/>
                  </a:lnTo>
                  <a:lnTo>
                    <a:pt x="3012" y="526"/>
                  </a:lnTo>
                  <a:lnTo>
                    <a:pt x="3018" y="526"/>
                  </a:lnTo>
                  <a:lnTo>
                    <a:pt x="3024" y="526"/>
                  </a:lnTo>
                  <a:lnTo>
                    <a:pt x="3029" y="524"/>
                  </a:lnTo>
                  <a:lnTo>
                    <a:pt x="3032" y="522"/>
                  </a:lnTo>
                  <a:lnTo>
                    <a:pt x="3035" y="521"/>
                  </a:lnTo>
                  <a:lnTo>
                    <a:pt x="3037" y="519"/>
                  </a:lnTo>
                  <a:lnTo>
                    <a:pt x="3039" y="516"/>
                  </a:lnTo>
                  <a:lnTo>
                    <a:pt x="3039" y="512"/>
                  </a:lnTo>
                  <a:lnTo>
                    <a:pt x="3039" y="510"/>
                  </a:lnTo>
                  <a:lnTo>
                    <a:pt x="3039" y="509"/>
                  </a:lnTo>
                  <a:lnTo>
                    <a:pt x="3039" y="507"/>
                  </a:lnTo>
                  <a:lnTo>
                    <a:pt x="3037" y="505"/>
                  </a:lnTo>
                  <a:lnTo>
                    <a:pt x="3035" y="504"/>
                  </a:lnTo>
                  <a:lnTo>
                    <a:pt x="3034" y="502"/>
                  </a:lnTo>
                  <a:lnTo>
                    <a:pt x="3032" y="502"/>
                  </a:lnTo>
                  <a:lnTo>
                    <a:pt x="3030" y="500"/>
                  </a:lnTo>
                  <a:lnTo>
                    <a:pt x="3029" y="500"/>
                  </a:lnTo>
                  <a:lnTo>
                    <a:pt x="3029" y="500"/>
                  </a:lnTo>
                  <a:lnTo>
                    <a:pt x="3027" y="500"/>
                  </a:lnTo>
                  <a:lnTo>
                    <a:pt x="3027" y="499"/>
                  </a:lnTo>
                  <a:lnTo>
                    <a:pt x="3025" y="499"/>
                  </a:lnTo>
                  <a:lnTo>
                    <a:pt x="3024" y="499"/>
                  </a:lnTo>
                  <a:lnTo>
                    <a:pt x="3022" y="497"/>
                  </a:lnTo>
                  <a:lnTo>
                    <a:pt x="3020" y="497"/>
                  </a:lnTo>
                  <a:lnTo>
                    <a:pt x="3018" y="497"/>
                  </a:lnTo>
                  <a:lnTo>
                    <a:pt x="3017" y="495"/>
                  </a:lnTo>
                  <a:lnTo>
                    <a:pt x="3015" y="495"/>
                  </a:lnTo>
                  <a:lnTo>
                    <a:pt x="3013" y="495"/>
                  </a:lnTo>
                  <a:lnTo>
                    <a:pt x="3012" y="493"/>
                  </a:lnTo>
                  <a:lnTo>
                    <a:pt x="3010" y="493"/>
                  </a:lnTo>
                  <a:lnTo>
                    <a:pt x="3010" y="492"/>
                  </a:lnTo>
                  <a:lnTo>
                    <a:pt x="3008" y="492"/>
                  </a:lnTo>
                  <a:lnTo>
                    <a:pt x="3007" y="490"/>
                  </a:lnTo>
                  <a:lnTo>
                    <a:pt x="3005" y="488"/>
                  </a:lnTo>
                  <a:lnTo>
                    <a:pt x="3003" y="488"/>
                  </a:lnTo>
                  <a:lnTo>
                    <a:pt x="3002" y="487"/>
                  </a:lnTo>
                  <a:lnTo>
                    <a:pt x="3002" y="485"/>
                  </a:lnTo>
                  <a:lnTo>
                    <a:pt x="3000" y="483"/>
                  </a:lnTo>
                  <a:lnTo>
                    <a:pt x="2998" y="483"/>
                  </a:lnTo>
                  <a:lnTo>
                    <a:pt x="2998" y="482"/>
                  </a:lnTo>
                  <a:lnTo>
                    <a:pt x="2996" y="480"/>
                  </a:lnTo>
                  <a:lnTo>
                    <a:pt x="2995" y="478"/>
                  </a:lnTo>
                  <a:lnTo>
                    <a:pt x="2995" y="477"/>
                  </a:lnTo>
                  <a:lnTo>
                    <a:pt x="2995" y="475"/>
                  </a:lnTo>
                  <a:lnTo>
                    <a:pt x="2993" y="471"/>
                  </a:lnTo>
                  <a:lnTo>
                    <a:pt x="2993" y="470"/>
                  </a:lnTo>
                  <a:lnTo>
                    <a:pt x="2993" y="468"/>
                  </a:lnTo>
                  <a:lnTo>
                    <a:pt x="2993" y="466"/>
                  </a:lnTo>
                  <a:lnTo>
                    <a:pt x="2993" y="463"/>
                  </a:lnTo>
                  <a:lnTo>
                    <a:pt x="2993" y="460"/>
                  </a:lnTo>
                  <a:lnTo>
                    <a:pt x="2993" y="458"/>
                  </a:lnTo>
                  <a:lnTo>
                    <a:pt x="2995" y="455"/>
                  </a:lnTo>
                  <a:lnTo>
                    <a:pt x="2995" y="453"/>
                  </a:lnTo>
                  <a:lnTo>
                    <a:pt x="2996" y="449"/>
                  </a:lnTo>
                  <a:lnTo>
                    <a:pt x="2998" y="448"/>
                  </a:lnTo>
                  <a:lnTo>
                    <a:pt x="3000" y="446"/>
                  </a:lnTo>
                  <a:lnTo>
                    <a:pt x="3193" y="116"/>
                  </a:lnTo>
                  <a:lnTo>
                    <a:pt x="3193" y="114"/>
                  </a:lnTo>
                  <a:lnTo>
                    <a:pt x="3195" y="114"/>
                  </a:lnTo>
                  <a:lnTo>
                    <a:pt x="3195" y="112"/>
                  </a:lnTo>
                  <a:lnTo>
                    <a:pt x="3195" y="112"/>
                  </a:lnTo>
                  <a:lnTo>
                    <a:pt x="3195" y="111"/>
                  </a:lnTo>
                  <a:lnTo>
                    <a:pt x="3196" y="109"/>
                  </a:lnTo>
                  <a:lnTo>
                    <a:pt x="3196" y="109"/>
                  </a:lnTo>
                  <a:lnTo>
                    <a:pt x="3196" y="107"/>
                  </a:lnTo>
                  <a:lnTo>
                    <a:pt x="3196" y="105"/>
                  </a:lnTo>
                  <a:lnTo>
                    <a:pt x="3196" y="104"/>
                  </a:lnTo>
                  <a:lnTo>
                    <a:pt x="3195" y="102"/>
                  </a:lnTo>
                  <a:lnTo>
                    <a:pt x="3195" y="100"/>
                  </a:lnTo>
                  <a:lnTo>
                    <a:pt x="3195" y="100"/>
                  </a:lnTo>
                  <a:lnTo>
                    <a:pt x="3193" y="99"/>
                  </a:lnTo>
                  <a:lnTo>
                    <a:pt x="3193" y="97"/>
                  </a:lnTo>
                  <a:lnTo>
                    <a:pt x="3191" y="97"/>
                  </a:lnTo>
                  <a:lnTo>
                    <a:pt x="3191" y="95"/>
                  </a:lnTo>
                  <a:lnTo>
                    <a:pt x="3190" y="95"/>
                  </a:lnTo>
                  <a:lnTo>
                    <a:pt x="3188" y="94"/>
                  </a:lnTo>
                  <a:lnTo>
                    <a:pt x="3186" y="94"/>
                  </a:lnTo>
                  <a:lnTo>
                    <a:pt x="3184" y="94"/>
                  </a:lnTo>
                  <a:lnTo>
                    <a:pt x="3184" y="94"/>
                  </a:lnTo>
                  <a:lnTo>
                    <a:pt x="3183" y="92"/>
                  </a:lnTo>
                  <a:lnTo>
                    <a:pt x="3179" y="92"/>
                  </a:lnTo>
                  <a:lnTo>
                    <a:pt x="3178" y="94"/>
                  </a:lnTo>
                  <a:lnTo>
                    <a:pt x="3174" y="94"/>
                  </a:lnTo>
                  <a:lnTo>
                    <a:pt x="3173" y="95"/>
                  </a:lnTo>
                  <a:lnTo>
                    <a:pt x="3169" y="95"/>
                  </a:lnTo>
                  <a:lnTo>
                    <a:pt x="3167" y="99"/>
                  </a:lnTo>
                  <a:lnTo>
                    <a:pt x="3166" y="100"/>
                  </a:lnTo>
                  <a:lnTo>
                    <a:pt x="3164" y="104"/>
                  </a:lnTo>
                  <a:lnTo>
                    <a:pt x="3161" y="105"/>
                  </a:lnTo>
                  <a:close/>
                  <a:moveTo>
                    <a:pt x="3205" y="55"/>
                  </a:moveTo>
                  <a:lnTo>
                    <a:pt x="3203" y="55"/>
                  </a:lnTo>
                  <a:lnTo>
                    <a:pt x="3201" y="56"/>
                  </a:lnTo>
                  <a:lnTo>
                    <a:pt x="3200" y="56"/>
                  </a:lnTo>
                  <a:lnTo>
                    <a:pt x="3198" y="56"/>
                  </a:lnTo>
                  <a:lnTo>
                    <a:pt x="3196" y="58"/>
                  </a:lnTo>
                  <a:lnTo>
                    <a:pt x="3195" y="58"/>
                  </a:lnTo>
                  <a:lnTo>
                    <a:pt x="3193" y="60"/>
                  </a:lnTo>
                  <a:lnTo>
                    <a:pt x="3191" y="60"/>
                  </a:lnTo>
                  <a:lnTo>
                    <a:pt x="3190" y="61"/>
                  </a:lnTo>
                  <a:lnTo>
                    <a:pt x="3190" y="63"/>
                  </a:lnTo>
                  <a:lnTo>
                    <a:pt x="3188" y="65"/>
                  </a:lnTo>
                  <a:lnTo>
                    <a:pt x="3188" y="66"/>
                  </a:lnTo>
                  <a:lnTo>
                    <a:pt x="3188" y="68"/>
                  </a:lnTo>
                  <a:lnTo>
                    <a:pt x="3186" y="70"/>
                  </a:lnTo>
                  <a:lnTo>
                    <a:pt x="3186" y="72"/>
                  </a:lnTo>
                  <a:lnTo>
                    <a:pt x="3186" y="73"/>
                  </a:lnTo>
                  <a:lnTo>
                    <a:pt x="3186" y="75"/>
                  </a:lnTo>
                  <a:lnTo>
                    <a:pt x="3186" y="75"/>
                  </a:lnTo>
                  <a:lnTo>
                    <a:pt x="3188" y="77"/>
                  </a:lnTo>
                  <a:lnTo>
                    <a:pt x="3188" y="78"/>
                  </a:lnTo>
                  <a:lnTo>
                    <a:pt x="3188" y="80"/>
                  </a:lnTo>
                  <a:lnTo>
                    <a:pt x="3190" y="82"/>
                  </a:lnTo>
                  <a:lnTo>
                    <a:pt x="3190" y="83"/>
                  </a:lnTo>
                  <a:lnTo>
                    <a:pt x="3191" y="83"/>
                  </a:lnTo>
                  <a:lnTo>
                    <a:pt x="3193" y="85"/>
                  </a:lnTo>
                  <a:lnTo>
                    <a:pt x="3195" y="85"/>
                  </a:lnTo>
                  <a:lnTo>
                    <a:pt x="3196" y="87"/>
                  </a:lnTo>
                  <a:lnTo>
                    <a:pt x="3198" y="87"/>
                  </a:lnTo>
                  <a:lnTo>
                    <a:pt x="3200" y="87"/>
                  </a:lnTo>
                  <a:lnTo>
                    <a:pt x="3201" y="88"/>
                  </a:lnTo>
                  <a:lnTo>
                    <a:pt x="3203" y="88"/>
                  </a:lnTo>
                  <a:lnTo>
                    <a:pt x="3205" y="88"/>
                  </a:lnTo>
                  <a:lnTo>
                    <a:pt x="3206" y="88"/>
                  </a:lnTo>
                  <a:lnTo>
                    <a:pt x="3208" y="88"/>
                  </a:lnTo>
                  <a:lnTo>
                    <a:pt x="3212" y="88"/>
                  </a:lnTo>
                  <a:lnTo>
                    <a:pt x="3213" y="87"/>
                  </a:lnTo>
                  <a:lnTo>
                    <a:pt x="3215" y="87"/>
                  </a:lnTo>
                  <a:lnTo>
                    <a:pt x="3217" y="87"/>
                  </a:lnTo>
                  <a:lnTo>
                    <a:pt x="3218" y="85"/>
                  </a:lnTo>
                  <a:lnTo>
                    <a:pt x="3220" y="83"/>
                  </a:lnTo>
                  <a:lnTo>
                    <a:pt x="3220" y="83"/>
                  </a:lnTo>
                  <a:lnTo>
                    <a:pt x="3222" y="82"/>
                  </a:lnTo>
                  <a:lnTo>
                    <a:pt x="3223" y="80"/>
                  </a:lnTo>
                  <a:lnTo>
                    <a:pt x="3223" y="78"/>
                  </a:lnTo>
                  <a:lnTo>
                    <a:pt x="3225" y="77"/>
                  </a:lnTo>
                  <a:lnTo>
                    <a:pt x="3225" y="75"/>
                  </a:lnTo>
                  <a:lnTo>
                    <a:pt x="3225" y="75"/>
                  </a:lnTo>
                  <a:lnTo>
                    <a:pt x="3225" y="73"/>
                  </a:lnTo>
                  <a:lnTo>
                    <a:pt x="3225" y="72"/>
                  </a:lnTo>
                  <a:lnTo>
                    <a:pt x="3225" y="70"/>
                  </a:lnTo>
                  <a:lnTo>
                    <a:pt x="3225" y="68"/>
                  </a:lnTo>
                  <a:lnTo>
                    <a:pt x="3223" y="66"/>
                  </a:lnTo>
                  <a:lnTo>
                    <a:pt x="3223" y="65"/>
                  </a:lnTo>
                  <a:lnTo>
                    <a:pt x="3222" y="63"/>
                  </a:lnTo>
                  <a:lnTo>
                    <a:pt x="3220" y="61"/>
                  </a:lnTo>
                  <a:lnTo>
                    <a:pt x="3220" y="60"/>
                  </a:lnTo>
                  <a:lnTo>
                    <a:pt x="3218" y="60"/>
                  </a:lnTo>
                  <a:lnTo>
                    <a:pt x="3217" y="58"/>
                  </a:lnTo>
                  <a:lnTo>
                    <a:pt x="3215" y="58"/>
                  </a:lnTo>
                  <a:lnTo>
                    <a:pt x="3213" y="56"/>
                  </a:lnTo>
                  <a:lnTo>
                    <a:pt x="3212" y="56"/>
                  </a:lnTo>
                  <a:lnTo>
                    <a:pt x="3208" y="56"/>
                  </a:lnTo>
                  <a:lnTo>
                    <a:pt x="3206" y="55"/>
                  </a:lnTo>
                  <a:lnTo>
                    <a:pt x="3205" y="55"/>
                  </a:lnTo>
                  <a:close/>
                  <a:moveTo>
                    <a:pt x="3904" y="0"/>
                  </a:moveTo>
                  <a:lnTo>
                    <a:pt x="3920" y="0"/>
                  </a:lnTo>
                  <a:lnTo>
                    <a:pt x="3935" y="0"/>
                  </a:lnTo>
                  <a:lnTo>
                    <a:pt x="3952" y="2"/>
                  </a:lnTo>
                  <a:lnTo>
                    <a:pt x="3967" y="4"/>
                  </a:lnTo>
                  <a:lnTo>
                    <a:pt x="3981" y="5"/>
                  </a:lnTo>
                  <a:lnTo>
                    <a:pt x="3996" y="9"/>
                  </a:lnTo>
                  <a:lnTo>
                    <a:pt x="4009" y="11"/>
                  </a:lnTo>
                  <a:lnTo>
                    <a:pt x="4023" y="14"/>
                  </a:lnTo>
                  <a:lnTo>
                    <a:pt x="4036" y="19"/>
                  </a:lnTo>
                  <a:lnTo>
                    <a:pt x="4050" y="22"/>
                  </a:lnTo>
                  <a:lnTo>
                    <a:pt x="4062" y="27"/>
                  </a:lnTo>
                  <a:lnTo>
                    <a:pt x="4072" y="33"/>
                  </a:lnTo>
                  <a:lnTo>
                    <a:pt x="4082" y="38"/>
                  </a:lnTo>
                  <a:lnTo>
                    <a:pt x="4092" y="44"/>
                  </a:lnTo>
                  <a:lnTo>
                    <a:pt x="4102" y="51"/>
                  </a:lnTo>
                  <a:lnTo>
                    <a:pt x="4111" y="56"/>
                  </a:lnTo>
                  <a:lnTo>
                    <a:pt x="4118" y="65"/>
                  </a:lnTo>
                  <a:lnTo>
                    <a:pt x="4124" y="72"/>
                  </a:lnTo>
                  <a:lnTo>
                    <a:pt x="4130" y="80"/>
                  </a:lnTo>
                  <a:lnTo>
                    <a:pt x="4133" y="87"/>
                  </a:lnTo>
                  <a:lnTo>
                    <a:pt x="4136" y="95"/>
                  </a:lnTo>
                  <a:lnTo>
                    <a:pt x="4140" y="104"/>
                  </a:lnTo>
                  <a:lnTo>
                    <a:pt x="4141" y="112"/>
                  </a:lnTo>
                  <a:lnTo>
                    <a:pt x="4141" y="122"/>
                  </a:lnTo>
                  <a:lnTo>
                    <a:pt x="4141" y="127"/>
                  </a:lnTo>
                  <a:lnTo>
                    <a:pt x="4140" y="134"/>
                  </a:lnTo>
                  <a:lnTo>
                    <a:pt x="4138" y="139"/>
                  </a:lnTo>
                  <a:lnTo>
                    <a:pt x="4136" y="146"/>
                  </a:lnTo>
                  <a:lnTo>
                    <a:pt x="4133" y="153"/>
                  </a:lnTo>
                  <a:lnTo>
                    <a:pt x="4128" y="158"/>
                  </a:lnTo>
                  <a:lnTo>
                    <a:pt x="4123" y="165"/>
                  </a:lnTo>
                  <a:lnTo>
                    <a:pt x="4118" y="170"/>
                  </a:lnTo>
                  <a:lnTo>
                    <a:pt x="4113" y="177"/>
                  </a:lnTo>
                  <a:lnTo>
                    <a:pt x="4106" y="180"/>
                  </a:lnTo>
                  <a:lnTo>
                    <a:pt x="4099" y="185"/>
                  </a:lnTo>
                  <a:lnTo>
                    <a:pt x="4091" y="188"/>
                  </a:lnTo>
                  <a:lnTo>
                    <a:pt x="4082" y="190"/>
                  </a:lnTo>
                  <a:lnTo>
                    <a:pt x="4074" y="192"/>
                  </a:lnTo>
                  <a:lnTo>
                    <a:pt x="4065" y="194"/>
                  </a:lnTo>
                  <a:lnTo>
                    <a:pt x="4055" y="194"/>
                  </a:lnTo>
                  <a:lnTo>
                    <a:pt x="4052" y="194"/>
                  </a:lnTo>
                  <a:lnTo>
                    <a:pt x="4048" y="194"/>
                  </a:lnTo>
                  <a:lnTo>
                    <a:pt x="4045" y="194"/>
                  </a:lnTo>
                  <a:lnTo>
                    <a:pt x="4041" y="194"/>
                  </a:lnTo>
                  <a:lnTo>
                    <a:pt x="4038" y="194"/>
                  </a:lnTo>
                  <a:lnTo>
                    <a:pt x="4035" y="194"/>
                  </a:lnTo>
                  <a:lnTo>
                    <a:pt x="4031" y="192"/>
                  </a:lnTo>
                  <a:lnTo>
                    <a:pt x="4028" y="192"/>
                  </a:lnTo>
                  <a:lnTo>
                    <a:pt x="4019" y="190"/>
                  </a:lnTo>
                  <a:lnTo>
                    <a:pt x="4011" y="187"/>
                  </a:lnTo>
                  <a:lnTo>
                    <a:pt x="4001" y="183"/>
                  </a:lnTo>
                  <a:lnTo>
                    <a:pt x="3991" y="178"/>
                  </a:lnTo>
                  <a:lnTo>
                    <a:pt x="3979" y="173"/>
                  </a:lnTo>
                  <a:lnTo>
                    <a:pt x="3969" y="166"/>
                  </a:lnTo>
                  <a:lnTo>
                    <a:pt x="3955" y="160"/>
                  </a:lnTo>
                  <a:lnTo>
                    <a:pt x="3943" y="151"/>
                  </a:lnTo>
                  <a:lnTo>
                    <a:pt x="3940" y="149"/>
                  </a:lnTo>
                  <a:lnTo>
                    <a:pt x="3936" y="148"/>
                  </a:lnTo>
                  <a:lnTo>
                    <a:pt x="3931" y="146"/>
                  </a:lnTo>
                  <a:lnTo>
                    <a:pt x="3928" y="144"/>
                  </a:lnTo>
                  <a:lnTo>
                    <a:pt x="3925" y="144"/>
                  </a:lnTo>
                  <a:lnTo>
                    <a:pt x="3921" y="143"/>
                  </a:lnTo>
                  <a:lnTo>
                    <a:pt x="3918" y="143"/>
                  </a:lnTo>
                  <a:lnTo>
                    <a:pt x="3913" y="143"/>
                  </a:lnTo>
                  <a:lnTo>
                    <a:pt x="3911" y="143"/>
                  </a:lnTo>
                  <a:lnTo>
                    <a:pt x="3908" y="143"/>
                  </a:lnTo>
                  <a:lnTo>
                    <a:pt x="3904" y="144"/>
                  </a:lnTo>
                  <a:lnTo>
                    <a:pt x="3901" y="144"/>
                  </a:lnTo>
                  <a:lnTo>
                    <a:pt x="3899" y="146"/>
                  </a:lnTo>
                  <a:lnTo>
                    <a:pt x="3898" y="146"/>
                  </a:lnTo>
                  <a:lnTo>
                    <a:pt x="3894" y="148"/>
                  </a:lnTo>
                  <a:lnTo>
                    <a:pt x="3892" y="149"/>
                  </a:lnTo>
                  <a:lnTo>
                    <a:pt x="3891" y="151"/>
                  </a:lnTo>
                  <a:lnTo>
                    <a:pt x="3889" y="153"/>
                  </a:lnTo>
                  <a:lnTo>
                    <a:pt x="3889" y="155"/>
                  </a:lnTo>
                  <a:lnTo>
                    <a:pt x="3887" y="156"/>
                  </a:lnTo>
                  <a:lnTo>
                    <a:pt x="3887" y="158"/>
                  </a:lnTo>
                  <a:lnTo>
                    <a:pt x="3886" y="160"/>
                  </a:lnTo>
                  <a:lnTo>
                    <a:pt x="3886" y="163"/>
                  </a:lnTo>
                  <a:lnTo>
                    <a:pt x="3886" y="165"/>
                  </a:lnTo>
                  <a:lnTo>
                    <a:pt x="3886" y="168"/>
                  </a:lnTo>
                  <a:lnTo>
                    <a:pt x="3886" y="170"/>
                  </a:lnTo>
                  <a:lnTo>
                    <a:pt x="3887" y="173"/>
                  </a:lnTo>
                  <a:lnTo>
                    <a:pt x="3889" y="177"/>
                  </a:lnTo>
                  <a:lnTo>
                    <a:pt x="3891" y="178"/>
                  </a:lnTo>
                  <a:lnTo>
                    <a:pt x="3894" y="180"/>
                  </a:lnTo>
                  <a:lnTo>
                    <a:pt x="3898" y="183"/>
                  </a:lnTo>
                  <a:lnTo>
                    <a:pt x="3901" y="185"/>
                  </a:lnTo>
                  <a:lnTo>
                    <a:pt x="3904" y="187"/>
                  </a:lnTo>
                  <a:lnTo>
                    <a:pt x="3908" y="187"/>
                  </a:lnTo>
                  <a:lnTo>
                    <a:pt x="3913" y="190"/>
                  </a:lnTo>
                  <a:lnTo>
                    <a:pt x="3918" y="192"/>
                  </a:lnTo>
                  <a:lnTo>
                    <a:pt x="3925" y="194"/>
                  </a:lnTo>
                  <a:lnTo>
                    <a:pt x="3931" y="195"/>
                  </a:lnTo>
                  <a:lnTo>
                    <a:pt x="3940" y="199"/>
                  </a:lnTo>
                  <a:lnTo>
                    <a:pt x="3948" y="200"/>
                  </a:lnTo>
                  <a:lnTo>
                    <a:pt x="3958" y="204"/>
                  </a:lnTo>
                  <a:lnTo>
                    <a:pt x="3967" y="205"/>
                  </a:lnTo>
                  <a:lnTo>
                    <a:pt x="3975" y="209"/>
                  </a:lnTo>
                  <a:lnTo>
                    <a:pt x="3984" y="210"/>
                  </a:lnTo>
                  <a:lnTo>
                    <a:pt x="3992" y="212"/>
                  </a:lnTo>
                  <a:lnTo>
                    <a:pt x="3999" y="216"/>
                  </a:lnTo>
                  <a:lnTo>
                    <a:pt x="4006" y="217"/>
                  </a:lnTo>
                  <a:lnTo>
                    <a:pt x="4013" y="219"/>
                  </a:lnTo>
                  <a:lnTo>
                    <a:pt x="4019" y="221"/>
                  </a:lnTo>
                  <a:lnTo>
                    <a:pt x="4026" y="224"/>
                  </a:lnTo>
                  <a:lnTo>
                    <a:pt x="4033" y="226"/>
                  </a:lnTo>
                  <a:lnTo>
                    <a:pt x="4041" y="229"/>
                  </a:lnTo>
                  <a:lnTo>
                    <a:pt x="4048" y="231"/>
                  </a:lnTo>
                  <a:lnTo>
                    <a:pt x="4055" y="234"/>
                  </a:lnTo>
                  <a:lnTo>
                    <a:pt x="4062" y="238"/>
                  </a:lnTo>
                  <a:lnTo>
                    <a:pt x="4070" y="241"/>
                  </a:lnTo>
                  <a:lnTo>
                    <a:pt x="4077" y="244"/>
                  </a:lnTo>
                  <a:lnTo>
                    <a:pt x="4084" y="248"/>
                  </a:lnTo>
                  <a:lnTo>
                    <a:pt x="4091" y="251"/>
                  </a:lnTo>
                  <a:lnTo>
                    <a:pt x="4097" y="255"/>
                  </a:lnTo>
                  <a:lnTo>
                    <a:pt x="4102" y="260"/>
                  </a:lnTo>
                  <a:lnTo>
                    <a:pt x="4108" y="263"/>
                  </a:lnTo>
                  <a:lnTo>
                    <a:pt x="4113" y="266"/>
                  </a:lnTo>
                  <a:lnTo>
                    <a:pt x="4118" y="270"/>
                  </a:lnTo>
                  <a:lnTo>
                    <a:pt x="4130" y="283"/>
                  </a:lnTo>
                  <a:lnTo>
                    <a:pt x="4141" y="297"/>
                  </a:lnTo>
                  <a:lnTo>
                    <a:pt x="4150" y="310"/>
                  </a:lnTo>
                  <a:lnTo>
                    <a:pt x="4157" y="324"/>
                  </a:lnTo>
                  <a:lnTo>
                    <a:pt x="4163" y="339"/>
                  </a:lnTo>
                  <a:lnTo>
                    <a:pt x="4167" y="355"/>
                  </a:lnTo>
                  <a:lnTo>
                    <a:pt x="4170" y="370"/>
                  </a:lnTo>
                  <a:lnTo>
                    <a:pt x="4170" y="385"/>
                  </a:lnTo>
                  <a:lnTo>
                    <a:pt x="4170" y="397"/>
                  </a:lnTo>
                  <a:lnTo>
                    <a:pt x="4169" y="409"/>
                  </a:lnTo>
                  <a:lnTo>
                    <a:pt x="4167" y="421"/>
                  </a:lnTo>
                  <a:lnTo>
                    <a:pt x="4163" y="432"/>
                  </a:lnTo>
                  <a:lnTo>
                    <a:pt x="4158" y="443"/>
                  </a:lnTo>
                  <a:lnTo>
                    <a:pt x="4153" y="455"/>
                  </a:lnTo>
                  <a:lnTo>
                    <a:pt x="4148" y="465"/>
                  </a:lnTo>
                  <a:lnTo>
                    <a:pt x="4141" y="475"/>
                  </a:lnTo>
                  <a:lnTo>
                    <a:pt x="4133" y="487"/>
                  </a:lnTo>
                  <a:lnTo>
                    <a:pt x="4124" y="497"/>
                  </a:lnTo>
                  <a:lnTo>
                    <a:pt x="4114" y="505"/>
                  </a:lnTo>
                  <a:lnTo>
                    <a:pt x="4104" y="514"/>
                  </a:lnTo>
                  <a:lnTo>
                    <a:pt x="4092" y="522"/>
                  </a:lnTo>
                  <a:lnTo>
                    <a:pt x="4080" y="531"/>
                  </a:lnTo>
                  <a:lnTo>
                    <a:pt x="4067" y="538"/>
                  </a:lnTo>
                  <a:lnTo>
                    <a:pt x="4053" y="544"/>
                  </a:lnTo>
                  <a:lnTo>
                    <a:pt x="4038" y="551"/>
                  </a:lnTo>
                  <a:lnTo>
                    <a:pt x="4021" y="556"/>
                  </a:lnTo>
                  <a:lnTo>
                    <a:pt x="4004" y="561"/>
                  </a:lnTo>
                  <a:lnTo>
                    <a:pt x="3987" y="565"/>
                  </a:lnTo>
                  <a:lnTo>
                    <a:pt x="3969" y="566"/>
                  </a:lnTo>
                  <a:lnTo>
                    <a:pt x="3950" y="570"/>
                  </a:lnTo>
                  <a:lnTo>
                    <a:pt x="3931" y="570"/>
                  </a:lnTo>
                  <a:lnTo>
                    <a:pt x="3911" y="571"/>
                  </a:lnTo>
                  <a:lnTo>
                    <a:pt x="3889" y="570"/>
                  </a:lnTo>
                  <a:lnTo>
                    <a:pt x="3870" y="570"/>
                  </a:lnTo>
                  <a:lnTo>
                    <a:pt x="3850" y="566"/>
                  </a:lnTo>
                  <a:lnTo>
                    <a:pt x="3831" y="565"/>
                  </a:lnTo>
                  <a:lnTo>
                    <a:pt x="3815" y="561"/>
                  </a:lnTo>
                  <a:lnTo>
                    <a:pt x="3798" y="558"/>
                  </a:lnTo>
                  <a:lnTo>
                    <a:pt x="3782" y="553"/>
                  </a:lnTo>
                  <a:lnTo>
                    <a:pt x="3767" y="548"/>
                  </a:lnTo>
                  <a:lnTo>
                    <a:pt x="3754" y="543"/>
                  </a:lnTo>
                  <a:lnTo>
                    <a:pt x="3740" y="538"/>
                  </a:lnTo>
                  <a:lnTo>
                    <a:pt x="3728" y="532"/>
                  </a:lnTo>
                  <a:lnTo>
                    <a:pt x="3718" y="526"/>
                  </a:lnTo>
                  <a:lnTo>
                    <a:pt x="3708" y="519"/>
                  </a:lnTo>
                  <a:lnTo>
                    <a:pt x="3698" y="512"/>
                  </a:lnTo>
                  <a:lnTo>
                    <a:pt x="3689" y="504"/>
                  </a:lnTo>
                  <a:lnTo>
                    <a:pt x="3682" y="497"/>
                  </a:lnTo>
                  <a:lnTo>
                    <a:pt x="3676" y="488"/>
                  </a:lnTo>
                  <a:lnTo>
                    <a:pt x="3671" y="480"/>
                  </a:lnTo>
                  <a:lnTo>
                    <a:pt x="3665" y="473"/>
                  </a:lnTo>
                  <a:lnTo>
                    <a:pt x="3662" y="465"/>
                  </a:lnTo>
                  <a:lnTo>
                    <a:pt x="3659" y="456"/>
                  </a:lnTo>
                  <a:lnTo>
                    <a:pt x="3657" y="448"/>
                  </a:lnTo>
                  <a:lnTo>
                    <a:pt x="3655" y="441"/>
                  </a:lnTo>
                  <a:lnTo>
                    <a:pt x="3655" y="432"/>
                  </a:lnTo>
                  <a:lnTo>
                    <a:pt x="3655" y="421"/>
                  </a:lnTo>
                  <a:lnTo>
                    <a:pt x="3657" y="412"/>
                  </a:lnTo>
                  <a:lnTo>
                    <a:pt x="3660" y="402"/>
                  </a:lnTo>
                  <a:lnTo>
                    <a:pt x="3665" y="394"/>
                  </a:lnTo>
                  <a:lnTo>
                    <a:pt x="3671" y="385"/>
                  </a:lnTo>
                  <a:lnTo>
                    <a:pt x="3679" y="378"/>
                  </a:lnTo>
                  <a:lnTo>
                    <a:pt x="3687" y="371"/>
                  </a:lnTo>
                  <a:lnTo>
                    <a:pt x="3698" y="366"/>
                  </a:lnTo>
                  <a:lnTo>
                    <a:pt x="3704" y="363"/>
                  </a:lnTo>
                  <a:lnTo>
                    <a:pt x="3711" y="360"/>
                  </a:lnTo>
                  <a:lnTo>
                    <a:pt x="3720" y="356"/>
                  </a:lnTo>
                  <a:lnTo>
                    <a:pt x="3726" y="355"/>
                  </a:lnTo>
                  <a:lnTo>
                    <a:pt x="3735" y="353"/>
                  </a:lnTo>
                  <a:lnTo>
                    <a:pt x="3742" y="351"/>
                  </a:lnTo>
                  <a:lnTo>
                    <a:pt x="3750" y="349"/>
                  </a:lnTo>
                  <a:lnTo>
                    <a:pt x="3759" y="349"/>
                  </a:lnTo>
                  <a:lnTo>
                    <a:pt x="3764" y="349"/>
                  </a:lnTo>
                  <a:lnTo>
                    <a:pt x="3770" y="351"/>
                  </a:lnTo>
                  <a:lnTo>
                    <a:pt x="3776" y="351"/>
                  </a:lnTo>
                  <a:lnTo>
                    <a:pt x="3782" y="353"/>
                  </a:lnTo>
                  <a:lnTo>
                    <a:pt x="3787" y="355"/>
                  </a:lnTo>
                  <a:lnTo>
                    <a:pt x="3792" y="356"/>
                  </a:lnTo>
                  <a:lnTo>
                    <a:pt x="3799" y="358"/>
                  </a:lnTo>
                  <a:lnTo>
                    <a:pt x="3804" y="360"/>
                  </a:lnTo>
                  <a:lnTo>
                    <a:pt x="3809" y="361"/>
                  </a:lnTo>
                  <a:lnTo>
                    <a:pt x="3815" y="365"/>
                  </a:lnTo>
                  <a:lnTo>
                    <a:pt x="3821" y="368"/>
                  </a:lnTo>
                  <a:lnTo>
                    <a:pt x="3826" y="371"/>
                  </a:lnTo>
                  <a:lnTo>
                    <a:pt x="3833" y="375"/>
                  </a:lnTo>
                  <a:lnTo>
                    <a:pt x="3840" y="378"/>
                  </a:lnTo>
                  <a:lnTo>
                    <a:pt x="3845" y="382"/>
                  </a:lnTo>
                  <a:lnTo>
                    <a:pt x="3852" y="385"/>
                  </a:lnTo>
                  <a:lnTo>
                    <a:pt x="3859" y="390"/>
                  </a:lnTo>
                  <a:lnTo>
                    <a:pt x="3865" y="394"/>
                  </a:lnTo>
                  <a:lnTo>
                    <a:pt x="3870" y="397"/>
                  </a:lnTo>
                  <a:lnTo>
                    <a:pt x="3875" y="400"/>
                  </a:lnTo>
                  <a:lnTo>
                    <a:pt x="3881" y="402"/>
                  </a:lnTo>
                  <a:lnTo>
                    <a:pt x="3886" y="404"/>
                  </a:lnTo>
                  <a:lnTo>
                    <a:pt x="3889" y="405"/>
                  </a:lnTo>
                  <a:lnTo>
                    <a:pt x="3894" y="407"/>
                  </a:lnTo>
                  <a:lnTo>
                    <a:pt x="3896" y="407"/>
                  </a:lnTo>
                  <a:lnTo>
                    <a:pt x="3898" y="409"/>
                  </a:lnTo>
                  <a:lnTo>
                    <a:pt x="3899" y="409"/>
                  </a:lnTo>
                  <a:lnTo>
                    <a:pt x="3901" y="409"/>
                  </a:lnTo>
                  <a:lnTo>
                    <a:pt x="3903" y="409"/>
                  </a:lnTo>
                  <a:lnTo>
                    <a:pt x="3904" y="409"/>
                  </a:lnTo>
                  <a:lnTo>
                    <a:pt x="3906" y="409"/>
                  </a:lnTo>
                  <a:lnTo>
                    <a:pt x="3908" y="409"/>
                  </a:lnTo>
                  <a:lnTo>
                    <a:pt x="3911" y="409"/>
                  </a:lnTo>
                  <a:lnTo>
                    <a:pt x="3913" y="409"/>
                  </a:lnTo>
                  <a:lnTo>
                    <a:pt x="3916" y="409"/>
                  </a:lnTo>
                  <a:lnTo>
                    <a:pt x="3920" y="407"/>
                  </a:lnTo>
                  <a:lnTo>
                    <a:pt x="3923" y="407"/>
                  </a:lnTo>
                  <a:lnTo>
                    <a:pt x="3925" y="405"/>
                  </a:lnTo>
                  <a:lnTo>
                    <a:pt x="3928" y="404"/>
                  </a:lnTo>
                  <a:lnTo>
                    <a:pt x="3930" y="402"/>
                  </a:lnTo>
                  <a:lnTo>
                    <a:pt x="3931" y="400"/>
                  </a:lnTo>
                  <a:lnTo>
                    <a:pt x="3933" y="399"/>
                  </a:lnTo>
                  <a:lnTo>
                    <a:pt x="3935" y="397"/>
                  </a:lnTo>
                  <a:lnTo>
                    <a:pt x="3936" y="395"/>
                  </a:lnTo>
                  <a:lnTo>
                    <a:pt x="3938" y="394"/>
                  </a:lnTo>
                  <a:lnTo>
                    <a:pt x="3938" y="392"/>
                  </a:lnTo>
                  <a:lnTo>
                    <a:pt x="3940" y="388"/>
                  </a:lnTo>
                  <a:lnTo>
                    <a:pt x="3940" y="387"/>
                  </a:lnTo>
                  <a:lnTo>
                    <a:pt x="3938" y="382"/>
                  </a:lnTo>
                  <a:lnTo>
                    <a:pt x="3936" y="375"/>
                  </a:lnTo>
                  <a:lnTo>
                    <a:pt x="3931" y="370"/>
                  </a:lnTo>
                  <a:lnTo>
                    <a:pt x="3926" y="365"/>
                  </a:lnTo>
                  <a:lnTo>
                    <a:pt x="3918" y="361"/>
                  </a:lnTo>
                  <a:lnTo>
                    <a:pt x="3908" y="356"/>
                  </a:lnTo>
                  <a:lnTo>
                    <a:pt x="3896" y="353"/>
                  </a:lnTo>
                  <a:lnTo>
                    <a:pt x="3882" y="349"/>
                  </a:lnTo>
                  <a:lnTo>
                    <a:pt x="3859" y="344"/>
                  </a:lnTo>
                  <a:lnTo>
                    <a:pt x="3835" y="338"/>
                  </a:lnTo>
                  <a:lnTo>
                    <a:pt x="3813" y="331"/>
                  </a:lnTo>
                  <a:lnTo>
                    <a:pt x="3792" y="324"/>
                  </a:lnTo>
                  <a:lnTo>
                    <a:pt x="3774" y="317"/>
                  </a:lnTo>
                  <a:lnTo>
                    <a:pt x="3757" y="309"/>
                  </a:lnTo>
                  <a:lnTo>
                    <a:pt x="3742" y="300"/>
                  </a:lnTo>
                  <a:lnTo>
                    <a:pt x="3730" y="292"/>
                  </a:lnTo>
                  <a:lnTo>
                    <a:pt x="3718" y="283"/>
                  </a:lnTo>
                  <a:lnTo>
                    <a:pt x="3706" y="272"/>
                  </a:lnTo>
                  <a:lnTo>
                    <a:pt x="3698" y="261"/>
                  </a:lnTo>
                  <a:lnTo>
                    <a:pt x="3689" y="248"/>
                  </a:lnTo>
                  <a:lnTo>
                    <a:pt x="3682" y="236"/>
                  </a:lnTo>
                  <a:lnTo>
                    <a:pt x="3677" y="221"/>
                  </a:lnTo>
                  <a:lnTo>
                    <a:pt x="3674" y="205"/>
                  </a:lnTo>
                  <a:lnTo>
                    <a:pt x="3671" y="190"/>
                  </a:lnTo>
                  <a:lnTo>
                    <a:pt x="3672" y="177"/>
                  </a:lnTo>
                  <a:lnTo>
                    <a:pt x="3672" y="165"/>
                  </a:lnTo>
                  <a:lnTo>
                    <a:pt x="3676" y="153"/>
                  </a:lnTo>
                  <a:lnTo>
                    <a:pt x="3677" y="141"/>
                  </a:lnTo>
                  <a:lnTo>
                    <a:pt x="3681" y="131"/>
                  </a:lnTo>
                  <a:lnTo>
                    <a:pt x="3686" y="119"/>
                  </a:lnTo>
                  <a:lnTo>
                    <a:pt x="3691" y="109"/>
                  </a:lnTo>
                  <a:lnTo>
                    <a:pt x="3698" y="97"/>
                  </a:lnTo>
                  <a:lnTo>
                    <a:pt x="3704" y="87"/>
                  </a:lnTo>
                  <a:lnTo>
                    <a:pt x="3713" y="77"/>
                  </a:lnTo>
                  <a:lnTo>
                    <a:pt x="3721" y="68"/>
                  </a:lnTo>
                  <a:lnTo>
                    <a:pt x="3732" y="58"/>
                  </a:lnTo>
                  <a:lnTo>
                    <a:pt x="3742" y="51"/>
                  </a:lnTo>
                  <a:lnTo>
                    <a:pt x="3754" y="43"/>
                  </a:lnTo>
                  <a:lnTo>
                    <a:pt x="3765" y="36"/>
                  </a:lnTo>
                  <a:lnTo>
                    <a:pt x="3779" y="29"/>
                  </a:lnTo>
                  <a:lnTo>
                    <a:pt x="3791" y="22"/>
                  </a:lnTo>
                  <a:lnTo>
                    <a:pt x="3806" y="17"/>
                  </a:lnTo>
                  <a:lnTo>
                    <a:pt x="3820" y="12"/>
                  </a:lnTo>
                  <a:lnTo>
                    <a:pt x="3835" y="9"/>
                  </a:lnTo>
                  <a:lnTo>
                    <a:pt x="3852" y="5"/>
                  </a:lnTo>
                  <a:lnTo>
                    <a:pt x="3869" y="2"/>
                  </a:lnTo>
                  <a:lnTo>
                    <a:pt x="3886" y="0"/>
                  </a:lnTo>
                  <a:lnTo>
                    <a:pt x="3904" y="0"/>
                  </a:lnTo>
                  <a:close/>
                  <a:moveTo>
                    <a:pt x="3894" y="87"/>
                  </a:moveTo>
                  <a:lnTo>
                    <a:pt x="3891" y="88"/>
                  </a:lnTo>
                  <a:lnTo>
                    <a:pt x="3886" y="90"/>
                  </a:lnTo>
                  <a:lnTo>
                    <a:pt x="3882" y="94"/>
                  </a:lnTo>
                  <a:lnTo>
                    <a:pt x="3879" y="95"/>
                  </a:lnTo>
                  <a:lnTo>
                    <a:pt x="3877" y="97"/>
                  </a:lnTo>
                  <a:lnTo>
                    <a:pt x="3875" y="100"/>
                  </a:lnTo>
                  <a:lnTo>
                    <a:pt x="3874" y="102"/>
                  </a:lnTo>
                  <a:lnTo>
                    <a:pt x="3874" y="105"/>
                  </a:lnTo>
                  <a:lnTo>
                    <a:pt x="3874" y="107"/>
                  </a:lnTo>
                  <a:lnTo>
                    <a:pt x="3875" y="111"/>
                  </a:lnTo>
                  <a:lnTo>
                    <a:pt x="3877" y="112"/>
                  </a:lnTo>
                  <a:lnTo>
                    <a:pt x="3879" y="114"/>
                  </a:lnTo>
                  <a:lnTo>
                    <a:pt x="3882" y="116"/>
                  </a:lnTo>
                  <a:lnTo>
                    <a:pt x="3886" y="116"/>
                  </a:lnTo>
                  <a:lnTo>
                    <a:pt x="3891" y="117"/>
                  </a:lnTo>
                  <a:lnTo>
                    <a:pt x="3894" y="117"/>
                  </a:lnTo>
                  <a:lnTo>
                    <a:pt x="3898" y="116"/>
                  </a:lnTo>
                  <a:lnTo>
                    <a:pt x="3901" y="114"/>
                  </a:lnTo>
                  <a:lnTo>
                    <a:pt x="3904" y="114"/>
                  </a:lnTo>
                  <a:lnTo>
                    <a:pt x="3906" y="112"/>
                  </a:lnTo>
                  <a:lnTo>
                    <a:pt x="3909" y="112"/>
                  </a:lnTo>
                  <a:lnTo>
                    <a:pt x="3911" y="112"/>
                  </a:lnTo>
                  <a:lnTo>
                    <a:pt x="3914" y="111"/>
                  </a:lnTo>
                  <a:lnTo>
                    <a:pt x="3916" y="111"/>
                  </a:lnTo>
                  <a:lnTo>
                    <a:pt x="3918" y="111"/>
                  </a:lnTo>
                  <a:lnTo>
                    <a:pt x="3920" y="112"/>
                  </a:lnTo>
                  <a:lnTo>
                    <a:pt x="3921" y="112"/>
                  </a:lnTo>
                  <a:lnTo>
                    <a:pt x="3925" y="112"/>
                  </a:lnTo>
                  <a:lnTo>
                    <a:pt x="3926" y="114"/>
                  </a:lnTo>
                  <a:lnTo>
                    <a:pt x="3930" y="114"/>
                  </a:lnTo>
                  <a:lnTo>
                    <a:pt x="3933" y="116"/>
                  </a:lnTo>
                  <a:lnTo>
                    <a:pt x="3936" y="117"/>
                  </a:lnTo>
                  <a:lnTo>
                    <a:pt x="3943" y="119"/>
                  </a:lnTo>
                  <a:lnTo>
                    <a:pt x="3948" y="122"/>
                  </a:lnTo>
                  <a:lnTo>
                    <a:pt x="3955" y="124"/>
                  </a:lnTo>
                  <a:lnTo>
                    <a:pt x="3962" y="127"/>
                  </a:lnTo>
                  <a:lnTo>
                    <a:pt x="3967" y="131"/>
                  </a:lnTo>
                  <a:lnTo>
                    <a:pt x="3975" y="134"/>
                  </a:lnTo>
                  <a:lnTo>
                    <a:pt x="3982" y="138"/>
                  </a:lnTo>
                  <a:lnTo>
                    <a:pt x="3991" y="143"/>
                  </a:lnTo>
                  <a:lnTo>
                    <a:pt x="3997" y="146"/>
                  </a:lnTo>
                  <a:lnTo>
                    <a:pt x="4004" y="149"/>
                  </a:lnTo>
                  <a:lnTo>
                    <a:pt x="4009" y="153"/>
                  </a:lnTo>
                  <a:lnTo>
                    <a:pt x="4014" y="155"/>
                  </a:lnTo>
                  <a:lnTo>
                    <a:pt x="4019" y="158"/>
                  </a:lnTo>
                  <a:lnTo>
                    <a:pt x="4023" y="160"/>
                  </a:lnTo>
                  <a:lnTo>
                    <a:pt x="4026" y="161"/>
                  </a:lnTo>
                  <a:lnTo>
                    <a:pt x="4030" y="161"/>
                  </a:lnTo>
                  <a:lnTo>
                    <a:pt x="4033" y="163"/>
                  </a:lnTo>
                  <a:lnTo>
                    <a:pt x="4035" y="163"/>
                  </a:lnTo>
                  <a:lnTo>
                    <a:pt x="4038" y="163"/>
                  </a:lnTo>
                  <a:lnTo>
                    <a:pt x="4041" y="165"/>
                  </a:lnTo>
                  <a:lnTo>
                    <a:pt x="4043" y="165"/>
                  </a:lnTo>
                  <a:lnTo>
                    <a:pt x="4047" y="165"/>
                  </a:lnTo>
                  <a:lnTo>
                    <a:pt x="4048" y="165"/>
                  </a:lnTo>
                  <a:lnTo>
                    <a:pt x="4052" y="165"/>
                  </a:lnTo>
                  <a:lnTo>
                    <a:pt x="4058" y="165"/>
                  </a:lnTo>
                  <a:lnTo>
                    <a:pt x="4067" y="165"/>
                  </a:lnTo>
                  <a:lnTo>
                    <a:pt x="4074" y="163"/>
                  </a:lnTo>
                  <a:lnTo>
                    <a:pt x="4080" y="160"/>
                  </a:lnTo>
                  <a:lnTo>
                    <a:pt x="4086" y="156"/>
                  </a:lnTo>
                  <a:lnTo>
                    <a:pt x="4091" y="153"/>
                  </a:lnTo>
                  <a:lnTo>
                    <a:pt x="4096" y="149"/>
                  </a:lnTo>
                  <a:lnTo>
                    <a:pt x="4099" y="144"/>
                  </a:lnTo>
                  <a:lnTo>
                    <a:pt x="4101" y="143"/>
                  </a:lnTo>
                  <a:lnTo>
                    <a:pt x="4101" y="141"/>
                  </a:lnTo>
                  <a:lnTo>
                    <a:pt x="4102" y="139"/>
                  </a:lnTo>
                  <a:lnTo>
                    <a:pt x="4102" y="138"/>
                  </a:lnTo>
                  <a:lnTo>
                    <a:pt x="4102" y="136"/>
                  </a:lnTo>
                  <a:lnTo>
                    <a:pt x="4102" y="136"/>
                  </a:lnTo>
                  <a:lnTo>
                    <a:pt x="4104" y="134"/>
                  </a:lnTo>
                  <a:lnTo>
                    <a:pt x="4104" y="133"/>
                  </a:lnTo>
                  <a:lnTo>
                    <a:pt x="4102" y="131"/>
                  </a:lnTo>
                  <a:lnTo>
                    <a:pt x="4102" y="129"/>
                  </a:lnTo>
                  <a:lnTo>
                    <a:pt x="4102" y="127"/>
                  </a:lnTo>
                  <a:lnTo>
                    <a:pt x="4102" y="127"/>
                  </a:lnTo>
                  <a:lnTo>
                    <a:pt x="4101" y="126"/>
                  </a:lnTo>
                  <a:lnTo>
                    <a:pt x="4099" y="124"/>
                  </a:lnTo>
                  <a:lnTo>
                    <a:pt x="4099" y="122"/>
                  </a:lnTo>
                  <a:lnTo>
                    <a:pt x="4097" y="122"/>
                  </a:lnTo>
                  <a:lnTo>
                    <a:pt x="4096" y="121"/>
                  </a:lnTo>
                  <a:lnTo>
                    <a:pt x="4094" y="119"/>
                  </a:lnTo>
                  <a:lnTo>
                    <a:pt x="4092" y="117"/>
                  </a:lnTo>
                  <a:lnTo>
                    <a:pt x="4091" y="117"/>
                  </a:lnTo>
                  <a:lnTo>
                    <a:pt x="4089" y="116"/>
                  </a:lnTo>
                  <a:lnTo>
                    <a:pt x="4087" y="116"/>
                  </a:lnTo>
                  <a:lnTo>
                    <a:pt x="4086" y="116"/>
                  </a:lnTo>
                  <a:lnTo>
                    <a:pt x="4084" y="116"/>
                  </a:lnTo>
                  <a:lnTo>
                    <a:pt x="4082" y="116"/>
                  </a:lnTo>
                  <a:lnTo>
                    <a:pt x="4080" y="116"/>
                  </a:lnTo>
                  <a:lnTo>
                    <a:pt x="4079" y="117"/>
                  </a:lnTo>
                  <a:lnTo>
                    <a:pt x="4075" y="117"/>
                  </a:lnTo>
                  <a:lnTo>
                    <a:pt x="4074" y="119"/>
                  </a:lnTo>
                  <a:lnTo>
                    <a:pt x="4072" y="121"/>
                  </a:lnTo>
                  <a:lnTo>
                    <a:pt x="4072" y="122"/>
                  </a:lnTo>
                  <a:lnTo>
                    <a:pt x="4070" y="124"/>
                  </a:lnTo>
                  <a:lnTo>
                    <a:pt x="4069" y="126"/>
                  </a:lnTo>
                  <a:lnTo>
                    <a:pt x="4067" y="127"/>
                  </a:lnTo>
                  <a:lnTo>
                    <a:pt x="4063" y="129"/>
                  </a:lnTo>
                  <a:lnTo>
                    <a:pt x="4062" y="131"/>
                  </a:lnTo>
                  <a:lnTo>
                    <a:pt x="4058" y="133"/>
                  </a:lnTo>
                  <a:lnTo>
                    <a:pt x="4057" y="133"/>
                  </a:lnTo>
                  <a:lnTo>
                    <a:pt x="4053" y="134"/>
                  </a:lnTo>
                  <a:lnTo>
                    <a:pt x="4050" y="134"/>
                  </a:lnTo>
                  <a:lnTo>
                    <a:pt x="4047" y="133"/>
                  </a:lnTo>
                  <a:lnTo>
                    <a:pt x="4041" y="133"/>
                  </a:lnTo>
                  <a:lnTo>
                    <a:pt x="4036" y="131"/>
                  </a:lnTo>
                  <a:lnTo>
                    <a:pt x="4031" y="129"/>
                  </a:lnTo>
                  <a:lnTo>
                    <a:pt x="4025" y="127"/>
                  </a:lnTo>
                  <a:lnTo>
                    <a:pt x="4018" y="124"/>
                  </a:lnTo>
                  <a:lnTo>
                    <a:pt x="4011" y="121"/>
                  </a:lnTo>
                  <a:lnTo>
                    <a:pt x="4004" y="117"/>
                  </a:lnTo>
                  <a:lnTo>
                    <a:pt x="3991" y="109"/>
                  </a:lnTo>
                  <a:lnTo>
                    <a:pt x="3977" y="102"/>
                  </a:lnTo>
                  <a:lnTo>
                    <a:pt x="3965" y="97"/>
                  </a:lnTo>
                  <a:lnTo>
                    <a:pt x="3953" y="92"/>
                  </a:lnTo>
                  <a:lnTo>
                    <a:pt x="3943" y="88"/>
                  </a:lnTo>
                  <a:lnTo>
                    <a:pt x="3933" y="85"/>
                  </a:lnTo>
                  <a:lnTo>
                    <a:pt x="3925" y="85"/>
                  </a:lnTo>
                  <a:lnTo>
                    <a:pt x="3916" y="83"/>
                  </a:lnTo>
                  <a:lnTo>
                    <a:pt x="3913" y="83"/>
                  </a:lnTo>
                  <a:lnTo>
                    <a:pt x="3909" y="83"/>
                  </a:lnTo>
                  <a:lnTo>
                    <a:pt x="3908" y="83"/>
                  </a:lnTo>
                  <a:lnTo>
                    <a:pt x="3904" y="85"/>
                  </a:lnTo>
                  <a:lnTo>
                    <a:pt x="3903" y="85"/>
                  </a:lnTo>
                  <a:lnTo>
                    <a:pt x="3899" y="85"/>
                  </a:lnTo>
                  <a:lnTo>
                    <a:pt x="3898" y="87"/>
                  </a:lnTo>
                  <a:lnTo>
                    <a:pt x="3894" y="87"/>
                  </a:lnTo>
                  <a:close/>
                  <a:moveTo>
                    <a:pt x="3701" y="407"/>
                  </a:moveTo>
                  <a:lnTo>
                    <a:pt x="3699" y="410"/>
                  </a:lnTo>
                  <a:lnTo>
                    <a:pt x="3699" y="412"/>
                  </a:lnTo>
                  <a:lnTo>
                    <a:pt x="3698" y="416"/>
                  </a:lnTo>
                  <a:lnTo>
                    <a:pt x="3698" y="419"/>
                  </a:lnTo>
                  <a:lnTo>
                    <a:pt x="3698" y="421"/>
                  </a:lnTo>
                  <a:lnTo>
                    <a:pt x="3698" y="424"/>
                  </a:lnTo>
                  <a:lnTo>
                    <a:pt x="3698" y="427"/>
                  </a:lnTo>
                  <a:lnTo>
                    <a:pt x="3698" y="431"/>
                  </a:lnTo>
                  <a:lnTo>
                    <a:pt x="3698" y="441"/>
                  </a:lnTo>
                  <a:lnTo>
                    <a:pt x="3699" y="449"/>
                  </a:lnTo>
                  <a:lnTo>
                    <a:pt x="3703" y="458"/>
                  </a:lnTo>
                  <a:lnTo>
                    <a:pt x="3708" y="466"/>
                  </a:lnTo>
                  <a:lnTo>
                    <a:pt x="3715" y="475"/>
                  </a:lnTo>
                  <a:lnTo>
                    <a:pt x="3723" y="483"/>
                  </a:lnTo>
                  <a:lnTo>
                    <a:pt x="3732" y="492"/>
                  </a:lnTo>
                  <a:lnTo>
                    <a:pt x="3742" y="499"/>
                  </a:lnTo>
                  <a:lnTo>
                    <a:pt x="3755" y="505"/>
                  </a:lnTo>
                  <a:lnTo>
                    <a:pt x="3767" y="512"/>
                  </a:lnTo>
                  <a:lnTo>
                    <a:pt x="3781" y="519"/>
                  </a:lnTo>
                  <a:lnTo>
                    <a:pt x="3796" y="524"/>
                  </a:lnTo>
                  <a:lnTo>
                    <a:pt x="3811" y="527"/>
                  </a:lnTo>
                  <a:lnTo>
                    <a:pt x="3828" y="531"/>
                  </a:lnTo>
                  <a:lnTo>
                    <a:pt x="3845" y="534"/>
                  </a:lnTo>
                  <a:lnTo>
                    <a:pt x="3862" y="538"/>
                  </a:lnTo>
                  <a:lnTo>
                    <a:pt x="3869" y="539"/>
                  </a:lnTo>
                  <a:lnTo>
                    <a:pt x="3875" y="539"/>
                  </a:lnTo>
                  <a:lnTo>
                    <a:pt x="3882" y="539"/>
                  </a:lnTo>
                  <a:lnTo>
                    <a:pt x="3889" y="539"/>
                  </a:lnTo>
                  <a:lnTo>
                    <a:pt x="3894" y="541"/>
                  </a:lnTo>
                  <a:lnTo>
                    <a:pt x="3899" y="541"/>
                  </a:lnTo>
                  <a:lnTo>
                    <a:pt x="3904" y="541"/>
                  </a:lnTo>
                  <a:lnTo>
                    <a:pt x="3909" y="541"/>
                  </a:lnTo>
                  <a:lnTo>
                    <a:pt x="3920" y="541"/>
                  </a:lnTo>
                  <a:lnTo>
                    <a:pt x="3931" y="541"/>
                  </a:lnTo>
                  <a:lnTo>
                    <a:pt x="3943" y="539"/>
                  </a:lnTo>
                  <a:lnTo>
                    <a:pt x="3953" y="538"/>
                  </a:lnTo>
                  <a:lnTo>
                    <a:pt x="3965" y="536"/>
                  </a:lnTo>
                  <a:lnTo>
                    <a:pt x="3975" y="534"/>
                  </a:lnTo>
                  <a:lnTo>
                    <a:pt x="3987" y="532"/>
                  </a:lnTo>
                  <a:lnTo>
                    <a:pt x="3997" y="531"/>
                  </a:lnTo>
                  <a:lnTo>
                    <a:pt x="4008" y="527"/>
                  </a:lnTo>
                  <a:lnTo>
                    <a:pt x="4018" y="524"/>
                  </a:lnTo>
                  <a:lnTo>
                    <a:pt x="4028" y="521"/>
                  </a:lnTo>
                  <a:lnTo>
                    <a:pt x="4036" y="517"/>
                  </a:lnTo>
                  <a:lnTo>
                    <a:pt x="4045" y="512"/>
                  </a:lnTo>
                  <a:lnTo>
                    <a:pt x="4053" y="509"/>
                  </a:lnTo>
                  <a:lnTo>
                    <a:pt x="4060" y="504"/>
                  </a:lnTo>
                  <a:lnTo>
                    <a:pt x="4067" y="500"/>
                  </a:lnTo>
                  <a:lnTo>
                    <a:pt x="4070" y="497"/>
                  </a:lnTo>
                  <a:lnTo>
                    <a:pt x="4074" y="493"/>
                  </a:lnTo>
                  <a:lnTo>
                    <a:pt x="4075" y="492"/>
                  </a:lnTo>
                  <a:lnTo>
                    <a:pt x="4077" y="488"/>
                  </a:lnTo>
                  <a:lnTo>
                    <a:pt x="4079" y="487"/>
                  </a:lnTo>
                  <a:lnTo>
                    <a:pt x="4080" y="483"/>
                  </a:lnTo>
                  <a:lnTo>
                    <a:pt x="4080" y="482"/>
                  </a:lnTo>
                  <a:lnTo>
                    <a:pt x="4080" y="480"/>
                  </a:lnTo>
                  <a:lnTo>
                    <a:pt x="4080" y="478"/>
                  </a:lnTo>
                  <a:lnTo>
                    <a:pt x="4080" y="477"/>
                  </a:lnTo>
                  <a:lnTo>
                    <a:pt x="4080" y="475"/>
                  </a:lnTo>
                  <a:lnTo>
                    <a:pt x="4080" y="475"/>
                  </a:lnTo>
                  <a:lnTo>
                    <a:pt x="4079" y="473"/>
                  </a:lnTo>
                  <a:lnTo>
                    <a:pt x="4079" y="471"/>
                  </a:lnTo>
                  <a:lnTo>
                    <a:pt x="4079" y="471"/>
                  </a:lnTo>
                  <a:lnTo>
                    <a:pt x="4077" y="470"/>
                  </a:lnTo>
                  <a:lnTo>
                    <a:pt x="4075" y="470"/>
                  </a:lnTo>
                  <a:lnTo>
                    <a:pt x="4074" y="468"/>
                  </a:lnTo>
                  <a:lnTo>
                    <a:pt x="4074" y="468"/>
                  </a:lnTo>
                  <a:lnTo>
                    <a:pt x="4072" y="466"/>
                  </a:lnTo>
                  <a:lnTo>
                    <a:pt x="4070" y="466"/>
                  </a:lnTo>
                  <a:lnTo>
                    <a:pt x="4069" y="466"/>
                  </a:lnTo>
                  <a:lnTo>
                    <a:pt x="4067" y="466"/>
                  </a:lnTo>
                  <a:lnTo>
                    <a:pt x="4065" y="466"/>
                  </a:lnTo>
                  <a:lnTo>
                    <a:pt x="4063" y="466"/>
                  </a:lnTo>
                  <a:lnTo>
                    <a:pt x="4060" y="466"/>
                  </a:lnTo>
                  <a:lnTo>
                    <a:pt x="4057" y="468"/>
                  </a:lnTo>
                  <a:lnTo>
                    <a:pt x="4055" y="468"/>
                  </a:lnTo>
                  <a:lnTo>
                    <a:pt x="4052" y="470"/>
                  </a:lnTo>
                  <a:lnTo>
                    <a:pt x="4048" y="471"/>
                  </a:lnTo>
                  <a:lnTo>
                    <a:pt x="4045" y="475"/>
                  </a:lnTo>
                  <a:lnTo>
                    <a:pt x="4041" y="477"/>
                  </a:lnTo>
                  <a:lnTo>
                    <a:pt x="4030" y="485"/>
                  </a:lnTo>
                  <a:lnTo>
                    <a:pt x="4016" y="493"/>
                  </a:lnTo>
                  <a:lnTo>
                    <a:pt x="4001" y="499"/>
                  </a:lnTo>
                  <a:lnTo>
                    <a:pt x="3986" y="504"/>
                  </a:lnTo>
                  <a:lnTo>
                    <a:pt x="3969" y="507"/>
                  </a:lnTo>
                  <a:lnTo>
                    <a:pt x="3950" y="510"/>
                  </a:lnTo>
                  <a:lnTo>
                    <a:pt x="3930" y="512"/>
                  </a:lnTo>
                  <a:lnTo>
                    <a:pt x="3909" y="512"/>
                  </a:lnTo>
                  <a:lnTo>
                    <a:pt x="3898" y="512"/>
                  </a:lnTo>
                  <a:lnTo>
                    <a:pt x="3887" y="512"/>
                  </a:lnTo>
                  <a:lnTo>
                    <a:pt x="3877" y="510"/>
                  </a:lnTo>
                  <a:lnTo>
                    <a:pt x="3867" y="510"/>
                  </a:lnTo>
                  <a:lnTo>
                    <a:pt x="3855" y="509"/>
                  </a:lnTo>
                  <a:lnTo>
                    <a:pt x="3845" y="507"/>
                  </a:lnTo>
                  <a:lnTo>
                    <a:pt x="3835" y="504"/>
                  </a:lnTo>
                  <a:lnTo>
                    <a:pt x="3825" y="502"/>
                  </a:lnTo>
                  <a:lnTo>
                    <a:pt x="3816" y="499"/>
                  </a:lnTo>
                  <a:lnTo>
                    <a:pt x="3806" y="497"/>
                  </a:lnTo>
                  <a:lnTo>
                    <a:pt x="3798" y="493"/>
                  </a:lnTo>
                  <a:lnTo>
                    <a:pt x="3789" y="490"/>
                  </a:lnTo>
                  <a:lnTo>
                    <a:pt x="3782" y="485"/>
                  </a:lnTo>
                  <a:lnTo>
                    <a:pt x="3774" y="482"/>
                  </a:lnTo>
                  <a:lnTo>
                    <a:pt x="3767" y="477"/>
                  </a:lnTo>
                  <a:lnTo>
                    <a:pt x="3760" y="473"/>
                  </a:lnTo>
                  <a:lnTo>
                    <a:pt x="3755" y="468"/>
                  </a:lnTo>
                  <a:lnTo>
                    <a:pt x="3750" y="463"/>
                  </a:lnTo>
                  <a:lnTo>
                    <a:pt x="3747" y="458"/>
                  </a:lnTo>
                  <a:lnTo>
                    <a:pt x="3742" y="453"/>
                  </a:lnTo>
                  <a:lnTo>
                    <a:pt x="3740" y="446"/>
                  </a:lnTo>
                  <a:lnTo>
                    <a:pt x="3738" y="441"/>
                  </a:lnTo>
                  <a:lnTo>
                    <a:pt x="3737" y="434"/>
                  </a:lnTo>
                  <a:lnTo>
                    <a:pt x="3737" y="427"/>
                  </a:lnTo>
                  <a:lnTo>
                    <a:pt x="3737" y="427"/>
                  </a:lnTo>
                  <a:lnTo>
                    <a:pt x="3737" y="426"/>
                  </a:lnTo>
                  <a:lnTo>
                    <a:pt x="3737" y="424"/>
                  </a:lnTo>
                  <a:lnTo>
                    <a:pt x="3737" y="424"/>
                  </a:lnTo>
                  <a:lnTo>
                    <a:pt x="3738" y="422"/>
                  </a:lnTo>
                  <a:lnTo>
                    <a:pt x="3738" y="419"/>
                  </a:lnTo>
                  <a:lnTo>
                    <a:pt x="3738" y="417"/>
                  </a:lnTo>
                  <a:lnTo>
                    <a:pt x="3740" y="416"/>
                  </a:lnTo>
                  <a:lnTo>
                    <a:pt x="3742" y="412"/>
                  </a:lnTo>
                  <a:lnTo>
                    <a:pt x="3742" y="410"/>
                  </a:lnTo>
                  <a:lnTo>
                    <a:pt x="3743" y="409"/>
                  </a:lnTo>
                  <a:lnTo>
                    <a:pt x="3743" y="405"/>
                  </a:lnTo>
                  <a:lnTo>
                    <a:pt x="3743" y="404"/>
                  </a:lnTo>
                  <a:lnTo>
                    <a:pt x="3745" y="402"/>
                  </a:lnTo>
                  <a:lnTo>
                    <a:pt x="3745" y="399"/>
                  </a:lnTo>
                  <a:lnTo>
                    <a:pt x="3745" y="397"/>
                  </a:lnTo>
                  <a:lnTo>
                    <a:pt x="3743" y="395"/>
                  </a:lnTo>
                  <a:lnTo>
                    <a:pt x="3742" y="394"/>
                  </a:lnTo>
                  <a:lnTo>
                    <a:pt x="3740" y="392"/>
                  </a:lnTo>
                  <a:lnTo>
                    <a:pt x="3738" y="390"/>
                  </a:lnTo>
                  <a:lnTo>
                    <a:pt x="3737" y="390"/>
                  </a:lnTo>
                  <a:lnTo>
                    <a:pt x="3735" y="390"/>
                  </a:lnTo>
                  <a:lnTo>
                    <a:pt x="3732" y="388"/>
                  </a:lnTo>
                  <a:lnTo>
                    <a:pt x="3730" y="388"/>
                  </a:lnTo>
                  <a:lnTo>
                    <a:pt x="3728" y="388"/>
                  </a:lnTo>
                  <a:lnTo>
                    <a:pt x="3725" y="388"/>
                  </a:lnTo>
                  <a:lnTo>
                    <a:pt x="3723" y="390"/>
                  </a:lnTo>
                  <a:lnTo>
                    <a:pt x="3721" y="390"/>
                  </a:lnTo>
                  <a:lnTo>
                    <a:pt x="3720" y="390"/>
                  </a:lnTo>
                  <a:lnTo>
                    <a:pt x="3716" y="392"/>
                  </a:lnTo>
                  <a:lnTo>
                    <a:pt x="3715" y="392"/>
                  </a:lnTo>
                  <a:lnTo>
                    <a:pt x="3713" y="394"/>
                  </a:lnTo>
                  <a:lnTo>
                    <a:pt x="3711" y="395"/>
                  </a:lnTo>
                  <a:lnTo>
                    <a:pt x="3709" y="397"/>
                  </a:lnTo>
                  <a:lnTo>
                    <a:pt x="3708" y="397"/>
                  </a:lnTo>
                  <a:lnTo>
                    <a:pt x="3706" y="399"/>
                  </a:lnTo>
                  <a:lnTo>
                    <a:pt x="3704" y="400"/>
                  </a:lnTo>
                  <a:lnTo>
                    <a:pt x="3703" y="404"/>
                  </a:lnTo>
                  <a:lnTo>
                    <a:pt x="3701" y="405"/>
                  </a:lnTo>
                  <a:lnTo>
                    <a:pt x="3701" y="407"/>
                  </a:lnTo>
                  <a:close/>
                  <a:moveTo>
                    <a:pt x="3723" y="119"/>
                  </a:moveTo>
                  <a:lnTo>
                    <a:pt x="3720" y="124"/>
                  </a:lnTo>
                  <a:lnTo>
                    <a:pt x="3718" y="129"/>
                  </a:lnTo>
                  <a:lnTo>
                    <a:pt x="3715" y="134"/>
                  </a:lnTo>
                  <a:lnTo>
                    <a:pt x="3713" y="141"/>
                  </a:lnTo>
                  <a:lnTo>
                    <a:pt x="3713" y="148"/>
                  </a:lnTo>
                  <a:lnTo>
                    <a:pt x="3711" y="155"/>
                  </a:lnTo>
                  <a:lnTo>
                    <a:pt x="3711" y="161"/>
                  </a:lnTo>
                  <a:lnTo>
                    <a:pt x="3711" y="170"/>
                  </a:lnTo>
                  <a:lnTo>
                    <a:pt x="3711" y="177"/>
                  </a:lnTo>
                  <a:lnTo>
                    <a:pt x="3711" y="185"/>
                  </a:lnTo>
                  <a:lnTo>
                    <a:pt x="3713" y="194"/>
                  </a:lnTo>
                  <a:lnTo>
                    <a:pt x="3715" y="202"/>
                  </a:lnTo>
                  <a:lnTo>
                    <a:pt x="3716" y="209"/>
                  </a:lnTo>
                  <a:lnTo>
                    <a:pt x="3720" y="217"/>
                  </a:lnTo>
                  <a:lnTo>
                    <a:pt x="3723" y="224"/>
                  </a:lnTo>
                  <a:lnTo>
                    <a:pt x="3726" y="233"/>
                  </a:lnTo>
                  <a:lnTo>
                    <a:pt x="3732" y="239"/>
                  </a:lnTo>
                  <a:lnTo>
                    <a:pt x="3737" y="246"/>
                  </a:lnTo>
                  <a:lnTo>
                    <a:pt x="3742" y="253"/>
                  </a:lnTo>
                  <a:lnTo>
                    <a:pt x="3748" y="260"/>
                  </a:lnTo>
                  <a:lnTo>
                    <a:pt x="3755" y="265"/>
                  </a:lnTo>
                  <a:lnTo>
                    <a:pt x="3762" y="272"/>
                  </a:lnTo>
                  <a:lnTo>
                    <a:pt x="3770" y="277"/>
                  </a:lnTo>
                  <a:lnTo>
                    <a:pt x="3779" y="280"/>
                  </a:lnTo>
                  <a:lnTo>
                    <a:pt x="3789" y="285"/>
                  </a:lnTo>
                  <a:lnTo>
                    <a:pt x="3799" y="290"/>
                  </a:lnTo>
                  <a:lnTo>
                    <a:pt x="3811" y="295"/>
                  </a:lnTo>
                  <a:lnTo>
                    <a:pt x="3823" y="299"/>
                  </a:lnTo>
                  <a:lnTo>
                    <a:pt x="3837" y="304"/>
                  </a:lnTo>
                  <a:lnTo>
                    <a:pt x="3848" y="309"/>
                  </a:lnTo>
                  <a:lnTo>
                    <a:pt x="3862" y="314"/>
                  </a:lnTo>
                  <a:lnTo>
                    <a:pt x="3877" y="317"/>
                  </a:lnTo>
                  <a:lnTo>
                    <a:pt x="3891" y="322"/>
                  </a:lnTo>
                  <a:lnTo>
                    <a:pt x="3903" y="326"/>
                  </a:lnTo>
                  <a:lnTo>
                    <a:pt x="3914" y="329"/>
                  </a:lnTo>
                  <a:lnTo>
                    <a:pt x="3925" y="333"/>
                  </a:lnTo>
                  <a:lnTo>
                    <a:pt x="3935" y="336"/>
                  </a:lnTo>
                  <a:lnTo>
                    <a:pt x="3943" y="339"/>
                  </a:lnTo>
                  <a:lnTo>
                    <a:pt x="3950" y="343"/>
                  </a:lnTo>
                  <a:lnTo>
                    <a:pt x="3955" y="346"/>
                  </a:lnTo>
                  <a:lnTo>
                    <a:pt x="3960" y="349"/>
                  </a:lnTo>
                  <a:lnTo>
                    <a:pt x="3964" y="353"/>
                  </a:lnTo>
                  <a:lnTo>
                    <a:pt x="3967" y="356"/>
                  </a:lnTo>
                  <a:lnTo>
                    <a:pt x="3970" y="361"/>
                  </a:lnTo>
                  <a:lnTo>
                    <a:pt x="3972" y="366"/>
                  </a:lnTo>
                  <a:lnTo>
                    <a:pt x="3974" y="371"/>
                  </a:lnTo>
                  <a:lnTo>
                    <a:pt x="3975" y="378"/>
                  </a:lnTo>
                  <a:lnTo>
                    <a:pt x="3975" y="383"/>
                  </a:lnTo>
                  <a:lnTo>
                    <a:pt x="3975" y="388"/>
                  </a:lnTo>
                  <a:lnTo>
                    <a:pt x="3977" y="390"/>
                  </a:lnTo>
                  <a:lnTo>
                    <a:pt x="3979" y="394"/>
                  </a:lnTo>
                  <a:lnTo>
                    <a:pt x="3981" y="395"/>
                  </a:lnTo>
                  <a:lnTo>
                    <a:pt x="3984" y="399"/>
                  </a:lnTo>
                  <a:lnTo>
                    <a:pt x="3986" y="399"/>
                  </a:lnTo>
                  <a:lnTo>
                    <a:pt x="3991" y="400"/>
                  </a:lnTo>
                  <a:lnTo>
                    <a:pt x="3994" y="400"/>
                  </a:lnTo>
                  <a:lnTo>
                    <a:pt x="3997" y="400"/>
                  </a:lnTo>
                  <a:lnTo>
                    <a:pt x="4001" y="399"/>
                  </a:lnTo>
                  <a:lnTo>
                    <a:pt x="4004" y="397"/>
                  </a:lnTo>
                  <a:lnTo>
                    <a:pt x="4006" y="395"/>
                  </a:lnTo>
                  <a:lnTo>
                    <a:pt x="4008" y="392"/>
                  </a:lnTo>
                  <a:lnTo>
                    <a:pt x="4009" y="388"/>
                  </a:lnTo>
                  <a:lnTo>
                    <a:pt x="4011" y="383"/>
                  </a:lnTo>
                  <a:lnTo>
                    <a:pt x="4011" y="378"/>
                  </a:lnTo>
                  <a:lnTo>
                    <a:pt x="4011" y="371"/>
                  </a:lnTo>
                  <a:lnTo>
                    <a:pt x="4009" y="365"/>
                  </a:lnTo>
                  <a:lnTo>
                    <a:pt x="4008" y="360"/>
                  </a:lnTo>
                  <a:lnTo>
                    <a:pt x="4006" y="353"/>
                  </a:lnTo>
                  <a:lnTo>
                    <a:pt x="4003" y="346"/>
                  </a:lnTo>
                  <a:lnTo>
                    <a:pt x="3997" y="341"/>
                  </a:lnTo>
                  <a:lnTo>
                    <a:pt x="3994" y="336"/>
                  </a:lnTo>
                  <a:lnTo>
                    <a:pt x="3989" y="331"/>
                  </a:lnTo>
                  <a:lnTo>
                    <a:pt x="3982" y="327"/>
                  </a:lnTo>
                  <a:lnTo>
                    <a:pt x="3975" y="322"/>
                  </a:lnTo>
                  <a:lnTo>
                    <a:pt x="3967" y="319"/>
                  </a:lnTo>
                  <a:lnTo>
                    <a:pt x="3958" y="314"/>
                  </a:lnTo>
                  <a:lnTo>
                    <a:pt x="3950" y="310"/>
                  </a:lnTo>
                  <a:lnTo>
                    <a:pt x="3940" y="305"/>
                  </a:lnTo>
                  <a:lnTo>
                    <a:pt x="3930" y="302"/>
                  </a:lnTo>
                  <a:lnTo>
                    <a:pt x="3918" y="299"/>
                  </a:lnTo>
                  <a:lnTo>
                    <a:pt x="3914" y="297"/>
                  </a:lnTo>
                  <a:lnTo>
                    <a:pt x="3909" y="295"/>
                  </a:lnTo>
                  <a:lnTo>
                    <a:pt x="3904" y="294"/>
                  </a:lnTo>
                  <a:lnTo>
                    <a:pt x="3899" y="294"/>
                  </a:lnTo>
                  <a:lnTo>
                    <a:pt x="3894" y="292"/>
                  </a:lnTo>
                  <a:lnTo>
                    <a:pt x="3887" y="290"/>
                  </a:lnTo>
                  <a:lnTo>
                    <a:pt x="3882" y="288"/>
                  </a:lnTo>
                  <a:lnTo>
                    <a:pt x="3875" y="287"/>
                  </a:lnTo>
                  <a:lnTo>
                    <a:pt x="3869" y="285"/>
                  </a:lnTo>
                  <a:lnTo>
                    <a:pt x="3862" y="283"/>
                  </a:lnTo>
                  <a:lnTo>
                    <a:pt x="3853" y="282"/>
                  </a:lnTo>
                  <a:lnTo>
                    <a:pt x="3847" y="278"/>
                  </a:lnTo>
                  <a:lnTo>
                    <a:pt x="3840" y="277"/>
                  </a:lnTo>
                  <a:lnTo>
                    <a:pt x="3833" y="273"/>
                  </a:lnTo>
                  <a:lnTo>
                    <a:pt x="3825" y="270"/>
                  </a:lnTo>
                  <a:lnTo>
                    <a:pt x="3818" y="266"/>
                  </a:lnTo>
                  <a:lnTo>
                    <a:pt x="3811" y="263"/>
                  </a:lnTo>
                  <a:lnTo>
                    <a:pt x="3803" y="260"/>
                  </a:lnTo>
                  <a:lnTo>
                    <a:pt x="3796" y="256"/>
                  </a:lnTo>
                  <a:lnTo>
                    <a:pt x="3791" y="251"/>
                  </a:lnTo>
                  <a:lnTo>
                    <a:pt x="3784" y="246"/>
                  </a:lnTo>
                  <a:lnTo>
                    <a:pt x="3777" y="241"/>
                  </a:lnTo>
                  <a:lnTo>
                    <a:pt x="3772" y="236"/>
                  </a:lnTo>
                  <a:lnTo>
                    <a:pt x="3767" y="231"/>
                  </a:lnTo>
                  <a:lnTo>
                    <a:pt x="3762" y="226"/>
                  </a:lnTo>
                  <a:lnTo>
                    <a:pt x="3757" y="219"/>
                  </a:lnTo>
                  <a:lnTo>
                    <a:pt x="3754" y="212"/>
                  </a:lnTo>
                  <a:lnTo>
                    <a:pt x="3752" y="207"/>
                  </a:lnTo>
                  <a:lnTo>
                    <a:pt x="3748" y="199"/>
                  </a:lnTo>
                  <a:lnTo>
                    <a:pt x="3747" y="192"/>
                  </a:lnTo>
                  <a:lnTo>
                    <a:pt x="3747" y="185"/>
                  </a:lnTo>
                  <a:lnTo>
                    <a:pt x="3747" y="177"/>
                  </a:lnTo>
                  <a:lnTo>
                    <a:pt x="3747" y="172"/>
                  </a:lnTo>
                  <a:lnTo>
                    <a:pt x="3747" y="165"/>
                  </a:lnTo>
                  <a:lnTo>
                    <a:pt x="3748" y="160"/>
                  </a:lnTo>
                  <a:lnTo>
                    <a:pt x="3748" y="153"/>
                  </a:lnTo>
                  <a:lnTo>
                    <a:pt x="3750" y="146"/>
                  </a:lnTo>
                  <a:lnTo>
                    <a:pt x="3754" y="139"/>
                  </a:lnTo>
                  <a:lnTo>
                    <a:pt x="3755" y="133"/>
                  </a:lnTo>
                  <a:lnTo>
                    <a:pt x="3759" y="126"/>
                  </a:lnTo>
                  <a:lnTo>
                    <a:pt x="3759" y="124"/>
                  </a:lnTo>
                  <a:lnTo>
                    <a:pt x="3760" y="124"/>
                  </a:lnTo>
                  <a:lnTo>
                    <a:pt x="3760" y="122"/>
                  </a:lnTo>
                  <a:lnTo>
                    <a:pt x="3760" y="122"/>
                  </a:lnTo>
                  <a:lnTo>
                    <a:pt x="3760" y="121"/>
                  </a:lnTo>
                  <a:lnTo>
                    <a:pt x="3760" y="119"/>
                  </a:lnTo>
                  <a:lnTo>
                    <a:pt x="3760" y="119"/>
                  </a:lnTo>
                  <a:lnTo>
                    <a:pt x="3760" y="117"/>
                  </a:lnTo>
                  <a:lnTo>
                    <a:pt x="3760" y="116"/>
                  </a:lnTo>
                  <a:lnTo>
                    <a:pt x="3760" y="114"/>
                  </a:lnTo>
                  <a:lnTo>
                    <a:pt x="3760" y="112"/>
                  </a:lnTo>
                  <a:lnTo>
                    <a:pt x="3759" y="111"/>
                  </a:lnTo>
                  <a:lnTo>
                    <a:pt x="3757" y="111"/>
                  </a:lnTo>
                  <a:lnTo>
                    <a:pt x="3757" y="109"/>
                  </a:lnTo>
                  <a:lnTo>
                    <a:pt x="3755" y="107"/>
                  </a:lnTo>
                  <a:lnTo>
                    <a:pt x="3752" y="105"/>
                  </a:lnTo>
                  <a:lnTo>
                    <a:pt x="3752" y="105"/>
                  </a:lnTo>
                  <a:lnTo>
                    <a:pt x="3750" y="105"/>
                  </a:lnTo>
                  <a:lnTo>
                    <a:pt x="3750" y="105"/>
                  </a:lnTo>
                  <a:lnTo>
                    <a:pt x="3748" y="105"/>
                  </a:lnTo>
                  <a:lnTo>
                    <a:pt x="3748" y="105"/>
                  </a:lnTo>
                  <a:lnTo>
                    <a:pt x="3747" y="104"/>
                  </a:lnTo>
                  <a:lnTo>
                    <a:pt x="3747" y="104"/>
                  </a:lnTo>
                  <a:lnTo>
                    <a:pt x="3747" y="104"/>
                  </a:lnTo>
                  <a:lnTo>
                    <a:pt x="3742" y="104"/>
                  </a:lnTo>
                  <a:lnTo>
                    <a:pt x="3738" y="105"/>
                  </a:lnTo>
                  <a:lnTo>
                    <a:pt x="3737" y="105"/>
                  </a:lnTo>
                  <a:lnTo>
                    <a:pt x="3733" y="107"/>
                  </a:lnTo>
                  <a:lnTo>
                    <a:pt x="3730" y="111"/>
                  </a:lnTo>
                  <a:lnTo>
                    <a:pt x="3728" y="112"/>
                  </a:lnTo>
                  <a:lnTo>
                    <a:pt x="3725" y="116"/>
                  </a:lnTo>
                  <a:lnTo>
                    <a:pt x="3723" y="119"/>
                  </a:lnTo>
                  <a:close/>
                  <a:moveTo>
                    <a:pt x="3779" y="66"/>
                  </a:moveTo>
                  <a:lnTo>
                    <a:pt x="3777" y="66"/>
                  </a:lnTo>
                  <a:lnTo>
                    <a:pt x="3774" y="68"/>
                  </a:lnTo>
                  <a:lnTo>
                    <a:pt x="3772" y="68"/>
                  </a:lnTo>
                  <a:lnTo>
                    <a:pt x="3770" y="68"/>
                  </a:lnTo>
                  <a:lnTo>
                    <a:pt x="3769" y="70"/>
                  </a:lnTo>
                  <a:lnTo>
                    <a:pt x="3767" y="70"/>
                  </a:lnTo>
                  <a:lnTo>
                    <a:pt x="3765" y="72"/>
                  </a:lnTo>
                  <a:lnTo>
                    <a:pt x="3764" y="73"/>
                  </a:lnTo>
                  <a:lnTo>
                    <a:pt x="3762" y="73"/>
                  </a:lnTo>
                  <a:lnTo>
                    <a:pt x="3760" y="75"/>
                  </a:lnTo>
                  <a:lnTo>
                    <a:pt x="3760" y="77"/>
                  </a:lnTo>
                  <a:lnTo>
                    <a:pt x="3759" y="78"/>
                  </a:lnTo>
                  <a:lnTo>
                    <a:pt x="3759" y="78"/>
                  </a:lnTo>
                  <a:lnTo>
                    <a:pt x="3757" y="80"/>
                  </a:lnTo>
                  <a:lnTo>
                    <a:pt x="3757" y="82"/>
                  </a:lnTo>
                  <a:lnTo>
                    <a:pt x="3757" y="83"/>
                  </a:lnTo>
                  <a:lnTo>
                    <a:pt x="3757" y="87"/>
                  </a:lnTo>
                  <a:lnTo>
                    <a:pt x="3759" y="90"/>
                  </a:lnTo>
                  <a:lnTo>
                    <a:pt x="3760" y="94"/>
                  </a:lnTo>
                  <a:lnTo>
                    <a:pt x="3762" y="95"/>
                  </a:lnTo>
                  <a:lnTo>
                    <a:pt x="3765" y="97"/>
                  </a:lnTo>
                  <a:lnTo>
                    <a:pt x="3769" y="99"/>
                  </a:lnTo>
                  <a:lnTo>
                    <a:pt x="3774" y="99"/>
                  </a:lnTo>
                  <a:lnTo>
                    <a:pt x="3779" y="99"/>
                  </a:lnTo>
                  <a:lnTo>
                    <a:pt x="3781" y="99"/>
                  </a:lnTo>
                  <a:lnTo>
                    <a:pt x="3782" y="99"/>
                  </a:lnTo>
                  <a:lnTo>
                    <a:pt x="3784" y="99"/>
                  </a:lnTo>
                  <a:lnTo>
                    <a:pt x="3786" y="99"/>
                  </a:lnTo>
                  <a:lnTo>
                    <a:pt x="3787" y="97"/>
                  </a:lnTo>
                  <a:lnTo>
                    <a:pt x="3789" y="97"/>
                  </a:lnTo>
                  <a:lnTo>
                    <a:pt x="3791" y="95"/>
                  </a:lnTo>
                  <a:lnTo>
                    <a:pt x="3792" y="95"/>
                  </a:lnTo>
                  <a:lnTo>
                    <a:pt x="3794" y="94"/>
                  </a:lnTo>
                  <a:lnTo>
                    <a:pt x="3796" y="94"/>
                  </a:lnTo>
                  <a:lnTo>
                    <a:pt x="3796" y="92"/>
                  </a:lnTo>
                  <a:lnTo>
                    <a:pt x="3798" y="90"/>
                  </a:lnTo>
                  <a:lnTo>
                    <a:pt x="3798" y="88"/>
                  </a:lnTo>
                  <a:lnTo>
                    <a:pt x="3799" y="87"/>
                  </a:lnTo>
                  <a:lnTo>
                    <a:pt x="3799" y="85"/>
                  </a:lnTo>
                  <a:lnTo>
                    <a:pt x="3799" y="83"/>
                  </a:lnTo>
                  <a:lnTo>
                    <a:pt x="3799" y="82"/>
                  </a:lnTo>
                  <a:lnTo>
                    <a:pt x="3799" y="80"/>
                  </a:lnTo>
                  <a:lnTo>
                    <a:pt x="3798" y="78"/>
                  </a:lnTo>
                  <a:lnTo>
                    <a:pt x="3798" y="78"/>
                  </a:lnTo>
                  <a:lnTo>
                    <a:pt x="3796" y="77"/>
                  </a:lnTo>
                  <a:lnTo>
                    <a:pt x="3796" y="75"/>
                  </a:lnTo>
                  <a:lnTo>
                    <a:pt x="3794" y="73"/>
                  </a:lnTo>
                  <a:lnTo>
                    <a:pt x="3792" y="73"/>
                  </a:lnTo>
                  <a:lnTo>
                    <a:pt x="3791" y="72"/>
                  </a:lnTo>
                  <a:lnTo>
                    <a:pt x="3789" y="70"/>
                  </a:lnTo>
                  <a:lnTo>
                    <a:pt x="3787" y="70"/>
                  </a:lnTo>
                  <a:lnTo>
                    <a:pt x="3786" y="68"/>
                  </a:lnTo>
                  <a:lnTo>
                    <a:pt x="3784" y="68"/>
                  </a:lnTo>
                  <a:lnTo>
                    <a:pt x="3782" y="68"/>
                  </a:lnTo>
                  <a:lnTo>
                    <a:pt x="3781" y="66"/>
                  </a:lnTo>
                  <a:lnTo>
                    <a:pt x="3779" y="66"/>
                  </a:lnTo>
                  <a:close/>
                </a:path>
              </a:pathLst>
            </a:custGeom>
            <a:solidFill>
              <a:srgbClr val="2B0E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7" name="Freeform 3127">
              <a:extLst>
                <a:ext uri="{FF2B5EF4-FFF2-40B4-BE49-F238E27FC236}">
                  <a16:creationId xmlns:a16="http://schemas.microsoft.com/office/drawing/2014/main" id="{494DEF10-24E5-48D8-9A34-6BB706EF55D4}"/>
                </a:ext>
              </a:extLst>
            </p:cNvPr>
            <p:cNvSpPr>
              <a:spLocks/>
            </p:cNvSpPr>
            <p:nvPr/>
          </p:nvSpPr>
          <p:spPr bwMode="auto">
            <a:xfrm>
              <a:off x="860" y="1912"/>
              <a:ext cx="97" cy="96"/>
            </a:xfrm>
            <a:custGeom>
              <a:avLst/>
              <a:gdLst>
                <a:gd name="T0" fmla="*/ 56 w 97"/>
                <a:gd name="T1" fmla="*/ 1 h 96"/>
                <a:gd name="T2" fmla="*/ 56 w 97"/>
                <a:gd name="T3" fmla="*/ 0 h 96"/>
                <a:gd name="T4" fmla="*/ 46 w 97"/>
                <a:gd name="T5" fmla="*/ 8 h 96"/>
                <a:gd name="T6" fmla="*/ 37 w 97"/>
                <a:gd name="T7" fmla="*/ 17 h 96"/>
                <a:gd name="T8" fmla="*/ 27 w 97"/>
                <a:gd name="T9" fmla="*/ 25 h 96"/>
                <a:gd name="T10" fmla="*/ 21 w 97"/>
                <a:gd name="T11" fmla="*/ 35 h 96"/>
                <a:gd name="T12" fmla="*/ 14 w 97"/>
                <a:gd name="T13" fmla="*/ 45 h 96"/>
                <a:gd name="T14" fmla="*/ 9 w 97"/>
                <a:gd name="T15" fmla="*/ 57 h 96"/>
                <a:gd name="T16" fmla="*/ 4 w 97"/>
                <a:gd name="T17" fmla="*/ 69 h 96"/>
                <a:gd name="T18" fmla="*/ 0 w 97"/>
                <a:gd name="T19" fmla="*/ 81 h 96"/>
                <a:gd name="T20" fmla="*/ 73 w 97"/>
                <a:gd name="T21" fmla="*/ 96 h 96"/>
                <a:gd name="T22" fmla="*/ 73 w 97"/>
                <a:gd name="T23" fmla="*/ 89 h 96"/>
                <a:gd name="T24" fmla="*/ 76 w 97"/>
                <a:gd name="T25" fmla="*/ 86 h 96"/>
                <a:gd name="T26" fmla="*/ 78 w 97"/>
                <a:gd name="T27" fmla="*/ 81 h 96"/>
                <a:gd name="T28" fmla="*/ 80 w 97"/>
                <a:gd name="T29" fmla="*/ 76 h 96"/>
                <a:gd name="T30" fmla="*/ 83 w 97"/>
                <a:gd name="T31" fmla="*/ 73 h 96"/>
                <a:gd name="T32" fmla="*/ 87 w 97"/>
                <a:gd name="T33" fmla="*/ 69 h 96"/>
                <a:gd name="T34" fmla="*/ 92 w 97"/>
                <a:gd name="T35" fmla="*/ 66 h 96"/>
                <a:gd name="T36" fmla="*/ 95 w 97"/>
                <a:gd name="T37" fmla="*/ 62 h 96"/>
                <a:gd name="T38" fmla="*/ 97 w 97"/>
                <a:gd name="T39" fmla="*/ 62 h 96"/>
                <a:gd name="T40" fmla="*/ 56 w 97"/>
                <a:gd name="T41" fmla="*/ 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7" h="96">
                  <a:moveTo>
                    <a:pt x="56" y="1"/>
                  </a:moveTo>
                  <a:lnTo>
                    <a:pt x="56" y="0"/>
                  </a:lnTo>
                  <a:lnTo>
                    <a:pt x="46" y="8"/>
                  </a:lnTo>
                  <a:lnTo>
                    <a:pt x="37" y="17"/>
                  </a:lnTo>
                  <a:lnTo>
                    <a:pt x="27" y="25"/>
                  </a:lnTo>
                  <a:lnTo>
                    <a:pt x="21" y="35"/>
                  </a:lnTo>
                  <a:lnTo>
                    <a:pt x="14" y="45"/>
                  </a:lnTo>
                  <a:lnTo>
                    <a:pt x="9" y="57"/>
                  </a:lnTo>
                  <a:lnTo>
                    <a:pt x="4" y="69"/>
                  </a:lnTo>
                  <a:lnTo>
                    <a:pt x="0" y="81"/>
                  </a:lnTo>
                  <a:lnTo>
                    <a:pt x="73" y="96"/>
                  </a:lnTo>
                  <a:lnTo>
                    <a:pt x="73" y="89"/>
                  </a:lnTo>
                  <a:lnTo>
                    <a:pt x="76" y="86"/>
                  </a:lnTo>
                  <a:lnTo>
                    <a:pt x="78" y="81"/>
                  </a:lnTo>
                  <a:lnTo>
                    <a:pt x="80" y="76"/>
                  </a:lnTo>
                  <a:lnTo>
                    <a:pt x="83" y="73"/>
                  </a:lnTo>
                  <a:lnTo>
                    <a:pt x="87" y="69"/>
                  </a:lnTo>
                  <a:lnTo>
                    <a:pt x="92" y="66"/>
                  </a:lnTo>
                  <a:lnTo>
                    <a:pt x="95" y="62"/>
                  </a:lnTo>
                  <a:lnTo>
                    <a:pt x="97" y="62"/>
                  </a:lnTo>
                  <a:lnTo>
                    <a:pt x="56" y="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8" name="Freeform 3128">
              <a:extLst>
                <a:ext uri="{FF2B5EF4-FFF2-40B4-BE49-F238E27FC236}">
                  <a16:creationId xmlns:a16="http://schemas.microsoft.com/office/drawing/2014/main" id="{EA335E66-6E34-4B6C-9643-FC257FB2B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916" y="1885"/>
              <a:ext cx="93" cy="89"/>
            </a:xfrm>
            <a:custGeom>
              <a:avLst/>
              <a:gdLst>
                <a:gd name="T0" fmla="*/ 93 w 93"/>
                <a:gd name="T1" fmla="*/ 0 h 89"/>
                <a:gd name="T2" fmla="*/ 93 w 93"/>
                <a:gd name="T3" fmla="*/ 0 h 89"/>
                <a:gd name="T4" fmla="*/ 80 w 93"/>
                <a:gd name="T5" fmla="*/ 1 h 89"/>
                <a:gd name="T6" fmla="*/ 68 w 93"/>
                <a:gd name="T7" fmla="*/ 1 h 89"/>
                <a:gd name="T8" fmla="*/ 56 w 93"/>
                <a:gd name="T9" fmla="*/ 5 h 89"/>
                <a:gd name="T10" fmla="*/ 44 w 93"/>
                <a:gd name="T11" fmla="*/ 6 h 89"/>
                <a:gd name="T12" fmla="*/ 32 w 93"/>
                <a:gd name="T13" fmla="*/ 11 h 89"/>
                <a:gd name="T14" fmla="*/ 22 w 93"/>
                <a:gd name="T15" fmla="*/ 17 h 89"/>
                <a:gd name="T16" fmla="*/ 10 w 93"/>
                <a:gd name="T17" fmla="*/ 22 h 89"/>
                <a:gd name="T18" fmla="*/ 0 w 93"/>
                <a:gd name="T19" fmla="*/ 28 h 89"/>
                <a:gd name="T20" fmla="*/ 41 w 93"/>
                <a:gd name="T21" fmla="*/ 89 h 89"/>
                <a:gd name="T22" fmla="*/ 46 w 93"/>
                <a:gd name="T23" fmla="*/ 84 h 89"/>
                <a:gd name="T24" fmla="*/ 53 w 93"/>
                <a:gd name="T25" fmla="*/ 81 h 89"/>
                <a:gd name="T26" fmla="*/ 59 w 93"/>
                <a:gd name="T27" fmla="*/ 79 h 89"/>
                <a:gd name="T28" fmla="*/ 64 w 93"/>
                <a:gd name="T29" fmla="*/ 76 h 89"/>
                <a:gd name="T30" fmla="*/ 71 w 93"/>
                <a:gd name="T31" fmla="*/ 76 h 89"/>
                <a:gd name="T32" fmla="*/ 78 w 93"/>
                <a:gd name="T33" fmla="*/ 74 h 89"/>
                <a:gd name="T34" fmla="*/ 85 w 93"/>
                <a:gd name="T35" fmla="*/ 72 h 89"/>
                <a:gd name="T36" fmla="*/ 93 w 93"/>
                <a:gd name="T37" fmla="*/ 72 h 89"/>
                <a:gd name="T38" fmla="*/ 93 w 93"/>
                <a:gd name="T39" fmla="*/ 72 h 89"/>
                <a:gd name="T40" fmla="*/ 93 w 93"/>
                <a:gd name="T41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3" h="89">
                  <a:moveTo>
                    <a:pt x="93" y="0"/>
                  </a:moveTo>
                  <a:lnTo>
                    <a:pt x="93" y="0"/>
                  </a:lnTo>
                  <a:lnTo>
                    <a:pt x="80" y="1"/>
                  </a:lnTo>
                  <a:lnTo>
                    <a:pt x="68" y="1"/>
                  </a:lnTo>
                  <a:lnTo>
                    <a:pt x="56" y="5"/>
                  </a:lnTo>
                  <a:lnTo>
                    <a:pt x="44" y="6"/>
                  </a:lnTo>
                  <a:lnTo>
                    <a:pt x="32" y="11"/>
                  </a:lnTo>
                  <a:lnTo>
                    <a:pt x="22" y="17"/>
                  </a:lnTo>
                  <a:lnTo>
                    <a:pt x="10" y="22"/>
                  </a:lnTo>
                  <a:lnTo>
                    <a:pt x="0" y="28"/>
                  </a:lnTo>
                  <a:lnTo>
                    <a:pt x="41" y="89"/>
                  </a:lnTo>
                  <a:lnTo>
                    <a:pt x="46" y="84"/>
                  </a:lnTo>
                  <a:lnTo>
                    <a:pt x="53" y="81"/>
                  </a:lnTo>
                  <a:lnTo>
                    <a:pt x="59" y="79"/>
                  </a:lnTo>
                  <a:lnTo>
                    <a:pt x="64" y="76"/>
                  </a:lnTo>
                  <a:lnTo>
                    <a:pt x="71" y="76"/>
                  </a:lnTo>
                  <a:lnTo>
                    <a:pt x="78" y="74"/>
                  </a:lnTo>
                  <a:lnTo>
                    <a:pt x="85" y="72"/>
                  </a:lnTo>
                  <a:lnTo>
                    <a:pt x="93" y="72"/>
                  </a:lnTo>
                  <a:lnTo>
                    <a:pt x="93" y="72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09" name="Freeform 3129">
              <a:extLst>
                <a:ext uri="{FF2B5EF4-FFF2-40B4-BE49-F238E27FC236}">
                  <a16:creationId xmlns:a16="http://schemas.microsoft.com/office/drawing/2014/main" id="{8A0B7DFD-C830-4DBF-8C24-23B7A689B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9" y="1885"/>
              <a:ext cx="83" cy="86"/>
            </a:xfrm>
            <a:custGeom>
              <a:avLst/>
              <a:gdLst>
                <a:gd name="T0" fmla="*/ 83 w 83"/>
                <a:gd name="T1" fmla="*/ 22 h 86"/>
                <a:gd name="T2" fmla="*/ 83 w 83"/>
                <a:gd name="T3" fmla="*/ 20 h 86"/>
                <a:gd name="T4" fmla="*/ 73 w 83"/>
                <a:gd name="T5" fmla="*/ 17 h 86"/>
                <a:gd name="T6" fmla="*/ 63 w 83"/>
                <a:gd name="T7" fmla="*/ 11 h 86"/>
                <a:gd name="T8" fmla="*/ 53 w 83"/>
                <a:gd name="T9" fmla="*/ 8 h 86"/>
                <a:gd name="T10" fmla="*/ 43 w 83"/>
                <a:gd name="T11" fmla="*/ 6 h 86"/>
                <a:gd name="T12" fmla="*/ 32 w 83"/>
                <a:gd name="T13" fmla="*/ 3 h 86"/>
                <a:gd name="T14" fmla="*/ 22 w 83"/>
                <a:gd name="T15" fmla="*/ 1 h 86"/>
                <a:gd name="T16" fmla="*/ 10 w 83"/>
                <a:gd name="T17" fmla="*/ 1 h 86"/>
                <a:gd name="T18" fmla="*/ 0 w 83"/>
                <a:gd name="T19" fmla="*/ 0 h 86"/>
                <a:gd name="T20" fmla="*/ 0 w 83"/>
                <a:gd name="T21" fmla="*/ 72 h 86"/>
                <a:gd name="T22" fmla="*/ 7 w 83"/>
                <a:gd name="T23" fmla="*/ 72 h 86"/>
                <a:gd name="T24" fmla="*/ 12 w 83"/>
                <a:gd name="T25" fmla="*/ 74 h 86"/>
                <a:gd name="T26" fmla="*/ 19 w 83"/>
                <a:gd name="T27" fmla="*/ 74 h 86"/>
                <a:gd name="T28" fmla="*/ 26 w 83"/>
                <a:gd name="T29" fmla="*/ 76 h 86"/>
                <a:gd name="T30" fmla="*/ 31 w 83"/>
                <a:gd name="T31" fmla="*/ 78 h 86"/>
                <a:gd name="T32" fmla="*/ 37 w 83"/>
                <a:gd name="T33" fmla="*/ 81 h 86"/>
                <a:gd name="T34" fmla="*/ 44 w 83"/>
                <a:gd name="T35" fmla="*/ 83 h 86"/>
                <a:gd name="T36" fmla="*/ 49 w 83"/>
                <a:gd name="T37" fmla="*/ 86 h 86"/>
                <a:gd name="T38" fmla="*/ 49 w 83"/>
                <a:gd name="T39" fmla="*/ 86 h 86"/>
                <a:gd name="T40" fmla="*/ 83 w 83"/>
                <a:gd name="T41" fmla="*/ 22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3" h="86">
                  <a:moveTo>
                    <a:pt x="83" y="22"/>
                  </a:moveTo>
                  <a:lnTo>
                    <a:pt x="83" y="20"/>
                  </a:lnTo>
                  <a:lnTo>
                    <a:pt x="73" y="17"/>
                  </a:lnTo>
                  <a:lnTo>
                    <a:pt x="63" y="11"/>
                  </a:lnTo>
                  <a:lnTo>
                    <a:pt x="53" y="8"/>
                  </a:lnTo>
                  <a:lnTo>
                    <a:pt x="43" y="6"/>
                  </a:lnTo>
                  <a:lnTo>
                    <a:pt x="32" y="3"/>
                  </a:lnTo>
                  <a:lnTo>
                    <a:pt x="22" y="1"/>
                  </a:lnTo>
                  <a:lnTo>
                    <a:pt x="10" y="1"/>
                  </a:lnTo>
                  <a:lnTo>
                    <a:pt x="0" y="0"/>
                  </a:lnTo>
                  <a:lnTo>
                    <a:pt x="0" y="72"/>
                  </a:lnTo>
                  <a:lnTo>
                    <a:pt x="7" y="72"/>
                  </a:lnTo>
                  <a:lnTo>
                    <a:pt x="12" y="74"/>
                  </a:lnTo>
                  <a:lnTo>
                    <a:pt x="19" y="74"/>
                  </a:lnTo>
                  <a:lnTo>
                    <a:pt x="26" y="76"/>
                  </a:lnTo>
                  <a:lnTo>
                    <a:pt x="31" y="78"/>
                  </a:lnTo>
                  <a:lnTo>
                    <a:pt x="37" y="81"/>
                  </a:lnTo>
                  <a:lnTo>
                    <a:pt x="44" y="83"/>
                  </a:lnTo>
                  <a:lnTo>
                    <a:pt x="49" y="86"/>
                  </a:lnTo>
                  <a:lnTo>
                    <a:pt x="49" y="86"/>
                  </a:lnTo>
                  <a:lnTo>
                    <a:pt x="83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0" name="Freeform 3130">
              <a:extLst>
                <a:ext uri="{FF2B5EF4-FFF2-40B4-BE49-F238E27FC236}">
                  <a16:creationId xmlns:a16="http://schemas.microsoft.com/office/drawing/2014/main" id="{9669C4C5-CA29-4033-89BF-86C73F3246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8" y="1907"/>
              <a:ext cx="99" cy="100"/>
            </a:xfrm>
            <a:custGeom>
              <a:avLst/>
              <a:gdLst>
                <a:gd name="T0" fmla="*/ 99 w 99"/>
                <a:gd name="T1" fmla="*/ 64 h 100"/>
                <a:gd name="T2" fmla="*/ 99 w 99"/>
                <a:gd name="T3" fmla="*/ 64 h 100"/>
                <a:gd name="T4" fmla="*/ 92 w 99"/>
                <a:gd name="T5" fmla="*/ 54 h 100"/>
                <a:gd name="T6" fmla="*/ 85 w 99"/>
                <a:gd name="T7" fmla="*/ 44 h 100"/>
                <a:gd name="T8" fmla="*/ 78 w 99"/>
                <a:gd name="T9" fmla="*/ 35 h 100"/>
                <a:gd name="T10" fmla="*/ 71 w 99"/>
                <a:gd name="T11" fmla="*/ 27 h 100"/>
                <a:gd name="T12" fmla="*/ 63 w 99"/>
                <a:gd name="T13" fmla="*/ 18 h 100"/>
                <a:gd name="T14" fmla="*/ 53 w 99"/>
                <a:gd name="T15" fmla="*/ 11 h 100"/>
                <a:gd name="T16" fmla="*/ 44 w 99"/>
                <a:gd name="T17" fmla="*/ 5 h 100"/>
                <a:gd name="T18" fmla="*/ 34 w 99"/>
                <a:gd name="T19" fmla="*/ 0 h 100"/>
                <a:gd name="T20" fmla="*/ 0 w 99"/>
                <a:gd name="T21" fmla="*/ 64 h 100"/>
                <a:gd name="T22" fmla="*/ 5 w 99"/>
                <a:gd name="T23" fmla="*/ 66 h 100"/>
                <a:gd name="T24" fmla="*/ 11 w 99"/>
                <a:gd name="T25" fmla="*/ 69 h 100"/>
                <a:gd name="T26" fmla="*/ 14 w 99"/>
                <a:gd name="T27" fmla="*/ 72 h 100"/>
                <a:gd name="T28" fmla="*/ 19 w 99"/>
                <a:gd name="T29" fmla="*/ 78 h 100"/>
                <a:gd name="T30" fmla="*/ 22 w 99"/>
                <a:gd name="T31" fmla="*/ 83 h 100"/>
                <a:gd name="T32" fmla="*/ 27 w 99"/>
                <a:gd name="T33" fmla="*/ 88 h 100"/>
                <a:gd name="T34" fmla="*/ 31 w 99"/>
                <a:gd name="T35" fmla="*/ 93 h 100"/>
                <a:gd name="T36" fmla="*/ 34 w 99"/>
                <a:gd name="T37" fmla="*/ 100 h 100"/>
                <a:gd name="T38" fmla="*/ 34 w 99"/>
                <a:gd name="T39" fmla="*/ 100 h 100"/>
                <a:gd name="T40" fmla="*/ 99 w 99"/>
                <a:gd name="T41" fmla="*/ 64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9" h="100">
                  <a:moveTo>
                    <a:pt x="99" y="64"/>
                  </a:moveTo>
                  <a:lnTo>
                    <a:pt x="99" y="64"/>
                  </a:lnTo>
                  <a:lnTo>
                    <a:pt x="92" y="54"/>
                  </a:lnTo>
                  <a:lnTo>
                    <a:pt x="85" y="44"/>
                  </a:lnTo>
                  <a:lnTo>
                    <a:pt x="78" y="35"/>
                  </a:lnTo>
                  <a:lnTo>
                    <a:pt x="71" y="27"/>
                  </a:lnTo>
                  <a:lnTo>
                    <a:pt x="63" y="18"/>
                  </a:lnTo>
                  <a:lnTo>
                    <a:pt x="53" y="11"/>
                  </a:lnTo>
                  <a:lnTo>
                    <a:pt x="44" y="5"/>
                  </a:lnTo>
                  <a:lnTo>
                    <a:pt x="34" y="0"/>
                  </a:lnTo>
                  <a:lnTo>
                    <a:pt x="0" y="64"/>
                  </a:lnTo>
                  <a:lnTo>
                    <a:pt x="5" y="66"/>
                  </a:lnTo>
                  <a:lnTo>
                    <a:pt x="11" y="69"/>
                  </a:lnTo>
                  <a:lnTo>
                    <a:pt x="14" y="72"/>
                  </a:lnTo>
                  <a:lnTo>
                    <a:pt x="19" y="78"/>
                  </a:lnTo>
                  <a:lnTo>
                    <a:pt x="22" y="83"/>
                  </a:lnTo>
                  <a:lnTo>
                    <a:pt x="27" y="88"/>
                  </a:lnTo>
                  <a:lnTo>
                    <a:pt x="31" y="93"/>
                  </a:lnTo>
                  <a:lnTo>
                    <a:pt x="34" y="100"/>
                  </a:lnTo>
                  <a:lnTo>
                    <a:pt x="34" y="100"/>
                  </a:lnTo>
                  <a:lnTo>
                    <a:pt x="99" y="6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1" name="Freeform 3131">
              <a:extLst>
                <a:ext uri="{FF2B5EF4-FFF2-40B4-BE49-F238E27FC236}">
                  <a16:creationId xmlns:a16="http://schemas.microsoft.com/office/drawing/2014/main" id="{D609DF1D-6740-4143-9E60-0F4B22EEB9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2" y="1971"/>
              <a:ext cx="159" cy="266"/>
            </a:xfrm>
            <a:custGeom>
              <a:avLst/>
              <a:gdLst>
                <a:gd name="T0" fmla="*/ 97 w 159"/>
                <a:gd name="T1" fmla="*/ 173 h 266"/>
                <a:gd name="T2" fmla="*/ 159 w 159"/>
                <a:gd name="T3" fmla="*/ 175 h 266"/>
                <a:gd name="T4" fmla="*/ 65 w 159"/>
                <a:gd name="T5" fmla="*/ 0 h 266"/>
                <a:gd name="T6" fmla="*/ 0 w 159"/>
                <a:gd name="T7" fmla="*/ 36 h 266"/>
                <a:gd name="T8" fmla="*/ 97 w 159"/>
                <a:gd name="T9" fmla="*/ 210 h 266"/>
                <a:gd name="T10" fmla="*/ 159 w 159"/>
                <a:gd name="T11" fmla="*/ 210 h 266"/>
                <a:gd name="T12" fmla="*/ 97 w 159"/>
                <a:gd name="T13" fmla="*/ 210 h 266"/>
                <a:gd name="T14" fmla="*/ 127 w 159"/>
                <a:gd name="T15" fmla="*/ 266 h 266"/>
                <a:gd name="T16" fmla="*/ 159 w 159"/>
                <a:gd name="T17" fmla="*/ 210 h 266"/>
                <a:gd name="T18" fmla="*/ 97 w 159"/>
                <a:gd name="T19" fmla="*/ 173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9" h="266">
                  <a:moveTo>
                    <a:pt x="97" y="173"/>
                  </a:moveTo>
                  <a:lnTo>
                    <a:pt x="159" y="175"/>
                  </a:lnTo>
                  <a:lnTo>
                    <a:pt x="65" y="0"/>
                  </a:lnTo>
                  <a:lnTo>
                    <a:pt x="0" y="36"/>
                  </a:lnTo>
                  <a:lnTo>
                    <a:pt x="97" y="210"/>
                  </a:lnTo>
                  <a:lnTo>
                    <a:pt x="159" y="210"/>
                  </a:lnTo>
                  <a:lnTo>
                    <a:pt x="97" y="210"/>
                  </a:lnTo>
                  <a:lnTo>
                    <a:pt x="127" y="266"/>
                  </a:lnTo>
                  <a:lnTo>
                    <a:pt x="159" y="210"/>
                  </a:lnTo>
                  <a:lnTo>
                    <a:pt x="97" y="1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2" name="Freeform 3132">
              <a:extLst>
                <a:ext uri="{FF2B5EF4-FFF2-40B4-BE49-F238E27FC236}">
                  <a16:creationId xmlns:a16="http://schemas.microsoft.com/office/drawing/2014/main" id="{96135EF1-C45B-43E5-B5E7-384C6576D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9" y="1954"/>
              <a:ext cx="174" cy="227"/>
            </a:xfrm>
            <a:custGeom>
              <a:avLst/>
              <a:gdLst>
                <a:gd name="T0" fmla="*/ 113 w 174"/>
                <a:gd name="T1" fmla="*/ 0 h 227"/>
                <a:gd name="T2" fmla="*/ 112 w 174"/>
                <a:gd name="T3" fmla="*/ 0 h 227"/>
                <a:gd name="T4" fmla="*/ 0 w 174"/>
                <a:gd name="T5" fmla="*/ 190 h 227"/>
                <a:gd name="T6" fmla="*/ 62 w 174"/>
                <a:gd name="T7" fmla="*/ 227 h 227"/>
                <a:gd name="T8" fmla="*/ 174 w 174"/>
                <a:gd name="T9" fmla="*/ 37 h 227"/>
                <a:gd name="T10" fmla="*/ 174 w 174"/>
                <a:gd name="T11" fmla="*/ 39 h 227"/>
                <a:gd name="T12" fmla="*/ 113 w 174"/>
                <a:gd name="T13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227">
                  <a:moveTo>
                    <a:pt x="113" y="0"/>
                  </a:moveTo>
                  <a:lnTo>
                    <a:pt x="112" y="0"/>
                  </a:lnTo>
                  <a:lnTo>
                    <a:pt x="0" y="190"/>
                  </a:lnTo>
                  <a:lnTo>
                    <a:pt x="62" y="227"/>
                  </a:lnTo>
                  <a:lnTo>
                    <a:pt x="174" y="37"/>
                  </a:lnTo>
                  <a:lnTo>
                    <a:pt x="174" y="39"/>
                  </a:lnTo>
                  <a:lnTo>
                    <a:pt x="113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3" name="Freeform 3133">
              <a:extLst>
                <a:ext uri="{FF2B5EF4-FFF2-40B4-BE49-F238E27FC236}">
                  <a16:creationId xmlns:a16="http://schemas.microsoft.com/office/drawing/2014/main" id="{2F2D4BB4-9D83-4040-9CFF-50C5C02494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2" y="1885"/>
              <a:ext cx="131" cy="108"/>
            </a:xfrm>
            <a:custGeom>
              <a:avLst/>
              <a:gdLst>
                <a:gd name="T0" fmla="*/ 131 w 131"/>
                <a:gd name="T1" fmla="*/ 0 h 108"/>
                <a:gd name="T2" fmla="*/ 131 w 131"/>
                <a:gd name="T3" fmla="*/ 0 h 108"/>
                <a:gd name="T4" fmla="*/ 110 w 131"/>
                <a:gd name="T5" fmla="*/ 1 h 108"/>
                <a:gd name="T6" fmla="*/ 92 w 131"/>
                <a:gd name="T7" fmla="*/ 5 h 108"/>
                <a:gd name="T8" fmla="*/ 73 w 131"/>
                <a:gd name="T9" fmla="*/ 10 h 108"/>
                <a:gd name="T10" fmla="*/ 54 w 131"/>
                <a:gd name="T11" fmla="*/ 17 h 108"/>
                <a:gd name="T12" fmla="*/ 38 w 131"/>
                <a:gd name="T13" fmla="*/ 27 h 108"/>
                <a:gd name="T14" fmla="*/ 24 w 131"/>
                <a:gd name="T15" fmla="*/ 39 h 108"/>
                <a:gd name="T16" fmla="*/ 10 w 131"/>
                <a:gd name="T17" fmla="*/ 54 h 108"/>
                <a:gd name="T18" fmla="*/ 0 w 131"/>
                <a:gd name="T19" fmla="*/ 69 h 108"/>
                <a:gd name="T20" fmla="*/ 61 w 131"/>
                <a:gd name="T21" fmla="*/ 108 h 108"/>
                <a:gd name="T22" fmla="*/ 68 w 131"/>
                <a:gd name="T23" fmla="*/ 100 h 108"/>
                <a:gd name="T24" fmla="*/ 73 w 131"/>
                <a:gd name="T25" fmla="*/ 93 h 108"/>
                <a:gd name="T26" fmla="*/ 80 w 131"/>
                <a:gd name="T27" fmla="*/ 86 h 108"/>
                <a:gd name="T28" fmla="*/ 88 w 131"/>
                <a:gd name="T29" fmla="*/ 83 h 108"/>
                <a:gd name="T30" fmla="*/ 97 w 131"/>
                <a:gd name="T31" fmla="*/ 78 h 108"/>
                <a:gd name="T32" fmla="*/ 107 w 131"/>
                <a:gd name="T33" fmla="*/ 76 h 108"/>
                <a:gd name="T34" fmla="*/ 117 w 131"/>
                <a:gd name="T35" fmla="*/ 74 h 108"/>
                <a:gd name="T36" fmla="*/ 131 w 131"/>
                <a:gd name="T37" fmla="*/ 72 h 108"/>
                <a:gd name="T38" fmla="*/ 131 w 131"/>
                <a:gd name="T39" fmla="*/ 72 h 108"/>
                <a:gd name="T40" fmla="*/ 131 w 131"/>
                <a:gd name="T4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1" h="108">
                  <a:moveTo>
                    <a:pt x="131" y="0"/>
                  </a:moveTo>
                  <a:lnTo>
                    <a:pt x="131" y="0"/>
                  </a:lnTo>
                  <a:lnTo>
                    <a:pt x="110" y="1"/>
                  </a:lnTo>
                  <a:lnTo>
                    <a:pt x="92" y="5"/>
                  </a:lnTo>
                  <a:lnTo>
                    <a:pt x="73" y="10"/>
                  </a:lnTo>
                  <a:lnTo>
                    <a:pt x="54" y="17"/>
                  </a:lnTo>
                  <a:lnTo>
                    <a:pt x="38" y="27"/>
                  </a:lnTo>
                  <a:lnTo>
                    <a:pt x="24" y="39"/>
                  </a:lnTo>
                  <a:lnTo>
                    <a:pt x="10" y="54"/>
                  </a:lnTo>
                  <a:lnTo>
                    <a:pt x="0" y="69"/>
                  </a:lnTo>
                  <a:lnTo>
                    <a:pt x="61" y="108"/>
                  </a:lnTo>
                  <a:lnTo>
                    <a:pt x="68" y="100"/>
                  </a:lnTo>
                  <a:lnTo>
                    <a:pt x="73" y="93"/>
                  </a:lnTo>
                  <a:lnTo>
                    <a:pt x="80" y="86"/>
                  </a:lnTo>
                  <a:lnTo>
                    <a:pt x="88" y="83"/>
                  </a:lnTo>
                  <a:lnTo>
                    <a:pt x="97" y="78"/>
                  </a:lnTo>
                  <a:lnTo>
                    <a:pt x="107" y="76"/>
                  </a:lnTo>
                  <a:lnTo>
                    <a:pt x="117" y="74"/>
                  </a:lnTo>
                  <a:lnTo>
                    <a:pt x="131" y="72"/>
                  </a:lnTo>
                  <a:lnTo>
                    <a:pt x="131" y="72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4" name="Freeform 3134">
              <a:extLst>
                <a:ext uri="{FF2B5EF4-FFF2-40B4-BE49-F238E27FC236}">
                  <a16:creationId xmlns:a16="http://schemas.microsoft.com/office/drawing/2014/main" id="{40D80616-4C40-430B-8FB7-63426EE3B2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3" y="1885"/>
              <a:ext cx="28" cy="74"/>
            </a:xfrm>
            <a:custGeom>
              <a:avLst/>
              <a:gdLst>
                <a:gd name="T0" fmla="*/ 28 w 28"/>
                <a:gd name="T1" fmla="*/ 3 h 74"/>
                <a:gd name="T2" fmla="*/ 25 w 28"/>
                <a:gd name="T3" fmla="*/ 1 h 74"/>
                <a:gd name="T4" fmla="*/ 22 w 28"/>
                <a:gd name="T5" fmla="*/ 1 h 74"/>
                <a:gd name="T6" fmla="*/ 18 w 28"/>
                <a:gd name="T7" fmla="*/ 1 h 74"/>
                <a:gd name="T8" fmla="*/ 17 w 28"/>
                <a:gd name="T9" fmla="*/ 1 h 74"/>
                <a:gd name="T10" fmla="*/ 13 w 28"/>
                <a:gd name="T11" fmla="*/ 1 h 74"/>
                <a:gd name="T12" fmla="*/ 10 w 28"/>
                <a:gd name="T13" fmla="*/ 1 h 74"/>
                <a:gd name="T14" fmla="*/ 8 w 28"/>
                <a:gd name="T15" fmla="*/ 0 h 74"/>
                <a:gd name="T16" fmla="*/ 5 w 28"/>
                <a:gd name="T17" fmla="*/ 0 h 74"/>
                <a:gd name="T18" fmla="*/ 0 w 28"/>
                <a:gd name="T19" fmla="*/ 0 h 74"/>
                <a:gd name="T20" fmla="*/ 0 w 28"/>
                <a:gd name="T21" fmla="*/ 72 h 74"/>
                <a:gd name="T22" fmla="*/ 1 w 28"/>
                <a:gd name="T23" fmla="*/ 72 h 74"/>
                <a:gd name="T24" fmla="*/ 1 w 28"/>
                <a:gd name="T25" fmla="*/ 72 h 74"/>
                <a:gd name="T26" fmla="*/ 3 w 28"/>
                <a:gd name="T27" fmla="*/ 72 h 74"/>
                <a:gd name="T28" fmla="*/ 6 w 28"/>
                <a:gd name="T29" fmla="*/ 74 h 74"/>
                <a:gd name="T30" fmla="*/ 8 w 28"/>
                <a:gd name="T31" fmla="*/ 74 h 74"/>
                <a:gd name="T32" fmla="*/ 13 w 28"/>
                <a:gd name="T33" fmla="*/ 74 h 74"/>
                <a:gd name="T34" fmla="*/ 17 w 28"/>
                <a:gd name="T35" fmla="*/ 74 h 74"/>
                <a:gd name="T36" fmla="*/ 20 w 28"/>
                <a:gd name="T37" fmla="*/ 74 h 74"/>
                <a:gd name="T38" fmla="*/ 17 w 28"/>
                <a:gd name="T39" fmla="*/ 74 h 74"/>
                <a:gd name="T40" fmla="*/ 28 w 28"/>
                <a:gd name="T41" fmla="*/ 3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74">
                  <a:moveTo>
                    <a:pt x="28" y="3"/>
                  </a:moveTo>
                  <a:lnTo>
                    <a:pt x="25" y="1"/>
                  </a:lnTo>
                  <a:lnTo>
                    <a:pt x="22" y="1"/>
                  </a:lnTo>
                  <a:lnTo>
                    <a:pt x="18" y="1"/>
                  </a:lnTo>
                  <a:lnTo>
                    <a:pt x="17" y="1"/>
                  </a:lnTo>
                  <a:lnTo>
                    <a:pt x="13" y="1"/>
                  </a:lnTo>
                  <a:lnTo>
                    <a:pt x="10" y="1"/>
                  </a:lnTo>
                  <a:lnTo>
                    <a:pt x="8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1" y="72"/>
                  </a:lnTo>
                  <a:lnTo>
                    <a:pt x="1" y="72"/>
                  </a:lnTo>
                  <a:lnTo>
                    <a:pt x="3" y="72"/>
                  </a:lnTo>
                  <a:lnTo>
                    <a:pt x="6" y="74"/>
                  </a:lnTo>
                  <a:lnTo>
                    <a:pt x="8" y="74"/>
                  </a:lnTo>
                  <a:lnTo>
                    <a:pt x="13" y="74"/>
                  </a:lnTo>
                  <a:lnTo>
                    <a:pt x="17" y="74"/>
                  </a:lnTo>
                  <a:lnTo>
                    <a:pt x="20" y="74"/>
                  </a:lnTo>
                  <a:lnTo>
                    <a:pt x="17" y="74"/>
                  </a:lnTo>
                  <a:lnTo>
                    <a:pt x="28" y="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5" name="Freeform 3135">
              <a:extLst>
                <a:ext uri="{FF2B5EF4-FFF2-40B4-BE49-F238E27FC236}">
                  <a16:creationId xmlns:a16="http://schemas.microsoft.com/office/drawing/2014/main" id="{CCDAC238-6156-4849-AE0F-5F819FA0B23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50" y="1888"/>
              <a:ext cx="137" cy="136"/>
            </a:xfrm>
            <a:custGeom>
              <a:avLst/>
              <a:gdLst>
                <a:gd name="T0" fmla="*/ 135 w 137"/>
                <a:gd name="T1" fmla="*/ 119 h 136"/>
                <a:gd name="T2" fmla="*/ 137 w 137"/>
                <a:gd name="T3" fmla="*/ 120 h 136"/>
                <a:gd name="T4" fmla="*/ 130 w 137"/>
                <a:gd name="T5" fmla="*/ 97 h 136"/>
                <a:gd name="T6" fmla="*/ 122 w 137"/>
                <a:gd name="T7" fmla="*/ 76 h 136"/>
                <a:gd name="T8" fmla="*/ 110 w 137"/>
                <a:gd name="T9" fmla="*/ 56 h 136"/>
                <a:gd name="T10" fmla="*/ 94 w 137"/>
                <a:gd name="T11" fmla="*/ 39 h 136"/>
                <a:gd name="T12" fmla="*/ 78 w 137"/>
                <a:gd name="T13" fmla="*/ 24 h 136"/>
                <a:gd name="T14" fmla="*/ 57 w 137"/>
                <a:gd name="T15" fmla="*/ 14 h 136"/>
                <a:gd name="T16" fmla="*/ 35 w 137"/>
                <a:gd name="T17" fmla="*/ 5 h 136"/>
                <a:gd name="T18" fmla="*/ 11 w 137"/>
                <a:gd name="T19" fmla="*/ 0 h 136"/>
                <a:gd name="T20" fmla="*/ 0 w 137"/>
                <a:gd name="T21" fmla="*/ 71 h 136"/>
                <a:gd name="T22" fmla="*/ 15 w 137"/>
                <a:gd name="T23" fmla="*/ 75 h 136"/>
                <a:gd name="T24" fmla="*/ 27 w 137"/>
                <a:gd name="T25" fmla="*/ 80 h 136"/>
                <a:gd name="T26" fmla="*/ 35 w 137"/>
                <a:gd name="T27" fmla="*/ 85 h 136"/>
                <a:gd name="T28" fmla="*/ 44 w 137"/>
                <a:gd name="T29" fmla="*/ 91 h 136"/>
                <a:gd name="T30" fmla="*/ 50 w 137"/>
                <a:gd name="T31" fmla="*/ 98 h 136"/>
                <a:gd name="T32" fmla="*/ 56 w 137"/>
                <a:gd name="T33" fmla="*/ 108 h 136"/>
                <a:gd name="T34" fmla="*/ 61 w 137"/>
                <a:gd name="T35" fmla="*/ 120 h 136"/>
                <a:gd name="T36" fmla="*/ 64 w 137"/>
                <a:gd name="T37" fmla="*/ 134 h 136"/>
                <a:gd name="T38" fmla="*/ 66 w 137"/>
                <a:gd name="T39" fmla="*/ 136 h 136"/>
                <a:gd name="T40" fmla="*/ 135 w 137"/>
                <a:gd name="T41" fmla="*/ 119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7" h="136">
                  <a:moveTo>
                    <a:pt x="135" y="119"/>
                  </a:moveTo>
                  <a:lnTo>
                    <a:pt x="137" y="120"/>
                  </a:lnTo>
                  <a:lnTo>
                    <a:pt x="130" y="97"/>
                  </a:lnTo>
                  <a:lnTo>
                    <a:pt x="122" y="76"/>
                  </a:lnTo>
                  <a:lnTo>
                    <a:pt x="110" y="56"/>
                  </a:lnTo>
                  <a:lnTo>
                    <a:pt x="94" y="39"/>
                  </a:lnTo>
                  <a:lnTo>
                    <a:pt x="78" y="24"/>
                  </a:lnTo>
                  <a:lnTo>
                    <a:pt x="57" y="14"/>
                  </a:lnTo>
                  <a:lnTo>
                    <a:pt x="35" y="5"/>
                  </a:lnTo>
                  <a:lnTo>
                    <a:pt x="11" y="0"/>
                  </a:lnTo>
                  <a:lnTo>
                    <a:pt x="0" y="71"/>
                  </a:lnTo>
                  <a:lnTo>
                    <a:pt x="15" y="75"/>
                  </a:lnTo>
                  <a:lnTo>
                    <a:pt x="27" y="80"/>
                  </a:lnTo>
                  <a:lnTo>
                    <a:pt x="35" y="85"/>
                  </a:lnTo>
                  <a:lnTo>
                    <a:pt x="44" y="91"/>
                  </a:lnTo>
                  <a:lnTo>
                    <a:pt x="50" y="98"/>
                  </a:lnTo>
                  <a:lnTo>
                    <a:pt x="56" y="108"/>
                  </a:lnTo>
                  <a:lnTo>
                    <a:pt x="61" y="120"/>
                  </a:lnTo>
                  <a:lnTo>
                    <a:pt x="64" y="134"/>
                  </a:lnTo>
                  <a:lnTo>
                    <a:pt x="66" y="136"/>
                  </a:lnTo>
                  <a:lnTo>
                    <a:pt x="135" y="1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6" name="Freeform 3136">
              <a:extLst>
                <a:ext uri="{FF2B5EF4-FFF2-40B4-BE49-F238E27FC236}">
                  <a16:creationId xmlns:a16="http://schemas.microsoft.com/office/drawing/2014/main" id="{B7B4F87A-E650-427B-AB8F-6BA2F1625E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6" y="2007"/>
              <a:ext cx="149" cy="367"/>
            </a:xfrm>
            <a:custGeom>
              <a:avLst/>
              <a:gdLst>
                <a:gd name="T0" fmla="*/ 149 w 149"/>
                <a:gd name="T1" fmla="*/ 349 h 367"/>
                <a:gd name="T2" fmla="*/ 149 w 149"/>
                <a:gd name="T3" fmla="*/ 350 h 367"/>
                <a:gd name="T4" fmla="*/ 69 w 149"/>
                <a:gd name="T5" fmla="*/ 0 h 367"/>
                <a:gd name="T6" fmla="*/ 0 w 149"/>
                <a:gd name="T7" fmla="*/ 17 h 367"/>
                <a:gd name="T8" fmla="*/ 78 w 149"/>
                <a:gd name="T9" fmla="*/ 366 h 367"/>
                <a:gd name="T10" fmla="*/ 78 w 149"/>
                <a:gd name="T11" fmla="*/ 367 h 367"/>
                <a:gd name="T12" fmla="*/ 149 w 149"/>
                <a:gd name="T13" fmla="*/ 349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367">
                  <a:moveTo>
                    <a:pt x="149" y="349"/>
                  </a:moveTo>
                  <a:lnTo>
                    <a:pt x="149" y="350"/>
                  </a:lnTo>
                  <a:lnTo>
                    <a:pt x="69" y="0"/>
                  </a:lnTo>
                  <a:lnTo>
                    <a:pt x="0" y="17"/>
                  </a:lnTo>
                  <a:lnTo>
                    <a:pt x="78" y="366"/>
                  </a:lnTo>
                  <a:lnTo>
                    <a:pt x="78" y="367"/>
                  </a:lnTo>
                  <a:lnTo>
                    <a:pt x="149" y="34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7" name="Freeform 3137">
              <a:extLst>
                <a:ext uri="{FF2B5EF4-FFF2-40B4-BE49-F238E27FC236}">
                  <a16:creationId xmlns:a16="http://schemas.microsoft.com/office/drawing/2014/main" id="{C629B46D-8913-4702-B74E-6A48055ED2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4" y="2356"/>
              <a:ext cx="74" cy="30"/>
            </a:xfrm>
            <a:custGeom>
              <a:avLst/>
              <a:gdLst>
                <a:gd name="T0" fmla="*/ 74 w 74"/>
                <a:gd name="T1" fmla="*/ 30 h 30"/>
                <a:gd name="T2" fmla="*/ 74 w 74"/>
                <a:gd name="T3" fmla="*/ 30 h 30"/>
                <a:gd name="T4" fmla="*/ 74 w 74"/>
                <a:gd name="T5" fmla="*/ 25 h 30"/>
                <a:gd name="T6" fmla="*/ 74 w 74"/>
                <a:gd name="T7" fmla="*/ 20 h 30"/>
                <a:gd name="T8" fmla="*/ 74 w 74"/>
                <a:gd name="T9" fmla="*/ 17 h 30"/>
                <a:gd name="T10" fmla="*/ 72 w 74"/>
                <a:gd name="T11" fmla="*/ 13 h 30"/>
                <a:gd name="T12" fmla="*/ 72 w 74"/>
                <a:gd name="T13" fmla="*/ 10 h 30"/>
                <a:gd name="T14" fmla="*/ 72 w 74"/>
                <a:gd name="T15" fmla="*/ 6 h 30"/>
                <a:gd name="T16" fmla="*/ 71 w 74"/>
                <a:gd name="T17" fmla="*/ 3 h 30"/>
                <a:gd name="T18" fmla="*/ 71 w 74"/>
                <a:gd name="T19" fmla="*/ 0 h 30"/>
                <a:gd name="T20" fmla="*/ 0 w 74"/>
                <a:gd name="T21" fmla="*/ 18 h 30"/>
                <a:gd name="T22" fmla="*/ 0 w 74"/>
                <a:gd name="T23" fmla="*/ 18 h 30"/>
                <a:gd name="T24" fmla="*/ 1 w 74"/>
                <a:gd name="T25" fmla="*/ 20 h 30"/>
                <a:gd name="T26" fmla="*/ 1 w 74"/>
                <a:gd name="T27" fmla="*/ 22 h 30"/>
                <a:gd name="T28" fmla="*/ 1 w 74"/>
                <a:gd name="T29" fmla="*/ 23 h 30"/>
                <a:gd name="T30" fmla="*/ 1 w 74"/>
                <a:gd name="T31" fmla="*/ 23 h 30"/>
                <a:gd name="T32" fmla="*/ 1 w 74"/>
                <a:gd name="T33" fmla="*/ 25 h 30"/>
                <a:gd name="T34" fmla="*/ 1 w 74"/>
                <a:gd name="T35" fmla="*/ 27 h 30"/>
                <a:gd name="T36" fmla="*/ 1 w 74"/>
                <a:gd name="T37" fmla="*/ 30 h 30"/>
                <a:gd name="T38" fmla="*/ 1 w 74"/>
                <a:gd name="T39" fmla="*/ 30 h 30"/>
                <a:gd name="T40" fmla="*/ 74 w 74"/>
                <a:gd name="T4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" h="30">
                  <a:moveTo>
                    <a:pt x="74" y="30"/>
                  </a:moveTo>
                  <a:lnTo>
                    <a:pt x="74" y="30"/>
                  </a:lnTo>
                  <a:lnTo>
                    <a:pt x="74" y="25"/>
                  </a:lnTo>
                  <a:lnTo>
                    <a:pt x="74" y="20"/>
                  </a:lnTo>
                  <a:lnTo>
                    <a:pt x="74" y="17"/>
                  </a:lnTo>
                  <a:lnTo>
                    <a:pt x="72" y="13"/>
                  </a:lnTo>
                  <a:lnTo>
                    <a:pt x="72" y="10"/>
                  </a:lnTo>
                  <a:lnTo>
                    <a:pt x="72" y="6"/>
                  </a:lnTo>
                  <a:lnTo>
                    <a:pt x="71" y="3"/>
                  </a:lnTo>
                  <a:lnTo>
                    <a:pt x="71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74" y="3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8" name="Freeform 3138">
              <a:extLst>
                <a:ext uri="{FF2B5EF4-FFF2-40B4-BE49-F238E27FC236}">
                  <a16:creationId xmlns:a16="http://schemas.microsoft.com/office/drawing/2014/main" id="{34C9DFDD-E098-419D-8B88-2251B7B477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7" y="2386"/>
              <a:ext cx="91" cy="93"/>
            </a:xfrm>
            <a:custGeom>
              <a:avLst/>
              <a:gdLst>
                <a:gd name="T0" fmla="*/ 42 w 91"/>
                <a:gd name="T1" fmla="*/ 92 h 93"/>
                <a:gd name="T2" fmla="*/ 42 w 91"/>
                <a:gd name="T3" fmla="*/ 93 h 93"/>
                <a:gd name="T4" fmla="*/ 52 w 91"/>
                <a:gd name="T5" fmla="*/ 85 h 93"/>
                <a:gd name="T6" fmla="*/ 62 w 91"/>
                <a:gd name="T7" fmla="*/ 75 h 93"/>
                <a:gd name="T8" fmla="*/ 71 w 91"/>
                <a:gd name="T9" fmla="*/ 65 h 93"/>
                <a:gd name="T10" fmla="*/ 79 w 91"/>
                <a:gd name="T11" fmla="*/ 53 h 93"/>
                <a:gd name="T12" fmla="*/ 84 w 91"/>
                <a:gd name="T13" fmla="*/ 39 h 93"/>
                <a:gd name="T14" fmla="*/ 88 w 91"/>
                <a:gd name="T15" fmla="*/ 27 h 93"/>
                <a:gd name="T16" fmla="*/ 91 w 91"/>
                <a:gd name="T17" fmla="*/ 14 h 93"/>
                <a:gd name="T18" fmla="*/ 91 w 91"/>
                <a:gd name="T19" fmla="*/ 0 h 93"/>
                <a:gd name="T20" fmla="*/ 18 w 91"/>
                <a:gd name="T21" fmla="*/ 0 h 93"/>
                <a:gd name="T22" fmla="*/ 18 w 91"/>
                <a:gd name="T23" fmla="*/ 5 h 93"/>
                <a:gd name="T24" fmla="*/ 17 w 91"/>
                <a:gd name="T25" fmla="*/ 10 h 93"/>
                <a:gd name="T26" fmla="*/ 17 w 91"/>
                <a:gd name="T27" fmla="*/ 14 h 93"/>
                <a:gd name="T28" fmla="*/ 15 w 91"/>
                <a:gd name="T29" fmla="*/ 19 h 93"/>
                <a:gd name="T30" fmla="*/ 11 w 91"/>
                <a:gd name="T31" fmla="*/ 22 h 93"/>
                <a:gd name="T32" fmla="*/ 10 w 91"/>
                <a:gd name="T33" fmla="*/ 26 h 93"/>
                <a:gd name="T34" fmla="*/ 6 w 91"/>
                <a:gd name="T35" fmla="*/ 29 h 93"/>
                <a:gd name="T36" fmla="*/ 1 w 91"/>
                <a:gd name="T37" fmla="*/ 32 h 93"/>
                <a:gd name="T38" fmla="*/ 0 w 91"/>
                <a:gd name="T39" fmla="*/ 32 h 93"/>
                <a:gd name="T40" fmla="*/ 42 w 91"/>
                <a:gd name="T41" fmla="*/ 9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93">
                  <a:moveTo>
                    <a:pt x="42" y="92"/>
                  </a:moveTo>
                  <a:lnTo>
                    <a:pt x="42" y="93"/>
                  </a:lnTo>
                  <a:lnTo>
                    <a:pt x="52" y="85"/>
                  </a:lnTo>
                  <a:lnTo>
                    <a:pt x="62" y="75"/>
                  </a:lnTo>
                  <a:lnTo>
                    <a:pt x="71" y="65"/>
                  </a:lnTo>
                  <a:lnTo>
                    <a:pt x="79" y="53"/>
                  </a:lnTo>
                  <a:lnTo>
                    <a:pt x="84" y="39"/>
                  </a:lnTo>
                  <a:lnTo>
                    <a:pt x="88" y="27"/>
                  </a:lnTo>
                  <a:lnTo>
                    <a:pt x="91" y="14"/>
                  </a:lnTo>
                  <a:lnTo>
                    <a:pt x="91" y="0"/>
                  </a:lnTo>
                  <a:lnTo>
                    <a:pt x="18" y="0"/>
                  </a:lnTo>
                  <a:lnTo>
                    <a:pt x="18" y="5"/>
                  </a:lnTo>
                  <a:lnTo>
                    <a:pt x="17" y="10"/>
                  </a:lnTo>
                  <a:lnTo>
                    <a:pt x="17" y="14"/>
                  </a:lnTo>
                  <a:lnTo>
                    <a:pt x="15" y="19"/>
                  </a:lnTo>
                  <a:lnTo>
                    <a:pt x="11" y="22"/>
                  </a:lnTo>
                  <a:lnTo>
                    <a:pt x="10" y="26"/>
                  </a:lnTo>
                  <a:lnTo>
                    <a:pt x="6" y="29"/>
                  </a:lnTo>
                  <a:lnTo>
                    <a:pt x="1" y="32"/>
                  </a:lnTo>
                  <a:lnTo>
                    <a:pt x="0" y="32"/>
                  </a:lnTo>
                  <a:lnTo>
                    <a:pt x="42" y="9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19" name="Freeform 3139">
              <a:extLst>
                <a:ext uri="{FF2B5EF4-FFF2-40B4-BE49-F238E27FC236}">
                  <a16:creationId xmlns:a16="http://schemas.microsoft.com/office/drawing/2014/main" id="{969F7B9D-5087-4838-9A08-A698B8C6B5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19" y="2418"/>
              <a:ext cx="100" cy="90"/>
            </a:xfrm>
            <a:custGeom>
              <a:avLst/>
              <a:gdLst>
                <a:gd name="T0" fmla="*/ 0 w 100"/>
                <a:gd name="T1" fmla="*/ 90 h 90"/>
                <a:gd name="T2" fmla="*/ 0 w 100"/>
                <a:gd name="T3" fmla="*/ 90 h 90"/>
                <a:gd name="T4" fmla="*/ 14 w 100"/>
                <a:gd name="T5" fmla="*/ 88 h 90"/>
                <a:gd name="T6" fmla="*/ 27 w 100"/>
                <a:gd name="T7" fmla="*/ 88 h 90"/>
                <a:gd name="T8" fmla="*/ 41 w 100"/>
                <a:gd name="T9" fmla="*/ 85 h 90"/>
                <a:gd name="T10" fmla="*/ 53 w 100"/>
                <a:gd name="T11" fmla="*/ 82 h 90"/>
                <a:gd name="T12" fmla="*/ 66 w 100"/>
                <a:gd name="T13" fmla="*/ 78 h 90"/>
                <a:gd name="T14" fmla="*/ 78 w 100"/>
                <a:gd name="T15" fmla="*/ 73 h 90"/>
                <a:gd name="T16" fmla="*/ 90 w 100"/>
                <a:gd name="T17" fmla="*/ 66 h 90"/>
                <a:gd name="T18" fmla="*/ 100 w 100"/>
                <a:gd name="T19" fmla="*/ 60 h 90"/>
                <a:gd name="T20" fmla="*/ 58 w 100"/>
                <a:gd name="T21" fmla="*/ 0 h 90"/>
                <a:gd name="T22" fmla="*/ 53 w 100"/>
                <a:gd name="T23" fmla="*/ 4 h 90"/>
                <a:gd name="T24" fmla="*/ 46 w 100"/>
                <a:gd name="T25" fmla="*/ 7 h 90"/>
                <a:gd name="T26" fmla="*/ 41 w 100"/>
                <a:gd name="T27" fmla="*/ 11 h 90"/>
                <a:gd name="T28" fmla="*/ 34 w 100"/>
                <a:gd name="T29" fmla="*/ 12 h 90"/>
                <a:gd name="T30" fmla="*/ 25 w 100"/>
                <a:gd name="T31" fmla="*/ 14 h 90"/>
                <a:gd name="T32" fmla="*/ 19 w 100"/>
                <a:gd name="T33" fmla="*/ 16 h 90"/>
                <a:gd name="T34" fmla="*/ 10 w 100"/>
                <a:gd name="T35" fmla="*/ 17 h 90"/>
                <a:gd name="T36" fmla="*/ 0 w 100"/>
                <a:gd name="T37" fmla="*/ 17 h 90"/>
                <a:gd name="T38" fmla="*/ 0 w 100"/>
                <a:gd name="T39" fmla="*/ 17 h 90"/>
                <a:gd name="T40" fmla="*/ 0 w 100"/>
                <a:gd name="T41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90">
                  <a:moveTo>
                    <a:pt x="0" y="90"/>
                  </a:moveTo>
                  <a:lnTo>
                    <a:pt x="0" y="90"/>
                  </a:lnTo>
                  <a:lnTo>
                    <a:pt x="14" y="88"/>
                  </a:lnTo>
                  <a:lnTo>
                    <a:pt x="27" y="88"/>
                  </a:lnTo>
                  <a:lnTo>
                    <a:pt x="41" y="85"/>
                  </a:lnTo>
                  <a:lnTo>
                    <a:pt x="53" y="82"/>
                  </a:lnTo>
                  <a:lnTo>
                    <a:pt x="66" y="78"/>
                  </a:lnTo>
                  <a:lnTo>
                    <a:pt x="78" y="73"/>
                  </a:lnTo>
                  <a:lnTo>
                    <a:pt x="90" y="66"/>
                  </a:lnTo>
                  <a:lnTo>
                    <a:pt x="100" y="60"/>
                  </a:lnTo>
                  <a:lnTo>
                    <a:pt x="58" y="0"/>
                  </a:lnTo>
                  <a:lnTo>
                    <a:pt x="53" y="4"/>
                  </a:lnTo>
                  <a:lnTo>
                    <a:pt x="46" y="7"/>
                  </a:lnTo>
                  <a:lnTo>
                    <a:pt x="41" y="11"/>
                  </a:lnTo>
                  <a:lnTo>
                    <a:pt x="34" y="12"/>
                  </a:lnTo>
                  <a:lnTo>
                    <a:pt x="25" y="14"/>
                  </a:lnTo>
                  <a:lnTo>
                    <a:pt x="19" y="16"/>
                  </a:lnTo>
                  <a:lnTo>
                    <a:pt x="10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0" name="Freeform 3140">
              <a:extLst>
                <a:ext uri="{FF2B5EF4-FFF2-40B4-BE49-F238E27FC236}">
                  <a16:creationId xmlns:a16="http://schemas.microsoft.com/office/drawing/2014/main" id="{8B7481DC-5897-41DF-83C5-540244059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" y="2420"/>
              <a:ext cx="91" cy="88"/>
            </a:xfrm>
            <a:custGeom>
              <a:avLst/>
              <a:gdLst>
                <a:gd name="T0" fmla="*/ 0 w 91"/>
                <a:gd name="T1" fmla="*/ 63 h 88"/>
                <a:gd name="T2" fmla="*/ 0 w 91"/>
                <a:gd name="T3" fmla="*/ 64 h 88"/>
                <a:gd name="T4" fmla="*/ 10 w 91"/>
                <a:gd name="T5" fmla="*/ 70 h 88"/>
                <a:gd name="T6" fmla="*/ 22 w 91"/>
                <a:gd name="T7" fmla="*/ 75 h 88"/>
                <a:gd name="T8" fmla="*/ 32 w 91"/>
                <a:gd name="T9" fmla="*/ 78 h 88"/>
                <a:gd name="T10" fmla="*/ 44 w 91"/>
                <a:gd name="T11" fmla="*/ 81 h 88"/>
                <a:gd name="T12" fmla="*/ 55 w 91"/>
                <a:gd name="T13" fmla="*/ 85 h 88"/>
                <a:gd name="T14" fmla="*/ 67 w 91"/>
                <a:gd name="T15" fmla="*/ 86 h 88"/>
                <a:gd name="T16" fmla="*/ 79 w 91"/>
                <a:gd name="T17" fmla="*/ 86 h 88"/>
                <a:gd name="T18" fmla="*/ 91 w 91"/>
                <a:gd name="T19" fmla="*/ 88 h 88"/>
                <a:gd name="T20" fmla="*/ 91 w 91"/>
                <a:gd name="T21" fmla="*/ 15 h 88"/>
                <a:gd name="T22" fmla="*/ 84 w 91"/>
                <a:gd name="T23" fmla="*/ 15 h 88"/>
                <a:gd name="T24" fmla="*/ 76 w 91"/>
                <a:gd name="T25" fmla="*/ 14 h 88"/>
                <a:gd name="T26" fmla="*/ 69 w 91"/>
                <a:gd name="T27" fmla="*/ 14 h 88"/>
                <a:gd name="T28" fmla="*/ 62 w 91"/>
                <a:gd name="T29" fmla="*/ 12 h 88"/>
                <a:gd name="T30" fmla="*/ 55 w 91"/>
                <a:gd name="T31" fmla="*/ 9 h 88"/>
                <a:gd name="T32" fmla="*/ 49 w 91"/>
                <a:gd name="T33" fmla="*/ 7 h 88"/>
                <a:gd name="T34" fmla="*/ 42 w 91"/>
                <a:gd name="T35" fmla="*/ 3 h 88"/>
                <a:gd name="T36" fmla="*/ 35 w 91"/>
                <a:gd name="T37" fmla="*/ 0 h 88"/>
                <a:gd name="T38" fmla="*/ 37 w 91"/>
                <a:gd name="T39" fmla="*/ 0 h 88"/>
                <a:gd name="T40" fmla="*/ 0 w 91"/>
                <a:gd name="T41" fmla="*/ 6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88">
                  <a:moveTo>
                    <a:pt x="0" y="63"/>
                  </a:moveTo>
                  <a:lnTo>
                    <a:pt x="0" y="64"/>
                  </a:lnTo>
                  <a:lnTo>
                    <a:pt x="10" y="70"/>
                  </a:lnTo>
                  <a:lnTo>
                    <a:pt x="22" y="75"/>
                  </a:lnTo>
                  <a:lnTo>
                    <a:pt x="32" y="78"/>
                  </a:lnTo>
                  <a:lnTo>
                    <a:pt x="44" y="81"/>
                  </a:lnTo>
                  <a:lnTo>
                    <a:pt x="55" y="85"/>
                  </a:lnTo>
                  <a:lnTo>
                    <a:pt x="67" y="86"/>
                  </a:lnTo>
                  <a:lnTo>
                    <a:pt x="79" y="86"/>
                  </a:lnTo>
                  <a:lnTo>
                    <a:pt x="91" y="88"/>
                  </a:lnTo>
                  <a:lnTo>
                    <a:pt x="91" y="15"/>
                  </a:lnTo>
                  <a:lnTo>
                    <a:pt x="84" y="15"/>
                  </a:lnTo>
                  <a:lnTo>
                    <a:pt x="76" y="14"/>
                  </a:lnTo>
                  <a:lnTo>
                    <a:pt x="69" y="14"/>
                  </a:lnTo>
                  <a:lnTo>
                    <a:pt x="62" y="12"/>
                  </a:lnTo>
                  <a:lnTo>
                    <a:pt x="55" y="9"/>
                  </a:lnTo>
                  <a:lnTo>
                    <a:pt x="49" y="7"/>
                  </a:lnTo>
                  <a:lnTo>
                    <a:pt x="42" y="3"/>
                  </a:lnTo>
                  <a:lnTo>
                    <a:pt x="35" y="0"/>
                  </a:lnTo>
                  <a:lnTo>
                    <a:pt x="37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1" name="Freeform 3141">
              <a:extLst>
                <a:ext uri="{FF2B5EF4-FFF2-40B4-BE49-F238E27FC236}">
                  <a16:creationId xmlns:a16="http://schemas.microsoft.com/office/drawing/2014/main" id="{BC247E6E-4F75-4B81-A6C9-2672FD6BD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0" y="2390"/>
              <a:ext cx="95" cy="93"/>
            </a:xfrm>
            <a:custGeom>
              <a:avLst/>
              <a:gdLst>
                <a:gd name="T0" fmla="*/ 0 w 95"/>
                <a:gd name="T1" fmla="*/ 16 h 93"/>
                <a:gd name="T2" fmla="*/ 0 w 95"/>
                <a:gd name="T3" fmla="*/ 16 h 93"/>
                <a:gd name="T4" fmla="*/ 3 w 95"/>
                <a:gd name="T5" fmla="*/ 28 h 93"/>
                <a:gd name="T6" fmla="*/ 7 w 95"/>
                <a:gd name="T7" fmla="*/ 40 h 93"/>
                <a:gd name="T8" fmla="*/ 14 w 95"/>
                <a:gd name="T9" fmla="*/ 50 h 93"/>
                <a:gd name="T10" fmla="*/ 20 w 95"/>
                <a:gd name="T11" fmla="*/ 61 h 93"/>
                <a:gd name="T12" fmla="*/ 27 w 95"/>
                <a:gd name="T13" fmla="*/ 71 h 93"/>
                <a:gd name="T14" fmla="*/ 37 w 95"/>
                <a:gd name="T15" fmla="*/ 79 h 93"/>
                <a:gd name="T16" fmla="*/ 47 w 95"/>
                <a:gd name="T17" fmla="*/ 86 h 93"/>
                <a:gd name="T18" fmla="*/ 58 w 95"/>
                <a:gd name="T19" fmla="*/ 93 h 93"/>
                <a:gd name="T20" fmla="*/ 95 w 95"/>
                <a:gd name="T21" fmla="*/ 30 h 93"/>
                <a:gd name="T22" fmla="*/ 88 w 95"/>
                <a:gd name="T23" fmla="*/ 27 h 93"/>
                <a:gd name="T24" fmla="*/ 85 w 95"/>
                <a:gd name="T25" fmla="*/ 23 h 93"/>
                <a:gd name="T26" fmla="*/ 81 w 95"/>
                <a:gd name="T27" fmla="*/ 20 h 93"/>
                <a:gd name="T28" fmla="*/ 78 w 95"/>
                <a:gd name="T29" fmla="*/ 16 h 93"/>
                <a:gd name="T30" fmla="*/ 76 w 95"/>
                <a:gd name="T31" fmla="*/ 13 h 93"/>
                <a:gd name="T32" fmla="*/ 73 w 95"/>
                <a:gd name="T33" fmla="*/ 10 h 93"/>
                <a:gd name="T34" fmla="*/ 73 w 95"/>
                <a:gd name="T35" fmla="*/ 5 h 93"/>
                <a:gd name="T36" fmla="*/ 71 w 95"/>
                <a:gd name="T37" fmla="*/ 1 h 93"/>
                <a:gd name="T38" fmla="*/ 71 w 95"/>
                <a:gd name="T39" fmla="*/ 0 h 93"/>
                <a:gd name="T40" fmla="*/ 0 w 95"/>
                <a:gd name="T41" fmla="*/ 16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93">
                  <a:moveTo>
                    <a:pt x="0" y="16"/>
                  </a:moveTo>
                  <a:lnTo>
                    <a:pt x="0" y="16"/>
                  </a:lnTo>
                  <a:lnTo>
                    <a:pt x="3" y="28"/>
                  </a:lnTo>
                  <a:lnTo>
                    <a:pt x="7" y="40"/>
                  </a:lnTo>
                  <a:lnTo>
                    <a:pt x="14" y="50"/>
                  </a:lnTo>
                  <a:lnTo>
                    <a:pt x="20" y="61"/>
                  </a:lnTo>
                  <a:lnTo>
                    <a:pt x="27" y="71"/>
                  </a:lnTo>
                  <a:lnTo>
                    <a:pt x="37" y="79"/>
                  </a:lnTo>
                  <a:lnTo>
                    <a:pt x="47" y="86"/>
                  </a:lnTo>
                  <a:lnTo>
                    <a:pt x="58" y="93"/>
                  </a:lnTo>
                  <a:lnTo>
                    <a:pt x="95" y="30"/>
                  </a:lnTo>
                  <a:lnTo>
                    <a:pt x="88" y="27"/>
                  </a:lnTo>
                  <a:lnTo>
                    <a:pt x="85" y="23"/>
                  </a:lnTo>
                  <a:lnTo>
                    <a:pt x="81" y="20"/>
                  </a:lnTo>
                  <a:lnTo>
                    <a:pt x="78" y="16"/>
                  </a:lnTo>
                  <a:lnTo>
                    <a:pt x="76" y="13"/>
                  </a:lnTo>
                  <a:lnTo>
                    <a:pt x="73" y="10"/>
                  </a:lnTo>
                  <a:lnTo>
                    <a:pt x="73" y="5"/>
                  </a:lnTo>
                  <a:lnTo>
                    <a:pt x="71" y="1"/>
                  </a:lnTo>
                  <a:lnTo>
                    <a:pt x="71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2" name="Freeform 3142">
              <a:extLst>
                <a:ext uri="{FF2B5EF4-FFF2-40B4-BE49-F238E27FC236}">
                  <a16:creationId xmlns:a16="http://schemas.microsoft.com/office/drawing/2014/main" id="{D0B4E6FD-578A-4DDC-8DC1-C10CC1342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5" y="2286"/>
              <a:ext cx="96" cy="120"/>
            </a:xfrm>
            <a:custGeom>
              <a:avLst/>
              <a:gdLst>
                <a:gd name="T0" fmla="*/ 69 w 96"/>
                <a:gd name="T1" fmla="*/ 29 h 120"/>
                <a:gd name="T2" fmla="*/ 0 w 96"/>
                <a:gd name="T3" fmla="*/ 22 h 120"/>
                <a:gd name="T4" fmla="*/ 25 w 96"/>
                <a:gd name="T5" fmla="*/ 120 h 120"/>
                <a:gd name="T6" fmla="*/ 96 w 96"/>
                <a:gd name="T7" fmla="*/ 104 h 120"/>
                <a:gd name="T8" fmla="*/ 71 w 96"/>
                <a:gd name="T9" fmla="*/ 5 h 120"/>
                <a:gd name="T10" fmla="*/ 1 w 96"/>
                <a:gd name="T11" fmla="*/ 0 h 120"/>
                <a:gd name="T12" fmla="*/ 69 w 96"/>
                <a:gd name="T13" fmla="*/ 2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" h="120">
                  <a:moveTo>
                    <a:pt x="69" y="29"/>
                  </a:moveTo>
                  <a:lnTo>
                    <a:pt x="0" y="22"/>
                  </a:lnTo>
                  <a:lnTo>
                    <a:pt x="25" y="120"/>
                  </a:lnTo>
                  <a:lnTo>
                    <a:pt x="96" y="104"/>
                  </a:lnTo>
                  <a:lnTo>
                    <a:pt x="71" y="5"/>
                  </a:lnTo>
                  <a:lnTo>
                    <a:pt x="1" y="0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3" name="Freeform 3143">
              <a:extLst>
                <a:ext uri="{FF2B5EF4-FFF2-40B4-BE49-F238E27FC236}">
                  <a16:creationId xmlns:a16="http://schemas.microsoft.com/office/drawing/2014/main" id="{DBEE5037-AFCA-44A3-BD4B-7D017D7D5B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6" y="2286"/>
              <a:ext cx="108" cy="122"/>
            </a:xfrm>
            <a:custGeom>
              <a:avLst/>
              <a:gdLst>
                <a:gd name="T0" fmla="*/ 66 w 108"/>
                <a:gd name="T1" fmla="*/ 122 h 122"/>
                <a:gd name="T2" fmla="*/ 66 w 108"/>
                <a:gd name="T3" fmla="*/ 122 h 122"/>
                <a:gd name="T4" fmla="*/ 108 w 108"/>
                <a:gd name="T5" fmla="*/ 29 h 122"/>
                <a:gd name="T6" fmla="*/ 40 w 108"/>
                <a:gd name="T7" fmla="*/ 0 h 122"/>
                <a:gd name="T8" fmla="*/ 0 w 108"/>
                <a:gd name="T9" fmla="*/ 93 h 122"/>
                <a:gd name="T10" fmla="*/ 0 w 108"/>
                <a:gd name="T11" fmla="*/ 93 h 122"/>
                <a:gd name="T12" fmla="*/ 66 w 108"/>
                <a:gd name="T13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122">
                  <a:moveTo>
                    <a:pt x="66" y="122"/>
                  </a:moveTo>
                  <a:lnTo>
                    <a:pt x="66" y="122"/>
                  </a:lnTo>
                  <a:lnTo>
                    <a:pt x="108" y="29"/>
                  </a:lnTo>
                  <a:lnTo>
                    <a:pt x="40" y="0"/>
                  </a:lnTo>
                  <a:lnTo>
                    <a:pt x="0" y="93"/>
                  </a:lnTo>
                  <a:lnTo>
                    <a:pt x="0" y="93"/>
                  </a:lnTo>
                  <a:lnTo>
                    <a:pt x="66" y="1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4" name="Freeform 3144">
              <a:extLst>
                <a:ext uri="{FF2B5EF4-FFF2-40B4-BE49-F238E27FC236}">
                  <a16:creationId xmlns:a16="http://schemas.microsoft.com/office/drawing/2014/main" id="{5D5F0DD0-52C7-4844-BF39-19B9FED959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1" y="2379"/>
              <a:ext cx="141" cy="129"/>
            </a:xfrm>
            <a:custGeom>
              <a:avLst/>
              <a:gdLst>
                <a:gd name="T0" fmla="*/ 4 w 141"/>
                <a:gd name="T1" fmla="*/ 129 h 129"/>
                <a:gd name="T2" fmla="*/ 9 w 141"/>
                <a:gd name="T3" fmla="*/ 129 h 129"/>
                <a:gd name="T4" fmla="*/ 31 w 141"/>
                <a:gd name="T5" fmla="*/ 126 h 129"/>
                <a:gd name="T6" fmla="*/ 51 w 141"/>
                <a:gd name="T7" fmla="*/ 119 h 129"/>
                <a:gd name="T8" fmla="*/ 71 w 141"/>
                <a:gd name="T9" fmla="*/ 111 h 129"/>
                <a:gd name="T10" fmla="*/ 88 w 141"/>
                <a:gd name="T11" fmla="*/ 99 h 129"/>
                <a:gd name="T12" fmla="*/ 105 w 141"/>
                <a:gd name="T13" fmla="*/ 85 h 129"/>
                <a:gd name="T14" fmla="*/ 119 w 141"/>
                <a:gd name="T15" fmla="*/ 68 h 129"/>
                <a:gd name="T16" fmla="*/ 131 w 141"/>
                <a:gd name="T17" fmla="*/ 50 h 129"/>
                <a:gd name="T18" fmla="*/ 141 w 141"/>
                <a:gd name="T19" fmla="*/ 29 h 129"/>
                <a:gd name="T20" fmla="*/ 75 w 141"/>
                <a:gd name="T21" fmla="*/ 0 h 129"/>
                <a:gd name="T22" fmla="*/ 68 w 141"/>
                <a:gd name="T23" fmla="*/ 14 h 129"/>
                <a:gd name="T24" fmla="*/ 61 w 141"/>
                <a:gd name="T25" fmla="*/ 24 h 129"/>
                <a:gd name="T26" fmla="*/ 53 w 141"/>
                <a:gd name="T27" fmla="*/ 34 h 129"/>
                <a:gd name="T28" fmla="*/ 46 w 141"/>
                <a:gd name="T29" fmla="*/ 41 h 129"/>
                <a:gd name="T30" fmla="*/ 36 w 141"/>
                <a:gd name="T31" fmla="*/ 46 h 129"/>
                <a:gd name="T32" fmla="*/ 26 w 141"/>
                <a:gd name="T33" fmla="*/ 51 h 129"/>
                <a:gd name="T34" fmla="*/ 14 w 141"/>
                <a:gd name="T35" fmla="*/ 55 h 129"/>
                <a:gd name="T36" fmla="*/ 0 w 141"/>
                <a:gd name="T37" fmla="*/ 56 h 129"/>
                <a:gd name="T38" fmla="*/ 4 w 141"/>
                <a:gd name="T39" fmla="*/ 56 h 129"/>
                <a:gd name="T40" fmla="*/ 4 w 141"/>
                <a:gd name="T41" fmla="*/ 129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41" h="129">
                  <a:moveTo>
                    <a:pt x="4" y="129"/>
                  </a:moveTo>
                  <a:lnTo>
                    <a:pt x="9" y="129"/>
                  </a:lnTo>
                  <a:lnTo>
                    <a:pt x="31" y="126"/>
                  </a:lnTo>
                  <a:lnTo>
                    <a:pt x="51" y="119"/>
                  </a:lnTo>
                  <a:lnTo>
                    <a:pt x="71" y="111"/>
                  </a:lnTo>
                  <a:lnTo>
                    <a:pt x="88" y="99"/>
                  </a:lnTo>
                  <a:lnTo>
                    <a:pt x="105" y="85"/>
                  </a:lnTo>
                  <a:lnTo>
                    <a:pt x="119" y="68"/>
                  </a:lnTo>
                  <a:lnTo>
                    <a:pt x="131" y="50"/>
                  </a:lnTo>
                  <a:lnTo>
                    <a:pt x="141" y="29"/>
                  </a:lnTo>
                  <a:lnTo>
                    <a:pt x="75" y="0"/>
                  </a:lnTo>
                  <a:lnTo>
                    <a:pt x="68" y="14"/>
                  </a:lnTo>
                  <a:lnTo>
                    <a:pt x="61" y="24"/>
                  </a:lnTo>
                  <a:lnTo>
                    <a:pt x="53" y="34"/>
                  </a:lnTo>
                  <a:lnTo>
                    <a:pt x="46" y="41"/>
                  </a:lnTo>
                  <a:lnTo>
                    <a:pt x="36" y="46"/>
                  </a:lnTo>
                  <a:lnTo>
                    <a:pt x="26" y="51"/>
                  </a:lnTo>
                  <a:lnTo>
                    <a:pt x="14" y="55"/>
                  </a:lnTo>
                  <a:lnTo>
                    <a:pt x="0" y="56"/>
                  </a:lnTo>
                  <a:lnTo>
                    <a:pt x="4" y="56"/>
                  </a:lnTo>
                  <a:lnTo>
                    <a:pt x="4" y="12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5" name="Freeform 3145">
              <a:extLst>
                <a:ext uri="{FF2B5EF4-FFF2-40B4-BE49-F238E27FC236}">
                  <a16:creationId xmlns:a16="http://schemas.microsoft.com/office/drawing/2014/main" id="{6131B8D0-027B-4CF7-BF24-A10786699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1" y="2423"/>
              <a:ext cx="94" cy="85"/>
            </a:xfrm>
            <a:custGeom>
              <a:avLst/>
              <a:gdLst>
                <a:gd name="T0" fmla="*/ 0 w 94"/>
                <a:gd name="T1" fmla="*/ 68 h 85"/>
                <a:gd name="T2" fmla="*/ 2 w 94"/>
                <a:gd name="T3" fmla="*/ 68 h 85"/>
                <a:gd name="T4" fmla="*/ 12 w 94"/>
                <a:gd name="T5" fmla="*/ 72 h 85"/>
                <a:gd name="T6" fmla="*/ 22 w 94"/>
                <a:gd name="T7" fmla="*/ 75 h 85"/>
                <a:gd name="T8" fmla="*/ 34 w 94"/>
                <a:gd name="T9" fmla="*/ 78 h 85"/>
                <a:gd name="T10" fmla="*/ 44 w 94"/>
                <a:gd name="T11" fmla="*/ 80 h 85"/>
                <a:gd name="T12" fmla="*/ 56 w 94"/>
                <a:gd name="T13" fmla="*/ 82 h 85"/>
                <a:gd name="T14" fmla="*/ 68 w 94"/>
                <a:gd name="T15" fmla="*/ 83 h 85"/>
                <a:gd name="T16" fmla="*/ 82 w 94"/>
                <a:gd name="T17" fmla="*/ 85 h 85"/>
                <a:gd name="T18" fmla="*/ 94 w 94"/>
                <a:gd name="T19" fmla="*/ 85 h 85"/>
                <a:gd name="T20" fmla="*/ 94 w 94"/>
                <a:gd name="T21" fmla="*/ 12 h 85"/>
                <a:gd name="T22" fmla="*/ 83 w 94"/>
                <a:gd name="T23" fmla="*/ 12 h 85"/>
                <a:gd name="T24" fmla="*/ 75 w 94"/>
                <a:gd name="T25" fmla="*/ 11 h 85"/>
                <a:gd name="T26" fmla="*/ 66 w 94"/>
                <a:gd name="T27" fmla="*/ 11 h 85"/>
                <a:gd name="T28" fmla="*/ 58 w 94"/>
                <a:gd name="T29" fmla="*/ 9 h 85"/>
                <a:gd name="T30" fmla="*/ 49 w 94"/>
                <a:gd name="T31" fmla="*/ 7 h 85"/>
                <a:gd name="T32" fmla="*/ 43 w 94"/>
                <a:gd name="T33" fmla="*/ 6 h 85"/>
                <a:gd name="T34" fmla="*/ 36 w 94"/>
                <a:gd name="T35" fmla="*/ 4 h 85"/>
                <a:gd name="T36" fmla="*/ 31 w 94"/>
                <a:gd name="T37" fmla="*/ 0 h 85"/>
                <a:gd name="T38" fmla="*/ 33 w 94"/>
                <a:gd name="T39" fmla="*/ 2 h 85"/>
                <a:gd name="T40" fmla="*/ 0 w 94"/>
                <a:gd name="T41" fmla="*/ 6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4" h="85">
                  <a:moveTo>
                    <a:pt x="0" y="68"/>
                  </a:moveTo>
                  <a:lnTo>
                    <a:pt x="2" y="68"/>
                  </a:lnTo>
                  <a:lnTo>
                    <a:pt x="12" y="72"/>
                  </a:lnTo>
                  <a:lnTo>
                    <a:pt x="22" y="75"/>
                  </a:lnTo>
                  <a:lnTo>
                    <a:pt x="34" y="78"/>
                  </a:lnTo>
                  <a:lnTo>
                    <a:pt x="44" y="80"/>
                  </a:lnTo>
                  <a:lnTo>
                    <a:pt x="56" y="82"/>
                  </a:lnTo>
                  <a:lnTo>
                    <a:pt x="68" y="83"/>
                  </a:lnTo>
                  <a:lnTo>
                    <a:pt x="82" y="85"/>
                  </a:lnTo>
                  <a:lnTo>
                    <a:pt x="94" y="85"/>
                  </a:lnTo>
                  <a:lnTo>
                    <a:pt x="94" y="12"/>
                  </a:lnTo>
                  <a:lnTo>
                    <a:pt x="83" y="12"/>
                  </a:lnTo>
                  <a:lnTo>
                    <a:pt x="75" y="11"/>
                  </a:lnTo>
                  <a:lnTo>
                    <a:pt x="66" y="11"/>
                  </a:lnTo>
                  <a:lnTo>
                    <a:pt x="58" y="9"/>
                  </a:lnTo>
                  <a:lnTo>
                    <a:pt x="49" y="7"/>
                  </a:lnTo>
                  <a:lnTo>
                    <a:pt x="43" y="6"/>
                  </a:lnTo>
                  <a:lnTo>
                    <a:pt x="36" y="4"/>
                  </a:lnTo>
                  <a:lnTo>
                    <a:pt x="31" y="0"/>
                  </a:lnTo>
                  <a:lnTo>
                    <a:pt x="33" y="2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6" name="Freeform 3146">
              <a:extLst>
                <a:ext uri="{FF2B5EF4-FFF2-40B4-BE49-F238E27FC236}">
                  <a16:creationId xmlns:a16="http://schemas.microsoft.com/office/drawing/2014/main" id="{18E368DE-34B7-4E5D-8D70-ACCA55DD9C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9" y="2395"/>
              <a:ext cx="95" cy="96"/>
            </a:xfrm>
            <a:custGeom>
              <a:avLst/>
              <a:gdLst>
                <a:gd name="T0" fmla="*/ 0 w 95"/>
                <a:gd name="T1" fmla="*/ 32 h 96"/>
                <a:gd name="T2" fmla="*/ 0 w 95"/>
                <a:gd name="T3" fmla="*/ 32 h 96"/>
                <a:gd name="T4" fmla="*/ 5 w 95"/>
                <a:gd name="T5" fmla="*/ 42 h 96"/>
                <a:gd name="T6" fmla="*/ 12 w 95"/>
                <a:gd name="T7" fmla="*/ 52 h 96"/>
                <a:gd name="T8" fmla="*/ 18 w 95"/>
                <a:gd name="T9" fmla="*/ 61 h 96"/>
                <a:gd name="T10" fmla="*/ 27 w 95"/>
                <a:gd name="T11" fmla="*/ 69 h 96"/>
                <a:gd name="T12" fmla="*/ 35 w 95"/>
                <a:gd name="T13" fmla="*/ 78 h 96"/>
                <a:gd name="T14" fmla="*/ 44 w 95"/>
                <a:gd name="T15" fmla="*/ 84 h 96"/>
                <a:gd name="T16" fmla="*/ 52 w 95"/>
                <a:gd name="T17" fmla="*/ 89 h 96"/>
                <a:gd name="T18" fmla="*/ 62 w 95"/>
                <a:gd name="T19" fmla="*/ 96 h 96"/>
                <a:gd name="T20" fmla="*/ 95 w 95"/>
                <a:gd name="T21" fmla="*/ 30 h 96"/>
                <a:gd name="T22" fmla="*/ 89 w 95"/>
                <a:gd name="T23" fmla="*/ 27 h 96"/>
                <a:gd name="T24" fmla="*/ 86 w 95"/>
                <a:gd name="T25" fmla="*/ 25 h 96"/>
                <a:gd name="T26" fmla="*/ 81 w 95"/>
                <a:gd name="T27" fmla="*/ 22 h 96"/>
                <a:gd name="T28" fmla="*/ 78 w 95"/>
                <a:gd name="T29" fmla="*/ 18 h 96"/>
                <a:gd name="T30" fmla="*/ 74 w 95"/>
                <a:gd name="T31" fmla="*/ 15 h 96"/>
                <a:gd name="T32" fmla="*/ 71 w 95"/>
                <a:gd name="T33" fmla="*/ 10 h 96"/>
                <a:gd name="T34" fmla="*/ 69 w 95"/>
                <a:gd name="T35" fmla="*/ 6 h 96"/>
                <a:gd name="T36" fmla="*/ 66 w 95"/>
                <a:gd name="T37" fmla="*/ 1 h 96"/>
                <a:gd name="T38" fmla="*/ 66 w 95"/>
                <a:gd name="T39" fmla="*/ 0 h 96"/>
                <a:gd name="T40" fmla="*/ 0 w 95"/>
                <a:gd name="T41" fmla="*/ 3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96">
                  <a:moveTo>
                    <a:pt x="0" y="32"/>
                  </a:moveTo>
                  <a:lnTo>
                    <a:pt x="0" y="32"/>
                  </a:lnTo>
                  <a:lnTo>
                    <a:pt x="5" y="42"/>
                  </a:lnTo>
                  <a:lnTo>
                    <a:pt x="12" y="52"/>
                  </a:lnTo>
                  <a:lnTo>
                    <a:pt x="18" y="61"/>
                  </a:lnTo>
                  <a:lnTo>
                    <a:pt x="27" y="69"/>
                  </a:lnTo>
                  <a:lnTo>
                    <a:pt x="35" y="78"/>
                  </a:lnTo>
                  <a:lnTo>
                    <a:pt x="44" y="84"/>
                  </a:lnTo>
                  <a:lnTo>
                    <a:pt x="52" y="89"/>
                  </a:lnTo>
                  <a:lnTo>
                    <a:pt x="62" y="96"/>
                  </a:lnTo>
                  <a:lnTo>
                    <a:pt x="95" y="30"/>
                  </a:lnTo>
                  <a:lnTo>
                    <a:pt x="89" y="27"/>
                  </a:lnTo>
                  <a:lnTo>
                    <a:pt x="86" y="25"/>
                  </a:lnTo>
                  <a:lnTo>
                    <a:pt x="81" y="22"/>
                  </a:lnTo>
                  <a:lnTo>
                    <a:pt x="78" y="18"/>
                  </a:lnTo>
                  <a:lnTo>
                    <a:pt x="74" y="15"/>
                  </a:lnTo>
                  <a:lnTo>
                    <a:pt x="71" y="10"/>
                  </a:lnTo>
                  <a:lnTo>
                    <a:pt x="69" y="6"/>
                  </a:lnTo>
                  <a:lnTo>
                    <a:pt x="66" y="1"/>
                  </a:lnTo>
                  <a:lnTo>
                    <a:pt x="66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7" name="Freeform 3147">
              <a:extLst>
                <a:ext uri="{FF2B5EF4-FFF2-40B4-BE49-F238E27FC236}">
                  <a16:creationId xmlns:a16="http://schemas.microsoft.com/office/drawing/2014/main" id="{F4087D09-782E-4247-B597-13B8513A6A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4" y="2286"/>
              <a:ext cx="121" cy="141"/>
            </a:xfrm>
            <a:custGeom>
              <a:avLst/>
              <a:gdLst>
                <a:gd name="T0" fmla="*/ 72 w 121"/>
                <a:gd name="T1" fmla="*/ 22 h 141"/>
                <a:gd name="T2" fmla="*/ 4 w 121"/>
                <a:gd name="T3" fmla="*/ 31 h 141"/>
                <a:gd name="T4" fmla="*/ 55 w 121"/>
                <a:gd name="T5" fmla="*/ 141 h 141"/>
                <a:gd name="T6" fmla="*/ 121 w 121"/>
                <a:gd name="T7" fmla="*/ 109 h 141"/>
                <a:gd name="T8" fmla="*/ 70 w 121"/>
                <a:gd name="T9" fmla="*/ 0 h 141"/>
                <a:gd name="T10" fmla="*/ 0 w 121"/>
                <a:gd name="T11" fmla="*/ 9 h 141"/>
                <a:gd name="T12" fmla="*/ 72 w 121"/>
                <a:gd name="T13" fmla="*/ 2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1" h="141">
                  <a:moveTo>
                    <a:pt x="72" y="22"/>
                  </a:moveTo>
                  <a:lnTo>
                    <a:pt x="4" y="31"/>
                  </a:lnTo>
                  <a:lnTo>
                    <a:pt x="55" y="141"/>
                  </a:lnTo>
                  <a:lnTo>
                    <a:pt x="121" y="109"/>
                  </a:lnTo>
                  <a:lnTo>
                    <a:pt x="70" y="0"/>
                  </a:lnTo>
                  <a:lnTo>
                    <a:pt x="0" y="9"/>
                  </a:lnTo>
                  <a:lnTo>
                    <a:pt x="72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8" name="Freeform 3148">
              <a:extLst>
                <a:ext uri="{FF2B5EF4-FFF2-40B4-BE49-F238E27FC236}">
                  <a16:creationId xmlns:a16="http://schemas.microsoft.com/office/drawing/2014/main" id="{E4E0D562-B40B-4594-96E3-E62889829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9" y="2295"/>
              <a:ext cx="87" cy="98"/>
            </a:xfrm>
            <a:custGeom>
              <a:avLst/>
              <a:gdLst>
                <a:gd name="T0" fmla="*/ 71 w 87"/>
                <a:gd name="T1" fmla="*/ 98 h 98"/>
                <a:gd name="T2" fmla="*/ 71 w 87"/>
                <a:gd name="T3" fmla="*/ 98 h 98"/>
                <a:gd name="T4" fmla="*/ 87 w 87"/>
                <a:gd name="T5" fmla="*/ 13 h 98"/>
                <a:gd name="T6" fmla="*/ 15 w 87"/>
                <a:gd name="T7" fmla="*/ 0 h 98"/>
                <a:gd name="T8" fmla="*/ 0 w 87"/>
                <a:gd name="T9" fmla="*/ 84 h 98"/>
                <a:gd name="T10" fmla="*/ 0 w 87"/>
                <a:gd name="T11" fmla="*/ 84 h 98"/>
                <a:gd name="T12" fmla="*/ 71 w 87"/>
                <a:gd name="T13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7" h="98">
                  <a:moveTo>
                    <a:pt x="71" y="98"/>
                  </a:moveTo>
                  <a:lnTo>
                    <a:pt x="71" y="98"/>
                  </a:lnTo>
                  <a:lnTo>
                    <a:pt x="87" y="13"/>
                  </a:lnTo>
                  <a:lnTo>
                    <a:pt x="15" y="0"/>
                  </a:lnTo>
                  <a:lnTo>
                    <a:pt x="0" y="84"/>
                  </a:lnTo>
                  <a:lnTo>
                    <a:pt x="0" y="84"/>
                  </a:lnTo>
                  <a:lnTo>
                    <a:pt x="71" y="9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29" name="Freeform 3149">
              <a:extLst>
                <a:ext uri="{FF2B5EF4-FFF2-40B4-BE49-F238E27FC236}">
                  <a16:creationId xmlns:a16="http://schemas.microsoft.com/office/drawing/2014/main" id="{415ED542-1DBE-47EF-BBA7-311047C6A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984" y="2379"/>
              <a:ext cx="96" cy="102"/>
            </a:xfrm>
            <a:custGeom>
              <a:avLst/>
              <a:gdLst>
                <a:gd name="T0" fmla="*/ 42 w 96"/>
                <a:gd name="T1" fmla="*/ 100 h 102"/>
                <a:gd name="T2" fmla="*/ 40 w 96"/>
                <a:gd name="T3" fmla="*/ 102 h 102"/>
                <a:gd name="T4" fmla="*/ 52 w 96"/>
                <a:gd name="T5" fmla="*/ 94 h 102"/>
                <a:gd name="T6" fmla="*/ 61 w 96"/>
                <a:gd name="T7" fmla="*/ 85 h 102"/>
                <a:gd name="T8" fmla="*/ 69 w 96"/>
                <a:gd name="T9" fmla="*/ 75 h 102"/>
                <a:gd name="T10" fmla="*/ 78 w 96"/>
                <a:gd name="T11" fmla="*/ 63 h 102"/>
                <a:gd name="T12" fmla="*/ 85 w 96"/>
                <a:gd name="T13" fmla="*/ 53 h 102"/>
                <a:gd name="T14" fmla="*/ 90 w 96"/>
                <a:gd name="T15" fmla="*/ 39 h 102"/>
                <a:gd name="T16" fmla="*/ 93 w 96"/>
                <a:gd name="T17" fmla="*/ 27 h 102"/>
                <a:gd name="T18" fmla="*/ 96 w 96"/>
                <a:gd name="T19" fmla="*/ 14 h 102"/>
                <a:gd name="T20" fmla="*/ 25 w 96"/>
                <a:gd name="T21" fmla="*/ 0 h 102"/>
                <a:gd name="T22" fmla="*/ 24 w 96"/>
                <a:gd name="T23" fmla="*/ 9 h 102"/>
                <a:gd name="T24" fmla="*/ 20 w 96"/>
                <a:gd name="T25" fmla="*/ 16 h 102"/>
                <a:gd name="T26" fmla="*/ 18 w 96"/>
                <a:gd name="T27" fmla="*/ 21 h 102"/>
                <a:gd name="T28" fmla="*/ 15 w 96"/>
                <a:gd name="T29" fmla="*/ 26 h 102"/>
                <a:gd name="T30" fmla="*/ 12 w 96"/>
                <a:gd name="T31" fmla="*/ 31 h 102"/>
                <a:gd name="T32" fmla="*/ 8 w 96"/>
                <a:gd name="T33" fmla="*/ 34 h 102"/>
                <a:gd name="T34" fmla="*/ 5 w 96"/>
                <a:gd name="T35" fmla="*/ 38 h 102"/>
                <a:gd name="T36" fmla="*/ 2 w 96"/>
                <a:gd name="T37" fmla="*/ 41 h 102"/>
                <a:gd name="T38" fmla="*/ 0 w 96"/>
                <a:gd name="T39" fmla="*/ 41 h 102"/>
                <a:gd name="T40" fmla="*/ 42 w 96"/>
                <a:gd name="T41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102">
                  <a:moveTo>
                    <a:pt x="42" y="100"/>
                  </a:moveTo>
                  <a:lnTo>
                    <a:pt x="40" y="102"/>
                  </a:lnTo>
                  <a:lnTo>
                    <a:pt x="52" y="94"/>
                  </a:lnTo>
                  <a:lnTo>
                    <a:pt x="61" y="85"/>
                  </a:lnTo>
                  <a:lnTo>
                    <a:pt x="69" y="75"/>
                  </a:lnTo>
                  <a:lnTo>
                    <a:pt x="78" y="63"/>
                  </a:lnTo>
                  <a:lnTo>
                    <a:pt x="85" y="53"/>
                  </a:lnTo>
                  <a:lnTo>
                    <a:pt x="90" y="39"/>
                  </a:lnTo>
                  <a:lnTo>
                    <a:pt x="93" y="27"/>
                  </a:lnTo>
                  <a:lnTo>
                    <a:pt x="96" y="14"/>
                  </a:lnTo>
                  <a:lnTo>
                    <a:pt x="25" y="0"/>
                  </a:lnTo>
                  <a:lnTo>
                    <a:pt x="24" y="9"/>
                  </a:lnTo>
                  <a:lnTo>
                    <a:pt x="20" y="16"/>
                  </a:lnTo>
                  <a:lnTo>
                    <a:pt x="18" y="21"/>
                  </a:lnTo>
                  <a:lnTo>
                    <a:pt x="15" y="26"/>
                  </a:lnTo>
                  <a:lnTo>
                    <a:pt x="12" y="31"/>
                  </a:lnTo>
                  <a:lnTo>
                    <a:pt x="8" y="34"/>
                  </a:lnTo>
                  <a:lnTo>
                    <a:pt x="5" y="38"/>
                  </a:lnTo>
                  <a:lnTo>
                    <a:pt x="2" y="41"/>
                  </a:lnTo>
                  <a:lnTo>
                    <a:pt x="0" y="41"/>
                  </a:lnTo>
                  <a:lnTo>
                    <a:pt x="42" y="10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0" name="Freeform 3150">
              <a:extLst>
                <a:ext uri="{FF2B5EF4-FFF2-40B4-BE49-F238E27FC236}">
                  <a16:creationId xmlns:a16="http://schemas.microsoft.com/office/drawing/2014/main" id="{727AF658-05A7-4AB5-945D-927100028373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" y="2420"/>
              <a:ext cx="91" cy="88"/>
            </a:xfrm>
            <a:custGeom>
              <a:avLst/>
              <a:gdLst>
                <a:gd name="T0" fmla="*/ 0 w 91"/>
                <a:gd name="T1" fmla="*/ 88 h 88"/>
                <a:gd name="T2" fmla="*/ 0 w 91"/>
                <a:gd name="T3" fmla="*/ 88 h 88"/>
                <a:gd name="T4" fmla="*/ 12 w 91"/>
                <a:gd name="T5" fmla="*/ 86 h 88"/>
                <a:gd name="T6" fmla="*/ 23 w 91"/>
                <a:gd name="T7" fmla="*/ 86 h 88"/>
                <a:gd name="T8" fmla="*/ 35 w 91"/>
                <a:gd name="T9" fmla="*/ 85 h 88"/>
                <a:gd name="T10" fmla="*/ 47 w 91"/>
                <a:gd name="T11" fmla="*/ 81 h 88"/>
                <a:gd name="T12" fmla="*/ 57 w 91"/>
                <a:gd name="T13" fmla="*/ 78 h 88"/>
                <a:gd name="T14" fmla="*/ 69 w 91"/>
                <a:gd name="T15" fmla="*/ 73 h 88"/>
                <a:gd name="T16" fmla="*/ 81 w 91"/>
                <a:gd name="T17" fmla="*/ 66 h 88"/>
                <a:gd name="T18" fmla="*/ 91 w 91"/>
                <a:gd name="T19" fmla="*/ 59 h 88"/>
                <a:gd name="T20" fmla="*/ 49 w 91"/>
                <a:gd name="T21" fmla="*/ 0 h 88"/>
                <a:gd name="T22" fmla="*/ 44 w 91"/>
                <a:gd name="T23" fmla="*/ 3 h 88"/>
                <a:gd name="T24" fmla="*/ 39 w 91"/>
                <a:gd name="T25" fmla="*/ 7 h 88"/>
                <a:gd name="T26" fmla="*/ 32 w 91"/>
                <a:gd name="T27" fmla="*/ 9 h 88"/>
                <a:gd name="T28" fmla="*/ 27 w 91"/>
                <a:gd name="T29" fmla="*/ 12 h 88"/>
                <a:gd name="T30" fmla="*/ 20 w 91"/>
                <a:gd name="T31" fmla="*/ 14 h 88"/>
                <a:gd name="T32" fmla="*/ 13 w 91"/>
                <a:gd name="T33" fmla="*/ 14 h 88"/>
                <a:gd name="T34" fmla="*/ 6 w 91"/>
                <a:gd name="T35" fmla="*/ 15 h 88"/>
                <a:gd name="T36" fmla="*/ 0 w 91"/>
                <a:gd name="T37" fmla="*/ 15 h 88"/>
                <a:gd name="T38" fmla="*/ 0 w 91"/>
                <a:gd name="T39" fmla="*/ 15 h 88"/>
                <a:gd name="T40" fmla="*/ 0 w 91"/>
                <a:gd name="T41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88">
                  <a:moveTo>
                    <a:pt x="0" y="88"/>
                  </a:moveTo>
                  <a:lnTo>
                    <a:pt x="0" y="88"/>
                  </a:lnTo>
                  <a:lnTo>
                    <a:pt x="12" y="86"/>
                  </a:lnTo>
                  <a:lnTo>
                    <a:pt x="23" y="86"/>
                  </a:lnTo>
                  <a:lnTo>
                    <a:pt x="35" y="85"/>
                  </a:lnTo>
                  <a:lnTo>
                    <a:pt x="47" y="81"/>
                  </a:lnTo>
                  <a:lnTo>
                    <a:pt x="57" y="78"/>
                  </a:lnTo>
                  <a:lnTo>
                    <a:pt x="69" y="73"/>
                  </a:lnTo>
                  <a:lnTo>
                    <a:pt x="81" y="66"/>
                  </a:lnTo>
                  <a:lnTo>
                    <a:pt x="91" y="59"/>
                  </a:lnTo>
                  <a:lnTo>
                    <a:pt x="49" y="0"/>
                  </a:lnTo>
                  <a:lnTo>
                    <a:pt x="44" y="3"/>
                  </a:lnTo>
                  <a:lnTo>
                    <a:pt x="39" y="7"/>
                  </a:lnTo>
                  <a:lnTo>
                    <a:pt x="32" y="9"/>
                  </a:lnTo>
                  <a:lnTo>
                    <a:pt x="27" y="12"/>
                  </a:lnTo>
                  <a:lnTo>
                    <a:pt x="20" y="14"/>
                  </a:lnTo>
                  <a:lnTo>
                    <a:pt x="13" y="14"/>
                  </a:lnTo>
                  <a:lnTo>
                    <a:pt x="6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1" name="Freeform 3151">
              <a:extLst>
                <a:ext uri="{FF2B5EF4-FFF2-40B4-BE49-F238E27FC236}">
                  <a16:creationId xmlns:a16="http://schemas.microsoft.com/office/drawing/2014/main" id="{BD7746D2-26BE-46EE-8AD1-7C033F72679E}"/>
                </a:ext>
              </a:extLst>
            </p:cNvPr>
            <p:cNvSpPr>
              <a:spLocks/>
            </p:cNvSpPr>
            <p:nvPr/>
          </p:nvSpPr>
          <p:spPr bwMode="auto">
            <a:xfrm>
              <a:off x="906" y="2434"/>
              <a:ext cx="29" cy="74"/>
            </a:xfrm>
            <a:custGeom>
              <a:avLst/>
              <a:gdLst>
                <a:gd name="T0" fmla="*/ 0 w 29"/>
                <a:gd name="T1" fmla="*/ 71 h 74"/>
                <a:gd name="T2" fmla="*/ 0 w 29"/>
                <a:gd name="T3" fmla="*/ 71 h 74"/>
                <a:gd name="T4" fmla="*/ 3 w 29"/>
                <a:gd name="T5" fmla="*/ 72 h 74"/>
                <a:gd name="T6" fmla="*/ 7 w 29"/>
                <a:gd name="T7" fmla="*/ 72 h 74"/>
                <a:gd name="T8" fmla="*/ 10 w 29"/>
                <a:gd name="T9" fmla="*/ 72 h 74"/>
                <a:gd name="T10" fmla="*/ 15 w 29"/>
                <a:gd name="T11" fmla="*/ 72 h 74"/>
                <a:gd name="T12" fmla="*/ 19 w 29"/>
                <a:gd name="T13" fmla="*/ 74 h 74"/>
                <a:gd name="T14" fmla="*/ 22 w 29"/>
                <a:gd name="T15" fmla="*/ 74 h 74"/>
                <a:gd name="T16" fmla="*/ 25 w 29"/>
                <a:gd name="T17" fmla="*/ 74 h 74"/>
                <a:gd name="T18" fmla="*/ 29 w 29"/>
                <a:gd name="T19" fmla="*/ 74 h 74"/>
                <a:gd name="T20" fmla="*/ 29 w 29"/>
                <a:gd name="T21" fmla="*/ 1 h 74"/>
                <a:gd name="T22" fmla="*/ 27 w 29"/>
                <a:gd name="T23" fmla="*/ 1 h 74"/>
                <a:gd name="T24" fmla="*/ 24 w 29"/>
                <a:gd name="T25" fmla="*/ 1 h 74"/>
                <a:gd name="T26" fmla="*/ 22 w 29"/>
                <a:gd name="T27" fmla="*/ 1 h 74"/>
                <a:gd name="T28" fmla="*/ 20 w 29"/>
                <a:gd name="T29" fmla="*/ 1 h 74"/>
                <a:gd name="T30" fmla="*/ 17 w 29"/>
                <a:gd name="T31" fmla="*/ 1 h 74"/>
                <a:gd name="T32" fmla="*/ 15 w 29"/>
                <a:gd name="T33" fmla="*/ 0 h 74"/>
                <a:gd name="T34" fmla="*/ 12 w 29"/>
                <a:gd name="T35" fmla="*/ 0 h 74"/>
                <a:gd name="T36" fmla="*/ 10 w 29"/>
                <a:gd name="T37" fmla="*/ 0 h 74"/>
                <a:gd name="T38" fmla="*/ 8 w 29"/>
                <a:gd name="T39" fmla="*/ 0 h 74"/>
                <a:gd name="T40" fmla="*/ 0 w 29"/>
                <a:gd name="T41" fmla="*/ 71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74">
                  <a:moveTo>
                    <a:pt x="0" y="71"/>
                  </a:moveTo>
                  <a:lnTo>
                    <a:pt x="0" y="71"/>
                  </a:lnTo>
                  <a:lnTo>
                    <a:pt x="3" y="72"/>
                  </a:lnTo>
                  <a:lnTo>
                    <a:pt x="7" y="72"/>
                  </a:lnTo>
                  <a:lnTo>
                    <a:pt x="10" y="72"/>
                  </a:lnTo>
                  <a:lnTo>
                    <a:pt x="15" y="72"/>
                  </a:lnTo>
                  <a:lnTo>
                    <a:pt x="19" y="74"/>
                  </a:lnTo>
                  <a:lnTo>
                    <a:pt x="22" y="74"/>
                  </a:lnTo>
                  <a:lnTo>
                    <a:pt x="25" y="74"/>
                  </a:lnTo>
                  <a:lnTo>
                    <a:pt x="29" y="74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4" y="1"/>
                  </a:lnTo>
                  <a:lnTo>
                    <a:pt x="22" y="1"/>
                  </a:lnTo>
                  <a:lnTo>
                    <a:pt x="20" y="1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2" name="Freeform 3152">
              <a:extLst>
                <a:ext uri="{FF2B5EF4-FFF2-40B4-BE49-F238E27FC236}">
                  <a16:creationId xmlns:a16="http://schemas.microsoft.com/office/drawing/2014/main" id="{F101CE0C-CF7A-4CCE-89A1-7625BDB4240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2413"/>
              <a:ext cx="98" cy="92"/>
            </a:xfrm>
            <a:custGeom>
              <a:avLst/>
              <a:gdLst>
                <a:gd name="T0" fmla="*/ 2 w 98"/>
                <a:gd name="T1" fmla="*/ 53 h 92"/>
                <a:gd name="T2" fmla="*/ 0 w 98"/>
                <a:gd name="T3" fmla="*/ 51 h 92"/>
                <a:gd name="T4" fmla="*/ 10 w 98"/>
                <a:gd name="T5" fmla="*/ 60 h 92"/>
                <a:gd name="T6" fmla="*/ 20 w 98"/>
                <a:gd name="T7" fmla="*/ 68 h 92"/>
                <a:gd name="T8" fmla="*/ 31 w 98"/>
                <a:gd name="T9" fmla="*/ 75 h 92"/>
                <a:gd name="T10" fmla="*/ 42 w 98"/>
                <a:gd name="T11" fmla="*/ 80 h 92"/>
                <a:gd name="T12" fmla="*/ 54 w 98"/>
                <a:gd name="T13" fmla="*/ 85 h 92"/>
                <a:gd name="T14" fmla="*/ 66 w 98"/>
                <a:gd name="T15" fmla="*/ 88 h 92"/>
                <a:gd name="T16" fmla="*/ 78 w 98"/>
                <a:gd name="T17" fmla="*/ 90 h 92"/>
                <a:gd name="T18" fmla="*/ 90 w 98"/>
                <a:gd name="T19" fmla="*/ 92 h 92"/>
                <a:gd name="T20" fmla="*/ 98 w 98"/>
                <a:gd name="T21" fmla="*/ 21 h 92"/>
                <a:gd name="T22" fmla="*/ 90 w 98"/>
                <a:gd name="T23" fmla="*/ 19 h 92"/>
                <a:gd name="T24" fmla="*/ 83 w 98"/>
                <a:gd name="T25" fmla="*/ 17 h 92"/>
                <a:gd name="T26" fmla="*/ 78 w 98"/>
                <a:gd name="T27" fmla="*/ 16 h 92"/>
                <a:gd name="T28" fmla="*/ 71 w 98"/>
                <a:gd name="T29" fmla="*/ 14 h 92"/>
                <a:gd name="T30" fmla="*/ 66 w 98"/>
                <a:gd name="T31" fmla="*/ 10 h 92"/>
                <a:gd name="T32" fmla="*/ 63 w 98"/>
                <a:gd name="T33" fmla="*/ 9 h 92"/>
                <a:gd name="T34" fmla="*/ 58 w 98"/>
                <a:gd name="T35" fmla="*/ 5 h 92"/>
                <a:gd name="T36" fmla="*/ 54 w 98"/>
                <a:gd name="T37" fmla="*/ 2 h 92"/>
                <a:gd name="T38" fmla="*/ 53 w 98"/>
                <a:gd name="T39" fmla="*/ 0 h 92"/>
                <a:gd name="T40" fmla="*/ 2 w 98"/>
                <a:gd name="T41" fmla="*/ 53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8" h="92">
                  <a:moveTo>
                    <a:pt x="2" y="53"/>
                  </a:moveTo>
                  <a:lnTo>
                    <a:pt x="0" y="51"/>
                  </a:lnTo>
                  <a:lnTo>
                    <a:pt x="10" y="60"/>
                  </a:lnTo>
                  <a:lnTo>
                    <a:pt x="20" y="68"/>
                  </a:lnTo>
                  <a:lnTo>
                    <a:pt x="31" y="75"/>
                  </a:lnTo>
                  <a:lnTo>
                    <a:pt x="42" y="80"/>
                  </a:lnTo>
                  <a:lnTo>
                    <a:pt x="54" y="85"/>
                  </a:lnTo>
                  <a:lnTo>
                    <a:pt x="66" y="88"/>
                  </a:lnTo>
                  <a:lnTo>
                    <a:pt x="78" y="90"/>
                  </a:lnTo>
                  <a:lnTo>
                    <a:pt x="90" y="92"/>
                  </a:lnTo>
                  <a:lnTo>
                    <a:pt x="98" y="21"/>
                  </a:lnTo>
                  <a:lnTo>
                    <a:pt x="90" y="19"/>
                  </a:lnTo>
                  <a:lnTo>
                    <a:pt x="83" y="17"/>
                  </a:lnTo>
                  <a:lnTo>
                    <a:pt x="78" y="16"/>
                  </a:lnTo>
                  <a:lnTo>
                    <a:pt x="71" y="14"/>
                  </a:lnTo>
                  <a:lnTo>
                    <a:pt x="66" y="10"/>
                  </a:lnTo>
                  <a:lnTo>
                    <a:pt x="63" y="9"/>
                  </a:lnTo>
                  <a:lnTo>
                    <a:pt x="58" y="5"/>
                  </a:lnTo>
                  <a:lnTo>
                    <a:pt x="54" y="2"/>
                  </a:lnTo>
                  <a:lnTo>
                    <a:pt x="53" y="0"/>
                  </a:lnTo>
                  <a:lnTo>
                    <a:pt x="2" y="5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3" name="Freeform 3153">
              <a:extLst>
                <a:ext uri="{FF2B5EF4-FFF2-40B4-BE49-F238E27FC236}">
                  <a16:creationId xmlns:a16="http://schemas.microsoft.com/office/drawing/2014/main" id="{CCE4C02C-C857-4D20-9690-7E0F08619BA8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" y="2376"/>
              <a:ext cx="88" cy="90"/>
            </a:xfrm>
            <a:custGeom>
              <a:avLst/>
              <a:gdLst>
                <a:gd name="T0" fmla="*/ 0 w 88"/>
                <a:gd name="T1" fmla="*/ 0 h 90"/>
                <a:gd name="T2" fmla="*/ 0 w 88"/>
                <a:gd name="T3" fmla="*/ 0 h 90"/>
                <a:gd name="T4" fmla="*/ 0 w 88"/>
                <a:gd name="T5" fmla="*/ 14 h 90"/>
                <a:gd name="T6" fmla="*/ 3 w 88"/>
                <a:gd name="T7" fmla="*/ 25 h 90"/>
                <a:gd name="T8" fmla="*/ 5 w 88"/>
                <a:gd name="T9" fmla="*/ 37 h 90"/>
                <a:gd name="T10" fmla="*/ 10 w 88"/>
                <a:gd name="T11" fmla="*/ 49 h 90"/>
                <a:gd name="T12" fmla="*/ 15 w 88"/>
                <a:gd name="T13" fmla="*/ 61 h 90"/>
                <a:gd name="T14" fmla="*/ 22 w 88"/>
                <a:gd name="T15" fmla="*/ 71 h 90"/>
                <a:gd name="T16" fmla="*/ 28 w 88"/>
                <a:gd name="T17" fmla="*/ 80 h 90"/>
                <a:gd name="T18" fmla="*/ 37 w 88"/>
                <a:gd name="T19" fmla="*/ 90 h 90"/>
                <a:gd name="T20" fmla="*/ 88 w 88"/>
                <a:gd name="T21" fmla="*/ 37 h 90"/>
                <a:gd name="T22" fmla="*/ 84 w 88"/>
                <a:gd name="T23" fmla="*/ 32 h 90"/>
                <a:gd name="T24" fmla="*/ 81 w 88"/>
                <a:gd name="T25" fmla="*/ 29 h 90"/>
                <a:gd name="T26" fmla="*/ 79 w 88"/>
                <a:gd name="T27" fmla="*/ 25 h 90"/>
                <a:gd name="T28" fmla="*/ 76 w 88"/>
                <a:gd name="T29" fmla="*/ 20 h 90"/>
                <a:gd name="T30" fmla="*/ 74 w 88"/>
                <a:gd name="T31" fmla="*/ 15 h 90"/>
                <a:gd name="T32" fmla="*/ 74 w 88"/>
                <a:gd name="T33" fmla="*/ 10 h 90"/>
                <a:gd name="T34" fmla="*/ 72 w 88"/>
                <a:gd name="T35" fmla="*/ 5 h 90"/>
                <a:gd name="T36" fmla="*/ 72 w 88"/>
                <a:gd name="T37" fmla="*/ 0 h 90"/>
                <a:gd name="T38" fmla="*/ 72 w 88"/>
                <a:gd name="T39" fmla="*/ 0 h 90"/>
                <a:gd name="T40" fmla="*/ 0 w 88"/>
                <a:gd name="T4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8" h="90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3" y="25"/>
                  </a:lnTo>
                  <a:lnTo>
                    <a:pt x="5" y="37"/>
                  </a:lnTo>
                  <a:lnTo>
                    <a:pt x="10" y="49"/>
                  </a:lnTo>
                  <a:lnTo>
                    <a:pt x="15" y="61"/>
                  </a:lnTo>
                  <a:lnTo>
                    <a:pt x="22" y="71"/>
                  </a:lnTo>
                  <a:lnTo>
                    <a:pt x="28" y="80"/>
                  </a:lnTo>
                  <a:lnTo>
                    <a:pt x="37" y="90"/>
                  </a:lnTo>
                  <a:lnTo>
                    <a:pt x="88" y="37"/>
                  </a:lnTo>
                  <a:lnTo>
                    <a:pt x="84" y="32"/>
                  </a:lnTo>
                  <a:lnTo>
                    <a:pt x="81" y="29"/>
                  </a:lnTo>
                  <a:lnTo>
                    <a:pt x="79" y="25"/>
                  </a:lnTo>
                  <a:lnTo>
                    <a:pt x="76" y="20"/>
                  </a:lnTo>
                  <a:lnTo>
                    <a:pt x="74" y="15"/>
                  </a:lnTo>
                  <a:lnTo>
                    <a:pt x="74" y="10"/>
                  </a:lnTo>
                  <a:lnTo>
                    <a:pt x="72" y="5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4" name="Freeform 3154">
              <a:extLst>
                <a:ext uri="{FF2B5EF4-FFF2-40B4-BE49-F238E27FC236}">
                  <a16:creationId xmlns:a16="http://schemas.microsoft.com/office/drawing/2014/main" id="{C43212D4-0D04-4B3D-95E3-5A7A2C2D89F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1" y="2345"/>
              <a:ext cx="74" cy="31"/>
            </a:xfrm>
            <a:custGeom>
              <a:avLst/>
              <a:gdLst>
                <a:gd name="T0" fmla="*/ 3 w 74"/>
                <a:gd name="T1" fmla="*/ 0 h 31"/>
                <a:gd name="T2" fmla="*/ 3 w 74"/>
                <a:gd name="T3" fmla="*/ 0 h 31"/>
                <a:gd name="T4" fmla="*/ 3 w 74"/>
                <a:gd name="T5" fmla="*/ 2 h 31"/>
                <a:gd name="T6" fmla="*/ 1 w 74"/>
                <a:gd name="T7" fmla="*/ 6 h 31"/>
                <a:gd name="T8" fmla="*/ 1 w 74"/>
                <a:gd name="T9" fmla="*/ 9 h 31"/>
                <a:gd name="T10" fmla="*/ 1 w 74"/>
                <a:gd name="T11" fmla="*/ 14 h 31"/>
                <a:gd name="T12" fmla="*/ 0 w 74"/>
                <a:gd name="T13" fmla="*/ 17 h 31"/>
                <a:gd name="T14" fmla="*/ 0 w 74"/>
                <a:gd name="T15" fmla="*/ 23 h 31"/>
                <a:gd name="T16" fmla="*/ 0 w 74"/>
                <a:gd name="T17" fmla="*/ 26 h 31"/>
                <a:gd name="T18" fmla="*/ 0 w 74"/>
                <a:gd name="T19" fmla="*/ 31 h 31"/>
                <a:gd name="T20" fmla="*/ 72 w 74"/>
                <a:gd name="T21" fmla="*/ 31 h 31"/>
                <a:gd name="T22" fmla="*/ 72 w 74"/>
                <a:gd name="T23" fmla="*/ 28 h 31"/>
                <a:gd name="T24" fmla="*/ 72 w 74"/>
                <a:gd name="T25" fmla="*/ 26 h 31"/>
                <a:gd name="T26" fmla="*/ 72 w 74"/>
                <a:gd name="T27" fmla="*/ 24 h 31"/>
                <a:gd name="T28" fmla="*/ 72 w 74"/>
                <a:gd name="T29" fmla="*/ 23 h 31"/>
                <a:gd name="T30" fmla="*/ 72 w 74"/>
                <a:gd name="T31" fmla="*/ 21 h 31"/>
                <a:gd name="T32" fmla="*/ 74 w 74"/>
                <a:gd name="T33" fmla="*/ 19 h 31"/>
                <a:gd name="T34" fmla="*/ 74 w 74"/>
                <a:gd name="T35" fmla="*/ 19 h 31"/>
                <a:gd name="T36" fmla="*/ 74 w 74"/>
                <a:gd name="T37" fmla="*/ 17 h 31"/>
                <a:gd name="T38" fmla="*/ 74 w 74"/>
                <a:gd name="T39" fmla="*/ 16 h 31"/>
                <a:gd name="T40" fmla="*/ 3 w 74"/>
                <a:gd name="T41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" h="31">
                  <a:moveTo>
                    <a:pt x="3" y="0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1" y="6"/>
                  </a:lnTo>
                  <a:lnTo>
                    <a:pt x="1" y="9"/>
                  </a:lnTo>
                  <a:lnTo>
                    <a:pt x="1" y="14"/>
                  </a:lnTo>
                  <a:lnTo>
                    <a:pt x="0" y="17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72" y="31"/>
                  </a:lnTo>
                  <a:lnTo>
                    <a:pt x="72" y="28"/>
                  </a:lnTo>
                  <a:lnTo>
                    <a:pt x="72" y="26"/>
                  </a:lnTo>
                  <a:lnTo>
                    <a:pt x="72" y="24"/>
                  </a:lnTo>
                  <a:lnTo>
                    <a:pt x="72" y="23"/>
                  </a:lnTo>
                  <a:lnTo>
                    <a:pt x="72" y="21"/>
                  </a:lnTo>
                  <a:lnTo>
                    <a:pt x="74" y="19"/>
                  </a:lnTo>
                  <a:lnTo>
                    <a:pt x="74" y="19"/>
                  </a:lnTo>
                  <a:lnTo>
                    <a:pt x="74" y="17"/>
                  </a:lnTo>
                  <a:lnTo>
                    <a:pt x="74" y="1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5" name="Freeform 3155">
              <a:extLst>
                <a:ext uri="{FF2B5EF4-FFF2-40B4-BE49-F238E27FC236}">
                  <a16:creationId xmlns:a16="http://schemas.microsoft.com/office/drawing/2014/main" id="{7655F700-1FB4-47BD-86C2-1B0958A8797E}"/>
                </a:ext>
              </a:extLst>
            </p:cNvPr>
            <p:cNvSpPr>
              <a:spLocks/>
            </p:cNvSpPr>
            <p:nvPr/>
          </p:nvSpPr>
          <p:spPr bwMode="auto">
            <a:xfrm>
              <a:off x="784" y="1993"/>
              <a:ext cx="149" cy="368"/>
            </a:xfrm>
            <a:custGeom>
              <a:avLst/>
              <a:gdLst>
                <a:gd name="T0" fmla="*/ 76 w 149"/>
                <a:gd name="T1" fmla="*/ 0 h 368"/>
                <a:gd name="T2" fmla="*/ 78 w 149"/>
                <a:gd name="T3" fmla="*/ 0 h 368"/>
                <a:gd name="T4" fmla="*/ 0 w 149"/>
                <a:gd name="T5" fmla="*/ 352 h 368"/>
                <a:gd name="T6" fmla="*/ 71 w 149"/>
                <a:gd name="T7" fmla="*/ 368 h 368"/>
                <a:gd name="T8" fmla="*/ 149 w 149"/>
                <a:gd name="T9" fmla="*/ 15 h 368"/>
                <a:gd name="T10" fmla="*/ 149 w 149"/>
                <a:gd name="T11" fmla="*/ 15 h 368"/>
                <a:gd name="T12" fmla="*/ 76 w 149"/>
                <a:gd name="T13" fmla="*/ 0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368">
                  <a:moveTo>
                    <a:pt x="76" y="0"/>
                  </a:moveTo>
                  <a:lnTo>
                    <a:pt x="78" y="0"/>
                  </a:lnTo>
                  <a:lnTo>
                    <a:pt x="0" y="352"/>
                  </a:lnTo>
                  <a:lnTo>
                    <a:pt x="71" y="368"/>
                  </a:lnTo>
                  <a:lnTo>
                    <a:pt x="149" y="15"/>
                  </a:lnTo>
                  <a:lnTo>
                    <a:pt x="149" y="15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6" name="Freeform 3156">
              <a:extLst>
                <a:ext uri="{FF2B5EF4-FFF2-40B4-BE49-F238E27FC236}">
                  <a16:creationId xmlns:a16="http://schemas.microsoft.com/office/drawing/2014/main" id="{90AE9689-830B-45D2-8AF1-A8E59A3BE492}"/>
                </a:ext>
              </a:extLst>
            </p:cNvPr>
            <p:cNvSpPr>
              <a:spLocks/>
            </p:cNvSpPr>
            <p:nvPr/>
          </p:nvSpPr>
          <p:spPr bwMode="auto">
            <a:xfrm>
              <a:off x="818" y="2017"/>
              <a:ext cx="152" cy="359"/>
            </a:xfrm>
            <a:custGeom>
              <a:avLst/>
              <a:gdLst>
                <a:gd name="T0" fmla="*/ 71 w 152"/>
                <a:gd name="T1" fmla="*/ 356 h 359"/>
                <a:gd name="T2" fmla="*/ 71 w 152"/>
                <a:gd name="T3" fmla="*/ 359 h 359"/>
                <a:gd name="T4" fmla="*/ 152 w 152"/>
                <a:gd name="T5" fmla="*/ 15 h 359"/>
                <a:gd name="T6" fmla="*/ 81 w 152"/>
                <a:gd name="T7" fmla="*/ 0 h 359"/>
                <a:gd name="T8" fmla="*/ 0 w 152"/>
                <a:gd name="T9" fmla="*/ 342 h 359"/>
                <a:gd name="T10" fmla="*/ 0 w 152"/>
                <a:gd name="T11" fmla="*/ 345 h 359"/>
                <a:gd name="T12" fmla="*/ 71 w 152"/>
                <a:gd name="T13" fmla="*/ 356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2" h="359">
                  <a:moveTo>
                    <a:pt x="71" y="356"/>
                  </a:moveTo>
                  <a:lnTo>
                    <a:pt x="71" y="359"/>
                  </a:lnTo>
                  <a:lnTo>
                    <a:pt x="152" y="15"/>
                  </a:lnTo>
                  <a:lnTo>
                    <a:pt x="81" y="0"/>
                  </a:lnTo>
                  <a:lnTo>
                    <a:pt x="0" y="342"/>
                  </a:lnTo>
                  <a:lnTo>
                    <a:pt x="0" y="345"/>
                  </a:lnTo>
                  <a:lnTo>
                    <a:pt x="71" y="35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7" name="Freeform 3157">
              <a:extLst>
                <a:ext uri="{FF2B5EF4-FFF2-40B4-BE49-F238E27FC236}">
                  <a16:creationId xmlns:a16="http://schemas.microsoft.com/office/drawing/2014/main" id="{3EC232A4-7338-4957-9B3B-1A5CDF90B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2362"/>
              <a:ext cx="73" cy="21"/>
            </a:xfrm>
            <a:custGeom>
              <a:avLst/>
              <a:gdLst>
                <a:gd name="T0" fmla="*/ 73 w 73"/>
                <a:gd name="T1" fmla="*/ 21 h 21"/>
                <a:gd name="T2" fmla="*/ 73 w 73"/>
                <a:gd name="T3" fmla="*/ 21 h 21"/>
                <a:gd name="T4" fmla="*/ 73 w 73"/>
                <a:gd name="T5" fmla="*/ 21 h 21"/>
                <a:gd name="T6" fmla="*/ 73 w 73"/>
                <a:gd name="T7" fmla="*/ 19 h 21"/>
                <a:gd name="T8" fmla="*/ 73 w 73"/>
                <a:gd name="T9" fmla="*/ 19 h 21"/>
                <a:gd name="T10" fmla="*/ 73 w 73"/>
                <a:gd name="T11" fmla="*/ 17 h 21"/>
                <a:gd name="T12" fmla="*/ 73 w 73"/>
                <a:gd name="T13" fmla="*/ 17 h 21"/>
                <a:gd name="T14" fmla="*/ 73 w 73"/>
                <a:gd name="T15" fmla="*/ 16 h 21"/>
                <a:gd name="T16" fmla="*/ 73 w 73"/>
                <a:gd name="T17" fmla="*/ 14 h 21"/>
                <a:gd name="T18" fmla="*/ 73 w 73"/>
                <a:gd name="T19" fmla="*/ 11 h 21"/>
                <a:gd name="T20" fmla="*/ 2 w 73"/>
                <a:gd name="T21" fmla="*/ 0 h 21"/>
                <a:gd name="T22" fmla="*/ 2 w 73"/>
                <a:gd name="T23" fmla="*/ 4 h 21"/>
                <a:gd name="T24" fmla="*/ 0 w 73"/>
                <a:gd name="T25" fmla="*/ 7 h 21"/>
                <a:gd name="T26" fmla="*/ 0 w 73"/>
                <a:gd name="T27" fmla="*/ 11 h 21"/>
                <a:gd name="T28" fmla="*/ 0 w 73"/>
                <a:gd name="T29" fmla="*/ 14 h 21"/>
                <a:gd name="T30" fmla="*/ 0 w 73"/>
                <a:gd name="T31" fmla="*/ 16 h 21"/>
                <a:gd name="T32" fmla="*/ 0 w 73"/>
                <a:gd name="T33" fmla="*/ 19 h 21"/>
                <a:gd name="T34" fmla="*/ 0 w 73"/>
                <a:gd name="T35" fmla="*/ 21 h 21"/>
                <a:gd name="T36" fmla="*/ 0 w 73"/>
                <a:gd name="T37" fmla="*/ 21 h 21"/>
                <a:gd name="T38" fmla="*/ 0 w 73"/>
                <a:gd name="T39" fmla="*/ 21 h 21"/>
                <a:gd name="T40" fmla="*/ 73 w 73"/>
                <a:gd name="T41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21">
                  <a:moveTo>
                    <a:pt x="73" y="21"/>
                  </a:moveTo>
                  <a:lnTo>
                    <a:pt x="73" y="21"/>
                  </a:lnTo>
                  <a:lnTo>
                    <a:pt x="73" y="21"/>
                  </a:lnTo>
                  <a:lnTo>
                    <a:pt x="73" y="19"/>
                  </a:lnTo>
                  <a:lnTo>
                    <a:pt x="73" y="19"/>
                  </a:lnTo>
                  <a:lnTo>
                    <a:pt x="73" y="17"/>
                  </a:lnTo>
                  <a:lnTo>
                    <a:pt x="73" y="17"/>
                  </a:lnTo>
                  <a:lnTo>
                    <a:pt x="73" y="16"/>
                  </a:lnTo>
                  <a:lnTo>
                    <a:pt x="73" y="14"/>
                  </a:lnTo>
                  <a:lnTo>
                    <a:pt x="73" y="11"/>
                  </a:lnTo>
                  <a:lnTo>
                    <a:pt x="2" y="0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73" y="2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8" name="Freeform 3158">
              <a:extLst>
                <a:ext uri="{FF2B5EF4-FFF2-40B4-BE49-F238E27FC236}">
                  <a16:creationId xmlns:a16="http://schemas.microsoft.com/office/drawing/2014/main" id="{F46B18A8-BC77-4816-A837-710F4287F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2383"/>
              <a:ext cx="78" cy="71"/>
            </a:xfrm>
            <a:custGeom>
              <a:avLst/>
              <a:gdLst>
                <a:gd name="T0" fmla="*/ 78 w 78"/>
                <a:gd name="T1" fmla="*/ 12 h 71"/>
                <a:gd name="T2" fmla="*/ 76 w 78"/>
                <a:gd name="T3" fmla="*/ 10 h 71"/>
                <a:gd name="T4" fmla="*/ 76 w 78"/>
                <a:gd name="T5" fmla="*/ 8 h 71"/>
                <a:gd name="T6" fmla="*/ 75 w 78"/>
                <a:gd name="T7" fmla="*/ 8 h 71"/>
                <a:gd name="T8" fmla="*/ 75 w 78"/>
                <a:gd name="T9" fmla="*/ 7 h 71"/>
                <a:gd name="T10" fmla="*/ 75 w 78"/>
                <a:gd name="T11" fmla="*/ 7 h 71"/>
                <a:gd name="T12" fmla="*/ 73 w 78"/>
                <a:gd name="T13" fmla="*/ 7 h 71"/>
                <a:gd name="T14" fmla="*/ 73 w 78"/>
                <a:gd name="T15" fmla="*/ 5 h 71"/>
                <a:gd name="T16" fmla="*/ 73 w 78"/>
                <a:gd name="T17" fmla="*/ 3 h 71"/>
                <a:gd name="T18" fmla="*/ 73 w 78"/>
                <a:gd name="T19" fmla="*/ 0 h 71"/>
                <a:gd name="T20" fmla="*/ 0 w 78"/>
                <a:gd name="T21" fmla="*/ 0 h 71"/>
                <a:gd name="T22" fmla="*/ 0 w 78"/>
                <a:gd name="T23" fmla="*/ 12 h 71"/>
                <a:gd name="T24" fmla="*/ 2 w 78"/>
                <a:gd name="T25" fmla="*/ 22 h 71"/>
                <a:gd name="T26" fmla="*/ 5 w 78"/>
                <a:gd name="T27" fmla="*/ 32 h 71"/>
                <a:gd name="T28" fmla="*/ 10 w 78"/>
                <a:gd name="T29" fmla="*/ 40 h 71"/>
                <a:gd name="T30" fmla="*/ 15 w 78"/>
                <a:gd name="T31" fmla="*/ 49 h 71"/>
                <a:gd name="T32" fmla="*/ 22 w 78"/>
                <a:gd name="T33" fmla="*/ 57 h 71"/>
                <a:gd name="T34" fmla="*/ 29 w 78"/>
                <a:gd name="T35" fmla="*/ 64 h 71"/>
                <a:gd name="T36" fmla="*/ 37 w 78"/>
                <a:gd name="T37" fmla="*/ 71 h 71"/>
                <a:gd name="T38" fmla="*/ 36 w 78"/>
                <a:gd name="T39" fmla="*/ 69 h 71"/>
                <a:gd name="T40" fmla="*/ 78 w 78"/>
                <a:gd name="T41" fmla="*/ 1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8" h="71">
                  <a:moveTo>
                    <a:pt x="78" y="12"/>
                  </a:moveTo>
                  <a:lnTo>
                    <a:pt x="76" y="10"/>
                  </a:lnTo>
                  <a:lnTo>
                    <a:pt x="76" y="8"/>
                  </a:lnTo>
                  <a:lnTo>
                    <a:pt x="75" y="8"/>
                  </a:lnTo>
                  <a:lnTo>
                    <a:pt x="75" y="7"/>
                  </a:lnTo>
                  <a:lnTo>
                    <a:pt x="75" y="7"/>
                  </a:lnTo>
                  <a:lnTo>
                    <a:pt x="73" y="7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" y="22"/>
                  </a:lnTo>
                  <a:lnTo>
                    <a:pt x="5" y="32"/>
                  </a:lnTo>
                  <a:lnTo>
                    <a:pt x="10" y="40"/>
                  </a:lnTo>
                  <a:lnTo>
                    <a:pt x="15" y="49"/>
                  </a:lnTo>
                  <a:lnTo>
                    <a:pt x="22" y="57"/>
                  </a:lnTo>
                  <a:lnTo>
                    <a:pt x="29" y="64"/>
                  </a:lnTo>
                  <a:lnTo>
                    <a:pt x="37" y="71"/>
                  </a:lnTo>
                  <a:lnTo>
                    <a:pt x="36" y="69"/>
                  </a:lnTo>
                  <a:lnTo>
                    <a:pt x="78" y="1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39" name="Freeform 3159">
              <a:extLst>
                <a:ext uri="{FF2B5EF4-FFF2-40B4-BE49-F238E27FC236}">
                  <a16:creationId xmlns:a16="http://schemas.microsoft.com/office/drawing/2014/main" id="{52350E09-AB18-4F27-9B1C-50833E578D47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" y="2395"/>
              <a:ext cx="64" cy="81"/>
            </a:xfrm>
            <a:custGeom>
              <a:avLst/>
              <a:gdLst>
                <a:gd name="T0" fmla="*/ 62 w 64"/>
                <a:gd name="T1" fmla="*/ 8 h 81"/>
                <a:gd name="T2" fmla="*/ 64 w 64"/>
                <a:gd name="T3" fmla="*/ 8 h 81"/>
                <a:gd name="T4" fmla="*/ 62 w 64"/>
                <a:gd name="T5" fmla="*/ 8 h 81"/>
                <a:gd name="T6" fmla="*/ 61 w 64"/>
                <a:gd name="T7" fmla="*/ 6 h 81"/>
                <a:gd name="T8" fmla="*/ 57 w 64"/>
                <a:gd name="T9" fmla="*/ 6 h 81"/>
                <a:gd name="T10" fmla="*/ 56 w 64"/>
                <a:gd name="T11" fmla="*/ 5 h 81"/>
                <a:gd name="T12" fmla="*/ 52 w 64"/>
                <a:gd name="T13" fmla="*/ 5 h 81"/>
                <a:gd name="T14" fmla="*/ 49 w 64"/>
                <a:gd name="T15" fmla="*/ 3 h 81"/>
                <a:gd name="T16" fmla="*/ 45 w 64"/>
                <a:gd name="T17" fmla="*/ 1 h 81"/>
                <a:gd name="T18" fmla="*/ 42 w 64"/>
                <a:gd name="T19" fmla="*/ 0 h 81"/>
                <a:gd name="T20" fmla="*/ 0 w 64"/>
                <a:gd name="T21" fmla="*/ 57 h 81"/>
                <a:gd name="T22" fmla="*/ 8 w 64"/>
                <a:gd name="T23" fmla="*/ 62 h 81"/>
                <a:gd name="T24" fmla="*/ 15 w 64"/>
                <a:gd name="T25" fmla="*/ 67 h 81"/>
                <a:gd name="T26" fmla="*/ 22 w 64"/>
                <a:gd name="T27" fmla="*/ 71 h 81"/>
                <a:gd name="T28" fmla="*/ 30 w 64"/>
                <a:gd name="T29" fmla="*/ 74 h 81"/>
                <a:gd name="T30" fmla="*/ 37 w 64"/>
                <a:gd name="T31" fmla="*/ 76 h 81"/>
                <a:gd name="T32" fmla="*/ 45 w 64"/>
                <a:gd name="T33" fmla="*/ 78 h 81"/>
                <a:gd name="T34" fmla="*/ 54 w 64"/>
                <a:gd name="T35" fmla="*/ 79 h 81"/>
                <a:gd name="T36" fmla="*/ 62 w 64"/>
                <a:gd name="T37" fmla="*/ 81 h 81"/>
                <a:gd name="T38" fmla="*/ 64 w 64"/>
                <a:gd name="T39" fmla="*/ 81 h 81"/>
                <a:gd name="T40" fmla="*/ 62 w 64"/>
                <a:gd name="T41" fmla="*/ 8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4" h="81">
                  <a:moveTo>
                    <a:pt x="62" y="8"/>
                  </a:moveTo>
                  <a:lnTo>
                    <a:pt x="64" y="8"/>
                  </a:lnTo>
                  <a:lnTo>
                    <a:pt x="62" y="8"/>
                  </a:lnTo>
                  <a:lnTo>
                    <a:pt x="61" y="6"/>
                  </a:lnTo>
                  <a:lnTo>
                    <a:pt x="57" y="6"/>
                  </a:lnTo>
                  <a:lnTo>
                    <a:pt x="56" y="5"/>
                  </a:lnTo>
                  <a:lnTo>
                    <a:pt x="52" y="5"/>
                  </a:lnTo>
                  <a:lnTo>
                    <a:pt x="49" y="3"/>
                  </a:lnTo>
                  <a:lnTo>
                    <a:pt x="45" y="1"/>
                  </a:lnTo>
                  <a:lnTo>
                    <a:pt x="42" y="0"/>
                  </a:lnTo>
                  <a:lnTo>
                    <a:pt x="0" y="57"/>
                  </a:lnTo>
                  <a:lnTo>
                    <a:pt x="8" y="62"/>
                  </a:lnTo>
                  <a:lnTo>
                    <a:pt x="15" y="67"/>
                  </a:lnTo>
                  <a:lnTo>
                    <a:pt x="22" y="71"/>
                  </a:lnTo>
                  <a:lnTo>
                    <a:pt x="30" y="74"/>
                  </a:lnTo>
                  <a:lnTo>
                    <a:pt x="37" y="76"/>
                  </a:lnTo>
                  <a:lnTo>
                    <a:pt x="45" y="78"/>
                  </a:lnTo>
                  <a:lnTo>
                    <a:pt x="54" y="79"/>
                  </a:lnTo>
                  <a:lnTo>
                    <a:pt x="62" y="81"/>
                  </a:lnTo>
                  <a:lnTo>
                    <a:pt x="64" y="81"/>
                  </a:lnTo>
                  <a:lnTo>
                    <a:pt x="62" y="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0" name="Freeform 3160">
              <a:extLst>
                <a:ext uri="{FF2B5EF4-FFF2-40B4-BE49-F238E27FC236}">
                  <a16:creationId xmlns:a16="http://schemas.microsoft.com/office/drawing/2014/main" id="{FDF12C43-5960-40DB-A1E6-02702B08CF4D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401"/>
              <a:ext cx="73" cy="75"/>
            </a:xfrm>
            <a:custGeom>
              <a:avLst/>
              <a:gdLst>
                <a:gd name="T0" fmla="*/ 0 w 73"/>
                <a:gd name="T1" fmla="*/ 22 h 75"/>
                <a:gd name="T2" fmla="*/ 0 w 73"/>
                <a:gd name="T3" fmla="*/ 22 h 75"/>
                <a:gd name="T4" fmla="*/ 2 w 73"/>
                <a:gd name="T5" fmla="*/ 16 h 75"/>
                <a:gd name="T6" fmla="*/ 5 w 73"/>
                <a:gd name="T7" fmla="*/ 9 h 75"/>
                <a:gd name="T8" fmla="*/ 9 w 73"/>
                <a:gd name="T9" fmla="*/ 4 h 75"/>
                <a:gd name="T10" fmla="*/ 12 w 73"/>
                <a:gd name="T11" fmla="*/ 0 h 75"/>
                <a:gd name="T12" fmla="*/ 14 w 73"/>
                <a:gd name="T13" fmla="*/ 0 h 75"/>
                <a:gd name="T14" fmla="*/ 14 w 73"/>
                <a:gd name="T15" fmla="*/ 0 h 75"/>
                <a:gd name="T16" fmla="*/ 10 w 73"/>
                <a:gd name="T17" fmla="*/ 2 h 75"/>
                <a:gd name="T18" fmla="*/ 5 w 73"/>
                <a:gd name="T19" fmla="*/ 2 h 75"/>
                <a:gd name="T20" fmla="*/ 7 w 73"/>
                <a:gd name="T21" fmla="*/ 75 h 75"/>
                <a:gd name="T22" fmla="*/ 17 w 73"/>
                <a:gd name="T23" fmla="*/ 73 h 75"/>
                <a:gd name="T24" fmla="*/ 26 w 73"/>
                <a:gd name="T25" fmla="*/ 72 h 75"/>
                <a:gd name="T26" fmla="*/ 36 w 73"/>
                <a:gd name="T27" fmla="*/ 70 h 75"/>
                <a:gd name="T28" fmla="*/ 46 w 73"/>
                <a:gd name="T29" fmla="*/ 66 h 75"/>
                <a:gd name="T30" fmla="*/ 56 w 73"/>
                <a:gd name="T31" fmla="*/ 60 h 75"/>
                <a:gd name="T32" fmla="*/ 65 w 73"/>
                <a:gd name="T33" fmla="*/ 50 h 75"/>
                <a:gd name="T34" fmla="*/ 71 w 73"/>
                <a:gd name="T35" fmla="*/ 36 h 75"/>
                <a:gd name="T36" fmla="*/ 73 w 73"/>
                <a:gd name="T37" fmla="*/ 22 h 75"/>
                <a:gd name="T38" fmla="*/ 73 w 73"/>
                <a:gd name="T39" fmla="*/ 22 h 75"/>
                <a:gd name="T40" fmla="*/ 0 w 73"/>
                <a:gd name="T41" fmla="*/ 22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5">
                  <a:moveTo>
                    <a:pt x="0" y="22"/>
                  </a:moveTo>
                  <a:lnTo>
                    <a:pt x="0" y="22"/>
                  </a:lnTo>
                  <a:lnTo>
                    <a:pt x="2" y="16"/>
                  </a:lnTo>
                  <a:lnTo>
                    <a:pt x="5" y="9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0" y="2"/>
                  </a:lnTo>
                  <a:lnTo>
                    <a:pt x="5" y="2"/>
                  </a:lnTo>
                  <a:lnTo>
                    <a:pt x="7" y="75"/>
                  </a:lnTo>
                  <a:lnTo>
                    <a:pt x="17" y="73"/>
                  </a:lnTo>
                  <a:lnTo>
                    <a:pt x="26" y="72"/>
                  </a:lnTo>
                  <a:lnTo>
                    <a:pt x="36" y="70"/>
                  </a:lnTo>
                  <a:lnTo>
                    <a:pt x="46" y="66"/>
                  </a:lnTo>
                  <a:lnTo>
                    <a:pt x="56" y="60"/>
                  </a:lnTo>
                  <a:lnTo>
                    <a:pt x="65" y="50"/>
                  </a:lnTo>
                  <a:lnTo>
                    <a:pt x="71" y="36"/>
                  </a:lnTo>
                  <a:lnTo>
                    <a:pt x="73" y="22"/>
                  </a:lnTo>
                  <a:lnTo>
                    <a:pt x="73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1" name="Freeform 3161">
              <a:extLst>
                <a:ext uri="{FF2B5EF4-FFF2-40B4-BE49-F238E27FC236}">
                  <a16:creationId xmlns:a16="http://schemas.microsoft.com/office/drawing/2014/main" id="{21036B21-E7AF-4D09-8719-9451F6587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9" y="2374"/>
              <a:ext cx="73" cy="73"/>
            </a:xfrm>
            <a:custGeom>
              <a:avLst/>
              <a:gdLst>
                <a:gd name="T0" fmla="*/ 17 w 73"/>
                <a:gd name="T1" fmla="*/ 73 h 73"/>
                <a:gd name="T2" fmla="*/ 17 w 73"/>
                <a:gd name="T3" fmla="*/ 73 h 73"/>
                <a:gd name="T4" fmla="*/ 19 w 73"/>
                <a:gd name="T5" fmla="*/ 73 h 73"/>
                <a:gd name="T6" fmla="*/ 19 w 73"/>
                <a:gd name="T7" fmla="*/ 73 h 73"/>
                <a:gd name="T8" fmla="*/ 17 w 73"/>
                <a:gd name="T9" fmla="*/ 73 h 73"/>
                <a:gd name="T10" fmla="*/ 12 w 73"/>
                <a:gd name="T11" fmla="*/ 71 h 73"/>
                <a:gd name="T12" fmla="*/ 7 w 73"/>
                <a:gd name="T13" fmla="*/ 66 h 73"/>
                <a:gd name="T14" fmla="*/ 4 w 73"/>
                <a:gd name="T15" fmla="*/ 60 h 73"/>
                <a:gd name="T16" fmla="*/ 0 w 73"/>
                <a:gd name="T17" fmla="*/ 55 h 73"/>
                <a:gd name="T18" fmla="*/ 0 w 73"/>
                <a:gd name="T19" fmla="*/ 49 h 73"/>
                <a:gd name="T20" fmla="*/ 73 w 73"/>
                <a:gd name="T21" fmla="*/ 49 h 73"/>
                <a:gd name="T22" fmla="*/ 71 w 73"/>
                <a:gd name="T23" fmla="*/ 39 h 73"/>
                <a:gd name="T24" fmla="*/ 68 w 73"/>
                <a:gd name="T25" fmla="*/ 27 h 73"/>
                <a:gd name="T26" fmla="*/ 61 w 73"/>
                <a:gd name="T27" fmla="*/ 17 h 73"/>
                <a:gd name="T28" fmla="*/ 51 w 73"/>
                <a:gd name="T29" fmla="*/ 9 h 73"/>
                <a:gd name="T30" fmla="*/ 43 w 73"/>
                <a:gd name="T31" fmla="*/ 4 h 73"/>
                <a:gd name="T32" fmla="*/ 32 w 73"/>
                <a:gd name="T33" fmla="*/ 2 h 73"/>
                <a:gd name="T34" fmla="*/ 26 w 73"/>
                <a:gd name="T35" fmla="*/ 0 h 73"/>
                <a:gd name="T36" fmla="*/ 17 w 73"/>
                <a:gd name="T37" fmla="*/ 0 h 73"/>
                <a:gd name="T38" fmla="*/ 17 w 73"/>
                <a:gd name="T39" fmla="*/ 0 h 73"/>
                <a:gd name="T40" fmla="*/ 17 w 73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17" y="73"/>
                  </a:moveTo>
                  <a:lnTo>
                    <a:pt x="17" y="73"/>
                  </a:lnTo>
                  <a:lnTo>
                    <a:pt x="19" y="73"/>
                  </a:lnTo>
                  <a:lnTo>
                    <a:pt x="19" y="73"/>
                  </a:lnTo>
                  <a:lnTo>
                    <a:pt x="17" y="73"/>
                  </a:lnTo>
                  <a:lnTo>
                    <a:pt x="12" y="71"/>
                  </a:lnTo>
                  <a:lnTo>
                    <a:pt x="7" y="66"/>
                  </a:lnTo>
                  <a:lnTo>
                    <a:pt x="4" y="60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73" y="49"/>
                  </a:lnTo>
                  <a:lnTo>
                    <a:pt x="71" y="39"/>
                  </a:lnTo>
                  <a:lnTo>
                    <a:pt x="68" y="27"/>
                  </a:lnTo>
                  <a:lnTo>
                    <a:pt x="61" y="17"/>
                  </a:lnTo>
                  <a:lnTo>
                    <a:pt x="51" y="9"/>
                  </a:lnTo>
                  <a:lnTo>
                    <a:pt x="43" y="4"/>
                  </a:lnTo>
                  <a:lnTo>
                    <a:pt x="32" y="2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2" name="Freeform 3162">
              <a:extLst>
                <a:ext uri="{FF2B5EF4-FFF2-40B4-BE49-F238E27FC236}">
                  <a16:creationId xmlns:a16="http://schemas.microsoft.com/office/drawing/2014/main" id="{49162E4F-A1A0-448A-BF69-F6CE9B20A1CF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" y="2374"/>
              <a:ext cx="74" cy="73"/>
            </a:xfrm>
            <a:custGeom>
              <a:avLst/>
              <a:gdLst>
                <a:gd name="T0" fmla="*/ 0 w 74"/>
                <a:gd name="T1" fmla="*/ 12 h 73"/>
                <a:gd name="T2" fmla="*/ 0 w 74"/>
                <a:gd name="T3" fmla="*/ 12 h 73"/>
                <a:gd name="T4" fmla="*/ 1 w 74"/>
                <a:gd name="T5" fmla="*/ 26 h 73"/>
                <a:gd name="T6" fmla="*/ 6 w 74"/>
                <a:gd name="T7" fmla="*/ 39 h 73"/>
                <a:gd name="T8" fmla="*/ 15 w 74"/>
                <a:gd name="T9" fmla="*/ 51 h 73"/>
                <a:gd name="T10" fmla="*/ 25 w 74"/>
                <a:gd name="T11" fmla="*/ 61 h 73"/>
                <a:gd name="T12" fmla="*/ 37 w 74"/>
                <a:gd name="T13" fmla="*/ 66 h 73"/>
                <a:gd name="T14" fmla="*/ 49 w 74"/>
                <a:gd name="T15" fmla="*/ 71 h 73"/>
                <a:gd name="T16" fmla="*/ 62 w 74"/>
                <a:gd name="T17" fmla="*/ 73 h 73"/>
                <a:gd name="T18" fmla="*/ 74 w 74"/>
                <a:gd name="T19" fmla="*/ 73 h 73"/>
                <a:gd name="T20" fmla="*/ 74 w 74"/>
                <a:gd name="T21" fmla="*/ 0 h 73"/>
                <a:gd name="T22" fmla="*/ 69 w 74"/>
                <a:gd name="T23" fmla="*/ 0 h 73"/>
                <a:gd name="T24" fmla="*/ 66 w 74"/>
                <a:gd name="T25" fmla="*/ 0 h 73"/>
                <a:gd name="T26" fmla="*/ 64 w 74"/>
                <a:gd name="T27" fmla="*/ 0 h 73"/>
                <a:gd name="T28" fmla="*/ 66 w 74"/>
                <a:gd name="T29" fmla="*/ 0 h 73"/>
                <a:gd name="T30" fmla="*/ 67 w 74"/>
                <a:gd name="T31" fmla="*/ 2 h 73"/>
                <a:gd name="T32" fmla="*/ 71 w 74"/>
                <a:gd name="T33" fmla="*/ 7 h 73"/>
                <a:gd name="T34" fmla="*/ 73 w 74"/>
                <a:gd name="T35" fmla="*/ 10 h 73"/>
                <a:gd name="T36" fmla="*/ 73 w 74"/>
                <a:gd name="T37" fmla="*/ 12 h 73"/>
                <a:gd name="T38" fmla="*/ 73 w 74"/>
                <a:gd name="T39" fmla="*/ 12 h 73"/>
                <a:gd name="T40" fmla="*/ 0 w 74"/>
                <a:gd name="T41" fmla="*/ 1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" h="73">
                  <a:moveTo>
                    <a:pt x="0" y="12"/>
                  </a:moveTo>
                  <a:lnTo>
                    <a:pt x="0" y="12"/>
                  </a:lnTo>
                  <a:lnTo>
                    <a:pt x="1" y="26"/>
                  </a:lnTo>
                  <a:lnTo>
                    <a:pt x="6" y="39"/>
                  </a:lnTo>
                  <a:lnTo>
                    <a:pt x="15" y="51"/>
                  </a:lnTo>
                  <a:lnTo>
                    <a:pt x="25" y="61"/>
                  </a:lnTo>
                  <a:lnTo>
                    <a:pt x="37" y="66"/>
                  </a:lnTo>
                  <a:lnTo>
                    <a:pt x="49" y="71"/>
                  </a:lnTo>
                  <a:lnTo>
                    <a:pt x="62" y="73"/>
                  </a:lnTo>
                  <a:lnTo>
                    <a:pt x="74" y="73"/>
                  </a:lnTo>
                  <a:lnTo>
                    <a:pt x="74" y="0"/>
                  </a:lnTo>
                  <a:lnTo>
                    <a:pt x="69" y="0"/>
                  </a:lnTo>
                  <a:lnTo>
                    <a:pt x="66" y="0"/>
                  </a:lnTo>
                  <a:lnTo>
                    <a:pt x="64" y="0"/>
                  </a:lnTo>
                  <a:lnTo>
                    <a:pt x="66" y="0"/>
                  </a:lnTo>
                  <a:lnTo>
                    <a:pt x="67" y="2"/>
                  </a:lnTo>
                  <a:lnTo>
                    <a:pt x="71" y="7"/>
                  </a:lnTo>
                  <a:lnTo>
                    <a:pt x="73" y="10"/>
                  </a:lnTo>
                  <a:lnTo>
                    <a:pt x="73" y="12"/>
                  </a:lnTo>
                  <a:lnTo>
                    <a:pt x="73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3" name="Freeform 3163">
              <a:extLst>
                <a:ext uri="{FF2B5EF4-FFF2-40B4-BE49-F238E27FC236}">
                  <a16:creationId xmlns:a16="http://schemas.microsoft.com/office/drawing/2014/main" id="{6CCC2A05-0F73-417A-A3D1-B8DC9C3891E6}"/>
                </a:ext>
              </a:extLst>
            </p:cNvPr>
            <p:cNvSpPr>
              <a:spLocks/>
            </p:cNvSpPr>
            <p:nvPr/>
          </p:nvSpPr>
          <p:spPr bwMode="auto">
            <a:xfrm>
              <a:off x="852" y="2366"/>
              <a:ext cx="74" cy="25"/>
            </a:xfrm>
            <a:custGeom>
              <a:avLst/>
              <a:gdLst>
                <a:gd name="T0" fmla="*/ 3 w 74"/>
                <a:gd name="T1" fmla="*/ 2 h 25"/>
                <a:gd name="T2" fmla="*/ 3 w 74"/>
                <a:gd name="T3" fmla="*/ 0 h 25"/>
                <a:gd name="T4" fmla="*/ 3 w 74"/>
                <a:gd name="T5" fmla="*/ 2 h 25"/>
                <a:gd name="T6" fmla="*/ 3 w 74"/>
                <a:gd name="T7" fmla="*/ 3 h 25"/>
                <a:gd name="T8" fmla="*/ 1 w 74"/>
                <a:gd name="T9" fmla="*/ 5 h 25"/>
                <a:gd name="T10" fmla="*/ 1 w 74"/>
                <a:gd name="T11" fmla="*/ 7 h 25"/>
                <a:gd name="T12" fmla="*/ 1 w 74"/>
                <a:gd name="T13" fmla="*/ 8 h 25"/>
                <a:gd name="T14" fmla="*/ 0 w 74"/>
                <a:gd name="T15" fmla="*/ 10 h 25"/>
                <a:gd name="T16" fmla="*/ 0 w 74"/>
                <a:gd name="T17" fmla="*/ 13 h 25"/>
                <a:gd name="T18" fmla="*/ 0 w 74"/>
                <a:gd name="T19" fmla="*/ 20 h 25"/>
                <a:gd name="T20" fmla="*/ 73 w 74"/>
                <a:gd name="T21" fmla="*/ 20 h 25"/>
                <a:gd name="T22" fmla="*/ 73 w 74"/>
                <a:gd name="T23" fmla="*/ 24 h 25"/>
                <a:gd name="T24" fmla="*/ 73 w 74"/>
                <a:gd name="T25" fmla="*/ 25 h 25"/>
                <a:gd name="T26" fmla="*/ 73 w 74"/>
                <a:gd name="T27" fmla="*/ 25 h 25"/>
                <a:gd name="T28" fmla="*/ 73 w 74"/>
                <a:gd name="T29" fmla="*/ 24 h 25"/>
                <a:gd name="T30" fmla="*/ 73 w 74"/>
                <a:gd name="T31" fmla="*/ 24 h 25"/>
                <a:gd name="T32" fmla="*/ 73 w 74"/>
                <a:gd name="T33" fmla="*/ 22 h 25"/>
                <a:gd name="T34" fmla="*/ 73 w 74"/>
                <a:gd name="T35" fmla="*/ 20 h 25"/>
                <a:gd name="T36" fmla="*/ 74 w 74"/>
                <a:gd name="T37" fmla="*/ 18 h 25"/>
                <a:gd name="T38" fmla="*/ 74 w 74"/>
                <a:gd name="T39" fmla="*/ 17 h 25"/>
                <a:gd name="T40" fmla="*/ 3 w 74"/>
                <a:gd name="T41" fmla="*/ 2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" h="25">
                  <a:moveTo>
                    <a:pt x="3" y="2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5"/>
                  </a:lnTo>
                  <a:lnTo>
                    <a:pt x="1" y="7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20"/>
                  </a:lnTo>
                  <a:lnTo>
                    <a:pt x="73" y="20"/>
                  </a:lnTo>
                  <a:lnTo>
                    <a:pt x="73" y="24"/>
                  </a:lnTo>
                  <a:lnTo>
                    <a:pt x="73" y="25"/>
                  </a:lnTo>
                  <a:lnTo>
                    <a:pt x="73" y="25"/>
                  </a:lnTo>
                  <a:lnTo>
                    <a:pt x="73" y="24"/>
                  </a:lnTo>
                  <a:lnTo>
                    <a:pt x="73" y="24"/>
                  </a:lnTo>
                  <a:lnTo>
                    <a:pt x="73" y="22"/>
                  </a:lnTo>
                  <a:lnTo>
                    <a:pt x="73" y="20"/>
                  </a:lnTo>
                  <a:lnTo>
                    <a:pt x="74" y="18"/>
                  </a:lnTo>
                  <a:lnTo>
                    <a:pt x="74" y="1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4" name="Freeform 3164">
              <a:extLst>
                <a:ext uri="{FF2B5EF4-FFF2-40B4-BE49-F238E27FC236}">
                  <a16:creationId xmlns:a16="http://schemas.microsoft.com/office/drawing/2014/main" id="{49DD15EB-8EB1-4AF1-81F6-295F760DA54E}"/>
                </a:ext>
              </a:extLst>
            </p:cNvPr>
            <p:cNvSpPr>
              <a:spLocks/>
            </p:cNvSpPr>
            <p:nvPr/>
          </p:nvSpPr>
          <p:spPr bwMode="auto">
            <a:xfrm>
              <a:off x="855" y="2020"/>
              <a:ext cx="153" cy="363"/>
            </a:xfrm>
            <a:custGeom>
              <a:avLst/>
              <a:gdLst>
                <a:gd name="T0" fmla="*/ 80 w 153"/>
                <a:gd name="T1" fmla="*/ 9 h 363"/>
                <a:gd name="T2" fmla="*/ 80 w 153"/>
                <a:gd name="T3" fmla="*/ 0 h 363"/>
                <a:gd name="T4" fmla="*/ 0 w 153"/>
                <a:gd name="T5" fmla="*/ 348 h 363"/>
                <a:gd name="T6" fmla="*/ 71 w 153"/>
                <a:gd name="T7" fmla="*/ 363 h 363"/>
                <a:gd name="T8" fmla="*/ 151 w 153"/>
                <a:gd name="T9" fmla="*/ 17 h 363"/>
                <a:gd name="T10" fmla="*/ 153 w 153"/>
                <a:gd name="T11" fmla="*/ 9 h 363"/>
                <a:gd name="T12" fmla="*/ 80 w 153"/>
                <a:gd name="T13" fmla="*/ 9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3" h="363">
                  <a:moveTo>
                    <a:pt x="80" y="9"/>
                  </a:moveTo>
                  <a:lnTo>
                    <a:pt x="80" y="0"/>
                  </a:lnTo>
                  <a:lnTo>
                    <a:pt x="0" y="348"/>
                  </a:lnTo>
                  <a:lnTo>
                    <a:pt x="71" y="363"/>
                  </a:lnTo>
                  <a:lnTo>
                    <a:pt x="151" y="17"/>
                  </a:lnTo>
                  <a:lnTo>
                    <a:pt x="153" y="9"/>
                  </a:lnTo>
                  <a:lnTo>
                    <a:pt x="80" y="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5" name="Freeform 3165">
              <a:extLst>
                <a:ext uri="{FF2B5EF4-FFF2-40B4-BE49-F238E27FC236}">
                  <a16:creationId xmlns:a16="http://schemas.microsoft.com/office/drawing/2014/main" id="{AFB3E7CD-9B34-4639-B2B6-B11EAE8F4704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" y="1969"/>
              <a:ext cx="73" cy="73"/>
            </a:xfrm>
            <a:custGeom>
              <a:avLst/>
              <a:gdLst>
                <a:gd name="T0" fmla="*/ 20 w 73"/>
                <a:gd name="T1" fmla="*/ 73 h 73"/>
                <a:gd name="T2" fmla="*/ 15 w 73"/>
                <a:gd name="T3" fmla="*/ 71 h 73"/>
                <a:gd name="T4" fmla="*/ 12 w 73"/>
                <a:gd name="T5" fmla="*/ 71 h 73"/>
                <a:gd name="T6" fmla="*/ 8 w 73"/>
                <a:gd name="T7" fmla="*/ 70 h 73"/>
                <a:gd name="T8" fmla="*/ 5 w 73"/>
                <a:gd name="T9" fmla="*/ 66 h 73"/>
                <a:gd name="T10" fmla="*/ 1 w 73"/>
                <a:gd name="T11" fmla="*/ 63 h 73"/>
                <a:gd name="T12" fmla="*/ 0 w 73"/>
                <a:gd name="T13" fmla="*/ 61 h 73"/>
                <a:gd name="T14" fmla="*/ 0 w 73"/>
                <a:gd name="T15" fmla="*/ 58 h 73"/>
                <a:gd name="T16" fmla="*/ 0 w 73"/>
                <a:gd name="T17" fmla="*/ 58 h 73"/>
                <a:gd name="T18" fmla="*/ 0 w 73"/>
                <a:gd name="T19" fmla="*/ 60 h 73"/>
                <a:gd name="T20" fmla="*/ 73 w 73"/>
                <a:gd name="T21" fmla="*/ 60 h 73"/>
                <a:gd name="T22" fmla="*/ 71 w 73"/>
                <a:gd name="T23" fmla="*/ 51 h 73"/>
                <a:gd name="T24" fmla="*/ 71 w 73"/>
                <a:gd name="T25" fmla="*/ 43 h 73"/>
                <a:gd name="T26" fmla="*/ 67 w 73"/>
                <a:gd name="T27" fmla="*/ 32 h 73"/>
                <a:gd name="T28" fmla="*/ 62 w 73"/>
                <a:gd name="T29" fmla="*/ 24 h 73"/>
                <a:gd name="T30" fmla="*/ 56 w 73"/>
                <a:gd name="T31" fmla="*/ 16 h 73"/>
                <a:gd name="T32" fmla="*/ 47 w 73"/>
                <a:gd name="T33" fmla="*/ 9 h 73"/>
                <a:gd name="T34" fmla="*/ 37 w 73"/>
                <a:gd name="T35" fmla="*/ 4 h 73"/>
                <a:gd name="T36" fmla="*/ 27 w 73"/>
                <a:gd name="T37" fmla="*/ 0 h 73"/>
                <a:gd name="T38" fmla="*/ 20 w 73"/>
                <a:gd name="T39" fmla="*/ 0 h 73"/>
                <a:gd name="T40" fmla="*/ 20 w 73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20" y="73"/>
                  </a:moveTo>
                  <a:lnTo>
                    <a:pt x="15" y="71"/>
                  </a:lnTo>
                  <a:lnTo>
                    <a:pt x="12" y="71"/>
                  </a:lnTo>
                  <a:lnTo>
                    <a:pt x="8" y="70"/>
                  </a:lnTo>
                  <a:lnTo>
                    <a:pt x="5" y="66"/>
                  </a:lnTo>
                  <a:lnTo>
                    <a:pt x="1" y="63"/>
                  </a:lnTo>
                  <a:lnTo>
                    <a:pt x="0" y="61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73" y="60"/>
                  </a:lnTo>
                  <a:lnTo>
                    <a:pt x="71" y="51"/>
                  </a:lnTo>
                  <a:lnTo>
                    <a:pt x="71" y="43"/>
                  </a:lnTo>
                  <a:lnTo>
                    <a:pt x="67" y="32"/>
                  </a:lnTo>
                  <a:lnTo>
                    <a:pt x="62" y="24"/>
                  </a:lnTo>
                  <a:lnTo>
                    <a:pt x="56" y="16"/>
                  </a:lnTo>
                  <a:lnTo>
                    <a:pt x="47" y="9"/>
                  </a:lnTo>
                  <a:lnTo>
                    <a:pt x="37" y="4"/>
                  </a:lnTo>
                  <a:lnTo>
                    <a:pt x="27" y="0"/>
                  </a:lnTo>
                  <a:lnTo>
                    <a:pt x="20" y="0"/>
                  </a:lnTo>
                  <a:lnTo>
                    <a:pt x="20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6" name="Freeform 3166">
              <a:extLst>
                <a:ext uri="{FF2B5EF4-FFF2-40B4-BE49-F238E27FC236}">
                  <a16:creationId xmlns:a16="http://schemas.microsoft.com/office/drawing/2014/main" id="{70BB240D-6076-4A1D-9AC3-1F8ABED73EA9}"/>
                </a:ext>
              </a:extLst>
            </p:cNvPr>
            <p:cNvSpPr>
              <a:spLocks/>
            </p:cNvSpPr>
            <p:nvPr/>
          </p:nvSpPr>
          <p:spPr bwMode="auto">
            <a:xfrm>
              <a:off x="899" y="1969"/>
              <a:ext cx="71" cy="73"/>
            </a:xfrm>
            <a:custGeom>
              <a:avLst/>
              <a:gdLst>
                <a:gd name="T0" fmla="*/ 71 w 71"/>
                <a:gd name="T1" fmla="*/ 63 h 73"/>
                <a:gd name="T2" fmla="*/ 71 w 71"/>
                <a:gd name="T3" fmla="*/ 63 h 73"/>
                <a:gd name="T4" fmla="*/ 70 w 71"/>
                <a:gd name="T5" fmla="*/ 63 h 73"/>
                <a:gd name="T6" fmla="*/ 70 w 71"/>
                <a:gd name="T7" fmla="*/ 65 h 73"/>
                <a:gd name="T8" fmla="*/ 68 w 71"/>
                <a:gd name="T9" fmla="*/ 66 h 73"/>
                <a:gd name="T10" fmla="*/ 66 w 71"/>
                <a:gd name="T11" fmla="*/ 68 h 73"/>
                <a:gd name="T12" fmla="*/ 63 w 71"/>
                <a:gd name="T13" fmla="*/ 71 h 73"/>
                <a:gd name="T14" fmla="*/ 59 w 71"/>
                <a:gd name="T15" fmla="*/ 73 h 73"/>
                <a:gd name="T16" fmla="*/ 58 w 71"/>
                <a:gd name="T17" fmla="*/ 73 h 73"/>
                <a:gd name="T18" fmla="*/ 56 w 71"/>
                <a:gd name="T19" fmla="*/ 73 h 73"/>
                <a:gd name="T20" fmla="*/ 56 w 71"/>
                <a:gd name="T21" fmla="*/ 0 h 73"/>
                <a:gd name="T22" fmla="*/ 48 w 71"/>
                <a:gd name="T23" fmla="*/ 0 h 73"/>
                <a:gd name="T24" fmla="*/ 39 w 71"/>
                <a:gd name="T25" fmla="*/ 4 h 73"/>
                <a:gd name="T26" fmla="*/ 29 w 71"/>
                <a:gd name="T27" fmla="*/ 7 h 73"/>
                <a:gd name="T28" fmla="*/ 20 w 71"/>
                <a:gd name="T29" fmla="*/ 14 h 73"/>
                <a:gd name="T30" fmla="*/ 12 w 71"/>
                <a:gd name="T31" fmla="*/ 21 h 73"/>
                <a:gd name="T32" fmla="*/ 7 w 71"/>
                <a:gd name="T33" fmla="*/ 29 h 73"/>
                <a:gd name="T34" fmla="*/ 2 w 71"/>
                <a:gd name="T35" fmla="*/ 38 h 73"/>
                <a:gd name="T36" fmla="*/ 0 w 71"/>
                <a:gd name="T37" fmla="*/ 48 h 73"/>
                <a:gd name="T38" fmla="*/ 0 w 71"/>
                <a:gd name="T39" fmla="*/ 48 h 73"/>
                <a:gd name="T40" fmla="*/ 71 w 71"/>
                <a:gd name="T41" fmla="*/ 6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73">
                  <a:moveTo>
                    <a:pt x="71" y="63"/>
                  </a:moveTo>
                  <a:lnTo>
                    <a:pt x="71" y="63"/>
                  </a:lnTo>
                  <a:lnTo>
                    <a:pt x="70" y="63"/>
                  </a:lnTo>
                  <a:lnTo>
                    <a:pt x="70" y="65"/>
                  </a:lnTo>
                  <a:lnTo>
                    <a:pt x="68" y="66"/>
                  </a:lnTo>
                  <a:lnTo>
                    <a:pt x="66" y="68"/>
                  </a:lnTo>
                  <a:lnTo>
                    <a:pt x="63" y="71"/>
                  </a:lnTo>
                  <a:lnTo>
                    <a:pt x="59" y="73"/>
                  </a:lnTo>
                  <a:lnTo>
                    <a:pt x="58" y="73"/>
                  </a:lnTo>
                  <a:lnTo>
                    <a:pt x="56" y="73"/>
                  </a:lnTo>
                  <a:lnTo>
                    <a:pt x="56" y="0"/>
                  </a:lnTo>
                  <a:lnTo>
                    <a:pt x="48" y="0"/>
                  </a:lnTo>
                  <a:lnTo>
                    <a:pt x="39" y="4"/>
                  </a:lnTo>
                  <a:lnTo>
                    <a:pt x="29" y="7"/>
                  </a:lnTo>
                  <a:lnTo>
                    <a:pt x="20" y="14"/>
                  </a:lnTo>
                  <a:lnTo>
                    <a:pt x="12" y="21"/>
                  </a:lnTo>
                  <a:lnTo>
                    <a:pt x="7" y="29"/>
                  </a:lnTo>
                  <a:lnTo>
                    <a:pt x="2" y="38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71" y="6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7" name="Freeform 3167">
              <a:extLst>
                <a:ext uri="{FF2B5EF4-FFF2-40B4-BE49-F238E27FC236}">
                  <a16:creationId xmlns:a16="http://schemas.microsoft.com/office/drawing/2014/main" id="{9C6253AC-D7EE-4808-8568-9EAD697230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8" y="2235"/>
              <a:ext cx="129" cy="171"/>
            </a:xfrm>
            <a:custGeom>
              <a:avLst/>
              <a:gdLst>
                <a:gd name="T0" fmla="*/ 129 w 129"/>
                <a:gd name="T1" fmla="*/ 141 h 171"/>
                <a:gd name="T2" fmla="*/ 129 w 129"/>
                <a:gd name="T3" fmla="*/ 141 h 171"/>
                <a:gd name="T4" fmla="*/ 66 w 129"/>
                <a:gd name="T5" fmla="*/ 0 h 171"/>
                <a:gd name="T6" fmla="*/ 0 w 129"/>
                <a:gd name="T7" fmla="*/ 31 h 171"/>
                <a:gd name="T8" fmla="*/ 63 w 129"/>
                <a:gd name="T9" fmla="*/ 171 h 171"/>
                <a:gd name="T10" fmla="*/ 63 w 129"/>
                <a:gd name="T11" fmla="*/ 171 h 171"/>
                <a:gd name="T12" fmla="*/ 129 w 129"/>
                <a:gd name="T13" fmla="*/ 141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9" h="171">
                  <a:moveTo>
                    <a:pt x="129" y="141"/>
                  </a:moveTo>
                  <a:lnTo>
                    <a:pt x="129" y="141"/>
                  </a:lnTo>
                  <a:lnTo>
                    <a:pt x="66" y="0"/>
                  </a:lnTo>
                  <a:lnTo>
                    <a:pt x="0" y="31"/>
                  </a:lnTo>
                  <a:lnTo>
                    <a:pt x="63" y="171"/>
                  </a:lnTo>
                  <a:lnTo>
                    <a:pt x="63" y="171"/>
                  </a:lnTo>
                  <a:lnTo>
                    <a:pt x="129" y="14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8" name="Freeform 3168">
              <a:extLst>
                <a:ext uri="{FF2B5EF4-FFF2-40B4-BE49-F238E27FC236}">
                  <a16:creationId xmlns:a16="http://schemas.microsoft.com/office/drawing/2014/main" id="{572C81BD-6898-4C1B-B2B1-DF7D810D15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1" y="2376"/>
              <a:ext cx="105" cy="100"/>
            </a:xfrm>
            <a:custGeom>
              <a:avLst/>
              <a:gdLst>
                <a:gd name="T0" fmla="*/ 105 w 105"/>
                <a:gd name="T1" fmla="*/ 27 h 100"/>
                <a:gd name="T2" fmla="*/ 105 w 105"/>
                <a:gd name="T3" fmla="*/ 27 h 100"/>
                <a:gd name="T4" fmla="*/ 96 w 105"/>
                <a:gd name="T5" fmla="*/ 25 h 100"/>
                <a:gd name="T6" fmla="*/ 91 w 105"/>
                <a:gd name="T7" fmla="*/ 25 h 100"/>
                <a:gd name="T8" fmla="*/ 86 w 105"/>
                <a:gd name="T9" fmla="*/ 24 h 100"/>
                <a:gd name="T10" fmla="*/ 81 w 105"/>
                <a:gd name="T11" fmla="*/ 20 h 100"/>
                <a:gd name="T12" fmla="*/ 78 w 105"/>
                <a:gd name="T13" fmla="*/ 19 h 100"/>
                <a:gd name="T14" fmla="*/ 74 w 105"/>
                <a:gd name="T15" fmla="*/ 14 h 100"/>
                <a:gd name="T16" fmla="*/ 71 w 105"/>
                <a:gd name="T17" fmla="*/ 8 h 100"/>
                <a:gd name="T18" fmla="*/ 66 w 105"/>
                <a:gd name="T19" fmla="*/ 0 h 100"/>
                <a:gd name="T20" fmla="*/ 0 w 105"/>
                <a:gd name="T21" fmla="*/ 30 h 100"/>
                <a:gd name="T22" fmla="*/ 8 w 105"/>
                <a:gd name="T23" fmla="*/ 46 h 100"/>
                <a:gd name="T24" fmla="*/ 17 w 105"/>
                <a:gd name="T25" fmla="*/ 59 h 100"/>
                <a:gd name="T26" fmla="*/ 29 w 105"/>
                <a:gd name="T27" fmla="*/ 71 h 100"/>
                <a:gd name="T28" fmla="*/ 42 w 105"/>
                <a:gd name="T29" fmla="*/ 81 h 100"/>
                <a:gd name="T30" fmla="*/ 56 w 105"/>
                <a:gd name="T31" fmla="*/ 90 h 100"/>
                <a:gd name="T32" fmla="*/ 71 w 105"/>
                <a:gd name="T33" fmla="*/ 95 h 100"/>
                <a:gd name="T34" fmla="*/ 88 w 105"/>
                <a:gd name="T35" fmla="*/ 98 h 100"/>
                <a:gd name="T36" fmla="*/ 105 w 105"/>
                <a:gd name="T37" fmla="*/ 100 h 100"/>
                <a:gd name="T38" fmla="*/ 105 w 105"/>
                <a:gd name="T39" fmla="*/ 100 h 100"/>
                <a:gd name="T40" fmla="*/ 105 w 105"/>
                <a:gd name="T41" fmla="*/ 27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5" h="100">
                  <a:moveTo>
                    <a:pt x="105" y="27"/>
                  </a:moveTo>
                  <a:lnTo>
                    <a:pt x="105" y="27"/>
                  </a:lnTo>
                  <a:lnTo>
                    <a:pt x="96" y="25"/>
                  </a:lnTo>
                  <a:lnTo>
                    <a:pt x="91" y="25"/>
                  </a:lnTo>
                  <a:lnTo>
                    <a:pt x="86" y="24"/>
                  </a:lnTo>
                  <a:lnTo>
                    <a:pt x="81" y="20"/>
                  </a:lnTo>
                  <a:lnTo>
                    <a:pt x="78" y="19"/>
                  </a:lnTo>
                  <a:lnTo>
                    <a:pt x="74" y="14"/>
                  </a:lnTo>
                  <a:lnTo>
                    <a:pt x="71" y="8"/>
                  </a:lnTo>
                  <a:lnTo>
                    <a:pt x="66" y="0"/>
                  </a:lnTo>
                  <a:lnTo>
                    <a:pt x="0" y="30"/>
                  </a:lnTo>
                  <a:lnTo>
                    <a:pt x="8" y="46"/>
                  </a:lnTo>
                  <a:lnTo>
                    <a:pt x="17" y="59"/>
                  </a:lnTo>
                  <a:lnTo>
                    <a:pt x="29" y="71"/>
                  </a:lnTo>
                  <a:lnTo>
                    <a:pt x="42" y="81"/>
                  </a:lnTo>
                  <a:lnTo>
                    <a:pt x="56" y="90"/>
                  </a:lnTo>
                  <a:lnTo>
                    <a:pt x="71" y="95"/>
                  </a:lnTo>
                  <a:lnTo>
                    <a:pt x="88" y="98"/>
                  </a:lnTo>
                  <a:lnTo>
                    <a:pt x="105" y="100"/>
                  </a:lnTo>
                  <a:lnTo>
                    <a:pt x="105" y="100"/>
                  </a:lnTo>
                  <a:lnTo>
                    <a:pt x="105" y="2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49" name="Freeform 3169">
              <a:extLst>
                <a:ext uri="{FF2B5EF4-FFF2-40B4-BE49-F238E27FC236}">
                  <a16:creationId xmlns:a16="http://schemas.microsoft.com/office/drawing/2014/main" id="{402749CF-3E19-4F15-A41C-7A20224E3A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2403"/>
              <a:ext cx="73" cy="73"/>
            </a:xfrm>
            <a:custGeom>
              <a:avLst/>
              <a:gdLst>
                <a:gd name="T0" fmla="*/ 0 w 73"/>
                <a:gd name="T1" fmla="*/ 22 h 73"/>
                <a:gd name="T2" fmla="*/ 0 w 73"/>
                <a:gd name="T3" fmla="*/ 22 h 73"/>
                <a:gd name="T4" fmla="*/ 0 w 73"/>
                <a:gd name="T5" fmla="*/ 17 h 73"/>
                <a:gd name="T6" fmla="*/ 4 w 73"/>
                <a:gd name="T7" fmla="*/ 12 h 73"/>
                <a:gd name="T8" fmla="*/ 7 w 73"/>
                <a:gd name="T9" fmla="*/ 5 h 73"/>
                <a:gd name="T10" fmla="*/ 12 w 73"/>
                <a:gd name="T11" fmla="*/ 2 h 73"/>
                <a:gd name="T12" fmla="*/ 16 w 73"/>
                <a:gd name="T13" fmla="*/ 0 h 73"/>
                <a:gd name="T14" fmla="*/ 17 w 73"/>
                <a:gd name="T15" fmla="*/ 0 h 73"/>
                <a:gd name="T16" fmla="*/ 16 w 73"/>
                <a:gd name="T17" fmla="*/ 0 h 73"/>
                <a:gd name="T18" fmla="*/ 14 w 73"/>
                <a:gd name="T19" fmla="*/ 0 h 73"/>
                <a:gd name="T20" fmla="*/ 14 w 73"/>
                <a:gd name="T21" fmla="*/ 73 h 73"/>
                <a:gd name="T22" fmla="*/ 22 w 73"/>
                <a:gd name="T23" fmla="*/ 71 h 73"/>
                <a:gd name="T24" fmla="*/ 31 w 73"/>
                <a:gd name="T25" fmla="*/ 71 h 73"/>
                <a:gd name="T26" fmla="*/ 39 w 73"/>
                <a:gd name="T27" fmla="*/ 68 h 73"/>
                <a:gd name="T28" fmla="*/ 49 w 73"/>
                <a:gd name="T29" fmla="*/ 64 h 73"/>
                <a:gd name="T30" fmla="*/ 60 w 73"/>
                <a:gd name="T31" fmla="*/ 56 h 73"/>
                <a:gd name="T32" fmla="*/ 68 w 73"/>
                <a:gd name="T33" fmla="*/ 46 h 73"/>
                <a:gd name="T34" fmla="*/ 71 w 73"/>
                <a:gd name="T35" fmla="*/ 32 h 73"/>
                <a:gd name="T36" fmla="*/ 73 w 73"/>
                <a:gd name="T37" fmla="*/ 22 h 73"/>
                <a:gd name="T38" fmla="*/ 73 w 73"/>
                <a:gd name="T39" fmla="*/ 22 h 73"/>
                <a:gd name="T40" fmla="*/ 0 w 73"/>
                <a:gd name="T41" fmla="*/ 22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0" y="22"/>
                  </a:moveTo>
                  <a:lnTo>
                    <a:pt x="0" y="22"/>
                  </a:lnTo>
                  <a:lnTo>
                    <a:pt x="0" y="17"/>
                  </a:lnTo>
                  <a:lnTo>
                    <a:pt x="4" y="12"/>
                  </a:lnTo>
                  <a:lnTo>
                    <a:pt x="7" y="5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4" y="73"/>
                  </a:lnTo>
                  <a:lnTo>
                    <a:pt x="22" y="71"/>
                  </a:lnTo>
                  <a:lnTo>
                    <a:pt x="31" y="71"/>
                  </a:lnTo>
                  <a:lnTo>
                    <a:pt x="39" y="68"/>
                  </a:lnTo>
                  <a:lnTo>
                    <a:pt x="49" y="64"/>
                  </a:lnTo>
                  <a:lnTo>
                    <a:pt x="60" y="56"/>
                  </a:lnTo>
                  <a:lnTo>
                    <a:pt x="68" y="46"/>
                  </a:lnTo>
                  <a:lnTo>
                    <a:pt x="71" y="32"/>
                  </a:lnTo>
                  <a:lnTo>
                    <a:pt x="73" y="22"/>
                  </a:lnTo>
                  <a:lnTo>
                    <a:pt x="73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0" name="Freeform 3170">
              <a:extLst>
                <a:ext uri="{FF2B5EF4-FFF2-40B4-BE49-F238E27FC236}">
                  <a16:creationId xmlns:a16="http://schemas.microsoft.com/office/drawing/2014/main" id="{6D9F985D-B5EA-4D41-A604-FCF6686C8A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2" y="2374"/>
              <a:ext cx="73" cy="73"/>
            </a:xfrm>
            <a:custGeom>
              <a:avLst/>
              <a:gdLst>
                <a:gd name="T0" fmla="*/ 19 w 73"/>
                <a:gd name="T1" fmla="*/ 73 h 73"/>
                <a:gd name="T2" fmla="*/ 16 w 73"/>
                <a:gd name="T3" fmla="*/ 73 h 73"/>
                <a:gd name="T4" fmla="*/ 16 w 73"/>
                <a:gd name="T5" fmla="*/ 73 h 73"/>
                <a:gd name="T6" fmla="*/ 16 w 73"/>
                <a:gd name="T7" fmla="*/ 73 h 73"/>
                <a:gd name="T8" fmla="*/ 14 w 73"/>
                <a:gd name="T9" fmla="*/ 73 h 73"/>
                <a:gd name="T10" fmla="*/ 10 w 73"/>
                <a:gd name="T11" fmla="*/ 71 h 73"/>
                <a:gd name="T12" fmla="*/ 7 w 73"/>
                <a:gd name="T13" fmla="*/ 66 h 73"/>
                <a:gd name="T14" fmla="*/ 4 w 73"/>
                <a:gd name="T15" fmla="*/ 61 h 73"/>
                <a:gd name="T16" fmla="*/ 2 w 73"/>
                <a:gd name="T17" fmla="*/ 56 h 73"/>
                <a:gd name="T18" fmla="*/ 0 w 73"/>
                <a:gd name="T19" fmla="*/ 51 h 73"/>
                <a:gd name="T20" fmla="*/ 73 w 73"/>
                <a:gd name="T21" fmla="*/ 51 h 73"/>
                <a:gd name="T22" fmla="*/ 73 w 73"/>
                <a:gd name="T23" fmla="*/ 39 h 73"/>
                <a:gd name="T24" fmla="*/ 68 w 73"/>
                <a:gd name="T25" fmla="*/ 29 h 73"/>
                <a:gd name="T26" fmla="*/ 61 w 73"/>
                <a:gd name="T27" fmla="*/ 19 h 73"/>
                <a:gd name="T28" fmla="*/ 55 w 73"/>
                <a:gd name="T29" fmla="*/ 12 h 73"/>
                <a:gd name="T30" fmla="*/ 46 w 73"/>
                <a:gd name="T31" fmla="*/ 7 h 73"/>
                <a:gd name="T32" fmla="*/ 38 w 73"/>
                <a:gd name="T33" fmla="*/ 4 h 73"/>
                <a:gd name="T34" fmla="*/ 29 w 73"/>
                <a:gd name="T35" fmla="*/ 2 h 73"/>
                <a:gd name="T36" fmla="*/ 22 w 73"/>
                <a:gd name="T37" fmla="*/ 0 h 73"/>
                <a:gd name="T38" fmla="*/ 19 w 73"/>
                <a:gd name="T39" fmla="*/ 0 h 73"/>
                <a:gd name="T40" fmla="*/ 19 w 73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19" y="73"/>
                  </a:moveTo>
                  <a:lnTo>
                    <a:pt x="16" y="73"/>
                  </a:lnTo>
                  <a:lnTo>
                    <a:pt x="16" y="73"/>
                  </a:lnTo>
                  <a:lnTo>
                    <a:pt x="16" y="73"/>
                  </a:lnTo>
                  <a:lnTo>
                    <a:pt x="14" y="73"/>
                  </a:lnTo>
                  <a:lnTo>
                    <a:pt x="10" y="71"/>
                  </a:lnTo>
                  <a:lnTo>
                    <a:pt x="7" y="66"/>
                  </a:lnTo>
                  <a:lnTo>
                    <a:pt x="4" y="61"/>
                  </a:lnTo>
                  <a:lnTo>
                    <a:pt x="2" y="56"/>
                  </a:lnTo>
                  <a:lnTo>
                    <a:pt x="0" y="51"/>
                  </a:lnTo>
                  <a:lnTo>
                    <a:pt x="73" y="51"/>
                  </a:lnTo>
                  <a:lnTo>
                    <a:pt x="73" y="39"/>
                  </a:lnTo>
                  <a:lnTo>
                    <a:pt x="68" y="29"/>
                  </a:lnTo>
                  <a:lnTo>
                    <a:pt x="61" y="19"/>
                  </a:lnTo>
                  <a:lnTo>
                    <a:pt x="55" y="12"/>
                  </a:lnTo>
                  <a:lnTo>
                    <a:pt x="46" y="7"/>
                  </a:lnTo>
                  <a:lnTo>
                    <a:pt x="38" y="4"/>
                  </a:lnTo>
                  <a:lnTo>
                    <a:pt x="29" y="2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9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1" name="Freeform 3171">
              <a:extLst>
                <a:ext uri="{FF2B5EF4-FFF2-40B4-BE49-F238E27FC236}">
                  <a16:creationId xmlns:a16="http://schemas.microsoft.com/office/drawing/2014/main" id="{D847304C-A47E-423A-B607-7FC1EC26EF0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4" y="2374"/>
              <a:ext cx="47" cy="73"/>
            </a:xfrm>
            <a:custGeom>
              <a:avLst/>
              <a:gdLst>
                <a:gd name="T0" fmla="*/ 0 w 47"/>
                <a:gd name="T1" fmla="*/ 61 h 73"/>
                <a:gd name="T2" fmla="*/ 1 w 47"/>
                <a:gd name="T3" fmla="*/ 63 h 73"/>
                <a:gd name="T4" fmla="*/ 6 w 47"/>
                <a:gd name="T5" fmla="*/ 65 h 73"/>
                <a:gd name="T6" fmla="*/ 11 w 47"/>
                <a:gd name="T7" fmla="*/ 68 h 73"/>
                <a:gd name="T8" fmla="*/ 18 w 47"/>
                <a:gd name="T9" fmla="*/ 70 h 73"/>
                <a:gd name="T10" fmla="*/ 23 w 47"/>
                <a:gd name="T11" fmla="*/ 71 h 73"/>
                <a:gd name="T12" fmla="*/ 28 w 47"/>
                <a:gd name="T13" fmla="*/ 71 h 73"/>
                <a:gd name="T14" fmla="*/ 35 w 47"/>
                <a:gd name="T15" fmla="*/ 73 h 73"/>
                <a:gd name="T16" fmla="*/ 40 w 47"/>
                <a:gd name="T17" fmla="*/ 73 h 73"/>
                <a:gd name="T18" fmla="*/ 47 w 47"/>
                <a:gd name="T19" fmla="*/ 73 h 73"/>
                <a:gd name="T20" fmla="*/ 47 w 47"/>
                <a:gd name="T21" fmla="*/ 0 h 73"/>
                <a:gd name="T22" fmla="*/ 44 w 47"/>
                <a:gd name="T23" fmla="*/ 0 h 73"/>
                <a:gd name="T24" fmla="*/ 40 w 47"/>
                <a:gd name="T25" fmla="*/ 0 h 73"/>
                <a:gd name="T26" fmla="*/ 40 w 47"/>
                <a:gd name="T27" fmla="*/ 0 h 73"/>
                <a:gd name="T28" fmla="*/ 38 w 47"/>
                <a:gd name="T29" fmla="*/ 0 h 73"/>
                <a:gd name="T30" fmla="*/ 37 w 47"/>
                <a:gd name="T31" fmla="*/ 0 h 73"/>
                <a:gd name="T32" fmla="*/ 37 w 47"/>
                <a:gd name="T33" fmla="*/ 0 h 73"/>
                <a:gd name="T34" fmla="*/ 38 w 47"/>
                <a:gd name="T35" fmla="*/ 0 h 73"/>
                <a:gd name="T36" fmla="*/ 38 w 47"/>
                <a:gd name="T37" fmla="*/ 0 h 73"/>
                <a:gd name="T38" fmla="*/ 40 w 47"/>
                <a:gd name="T39" fmla="*/ 2 h 73"/>
                <a:gd name="T40" fmla="*/ 0 w 47"/>
                <a:gd name="T41" fmla="*/ 6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7" h="73">
                  <a:moveTo>
                    <a:pt x="0" y="61"/>
                  </a:moveTo>
                  <a:lnTo>
                    <a:pt x="1" y="63"/>
                  </a:lnTo>
                  <a:lnTo>
                    <a:pt x="6" y="65"/>
                  </a:lnTo>
                  <a:lnTo>
                    <a:pt x="11" y="68"/>
                  </a:lnTo>
                  <a:lnTo>
                    <a:pt x="18" y="70"/>
                  </a:lnTo>
                  <a:lnTo>
                    <a:pt x="23" y="71"/>
                  </a:lnTo>
                  <a:lnTo>
                    <a:pt x="28" y="71"/>
                  </a:lnTo>
                  <a:lnTo>
                    <a:pt x="35" y="73"/>
                  </a:lnTo>
                  <a:lnTo>
                    <a:pt x="40" y="73"/>
                  </a:lnTo>
                  <a:lnTo>
                    <a:pt x="47" y="7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0" y="2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2" name="Freeform 3172">
              <a:extLst>
                <a:ext uri="{FF2B5EF4-FFF2-40B4-BE49-F238E27FC236}">
                  <a16:creationId xmlns:a16="http://schemas.microsoft.com/office/drawing/2014/main" id="{33CC44BC-487C-4B66-9831-182B7ECAB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5" y="2369"/>
              <a:ext cx="69" cy="66"/>
            </a:xfrm>
            <a:custGeom>
              <a:avLst/>
              <a:gdLst>
                <a:gd name="T0" fmla="*/ 0 w 69"/>
                <a:gd name="T1" fmla="*/ 31 h 66"/>
                <a:gd name="T2" fmla="*/ 0 w 69"/>
                <a:gd name="T3" fmla="*/ 29 h 66"/>
                <a:gd name="T4" fmla="*/ 1 w 69"/>
                <a:gd name="T5" fmla="*/ 34 h 66"/>
                <a:gd name="T6" fmla="*/ 5 w 69"/>
                <a:gd name="T7" fmla="*/ 39 h 66"/>
                <a:gd name="T8" fmla="*/ 8 w 69"/>
                <a:gd name="T9" fmla="*/ 44 h 66"/>
                <a:gd name="T10" fmla="*/ 12 w 69"/>
                <a:gd name="T11" fmla="*/ 49 h 66"/>
                <a:gd name="T12" fmla="*/ 15 w 69"/>
                <a:gd name="T13" fmla="*/ 54 h 66"/>
                <a:gd name="T14" fmla="*/ 18 w 69"/>
                <a:gd name="T15" fmla="*/ 58 h 66"/>
                <a:gd name="T16" fmla="*/ 23 w 69"/>
                <a:gd name="T17" fmla="*/ 63 h 66"/>
                <a:gd name="T18" fmla="*/ 29 w 69"/>
                <a:gd name="T19" fmla="*/ 66 h 66"/>
                <a:gd name="T20" fmla="*/ 69 w 69"/>
                <a:gd name="T21" fmla="*/ 7 h 66"/>
                <a:gd name="T22" fmla="*/ 69 w 69"/>
                <a:gd name="T23" fmla="*/ 7 h 66"/>
                <a:gd name="T24" fmla="*/ 69 w 69"/>
                <a:gd name="T25" fmla="*/ 7 h 66"/>
                <a:gd name="T26" fmla="*/ 69 w 69"/>
                <a:gd name="T27" fmla="*/ 7 h 66"/>
                <a:gd name="T28" fmla="*/ 69 w 69"/>
                <a:gd name="T29" fmla="*/ 7 h 66"/>
                <a:gd name="T30" fmla="*/ 69 w 69"/>
                <a:gd name="T31" fmla="*/ 5 h 66"/>
                <a:gd name="T32" fmla="*/ 69 w 69"/>
                <a:gd name="T33" fmla="*/ 5 h 66"/>
                <a:gd name="T34" fmla="*/ 67 w 69"/>
                <a:gd name="T35" fmla="*/ 4 h 66"/>
                <a:gd name="T36" fmla="*/ 67 w 69"/>
                <a:gd name="T37" fmla="*/ 2 h 66"/>
                <a:gd name="T38" fmla="*/ 67 w 69"/>
                <a:gd name="T39" fmla="*/ 0 h 66"/>
                <a:gd name="T40" fmla="*/ 0 w 69"/>
                <a:gd name="T41" fmla="*/ 31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66">
                  <a:moveTo>
                    <a:pt x="0" y="31"/>
                  </a:moveTo>
                  <a:lnTo>
                    <a:pt x="0" y="29"/>
                  </a:lnTo>
                  <a:lnTo>
                    <a:pt x="1" y="34"/>
                  </a:lnTo>
                  <a:lnTo>
                    <a:pt x="5" y="39"/>
                  </a:lnTo>
                  <a:lnTo>
                    <a:pt x="8" y="44"/>
                  </a:lnTo>
                  <a:lnTo>
                    <a:pt x="12" y="49"/>
                  </a:lnTo>
                  <a:lnTo>
                    <a:pt x="15" y="54"/>
                  </a:lnTo>
                  <a:lnTo>
                    <a:pt x="18" y="58"/>
                  </a:lnTo>
                  <a:lnTo>
                    <a:pt x="23" y="63"/>
                  </a:lnTo>
                  <a:lnTo>
                    <a:pt x="29" y="66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67" y="4"/>
                  </a:lnTo>
                  <a:lnTo>
                    <a:pt x="67" y="2"/>
                  </a:lnTo>
                  <a:lnTo>
                    <a:pt x="67" y="0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3" name="Freeform 3173">
              <a:extLst>
                <a:ext uri="{FF2B5EF4-FFF2-40B4-BE49-F238E27FC236}">
                  <a16:creationId xmlns:a16="http://schemas.microsoft.com/office/drawing/2014/main" id="{41F5BF6C-8122-4209-93D0-6A997B5C9E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7" y="2223"/>
              <a:ext cx="135" cy="177"/>
            </a:xfrm>
            <a:custGeom>
              <a:avLst/>
              <a:gdLst>
                <a:gd name="T0" fmla="*/ 0 w 135"/>
                <a:gd name="T1" fmla="*/ 26 h 177"/>
                <a:gd name="T2" fmla="*/ 2 w 135"/>
                <a:gd name="T3" fmla="*/ 31 h 177"/>
                <a:gd name="T4" fmla="*/ 68 w 135"/>
                <a:gd name="T5" fmla="*/ 177 h 177"/>
                <a:gd name="T6" fmla="*/ 135 w 135"/>
                <a:gd name="T7" fmla="*/ 146 h 177"/>
                <a:gd name="T8" fmla="*/ 68 w 135"/>
                <a:gd name="T9" fmla="*/ 0 h 177"/>
                <a:gd name="T10" fmla="*/ 69 w 135"/>
                <a:gd name="T11" fmla="*/ 6 h 177"/>
                <a:gd name="T12" fmla="*/ 0 w 135"/>
                <a:gd name="T13" fmla="*/ 2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5" h="177">
                  <a:moveTo>
                    <a:pt x="0" y="26"/>
                  </a:moveTo>
                  <a:lnTo>
                    <a:pt x="2" y="31"/>
                  </a:lnTo>
                  <a:lnTo>
                    <a:pt x="68" y="177"/>
                  </a:lnTo>
                  <a:lnTo>
                    <a:pt x="135" y="146"/>
                  </a:lnTo>
                  <a:lnTo>
                    <a:pt x="68" y="0"/>
                  </a:lnTo>
                  <a:lnTo>
                    <a:pt x="69" y="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4" name="Freeform 3174">
              <a:extLst>
                <a:ext uri="{FF2B5EF4-FFF2-40B4-BE49-F238E27FC236}">
                  <a16:creationId xmlns:a16="http://schemas.microsoft.com/office/drawing/2014/main" id="{02ED88C8-2D1A-42EC-BBBD-957EDE341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7" y="2190"/>
              <a:ext cx="69" cy="72"/>
            </a:xfrm>
            <a:custGeom>
              <a:avLst/>
              <a:gdLst>
                <a:gd name="T0" fmla="*/ 19 w 69"/>
                <a:gd name="T1" fmla="*/ 72 h 72"/>
                <a:gd name="T2" fmla="*/ 14 w 69"/>
                <a:gd name="T3" fmla="*/ 72 h 72"/>
                <a:gd name="T4" fmla="*/ 14 w 69"/>
                <a:gd name="T5" fmla="*/ 72 h 72"/>
                <a:gd name="T6" fmla="*/ 14 w 69"/>
                <a:gd name="T7" fmla="*/ 72 h 72"/>
                <a:gd name="T8" fmla="*/ 14 w 69"/>
                <a:gd name="T9" fmla="*/ 72 h 72"/>
                <a:gd name="T10" fmla="*/ 10 w 69"/>
                <a:gd name="T11" fmla="*/ 72 h 72"/>
                <a:gd name="T12" fmla="*/ 7 w 69"/>
                <a:gd name="T13" fmla="*/ 69 h 72"/>
                <a:gd name="T14" fmla="*/ 5 w 69"/>
                <a:gd name="T15" fmla="*/ 66 h 72"/>
                <a:gd name="T16" fmla="*/ 2 w 69"/>
                <a:gd name="T17" fmla="*/ 62 h 72"/>
                <a:gd name="T18" fmla="*/ 0 w 69"/>
                <a:gd name="T19" fmla="*/ 59 h 72"/>
                <a:gd name="T20" fmla="*/ 69 w 69"/>
                <a:gd name="T21" fmla="*/ 39 h 72"/>
                <a:gd name="T22" fmla="*/ 66 w 69"/>
                <a:gd name="T23" fmla="*/ 28 h 72"/>
                <a:gd name="T24" fmla="*/ 61 w 69"/>
                <a:gd name="T25" fmla="*/ 20 h 72"/>
                <a:gd name="T26" fmla="*/ 52 w 69"/>
                <a:gd name="T27" fmla="*/ 13 h 72"/>
                <a:gd name="T28" fmla="*/ 44 w 69"/>
                <a:gd name="T29" fmla="*/ 8 h 72"/>
                <a:gd name="T30" fmla="*/ 36 w 69"/>
                <a:gd name="T31" fmla="*/ 3 h 72"/>
                <a:gd name="T32" fmla="*/ 29 w 69"/>
                <a:gd name="T33" fmla="*/ 1 h 72"/>
                <a:gd name="T34" fmla="*/ 20 w 69"/>
                <a:gd name="T35" fmla="*/ 1 h 72"/>
                <a:gd name="T36" fmla="*/ 14 w 69"/>
                <a:gd name="T37" fmla="*/ 0 h 72"/>
                <a:gd name="T38" fmla="*/ 7 w 69"/>
                <a:gd name="T39" fmla="*/ 1 h 72"/>
                <a:gd name="T40" fmla="*/ 19 w 69"/>
                <a:gd name="T41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72">
                  <a:moveTo>
                    <a:pt x="19" y="72"/>
                  </a:moveTo>
                  <a:lnTo>
                    <a:pt x="14" y="72"/>
                  </a:lnTo>
                  <a:lnTo>
                    <a:pt x="14" y="72"/>
                  </a:lnTo>
                  <a:lnTo>
                    <a:pt x="14" y="72"/>
                  </a:lnTo>
                  <a:lnTo>
                    <a:pt x="14" y="72"/>
                  </a:lnTo>
                  <a:lnTo>
                    <a:pt x="10" y="72"/>
                  </a:lnTo>
                  <a:lnTo>
                    <a:pt x="7" y="69"/>
                  </a:lnTo>
                  <a:lnTo>
                    <a:pt x="5" y="66"/>
                  </a:lnTo>
                  <a:lnTo>
                    <a:pt x="2" y="62"/>
                  </a:lnTo>
                  <a:lnTo>
                    <a:pt x="0" y="59"/>
                  </a:lnTo>
                  <a:lnTo>
                    <a:pt x="69" y="39"/>
                  </a:lnTo>
                  <a:lnTo>
                    <a:pt x="66" y="28"/>
                  </a:lnTo>
                  <a:lnTo>
                    <a:pt x="61" y="20"/>
                  </a:lnTo>
                  <a:lnTo>
                    <a:pt x="52" y="13"/>
                  </a:lnTo>
                  <a:lnTo>
                    <a:pt x="44" y="8"/>
                  </a:lnTo>
                  <a:lnTo>
                    <a:pt x="36" y="3"/>
                  </a:lnTo>
                  <a:lnTo>
                    <a:pt x="29" y="1"/>
                  </a:lnTo>
                  <a:lnTo>
                    <a:pt x="20" y="1"/>
                  </a:lnTo>
                  <a:lnTo>
                    <a:pt x="14" y="0"/>
                  </a:lnTo>
                  <a:lnTo>
                    <a:pt x="7" y="1"/>
                  </a:lnTo>
                  <a:lnTo>
                    <a:pt x="19" y="7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5" name="Freeform 3175">
              <a:extLst>
                <a:ext uri="{FF2B5EF4-FFF2-40B4-BE49-F238E27FC236}">
                  <a16:creationId xmlns:a16="http://schemas.microsoft.com/office/drawing/2014/main" id="{00F27E02-B97F-424D-AEC1-1B2EDC44F7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3" y="2191"/>
              <a:ext cx="73" cy="71"/>
            </a:xfrm>
            <a:custGeom>
              <a:avLst/>
              <a:gdLst>
                <a:gd name="T0" fmla="*/ 73 w 73"/>
                <a:gd name="T1" fmla="*/ 48 h 71"/>
                <a:gd name="T2" fmla="*/ 73 w 73"/>
                <a:gd name="T3" fmla="*/ 48 h 71"/>
                <a:gd name="T4" fmla="*/ 73 w 73"/>
                <a:gd name="T5" fmla="*/ 51 h 71"/>
                <a:gd name="T6" fmla="*/ 71 w 73"/>
                <a:gd name="T7" fmla="*/ 55 h 71"/>
                <a:gd name="T8" fmla="*/ 68 w 73"/>
                <a:gd name="T9" fmla="*/ 60 h 71"/>
                <a:gd name="T10" fmla="*/ 64 w 73"/>
                <a:gd name="T11" fmla="*/ 65 h 71"/>
                <a:gd name="T12" fmla="*/ 61 w 73"/>
                <a:gd name="T13" fmla="*/ 68 h 71"/>
                <a:gd name="T14" fmla="*/ 58 w 73"/>
                <a:gd name="T15" fmla="*/ 70 h 71"/>
                <a:gd name="T16" fmla="*/ 54 w 73"/>
                <a:gd name="T17" fmla="*/ 71 h 71"/>
                <a:gd name="T18" fmla="*/ 53 w 73"/>
                <a:gd name="T19" fmla="*/ 71 h 71"/>
                <a:gd name="T20" fmla="*/ 41 w 73"/>
                <a:gd name="T21" fmla="*/ 0 h 71"/>
                <a:gd name="T22" fmla="*/ 34 w 73"/>
                <a:gd name="T23" fmla="*/ 2 h 71"/>
                <a:gd name="T24" fmla="*/ 27 w 73"/>
                <a:gd name="T25" fmla="*/ 4 h 71"/>
                <a:gd name="T26" fmla="*/ 20 w 73"/>
                <a:gd name="T27" fmla="*/ 9 h 71"/>
                <a:gd name="T28" fmla="*/ 12 w 73"/>
                <a:gd name="T29" fmla="*/ 14 h 71"/>
                <a:gd name="T30" fmla="*/ 7 w 73"/>
                <a:gd name="T31" fmla="*/ 22 h 71"/>
                <a:gd name="T32" fmla="*/ 2 w 73"/>
                <a:gd name="T33" fmla="*/ 31 h 71"/>
                <a:gd name="T34" fmla="*/ 0 w 73"/>
                <a:gd name="T35" fmla="*/ 39 h 71"/>
                <a:gd name="T36" fmla="*/ 0 w 73"/>
                <a:gd name="T37" fmla="*/ 48 h 71"/>
                <a:gd name="T38" fmla="*/ 0 w 73"/>
                <a:gd name="T39" fmla="*/ 48 h 71"/>
                <a:gd name="T40" fmla="*/ 73 w 73"/>
                <a:gd name="T41" fmla="*/ 48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1">
                  <a:moveTo>
                    <a:pt x="73" y="48"/>
                  </a:moveTo>
                  <a:lnTo>
                    <a:pt x="73" y="48"/>
                  </a:lnTo>
                  <a:lnTo>
                    <a:pt x="73" y="51"/>
                  </a:lnTo>
                  <a:lnTo>
                    <a:pt x="71" y="55"/>
                  </a:lnTo>
                  <a:lnTo>
                    <a:pt x="68" y="60"/>
                  </a:lnTo>
                  <a:lnTo>
                    <a:pt x="64" y="65"/>
                  </a:lnTo>
                  <a:lnTo>
                    <a:pt x="61" y="68"/>
                  </a:lnTo>
                  <a:lnTo>
                    <a:pt x="58" y="70"/>
                  </a:lnTo>
                  <a:lnTo>
                    <a:pt x="54" y="71"/>
                  </a:lnTo>
                  <a:lnTo>
                    <a:pt x="53" y="71"/>
                  </a:lnTo>
                  <a:lnTo>
                    <a:pt x="41" y="0"/>
                  </a:lnTo>
                  <a:lnTo>
                    <a:pt x="34" y="2"/>
                  </a:lnTo>
                  <a:lnTo>
                    <a:pt x="27" y="4"/>
                  </a:lnTo>
                  <a:lnTo>
                    <a:pt x="20" y="9"/>
                  </a:lnTo>
                  <a:lnTo>
                    <a:pt x="12" y="14"/>
                  </a:lnTo>
                  <a:lnTo>
                    <a:pt x="7" y="22"/>
                  </a:lnTo>
                  <a:lnTo>
                    <a:pt x="2" y="31"/>
                  </a:lnTo>
                  <a:lnTo>
                    <a:pt x="0" y="39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73" y="4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6" name="Freeform 3176">
              <a:extLst>
                <a:ext uri="{FF2B5EF4-FFF2-40B4-BE49-F238E27FC236}">
                  <a16:creationId xmlns:a16="http://schemas.microsoft.com/office/drawing/2014/main" id="{D22F936D-AA13-403B-B942-E1007F5CCDF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3" y="2235"/>
              <a:ext cx="75" cy="31"/>
            </a:xfrm>
            <a:custGeom>
              <a:avLst/>
              <a:gdLst>
                <a:gd name="T0" fmla="*/ 71 w 75"/>
                <a:gd name="T1" fmla="*/ 0 h 31"/>
                <a:gd name="T2" fmla="*/ 75 w 75"/>
                <a:gd name="T3" fmla="*/ 7 h 31"/>
                <a:gd name="T4" fmla="*/ 73 w 75"/>
                <a:gd name="T5" fmla="*/ 4 h 31"/>
                <a:gd name="T6" fmla="*/ 73 w 75"/>
                <a:gd name="T7" fmla="*/ 2 h 31"/>
                <a:gd name="T8" fmla="*/ 73 w 75"/>
                <a:gd name="T9" fmla="*/ 2 h 31"/>
                <a:gd name="T10" fmla="*/ 73 w 75"/>
                <a:gd name="T11" fmla="*/ 0 h 31"/>
                <a:gd name="T12" fmla="*/ 71 w 75"/>
                <a:gd name="T13" fmla="*/ 0 h 31"/>
                <a:gd name="T14" fmla="*/ 73 w 75"/>
                <a:gd name="T15" fmla="*/ 0 h 31"/>
                <a:gd name="T16" fmla="*/ 73 w 75"/>
                <a:gd name="T17" fmla="*/ 2 h 31"/>
                <a:gd name="T18" fmla="*/ 73 w 75"/>
                <a:gd name="T19" fmla="*/ 4 h 31"/>
                <a:gd name="T20" fmla="*/ 0 w 75"/>
                <a:gd name="T21" fmla="*/ 4 h 31"/>
                <a:gd name="T22" fmla="*/ 0 w 75"/>
                <a:gd name="T23" fmla="*/ 7 h 31"/>
                <a:gd name="T24" fmla="*/ 0 w 75"/>
                <a:gd name="T25" fmla="*/ 12 h 31"/>
                <a:gd name="T26" fmla="*/ 2 w 75"/>
                <a:gd name="T27" fmla="*/ 14 h 31"/>
                <a:gd name="T28" fmla="*/ 2 w 75"/>
                <a:gd name="T29" fmla="*/ 17 h 31"/>
                <a:gd name="T30" fmla="*/ 2 w 75"/>
                <a:gd name="T31" fmla="*/ 19 h 31"/>
                <a:gd name="T32" fmla="*/ 2 w 75"/>
                <a:gd name="T33" fmla="*/ 21 h 31"/>
                <a:gd name="T34" fmla="*/ 3 w 75"/>
                <a:gd name="T35" fmla="*/ 22 h 31"/>
                <a:gd name="T36" fmla="*/ 3 w 75"/>
                <a:gd name="T37" fmla="*/ 24 h 31"/>
                <a:gd name="T38" fmla="*/ 5 w 75"/>
                <a:gd name="T39" fmla="*/ 31 h 31"/>
                <a:gd name="T40" fmla="*/ 71 w 75"/>
                <a:gd name="T41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31">
                  <a:moveTo>
                    <a:pt x="71" y="0"/>
                  </a:moveTo>
                  <a:lnTo>
                    <a:pt x="75" y="7"/>
                  </a:lnTo>
                  <a:lnTo>
                    <a:pt x="73" y="4"/>
                  </a:lnTo>
                  <a:lnTo>
                    <a:pt x="73" y="2"/>
                  </a:lnTo>
                  <a:lnTo>
                    <a:pt x="73" y="2"/>
                  </a:lnTo>
                  <a:lnTo>
                    <a:pt x="73" y="0"/>
                  </a:lnTo>
                  <a:lnTo>
                    <a:pt x="71" y="0"/>
                  </a:lnTo>
                  <a:lnTo>
                    <a:pt x="73" y="0"/>
                  </a:lnTo>
                  <a:lnTo>
                    <a:pt x="73" y="2"/>
                  </a:lnTo>
                  <a:lnTo>
                    <a:pt x="73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2" y="21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5" y="31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7" name="Freeform 3177">
              <a:extLst>
                <a:ext uri="{FF2B5EF4-FFF2-40B4-BE49-F238E27FC236}">
                  <a16:creationId xmlns:a16="http://schemas.microsoft.com/office/drawing/2014/main" id="{D814D4D1-A9D7-4B7E-B92B-D22CC296E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242"/>
              <a:ext cx="100" cy="153"/>
            </a:xfrm>
            <a:custGeom>
              <a:avLst/>
              <a:gdLst>
                <a:gd name="T0" fmla="*/ 100 w 100"/>
                <a:gd name="T1" fmla="*/ 137 h 153"/>
                <a:gd name="T2" fmla="*/ 100 w 100"/>
                <a:gd name="T3" fmla="*/ 137 h 153"/>
                <a:gd name="T4" fmla="*/ 72 w 100"/>
                <a:gd name="T5" fmla="*/ 0 h 153"/>
                <a:gd name="T6" fmla="*/ 0 w 100"/>
                <a:gd name="T7" fmla="*/ 15 h 153"/>
                <a:gd name="T8" fmla="*/ 29 w 100"/>
                <a:gd name="T9" fmla="*/ 153 h 153"/>
                <a:gd name="T10" fmla="*/ 29 w 100"/>
                <a:gd name="T11" fmla="*/ 153 h 153"/>
                <a:gd name="T12" fmla="*/ 100 w 100"/>
                <a:gd name="T13" fmla="*/ 137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153">
                  <a:moveTo>
                    <a:pt x="100" y="137"/>
                  </a:moveTo>
                  <a:lnTo>
                    <a:pt x="100" y="137"/>
                  </a:lnTo>
                  <a:lnTo>
                    <a:pt x="72" y="0"/>
                  </a:lnTo>
                  <a:lnTo>
                    <a:pt x="0" y="15"/>
                  </a:lnTo>
                  <a:lnTo>
                    <a:pt x="29" y="153"/>
                  </a:lnTo>
                  <a:lnTo>
                    <a:pt x="29" y="153"/>
                  </a:lnTo>
                  <a:lnTo>
                    <a:pt x="100" y="13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8" name="Freeform 3178">
              <a:extLst>
                <a:ext uri="{FF2B5EF4-FFF2-40B4-BE49-F238E27FC236}">
                  <a16:creationId xmlns:a16="http://schemas.microsoft.com/office/drawing/2014/main" id="{1143BA08-A6E6-44B5-B1E3-B1D219B143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2" y="2379"/>
              <a:ext cx="104" cy="99"/>
            </a:xfrm>
            <a:custGeom>
              <a:avLst/>
              <a:gdLst>
                <a:gd name="T0" fmla="*/ 98 w 104"/>
                <a:gd name="T1" fmla="*/ 26 h 99"/>
                <a:gd name="T2" fmla="*/ 104 w 104"/>
                <a:gd name="T3" fmla="*/ 26 h 99"/>
                <a:gd name="T4" fmla="*/ 97 w 104"/>
                <a:gd name="T5" fmla="*/ 26 h 99"/>
                <a:gd name="T6" fmla="*/ 90 w 104"/>
                <a:gd name="T7" fmla="*/ 24 h 99"/>
                <a:gd name="T8" fmla="*/ 85 w 104"/>
                <a:gd name="T9" fmla="*/ 21 h 99"/>
                <a:gd name="T10" fmla="*/ 81 w 104"/>
                <a:gd name="T11" fmla="*/ 19 h 99"/>
                <a:gd name="T12" fmla="*/ 78 w 104"/>
                <a:gd name="T13" fmla="*/ 16 h 99"/>
                <a:gd name="T14" fmla="*/ 76 w 104"/>
                <a:gd name="T15" fmla="*/ 12 h 99"/>
                <a:gd name="T16" fmla="*/ 73 w 104"/>
                <a:gd name="T17" fmla="*/ 7 h 99"/>
                <a:gd name="T18" fmla="*/ 71 w 104"/>
                <a:gd name="T19" fmla="*/ 0 h 99"/>
                <a:gd name="T20" fmla="*/ 0 w 104"/>
                <a:gd name="T21" fmla="*/ 16 h 99"/>
                <a:gd name="T22" fmla="*/ 5 w 104"/>
                <a:gd name="T23" fmla="*/ 33 h 99"/>
                <a:gd name="T24" fmla="*/ 14 w 104"/>
                <a:gd name="T25" fmla="*/ 48 h 99"/>
                <a:gd name="T26" fmla="*/ 22 w 104"/>
                <a:gd name="T27" fmla="*/ 61 h 99"/>
                <a:gd name="T28" fmla="*/ 34 w 104"/>
                <a:gd name="T29" fmla="*/ 73 h 99"/>
                <a:gd name="T30" fmla="*/ 49 w 104"/>
                <a:gd name="T31" fmla="*/ 83 h 99"/>
                <a:gd name="T32" fmla="*/ 65 w 104"/>
                <a:gd name="T33" fmla="*/ 92 h 99"/>
                <a:gd name="T34" fmla="*/ 80 w 104"/>
                <a:gd name="T35" fmla="*/ 95 h 99"/>
                <a:gd name="T36" fmla="*/ 97 w 104"/>
                <a:gd name="T37" fmla="*/ 99 h 99"/>
                <a:gd name="T38" fmla="*/ 104 w 104"/>
                <a:gd name="T39" fmla="*/ 99 h 99"/>
                <a:gd name="T40" fmla="*/ 98 w 104"/>
                <a:gd name="T41" fmla="*/ 26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4" h="99">
                  <a:moveTo>
                    <a:pt x="98" y="26"/>
                  </a:moveTo>
                  <a:lnTo>
                    <a:pt x="104" y="26"/>
                  </a:lnTo>
                  <a:lnTo>
                    <a:pt x="97" y="26"/>
                  </a:lnTo>
                  <a:lnTo>
                    <a:pt x="90" y="24"/>
                  </a:lnTo>
                  <a:lnTo>
                    <a:pt x="85" y="21"/>
                  </a:lnTo>
                  <a:lnTo>
                    <a:pt x="81" y="19"/>
                  </a:lnTo>
                  <a:lnTo>
                    <a:pt x="78" y="16"/>
                  </a:lnTo>
                  <a:lnTo>
                    <a:pt x="76" y="12"/>
                  </a:lnTo>
                  <a:lnTo>
                    <a:pt x="73" y="7"/>
                  </a:lnTo>
                  <a:lnTo>
                    <a:pt x="71" y="0"/>
                  </a:lnTo>
                  <a:lnTo>
                    <a:pt x="0" y="16"/>
                  </a:lnTo>
                  <a:lnTo>
                    <a:pt x="5" y="33"/>
                  </a:lnTo>
                  <a:lnTo>
                    <a:pt x="14" y="48"/>
                  </a:lnTo>
                  <a:lnTo>
                    <a:pt x="22" y="61"/>
                  </a:lnTo>
                  <a:lnTo>
                    <a:pt x="34" y="73"/>
                  </a:lnTo>
                  <a:lnTo>
                    <a:pt x="49" y="83"/>
                  </a:lnTo>
                  <a:lnTo>
                    <a:pt x="65" y="92"/>
                  </a:lnTo>
                  <a:lnTo>
                    <a:pt x="80" y="95"/>
                  </a:lnTo>
                  <a:lnTo>
                    <a:pt x="97" y="99"/>
                  </a:lnTo>
                  <a:lnTo>
                    <a:pt x="104" y="99"/>
                  </a:lnTo>
                  <a:lnTo>
                    <a:pt x="98" y="2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59" name="Freeform 3179">
              <a:extLst>
                <a:ext uri="{FF2B5EF4-FFF2-40B4-BE49-F238E27FC236}">
                  <a16:creationId xmlns:a16="http://schemas.microsoft.com/office/drawing/2014/main" id="{17FFE332-29C7-4901-97F8-5DFEB7A7C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2" y="2405"/>
              <a:ext cx="73" cy="73"/>
            </a:xfrm>
            <a:custGeom>
              <a:avLst/>
              <a:gdLst>
                <a:gd name="T0" fmla="*/ 0 w 73"/>
                <a:gd name="T1" fmla="*/ 20 h 73"/>
                <a:gd name="T2" fmla="*/ 0 w 73"/>
                <a:gd name="T3" fmla="*/ 20 h 73"/>
                <a:gd name="T4" fmla="*/ 0 w 73"/>
                <a:gd name="T5" fmla="*/ 15 h 73"/>
                <a:gd name="T6" fmla="*/ 3 w 73"/>
                <a:gd name="T7" fmla="*/ 8 h 73"/>
                <a:gd name="T8" fmla="*/ 7 w 73"/>
                <a:gd name="T9" fmla="*/ 3 h 73"/>
                <a:gd name="T10" fmla="*/ 10 w 73"/>
                <a:gd name="T11" fmla="*/ 1 h 73"/>
                <a:gd name="T12" fmla="*/ 14 w 73"/>
                <a:gd name="T13" fmla="*/ 0 h 73"/>
                <a:gd name="T14" fmla="*/ 14 w 73"/>
                <a:gd name="T15" fmla="*/ 0 h 73"/>
                <a:gd name="T16" fmla="*/ 12 w 73"/>
                <a:gd name="T17" fmla="*/ 0 h 73"/>
                <a:gd name="T18" fmla="*/ 8 w 73"/>
                <a:gd name="T19" fmla="*/ 0 h 73"/>
                <a:gd name="T20" fmla="*/ 14 w 73"/>
                <a:gd name="T21" fmla="*/ 73 h 73"/>
                <a:gd name="T22" fmla="*/ 22 w 73"/>
                <a:gd name="T23" fmla="*/ 71 h 73"/>
                <a:gd name="T24" fmla="*/ 30 w 73"/>
                <a:gd name="T25" fmla="*/ 69 h 73"/>
                <a:gd name="T26" fmla="*/ 39 w 73"/>
                <a:gd name="T27" fmla="*/ 68 h 73"/>
                <a:gd name="T28" fmla="*/ 49 w 73"/>
                <a:gd name="T29" fmla="*/ 62 h 73"/>
                <a:gd name="T30" fmla="*/ 58 w 73"/>
                <a:gd name="T31" fmla="*/ 56 h 73"/>
                <a:gd name="T32" fmla="*/ 66 w 73"/>
                <a:gd name="T33" fmla="*/ 46 h 73"/>
                <a:gd name="T34" fmla="*/ 71 w 73"/>
                <a:gd name="T35" fmla="*/ 34 h 73"/>
                <a:gd name="T36" fmla="*/ 73 w 73"/>
                <a:gd name="T37" fmla="*/ 20 h 73"/>
                <a:gd name="T38" fmla="*/ 73 w 73"/>
                <a:gd name="T39" fmla="*/ 20 h 73"/>
                <a:gd name="T40" fmla="*/ 0 w 73"/>
                <a:gd name="T41" fmla="*/ 2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0" y="20"/>
                  </a:moveTo>
                  <a:lnTo>
                    <a:pt x="0" y="20"/>
                  </a:lnTo>
                  <a:lnTo>
                    <a:pt x="0" y="15"/>
                  </a:lnTo>
                  <a:lnTo>
                    <a:pt x="3" y="8"/>
                  </a:lnTo>
                  <a:lnTo>
                    <a:pt x="7" y="3"/>
                  </a:lnTo>
                  <a:lnTo>
                    <a:pt x="10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14" y="73"/>
                  </a:lnTo>
                  <a:lnTo>
                    <a:pt x="22" y="71"/>
                  </a:lnTo>
                  <a:lnTo>
                    <a:pt x="30" y="69"/>
                  </a:lnTo>
                  <a:lnTo>
                    <a:pt x="39" y="68"/>
                  </a:lnTo>
                  <a:lnTo>
                    <a:pt x="49" y="62"/>
                  </a:lnTo>
                  <a:lnTo>
                    <a:pt x="58" y="56"/>
                  </a:lnTo>
                  <a:lnTo>
                    <a:pt x="66" y="46"/>
                  </a:lnTo>
                  <a:lnTo>
                    <a:pt x="71" y="34"/>
                  </a:lnTo>
                  <a:lnTo>
                    <a:pt x="73" y="20"/>
                  </a:lnTo>
                  <a:lnTo>
                    <a:pt x="73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0" name="Freeform 3180">
              <a:extLst>
                <a:ext uri="{FF2B5EF4-FFF2-40B4-BE49-F238E27FC236}">
                  <a16:creationId xmlns:a16="http://schemas.microsoft.com/office/drawing/2014/main" id="{06F9BC40-7015-4858-BA32-B26619F06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2" y="2376"/>
              <a:ext cx="73" cy="73"/>
            </a:xfrm>
            <a:custGeom>
              <a:avLst/>
              <a:gdLst>
                <a:gd name="T0" fmla="*/ 14 w 73"/>
                <a:gd name="T1" fmla="*/ 73 h 73"/>
                <a:gd name="T2" fmla="*/ 15 w 73"/>
                <a:gd name="T3" fmla="*/ 73 h 73"/>
                <a:gd name="T4" fmla="*/ 15 w 73"/>
                <a:gd name="T5" fmla="*/ 73 h 73"/>
                <a:gd name="T6" fmla="*/ 14 w 73"/>
                <a:gd name="T7" fmla="*/ 73 h 73"/>
                <a:gd name="T8" fmla="*/ 12 w 73"/>
                <a:gd name="T9" fmla="*/ 71 h 73"/>
                <a:gd name="T10" fmla="*/ 8 w 73"/>
                <a:gd name="T11" fmla="*/ 69 h 73"/>
                <a:gd name="T12" fmla="*/ 5 w 73"/>
                <a:gd name="T13" fmla="*/ 66 h 73"/>
                <a:gd name="T14" fmla="*/ 2 w 73"/>
                <a:gd name="T15" fmla="*/ 61 h 73"/>
                <a:gd name="T16" fmla="*/ 0 w 73"/>
                <a:gd name="T17" fmla="*/ 56 h 73"/>
                <a:gd name="T18" fmla="*/ 0 w 73"/>
                <a:gd name="T19" fmla="*/ 49 h 73"/>
                <a:gd name="T20" fmla="*/ 73 w 73"/>
                <a:gd name="T21" fmla="*/ 49 h 73"/>
                <a:gd name="T22" fmla="*/ 71 w 73"/>
                <a:gd name="T23" fmla="*/ 39 h 73"/>
                <a:gd name="T24" fmla="*/ 68 w 73"/>
                <a:gd name="T25" fmla="*/ 29 h 73"/>
                <a:gd name="T26" fmla="*/ 61 w 73"/>
                <a:gd name="T27" fmla="*/ 20 h 73"/>
                <a:gd name="T28" fmla="*/ 54 w 73"/>
                <a:gd name="T29" fmla="*/ 14 h 73"/>
                <a:gd name="T30" fmla="*/ 47 w 73"/>
                <a:gd name="T31" fmla="*/ 8 h 73"/>
                <a:gd name="T32" fmla="*/ 39 w 73"/>
                <a:gd name="T33" fmla="*/ 3 h 73"/>
                <a:gd name="T34" fmla="*/ 30 w 73"/>
                <a:gd name="T35" fmla="*/ 2 h 73"/>
                <a:gd name="T36" fmla="*/ 24 w 73"/>
                <a:gd name="T37" fmla="*/ 0 h 73"/>
                <a:gd name="T38" fmla="*/ 24 w 73"/>
                <a:gd name="T39" fmla="*/ 0 h 73"/>
                <a:gd name="T40" fmla="*/ 14 w 73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14" y="73"/>
                  </a:moveTo>
                  <a:lnTo>
                    <a:pt x="15" y="73"/>
                  </a:lnTo>
                  <a:lnTo>
                    <a:pt x="15" y="73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8" y="69"/>
                  </a:lnTo>
                  <a:lnTo>
                    <a:pt x="5" y="66"/>
                  </a:lnTo>
                  <a:lnTo>
                    <a:pt x="2" y="61"/>
                  </a:lnTo>
                  <a:lnTo>
                    <a:pt x="0" y="56"/>
                  </a:lnTo>
                  <a:lnTo>
                    <a:pt x="0" y="49"/>
                  </a:lnTo>
                  <a:lnTo>
                    <a:pt x="73" y="49"/>
                  </a:lnTo>
                  <a:lnTo>
                    <a:pt x="71" y="39"/>
                  </a:lnTo>
                  <a:lnTo>
                    <a:pt x="68" y="29"/>
                  </a:lnTo>
                  <a:lnTo>
                    <a:pt x="61" y="20"/>
                  </a:lnTo>
                  <a:lnTo>
                    <a:pt x="54" y="14"/>
                  </a:lnTo>
                  <a:lnTo>
                    <a:pt x="47" y="8"/>
                  </a:lnTo>
                  <a:lnTo>
                    <a:pt x="39" y="3"/>
                  </a:lnTo>
                  <a:lnTo>
                    <a:pt x="30" y="2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4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1" name="Freeform 3181">
              <a:extLst>
                <a:ext uri="{FF2B5EF4-FFF2-40B4-BE49-F238E27FC236}">
                  <a16:creationId xmlns:a16="http://schemas.microsoft.com/office/drawing/2014/main" id="{0D104CE6-E42F-4425-8A3F-FA060C325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8" y="2371"/>
              <a:ext cx="78" cy="78"/>
            </a:xfrm>
            <a:custGeom>
              <a:avLst/>
              <a:gdLst>
                <a:gd name="T0" fmla="*/ 0 w 78"/>
                <a:gd name="T1" fmla="*/ 15 h 78"/>
                <a:gd name="T2" fmla="*/ 0 w 78"/>
                <a:gd name="T3" fmla="*/ 13 h 78"/>
                <a:gd name="T4" fmla="*/ 1 w 78"/>
                <a:gd name="T5" fmla="*/ 25 h 78"/>
                <a:gd name="T6" fmla="*/ 7 w 78"/>
                <a:gd name="T7" fmla="*/ 37 h 78"/>
                <a:gd name="T8" fmla="*/ 15 w 78"/>
                <a:gd name="T9" fmla="*/ 49 h 78"/>
                <a:gd name="T10" fmla="*/ 23 w 78"/>
                <a:gd name="T11" fmla="*/ 58 h 78"/>
                <a:gd name="T12" fmla="*/ 34 w 78"/>
                <a:gd name="T13" fmla="*/ 66 h 78"/>
                <a:gd name="T14" fmla="*/ 45 w 78"/>
                <a:gd name="T15" fmla="*/ 71 h 78"/>
                <a:gd name="T16" fmla="*/ 56 w 78"/>
                <a:gd name="T17" fmla="*/ 76 h 78"/>
                <a:gd name="T18" fmla="*/ 68 w 78"/>
                <a:gd name="T19" fmla="*/ 78 h 78"/>
                <a:gd name="T20" fmla="*/ 78 w 78"/>
                <a:gd name="T21" fmla="*/ 5 h 78"/>
                <a:gd name="T22" fmla="*/ 74 w 78"/>
                <a:gd name="T23" fmla="*/ 5 h 78"/>
                <a:gd name="T24" fmla="*/ 73 w 78"/>
                <a:gd name="T25" fmla="*/ 5 h 78"/>
                <a:gd name="T26" fmla="*/ 71 w 78"/>
                <a:gd name="T27" fmla="*/ 3 h 78"/>
                <a:gd name="T28" fmla="*/ 71 w 78"/>
                <a:gd name="T29" fmla="*/ 3 h 78"/>
                <a:gd name="T30" fmla="*/ 71 w 78"/>
                <a:gd name="T31" fmla="*/ 3 h 78"/>
                <a:gd name="T32" fmla="*/ 71 w 78"/>
                <a:gd name="T33" fmla="*/ 3 h 78"/>
                <a:gd name="T34" fmla="*/ 71 w 78"/>
                <a:gd name="T35" fmla="*/ 3 h 78"/>
                <a:gd name="T36" fmla="*/ 71 w 78"/>
                <a:gd name="T37" fmla="*/ 2 h 78"/>
                <a:gd name="T38" fmla="*/ 71 w 78"/>
                <a:gd name="T39" fmla="*/ 0 h 78"/>
                <a:gd name="T40" fmla="*/ 0 w 78"/>
                <a:gd name="T41" fmla="*/ 1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8" h="78">
                  <a:moveTo>
                    <a:pt x="0" y="15"/>
                  </a:moveTo>
                  <a:lnTo>
                    <a:pt x="0" y="13"/>
                  </a:lnTo>
                  <a:lnTo>
                    <a:pt x="1" y="25"/>
                  </a:lnTo>
                  <a:lnTo>
                    <a:pt x="7" y="37"/>
                  </a:lnTo>
                  <a:lnTo>
                    <a:pt x="15" y="49"/>
                  </a:lnTo>
                  <a:lnTo>
                    <a:pt x="23" y="58"/>
                  </a:lnTo>
                  <a:lnTo>
                    <a:pt x="34" y="66"/>
                  </a:lnTo>
                  <a:lnTo>
                    <a:pt x="45" y="71"/>
                  </a:lnTo>
                  <a:lnTo>
                    <a:pt x="56" y="76"/>
                  </a:lnTo>
                  <a:lnTo>
                    <a:pt x="68" y="78"/>
                  </a:lnTo>
                  <a:lnTo>
                    <a:pt x="78" y="5"/>
                  </a:lnTo>
                  <a:lnTo>
                    <a:pt x="74" y="5"/>
                  </a:lnTo>
                  <a:lnTo>
                    <a:pt x="73" y="5"/>
                  </a:lnTo>
                  <a:lnTo>
                    <a:pt x="71" y="3"/>
                  </a:lnTo>
                  <a:lnTo>
                    <a:pt x="71" y="3"/>
                  </a:lnTo>
                  <a:lnTo>
                    <a:pt x="71" y="3"/>
                  </a:lnTo>
                  <a:lnTo>
                    <a:pt x="71" y="3"/>
                  </a:lnTo>
                  <a:lnTo>
                    <a:pt x="71" y="3"/>
                  </a:lnTo>
                  <a:lnTo>
                    <a:pt x="71" y="2"/>
                  </a:lnTo>
                  <a:lnTo>
                    <a:pt x="71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2" name="Freeform 3182">
              <a:extLst>
                <a:ext uri="{FF2B5EF4-FFF2-40B4-BE49-F238E27FC236}">
                  <a16:creationId xmlns:a16="http://schemas.microsoft.com/office/drawing/2014/main" id="{8410595F-4E4E-410D-9B4A-9F4C256B80F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7" y="2237"/>
              <a:ext cx="102" cy="149"/>
            </a:xfrm>
            <a:custGeom>
              <a:avLst/>
              <a:gdLst>
                <a:gd name="T0" fmla="*/ 2 w 102"/>
                <a:gd name="T1" fmla="*/ 22 h 149"/>
                <a:gd name="T2" fmla="*/ 0 w 102"/>
                <a:gd name="T3" fmla="*/ 19 h 149"/>
                <a:gd name="T4" fmla="*/ 31 w 102"/>
                <a:gd name="T5" fmla="*/ 149 h 149"/>
                <a:gd name="T6" fmla="*/ 102 w 102"/>
                <a:gd name="T7" fmla="*/ 134 h 149"/>
                <a:gd name="T8" fmla="*/ 71 w 102"/>
                <a:gd name="T9" fmla="*/ 3 h 149"/>
                <a:gd name="T10" fmla="*/ 71 w 102"/>
                <a:gd name="T11" fmla="*/ 0 h 149"/>
                <a:gd name="T12" fmla="*/ 2 w 102"/>
                <a:gd name="T13" fmla="*/ 2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2" h="149">
                  <a:moveTo>
                    <a:pt x="2" y="22"/>
                  </a:moveTo>
                  <a:lnTo>
                    <a:pt x="0" y="19"/>
                  </a:lnTo>
                  <a:lnTo>
                    <a:pt x="31" y="149"/>
                  </a:lnTo>
                  <a:lnTo>
                    <a:pt x="102" y="134"/>
                  </a:lnTo>
                  <a:lnTo>
                    <a:pt x="71" y="3"/>
                  </a:lnTo>
                  <a:lnTo>
                    <a:pt x="71" y="0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3" name="Freeform 3183">
              <a:extLst>
                <a:ext uri="{FF2B5EF4-FFF2-40B4-BE49-F238E27FC236}">
                  <a16:creationId xmlns:a16="http://schemas.microsoft.com/office/drawing/2014/main" id="{A8E49A62-526F-4A86-A8C8-8AD4E50E78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9" y="2200"/>
              <a:ext cx="69" cy="73"/>
            </a:xfrm>
            <a:custGeom>
              <a:avLst/>
              <a:gdLst>
                <a:gd name="T0" fmla="*/ 15 w 69"/>
                <a:gd name="T1" fmla="*/ 73 h 73"/>
                <a:gd name="T2" fmla="*/ 15 w 69"/>
                <a:gd name="T3" fmla="*/ 73 h 73"/>
                <a:gd name="T4" fmla="*/ 15 w 69"/>
                <a:gd name="T5" fmla="*/ 73 h 73"/>
                <a:gd name="T6" fmla="*/ 14 w 69"/>
                <a:gd name="T7" fmla="*/ 73 h 73"/>
                <a:gd name="T8" fmla="*/ 12 w 69"/>
                <a:gd name="T9" fmla="*/ 73 h 73"/>
                <a:gd name="T10" fmla="*/ 8 w 69"/>
                <a:gd name="T11" fmla="*/ 71 h 73"/>
                <a:gd name="T12" fmla="*/ 5 w 69"/>
                <a:gd name="T13" fmla="*/ 69 h 73"/>
                <a:gd name="T14" fmla="*/ 3 w 69"/>
                <a:gd name="T15" fmla="*/ 66 h 73"/>
                <a:gd name="T16" fmla="*/ 0 w 69"/>
                <a:gd name="T17" fmla="*/ 62 h 73"/>
                <a:gd name="T18" fmla="*/ 0 w 69"/>
                <a:gd name="T19" fmla="*/ 59 h 73"/>
                <a:gd name="T20" fmla="*/ 69 w 69"/>
                <a:gd name="T21" fmla="*/ 37 h 73"/>
                <a:gd name="T22" fmla="*/ 66 w 69"/>
                <a:gd name="T23" fmla="*/ 29 h 73"/>
                <a:gd name="T24" fmla="*/ 59 w 69"/>
                <a:gd name="T25" fmla="*/ 20 h 73"/>
                <a:gd name="T26" fmla="*/ 52 w 69"/>
                <a:gd name="T27" fmla="*/ 13 h 73"/>
                <a:gd name="T28" fmla="*/ 46 w 69"/>
                <a:gd name="T29" fmla="*/ 8 h 73"/>
                <a:gd name="T30" fmla="*/ 37 w 69"/>
                <a:gd name="T31" fmla="*/ 5 h 73"/>
                <a:gd name="T32" fmla="*/ 30 w 69"/>
                <a:gd name="T33" fmla="*/ 1 h 73"/>
                <a:gd name="T34" fmla="*/ 24 w 69"/>
                <a:gd name="T35" fmla="*/ 0 h 73"/>
                <a:gd name="T36" fmla="*/ 15 w 69"/>
                <a:gd name="T37" fmla="*/ 0 h 73"/>
                <a:gd name="T38" fmla="*/ 15 w 69"/>
                <a:gd name="T39" fmla="*/ 0 h 73"/>
                <a:gd name="T40" fmla="*/ 15 w 69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73">
                  <a:moveTo>
                    <a:pt x="15" y="73"/>
                  </a:moveTo>
                  <a:lnTo>
                    <a:pt x="15" y="73"/>
                  </a:lnTo>
                  <a:lnTo>
                    <a:pt x="15" y="73"/>
                  </a:lnTo>
                  <a:lnTo>
                    <a:pt x="14" y="73"/>
                  </a:lnTo>
                  <a:lnTo>
                    <a:pt x="12" y="73"/>
                  </a:lnTo>
                  <a:lnTo>
                    <a:pt x="8" y="71"/>
                  </a:lnTo>
                  <a:lnTo>
                    <a:pt x="5" y="69"/>
                  </a:lnTo>
                  <a:lnTo>
                    <a:pt x="3" y="66"/>
                  </a:lnTo>
                  <a:lnTo>
                    <a:pt x="0" y="62"/>
                  </a:lnTo>
                  <a:lnTo>
                    <a:pt x="0" y="59"/>
                  </a:lnTo>
                  <a:lnTo>
                    <a:pt x="69" y="37"/>
                  </a:lnTo>
                  <a:lnTo>
                    <a:pt x="66" y="29"/>
                  </a:lnTo>
                  <a:lnTo>
                    <a:pt x="59" y="20"/>
                  </a:lnTo>
                  <a:lnTo>
                    <a:pt x="52" y="13"/>
                  </a:lnTo>
                  <a:lnTo>
                    <a:pt x="46" y="8"/>
                  </a:lnTo>
                  <a:lnTo>
                    <a:pt x="37" y="5"/>
                  </a:lnTo>
                  <a:lnTo>
                    <a:pt x="30" y="1"/>
                  </a:lnTo>
                  <a:lnTo>
                    <a:pt x="24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4" name="Freeform 3184">
              <a:extLst>
                <a:ext uri="{FF2B5EF4-FFF2-40B4-BE49-F238E27FC236}">
                  <a16:creationId xmlns:a16="http://schemas.microsoft.com/office/drawing/2014/main" id="{D67B0A8B-2413-4135-ADF8-0F8278BCBB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5" y="2200"/>
              <a:ext cx="58" cy="73"/>
            </a:xfrm>
            <a:custGeom>
              <a:avLst/>
              <a:gdLst>
                <a:gd name="T0" fmla="*/ 53 w 58"/>
                <a:gd name="T1" fmla="*/ 68 h 73"/>
                <a:gd name="T2" fmla="*/ 58 w 58"/>
                <a:gd name="T3" fmla="*/ 62 h 73"/>
                <a:gd name="T4" fmla="*/ 54 w 58"/>
                <a:gd name="T5" fmla="*/ 66 h 73"/>
                <a:gd name="T6" fmla="*/ 51 w 58"/>
                <a:gd name="T7" fmla="*/ 69 h 73"/>
                <a:gd name="T8" fmla="*/ 48 w 58"/>
                <a:gd name="T9" fmla="*/ 71 h 73"/>
                <a:gd name="T10" fmla="*/ 44 w 58"/>
                <a:gd name="T11" fmla="*/ 73 h 73"/>
                <a:gd name="T12" fmla="*/ 43 w 58"/>
                <a:gd name="T13" fmla="*/ 73 h 73"/>
                <a:gd name="T14" fmla="*/ 41 w 58"/>
                <a:gd name="T15" fmla="*/ 73 h 73"/>
                <a:gd name="T16" fmla="*/ 39 w 58"/>
                <a:gd name="T17" fmla="*/ 73 h 73"/>
                <a:gd name="T18" fmla="*/ 39 w 58"/>
                <a:gd name="T19" fmla="*/ 73 h 73"/>
                <a:gd name="T20" fmla="*/ 39 w 58"/>
                <a:gd name="T21" fmla="*/ 0 h 73"/>
                <a:gd name="T22" fmla="*/ 36 w 58"/>
                <a:gd name="T23" fmla="*/ 0 h 73"/>
                <a:gd name="T24" fmla="*/ 32 w 58"/>
                <a:gd name="T25" fmla="*/ 0 h 73"/>
                <a:gd name="T26" fmla="*/ 27 w 58"/>
                <a:gd name="T27" fmla="*/ 1 h 73"/>
                <a:gd name="T28" fmla="*/ 22 w 58"/>
                <a:gd name="T29" fmla="*/ 3 h 73"/>
                <a:gd name="T30" fmla="*/ 17 w 58"/>
                <a:gd name="T31" fmla="*/ 5 h 73"/>
                <a:gd name="T32" fmla="*/ 12 w 58"/>
                <a:gd name="T33" fmla="*/ 8 h 73"/>
                <a:gd name="T34" fmla="*/ 5 w 58"/>
                <a:gd name="T35" fmla="*/ 12 h 73"/>
                <a:gd name="T36" fmla="*/ 0 w 58"/>
                <a:gd name="T37" fmla="*/ 17 h 73"/>
                <a:gd name="T38" fmla="*/ 5 w 58"/>
                <a:gd name="T39" fmla="*/ 12 h 73"/>
                <a:gd name="T40" fmla="*/ 53 w 58"/>
                <a:gd name="T41" fmla="*/ 68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73">
                  <a:moveTo>
                    <a:pt x="53" y="68"/>
                  </a:moveTo>
                  <a:lnTo>
                    <a:pt x="58" y="62"/>
                  </a:lnTo>
                  <a:lnTo>
                    <a:pt x="54" y="66"/>
                  </a:lnTo>
                  <a:lnTo>
                    <a:pt x="51" y="69"/>
                  </a:lnTo>
                  <a:lnTo>
                    <a:pt x="48" y="71"/>
                  </a:lnTo>
                  <a:lnTo>
                    <a:pt x="44" y="73"/>
                  </a:lnTo>
                  <a:lnTo>
                    <a:pt x="43" y="73"/>
                  </a:lnTo>
                  <a:lnTo>
                    <a:pt x="41" y="73"/>
                  </a:lnTo>
                  <a:lnTo>
                    <a:pt x="39" y="73"/>
                  </a:lnTo>
                  <a:lnTo>
                    <a:pt x="39" y="73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7" y="1"/>
                  </a:lnTo>
                  <a:lnTo>
                    <a:pt x="22" y="3"/>
                  </a:lnTo>
                  <a:lnTo>
                    <a:pt x="17" y="5"/>
                  </a:lnTo>
                  <a:lnTo>
                    <a:pt x="12" y="8"/>
                  </a:lnTo>
                  <a:lnTo>
                    <a:pt x="5" y="12"/>
                  </a:lnTo>
                  <a:lnTo>
                    <a:pt x="0" y="17"/>
                  </a:lnTo>
                  <a:lnTo>
                    <a:pt x="5" y="12"/>
                  </a:lnTo>
                  <a:lnTo>
                    <a:pt x="53" y="6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5" name="Freeform 3185">
              <a:extLst>
                <a:ext uri="{FF2B5EF4-FFF2-40B4-BE49-F238E27FC236}">
                  <a16:creationId xmlns:a16="http://schemas.microsoft.com/office/drawing/2014/main" id="{5579C929-054D-47B4-A49F-839D39D1E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2212"/>
              <a:ext cx="73" cy="56"/>
            </a:xfrm>
            <a:custGeom>
              <a:avLst/>
              <a:gdLst>
                <a:gd name="T0" fmla="*/ 72 w 73"/>
                <a:gd name="T1" fmla="*/ 30 h 56"/>
                <a:gd name="T2" fmla="*/ 73 w 73"/>
                <a:gd name="T3" fmla="*/ 39 h 56"/>
                <a:gd name="T4" fmla="*/ 72 w 73"/>
                <a:gd name="T5" fmla="*/ 40 h 56"/>
                <a:gd name="T6" fmla="*/ 72 w 73"/>
                <a:gd name="T7" fmla="*/ 42 h 56"/>
                <a:gd name="T8" fmla="*/ 72 w 73"/>
                <a:gd name="T9" fmla="*/ 45 h 56"/>
                <a:gd name="T10" fmla="*/ 70 w 73"/>
                <a:gd name="T11" fmla="*/ 49 h 56"/>
                <a:gd name="T12" fmla="*/ 68 w 73"/>
                <a:gd name="T13" fmla="*/ 52 h 56"/>
                <a:gd name="T14" fmla="*/ 66 w 73"/>
                <a:gd name="T15" fmla="*/ 54 h 56"/>
                <a:gd name="T16" fmla="*/ 65 w 73"/>
                <a:gd name="T17" fmla="*/ 56 h 56"/>
                <a:gd name="T18" fmla="*/ 65 w 73"/>
                <a:gd name="T19" fmla="*/ 56 h 56"/>
                <a:gd name="T20" fmla="*/ 17 w 73"/>
                <a:gd name="T21" fmla="*/ 0 h 56"/>
                <a:gd name="T22" fmla="*/ 14 w 73"/>
                <a:gd name="T23" fmla="*/ 3 h 56"/>
                <a:gd name="T24" fmla="*/ 11 w 73"/>
                <a:gd name="T25" fmla="*/ 6 h 56"/>
                <a:gd name="T26" fmla="*/ 7 w 73"/>
                <a:gd name="T27" fmla="*/ 11 h 56"/>
                <a:gd name="T28" fmla="*/ 4 w 73"/>
                <a:gd name="T29" fmla="*/ 17 h 56"/>
                <a:gd name="T30" fmla="*/ 2 w 73"/>
                <a:gd name="T31" fmla="*/ 23 h 56"/>
                <a:gd name="T32" fmla="*/ 0 w 73"/>
                <a:gd name="T33" fmla="*/ 28 h 56"/>
                <a:gd name="T34" fmla="*/ 0 w 73"/>
                <a:gd name="T35" fmla="*/ 34 h 56"/>
                <a:gd name="T36" fmla="*/ 0 w 73"/>
                <a:gd name="T37" fmla="*/ 39 h 56"/>
                <a:gd name="T38" fmla="*/ 0 w 73"/>
                <a:gd name="T39" fmla="*/ 45 h 56"/>
                <a:gd name="T40" fmla="*/ 72 w 73"/>
                <a:gd name="T41" fmla="*/ 3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6">
                  <a:moveTo>
                    <a:pt x="72" y="30"/>
                  </a:moveTo>
                  <a:lnTo>
                    <a:pt x="73" y="39"/>
                  </a:lnTo>
                  <a:lnTo>
                    <a:pt x="72" y="40"/>
                  </a:lnTo>
                  <a:lnTo>
                    <a:pt x="72" y="42"/>
                  </a:lnTo>
                  <a:lnTo>
                    <a:pt x="72" y="45"/>
                  </a:lnTo>
                  <a:lnTo>
                    <a:pt x="70" y="49"/>
                  </a:lnTo>
                  <a:lnTo>
                    <a:pt x="68" y="52"/>
                  </a:lnTo>
                  <a:lnTo>
                    <a:pt x="66" y="54"/>
                  </a:lnTo>
                  <a:lnTo>
                    <a:pt x="65" y="56"/>
                  </a:lnTo>
                  <a:lnTo>
                    <a:pt x="65" y="56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4" y="17"/>
                  </a:lnTo>
                  <a:lnTo>
                    <a:pt x="2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0" y="39"/>
                  </a:lnTo>
                  <a:lnTo>
                    <a:pt x="0" y="45"/>
                  </a:lnTo>
                  <a:lnTo>
                    <a:pt x="72" y="3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6" name="Freeform 3186">
              <a:extLst>
                <a:ext uri="{FF2B5EF4-FFF2-40B4-BE49-F238E27FC236}">
                  <a16:creationId xmlns:a16="http://schemas.microsoft.com/office/drawing/2014/main" id="{3701C67F-454D-4F03-BB23-34E13F575F8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1" y="2000"/>
              <a:ext cx="166" cy="210"/>
            </a:xfrm>
            <a:custGeom>
              <a:avLst/>
              <a:gdLst>
                <a:gd name="T0" fmla="*/ 73 w 166"/>
                <a:gd name="T1" fmla="*/ 191 h 210"/>
                <a:gd name="T2" fmla="*/ 68 w 166"/>
                <a:gd name="T3" fmla="*/ 210 h 210"/>
                <a:gd name="T4" fmla="*/ 166 w 166"/>
                <a:gd name="T5" fmla="*/ 35 h 210"/>
                <a:gd name="T6" fmla="*/ 101 w 166"/>
                <a:gd name="T7" fmla="*/ 0 h 210"/>
                <a:gd name="T8" fmla="*/ 3 w 166"/>
                <a:gd name="T9" fmla="*/ 174 h 210"/>
                <a:gd name="T10" fmla="*/ 0 w 166"/>
                <a:gd name="T11" fmla="*/ 191 h 210"/>
                <a:gd name="T12" fmla="*/ 73 w 166"/>
                <a:gd name="T13" fmla="*/ 191 h 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6" h="210">
                  <a:moveTo>
                    <a:pt x="73" y="191"/>
                  </a:moveTo>
                  <a:lnTo>
                    <a:pt x="68" y="210"/>
                  </a:lnTo>
                  <a:lnTo>
                    <a:pt x="166" y="35"/>
                  </a:lnTo>
                  <a:lnTo>
                    <a:pt x="101" y="0"/>
                  </a:lnTo>
                  <a:lnTo>
                    <a:pt x="3" y="174"/>
                  </a:lnTo>
                  <a:lnTo>
                    <a:pt x="0" y="191"/>
                  </a:lnTo>
                  <a:lnTo>
                    <a:pt x="73" y="19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7" name="Freeform 3187">
              <a:extLst>
                <a:ext uri="{FF2B5EF4-FFF2-40B4-BE49-F238E27FC236}">
                  <a16:creationId xmlns:a16="http://schemas.microsoft.com/office/drawing/2014/main" id="{2D651083-0C38-42DC-A114-E8B2C886C6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1" y="2174"/>
              <a:ext cx="73" cy="73"/>
            </a:xfrm>
            <a:custGeom>
              <a:avLst/>
              <a:gdLst>
                <a:gd name="T0" fmla="*/ 51 w 73"/>
                <a:gd name="T1" fmla="*/ 0 h 73"/>
                <a:gd name="T2" fmla="*/ 51 w 73"/>
                <a:gd name="T3" fmla="*/ 0 h 73"/>
                <a:gd name="T4" fmla="*/ 54 w 73"/>
                <a:gd name="T5" fmla="*/ 0 h 73"/>
                <a:gd name="T6" fmla="*/ 59 w 73"/>
                <a:gd name="T7" fmla="*/ 2 h 73"/>
                <a:gd name="T8" fmla="*/ 64 w 73"/>
                <a:gd name="T9" fmla="*/ 5 h 73"/>
                <a:gd name="T10" fmla="*/ 68 w 73"/>
                <a:gd name="T11" fmla="*/ 9 h 73"/>
                <a:gd name="T12" fmla="*/ 71 w 73"/>
                <a:gd name="T13" fmla="*/ 14 h 73"/>
                <a:gd name="T14" fmla="*/ 71 w 73"/>
                <a:gd name="T15" fmla="*/ 17 h 73"/>
                <a:gd name="T16" fmla="*/ 73 w 73"/>
                <a:gd name="T17" fmla="*/ 17 h 73"/>
                <a:gd name="T18" fmla="*/ 73 w 73"/>
                <a:gd name="T19" fmla="*/ 17 h 73"/>
                <a:gd name="T20" fmla="*/ 0 w 73"/>
                <a:gd name="T21" fmla="*/ 17 h 73"/>
                <a:gd name="T22" fmla="*/ 0 w 73"/>
                <a:gd name="T23" fmla="*/ 26 h 73"/>
                <a:gd name="T24" fmla="*/ 1 w 73"/>
                <a:gd name="T25" fmla="*/ 36 h 73"/>
                <a:gd name="T26" fmla="*/ 5 w 73"/>
                <a:gd name="T27" fmla="*/ 44 h 73"/>
                <a:gd name="T28" fmla="*/ 10 w 73"/>
                <a:gd name="T29" fmla="*/ 55 h 73"/>
                <a:gd name="T30" fmla="*/ 20 w 73"/>
                <a:gd name="T31" fmla="*/ 63 h 73"/>
                <a:gd name="T32" fmla="*/ 30 w 73"/>
                <a:gd name="T33" fmla="*/ 70 h 73"/>
                <a:gd name="T34" fmla="*/ 40 w 73"/>
                <a:gd name="T35" fmla="*/ 73 h 73"/>
                <a:gd name="T36" fmla="*/ 51 w 73"/>
                <a:gd name="T37" fmla="*/ 73 h 73"/>
                <a:gd name="T38" fmla="*/ 51 w 73"/>
                <a:gd name="T39" fmla="*/ 73 h 73"/>
                <a:gd name="T40" fmla="*/ 51 w 73"/>
                <a:gd name="T4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51" y="0"/>
                  </a:moveTo>
                  <a:lnTo>
                    <a:pt x="51" y="0"/>
                  </a:lnTo>
                  <a:lnTo>
                    <a:pt x="54" y="0"/>
                  </a:lnTo>
                  <a:lnTo>
                    <a:pt x="59" y="2"/>
                  </a:lnTo>
                  <a:lnTo>
                    <a:pt x="64" y="5"/>
                  </a:lnTo>
                  <a:lnTo>
                    <a:pt x="68" y="9"/>
                  </a:lnTo>
                  <a:lnTo>
                    <a:pt x="71" y="14"/>
                  </a:lnTo>
                  <a:lnTo>
                    <a:pt x="71" y="17"/>
                  </a:lnTo>
                  <a:lnTo>
                    <a:pt x="73" y="17"/>
                  </a:lnTo>
                  <a:lnTo>
                    <a:pt x="73" y="17"/>
                  </a:lnTo>
                  <a:lnTo>
                    <a:pt x="0" y="17"/>
                  </a:lnTo>
                  <a:lnTo>
                    <a:pt x="0" y="26"/>
                  </a:lnTo>
                  <a:lnTo>
                    <a:pt x="1" y="36"/>
                  </a:lnTo>
                  <a:lnTo>
                    <a:pt x="5" y="44"/>
                  </a:lnTo>
                  <a:lnTo>
                    <a:pt x="10" y="55"/>
                  </a:lnTo>
                  <a:lnTo>
                    <a:pt x="20" y="63"/>
                  </a:lnTo>
                  <a:lnTo>
                    <a:pt x="30" y="70"/>
                  </a:lnTo>
                  <a:lnTo>
                    <a:pt x="40" y="73"/>
                  </a:lnTo>
                  <a:lnTo>
                    <a:pt x="51" y="73"/>
                  </a:lnTo>
                  <a:lnTo>
                    <a:pt x="51" y="73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8" name="Freeform 3188">
              <a:extLst>
                <a:ext uri="{FF2B5EF4-FFF2-40B4-BE49-F238E27FC236}">
                  <a16:creationId xmlns:a16="http://schemas.microsoft.com/office/drawing/2014/main" id="{D1C6B7F6-19A9-4CC7-A2C7-075287498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1" y="2174"/>
              <a:ext cx="65" cy="73"/>
            </a:xfrm>
            <a:custGeom>
              <a:avLst/>
              <a:gdLst>
                <a:gd name="T0" fmla="*/ 0 w 65"/>
                <a:gd name="T1" fmla="*/ 7 h 73"/>
                <a:gd name="T2" fmla="*/ 0 w 65"/>
                <a:gd name="T3" fmla="*/ 7 h 73"/>
                <a:gd name="T4" fmla="*/ 0 w 65"/>
                <a:gd name="T5" fmla="*/ 5 h 73"/>
                <a:gd name="T6" fmla="*/ 2 w 65"/>
                <a:gd name="T7" fmla="*/ 5 h 73"/>
                <a:gd name="T8" fmla="*/ 4 w 65"/>
                <a:gd name="T9" fmla="*/ 4 h 73"/>
                <a:gd name="T10" fmla="*/ 6 w 65"/>
                <a:gd name="T11" fmla="*/ 2 h 73"/>
                <a:gd name="T12" fmla="*/ 7 w 65"/>
                <a:gd name="T13" fmla="*/ 2 h 73"/>
                <a:gd name="T14" fmla="*/ 9 w 65"/>
                <a:gd name="T15" fmla="*/ 0 h 73"/>
                <a:gd name="T16" fmla="*/ 11 w 65"/>
                <a:gd name="T17" fmla="*/ 0 h 73"/>
                <a:gd name="T18" fmla="*/ 11 w 65"/>
                <a:gd name="T19" fmla="*/ 0 h 73"/>
                <a:gd name="T20" fmla="*/ 11 w 65"/>
                <a:gd name="T21" fmla="*/ 73 h 73"/>
                <a:gd name="T22" fmla="*/ 19 w 65"/>
                <a:gd name="T23" fmla="*/ 73 h 73"/>
                <a:gd name="T24" fmla="*/ 26 w 65"/>
                <a:gd name="T25" fmla="*/ 72 h 73"/>
                <a:gd name="T26" fmla="*/ 34 w 65"/>
                <a:gd name="T27" fmla="*/ 70 h 73"/>
                <a:gd name="T28" fmla="*/ 41 w 65"/>
                <a:gd name="T29" fmla="*/ 66 h 73"/>
                <a:gd name="T30" fmla="*/ 48 w 65"/>
                <a:gd name="T31" fmla="*/ 61 h 73"/>
                <a:gd name="T32" fmla="*/ 55 w 65"/>
                <a:gd name="T33" fmla="*/ 56 h 73"/>
                <a:gd name="T34" fmla="*/ 60 w 65"/>
                <a:gd name="T35" fmla="*/ 49 h 73"/>
                <a:gd name="T36" fmla="*/ 63 w 65"/>
                <a:gd name="T37" fmla="*/ 43 h 73"/>
                <a:gd name="T38" fmla="*/ 65 w 65"/>
                <a:gd name="T39" fmla="*/ 43 h 73"/>
                <a:gd name="T40" fmla="*/ 0 w 65"/>
                <a:gd name="T41" fmla="*/ 7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5" h="73">
                  <a:moveTo>
                    <a:pt x="0" y="7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4"/>
                  </a:lnTo>
                  <a:lnTo>
                    <a:pt x="6" y="2"/>
                  </a:lnTo>
                  <a:lnTo>
                    <a:pt x="7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73"/>
                  </a:lnTo>
                  <a:lnTo>
                    <a:pt x="19" y="73"/>
                  </a:lnTo>
                  <a:lnTo>
                    <a:pt x="26" y="72"/>
                  </a:lnTo>
                  <a:lnTo>
                    <a:pt x="34" y="70"/>
                  </a:lnTo>
                  <a:lnTo>
                    <a:pt x="41" y="66"/>
                  </a:lnTo>
                  <a:lnTo>
                    <a:pt x="48" y="61"/>
                  </a:lnTo>
                  <a:lnTo>
                    <a:pt x="55" y="56"/>
                  </a:lnTo>
                  <a:lnTo>
                    <a:pt x="60" y="49"/>
                  </a:lnTo>
                  <a:lnTo>
                    <a:pt x="63" y="43"/>
                  </a:lnTo>
                  <a:lnTo>
                    <a:pt x="65" y="43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69" name="Freeform 3189">
              <a:extLst>
                <a:ext uri="{FF2B5EF4-FFF2-40B4-BE49-F238E27FC236}">
                  <a16:creationId xmlns:a16="http://schemas.microsoft.com/office/drawing/2014/main" id="{7B06A1BD-5E31-4F06-9C99-EF0A506102D9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1" y="2000"/>
              <a:ext cx="156" cy="217"/>
            </a:xfrm>
            <a:custGeom>
              <a:avLst/>
              <a:gdLst>
                <a:gd name="T0" fmla="*/ 102 w 156"/>
                <a:gd name="T1" fmla="*/ 0 h 217"/>
                <a:gd name="T2" fmla="*/ 92 w 156"/>
                <a:gd name="T3" fmla="*/ 12 h 217"/>
                <a:gd name="T4" fmla="*/ 0 w 156"/>
                <a:gd name="T5" fmla="*/ 181 h 217"/>
                <a:gd name="T6" fmla="*/ 65 w 156"/>
                <a:gd name="T7" fmla="*/ 217 h 217"/>
                <a:gd name="T8" fmla="*/ 156 w 156"/>
                <a:gd name="T9" fmla="*/ 47 h 217"/>
                <a:gd name="T10" fmla="*/ 146 w 156"/>
                <a:gd name="T11" fmla="*/ 59 h 217"/>
                <a:gd name="T12" fmla="*/ 102 w 156"/>
                <a:gd name="T13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217">
                  <a:moveTo>
                    <a:pt x="102" y="0"/>
                  </a:moveTo>
                  <a:lnTo>
                    <a:pt x="92" y="12"/>
                  </a:lnTo>
                  <a:lnTo>
                    <a:pt x="0" y="181"/>
                  </a:lnTo>
                  <a:lnTo>
                    <a:pt x="65" y="217"/>
                  </a:lnTo>
                  <a:lnTo>
                    <a:pt x="156" y="47"/>
                  </a:lnTo>
                  <a:lnTo>
                    <a:pt x="146" y="59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0" name="Freeform 3190">
              <a:extLst>
                <a:ext uri="{FF2B5EF4-FFF2-40B4-BE49-F238E27FC236}">
                  <a16:creationId xmlns:a16="http://schemas.microsoft.com/office/drawing/2014/main" id="{775A2194-F727-4E07-8DB3-908CC48D6DC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1" y="2000"/>
              <a:ext cx="73" cy="59"/>
            </a:xfrm>
            <a:custGeom>
              <a:avLst/>
              <a:gdLst>
                <a:gd name="T0" fmla="*/ 0 w 73"/>
                <a:gd name="T1" fmla="*/ 22 h 59"/>
                <a:gd name="T2" fmla="*/ 0 w 73"/>
                <a:gd name="T3" fmla="*/ 22 h 59"/>
                <a:gd name="T4" fmla="*/ 0 w 73"/>
                <a:gd name="T5" fmla="*/ 22 h 59"/>
                <a:gd name="T6" fmla="*/ 0 w 73"/>
                <a:gd name="T7" fmla="*/ 22 h 59"/>
                <a:gd name="T8" fmla="*/ 0 w 73"/>
                <a:gd name="T9" fmla="*/ 20 h 59"/>
                <a:gd name="T10" fmla="*/ 0 w 73"/>
                <a:gd name="T11" fmla="*/ 18 h 59"/>
                <a:gd name="T12" fmla="*/ 2 w 73"/>
                <a:gd name="T13" fmla="*/ 15 h 59"/>
                <a:gd name="T14" fmla="*/ 4 w 73"/>
                <a:gd name="T15" fmla="*/ 10 h 59"/>
                <a:gd name="T16" fmla="*/ 9 w 73"/>
                <a:gd name="T17" fmla="*/ 5 h 59"/>
                <a:gd name="T18" fmla="*/ 12 w 73"/>
                <a:gd name="T19" fmla="*/ 0 h 59"/>
                <a:gd name="T20" fmla="*/ 56 w 73"/>
                <a:gd name="T21" fmla="*/ 59 h 59"/>
                <a:gd name="T22" fmla="*/ 63 w 73"/>
                <a:gd name="T23" fmla="*/ 52 h 59"/>
                <a:gd name="T24" fmla="*/ 68 w 73"/>
                <a:gd name="T25" fmla="*/ 47 h 59"/>
                <a:gd name="T26" fmla="*/ 70 w 73"/>
                <a:gd name="T27" fmla="*/ 39 h 59"/>
                <a:gd name="T28" fmla="*/ 71 w 73"/>
                <a:gd name="T29" fmla="*/ 34 h 59"/>
                <a:gd name="T30" fmla="*/ 73 w 73"/>
                <a:gd name="T31" fmla="*/ 29 h 59"/>
                <a:gd name="T32" fmla="*/ 73 w 73"/>
                <a:gd name="T33" fmla="*/ 25 h 59"/>
                <a:gd name="T34" fmla="*/ 73 w 73"/>
                <a:gd name="T35" fmla="*/ 24 h 59"/>
                <a:gd name="T36" fmla="*/ 73 w 73"/>
                <a:gd name="T37" fmla="*/ 22 h 59"/>
                <a:gd name="T38" fmla="*/ 73 w 73"/>
                <a:gd name="T39" fmla="*/ 22 h 59"/>
                <a:gd name="T40" fmla="*/ 0 w 73"/>
                <a:gd name="T41" fmla="*/ 2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9">
                  <a:moveTo>
                    <a:pt x="0" y="22"/>
                  </a:move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4" y="10"/>
                  </a:lnTo>
                  <a:lnTo>
                    <a:pt x="9" y="5"/>
                  </a:lnTo>
                  <a:lnTo>
                    <a:pt x="12" y="0"/>
                  </a:lnTo>
                  <a:lnTo>
                    <a:pt x="56" y="59"/>
                  </a:lnTo>
                  <a:lnTo>
                    <a:pt x="63" y="52"/>
                  </a:lnTo>
                  <a:lnTo>
                    <a:pt x="68" y="47"/>
                  </a:lnTo>
                  <a:lnTo>
                    <a:pt x="70" y="39"/>
                  </a:lnTo>
                  <a:lnTo>
                    <a:pt x="71" y="34"/>
                  </a:lnTo>
                  <a:lnTo>
                    <a:pt x="73" y="29"/>
                  </a:lnTo>
                  <a:lnTo>
                    <a:pt x="73" y="25"/>
                  </a:lnTo>
                  <a:lnTo>
                    <a:pt x="73" y="24"/>
                  </a:lnTo>
                  <a:lnTo>
                    <a:pt x="73" y="22"/>
                  </a:lnTo>
                  <a:lnTo>
                    <a:pt x="73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1" name="Freeform 3191">
              <a:extLst>
                <a:ext uri="{FF2B5EF4-FFF2-40B4-BE49-F238E27FC236}">
                  <a16:creationId xmlns:a16="http://schemas.microsoft.com/office/drawing/2014/main" id="{A81E5D4B-54AD-406A-8678-5A7DB7E62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1" y="1978"/>
              <a:ext cx="73" cy="64"/>
            </a:xfrm>
            <a:custGeom>
              <a:avLst/>
              <a:gdLst>
                <a:gd name="T0" fmla="*/ 9 w 73"/>
                <a:gd name="T1" fmla="*/ 61 h 64"/>
                <a:gd name="T2" fmla="*/ 15 w 73"/>
                <a:gd name="T3" fmla="*/ 64 h 64"/>
                <a:gd name="T4" fmla="*/ 12 w 73"/>
                <a:gd name="T5" fmla="*/ 62 h 64"/>
                <a:gd name="T6" fmla="*/ 7 w 73"/>
                <a:gd name="T7" fmla="*/ 59 h 64"/>
                <a:gd name="T8" fmla="*/ 5 w 73"/>
                <a:gd name="T9" fmla="*/ 56 h 64"/>
                <a:gd name="T10" fmla="*/ 2 w 73"/>
                <a:gd name="T11" fmla="*/ 51 h 64"/>
                <a:gd name="T12" fmla="*/ 2 w 73"/>
                <a:gd name="T13" fmla="*/ 47 h 64"/>
                <a:gd name="T14" fmla="*/ 0 w 73"/>
                <a:gd name="T15" fmla="*/ 46 h 64"/>
                <a:gd name="T16" fmla="*/ 0 w 73"/>
                <a:gd name="T17" fmla="*/ 44 h 64"/>
                <a:gd name="T18" fmla="*/ 0 w 73"/>
                <a:gd name="T19" fmla="*/ 44 h 64"/>
                <a:gd name="T20" fmla="*/ 73 w 73"/>
                <a:gd name="T21" fmla="*/ 44 h 64"/>
                <a:gd name="T22" fmla="*/ 73 w 73"/>
                <a:gd name="T23" fmla="*/ 39 h 64"/>
                <a:gd name="T24" fmla="*/ 73 w 73"/>
                <a:gd name="T25" fmla="*/ 34 h 64"/>
                <a:gd name="T26" fmla="*/ 71 w 73"/>
                <a:gd name="T27" fmla="*/ 29 h 64"/>
                <a:gd name="T28" fmla="*/ 70 w 73"/>
                <a:gd name="T29" fmla="*/ 22 h 64"/>
                <a:gd name="T30" fmla="*/ 66 w 73"/>
                <a:gd name="T31" fmla="*/ 15 h 64"/>
                <a:gd name="T32" fmla="*/ 61 w 73"/>
                <a:gd name="T33" fmla="*/ 10 h 64"/>
                <a:gd name="T34" fmla="*/ 54 w 73"/>
                <a:gd name="T35" fmla="*/ 5 h 64"/>
                <a:gd name="T36" fmla="*/ 48 w 73"/>
                <a:gd name="T37" fmla="*/ 0 h 64"/>
                <a:gd name="T38" fmla="*/ 54 w 73"/>
                <a:gd name="T39" fmla="*/ 5 h 64"/>
                <a:gd name="T40" fmla="*/ 9 w 73"/>
                <a:gd name="T41" fmla="*/ 61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4">
                  <a:moveTo>
                    <a:pt x="9" y="61"/>
                  </a:moveTo>
                  <a:lnTo>
                    <a:pt x="15" y="64"/>
                  </a:lnTo>
                  <a:lnTo>
                    <a:pt x="12" y="62"/>
                  </a:lnTo>
                  <a:lnTo>
                    <a:pt x="7" y="59"/>
                  </a:lnTo>
                  <a:lnTo>
                    <a:pt x="5" y="56"/>
                  </a:lnTo>
                  <a:lnTo>
                    <a:pt x="2" y="51"/>
                  </a:lnTo>
                  <a:lnTo>
                    <a:pt x="2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73" y="44"/>
                  </a:lnTo>
                  <a:lnTo>
                    <a:pt x="73" y="39"/>
                  </a:lnTo>
                  <a:lnTo>
                    <a:pt x="73" y="34"/>
                  </a:lnTo>
                  <a:lnTo>
                    <a:pt x="71" y="29"/>
                  </a:lnTo>
                  <a:lnTo>
                    <a:pt x="70" y="22"/>
                  </a:lnTo>
                  <a:lnTo>
                    <a:pt x="66" y="15"/>
                  </a:lnTo>
                  <a:lnTo>
                    <a:pt x="61" y="10"/>
                  </a:lnTo>
                  <a:lnTo>
                    <a:pt x="54" y="5"/>
                  </a:lnTo>
                  <a:lnTo>
                    <a:pt x="48" y="0"/>
                  </a:lnTo>
                  <a:lnTo>
                    <a:pt x="54" y="5"/>
                  </a:lnTo>
                  <a:lnTo>
                    <a:pt x="9" y="6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2" name="Freeform 3192">
              <a:extLst>
                <a:ext uri="{FF2B5EF4-FFF2-40B4-BE49-F238E27FC236}">
                  <a16:creationId xmlns:a16="http://schemas.microsoft.com/office/drawing/2014/main" id="{22EFCE72-31F9-4E5B-8421-96B41B037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1969"/>
              <a:ext cx="45" cy="73"/>
            </a:xfrm>
            <a:custGeom>
              <a:avLst/>
              <a:gdLst>
                <a:gd name="T0" fmla="*/ 12 w 45"/>
                <a:gd name="T1" fmla="*/ 73 h 73"/>
                <a:gd name="T2" fmla="*/ 12 w 45"/>
                <a:gd name="T3" fmla="*/ 73 h 73"/>
                <a:gd name="T4" fmla="*/ 10 w 45"/>
                <a:gd name="T5" fmla="*/ 73 h 73"/>
                <a:gd name="T6" fmla="*/ 8 w 45"/>
                <a:gd name="T7" fmla="*/ 73 h 73"/>
                <a:gd name="T8" fmla="*/ 6 w 45"/>
                <a:gd name="T9" fmla="*/ 73 h 73"/>
                <a:gd name="T10" fmla="*/ 3 w 45"/>
                <a:gd name="T11" fmla="*/ 71 h 73"/>
                <a:gd name="T12" fmla="*/ 1 w 45"/>
                <a:gd name="T13" fmla="*/ 71 h 73"/>
                <a:gd name="T14" fmla="*/ 1 w 45"/>
                <a:gd name="T15" fmla="*/ 70 h 73"/>
                <a:gd name="T16" fmla="*/ 0 w 45"/>
                <a:gd name="T17" fmla="*/ 70 h 73"/>
                <a:gd name="T18" fmla="*/ 0 w 45"/>
                <a:gd name="T19" fmla="*/ 70 h 73"/>
                <a:gd name="T20" fmla="*/ 45 w 45"/>
                <a:gd name="T21" fmla="*/ 14 h 73"/>
                <a:gd name="T22" fmla="*/ 44 w 45"/>
                <a:gd name="T23" fmla="*/ 10 h 73"/>
                <a:gd name="T24" fmla="*/ 40 w 45"/>
                <a:gd name="T25" fmla="*/ 9 h 73"/>
                <a:gd name="T26" fmla="*/ 35 w 45"/>
                <a:gd name="T27" fmla="*/ 7 h 73"/>
                <a:gd name="T28" fmla="*/ 32 w 45"/>
                <a:gd name="T29" fmla="*/ 4 h 73"/>
                <a:gd name="T30" fmla="*/ 27 w 45"/>
                <a:gd name="T31" fmla="*/ 4 h 73"/>
                <a:gd name="T32" fmla="*/ 22 w 45"/>
                <a:gd name="T33" fmla="*/ 2 h 73"/>
                <a:gd name="T34" fmla="*/ 17 w 45"/>
                <a:gd name="T35" fmla="*/ 0 h 73"/>
                <a:gd name="T36" fmla="*/ 12 w 45"/>
                <a:gd name="T37" fmla="*/ 0 h 73"/>
                <a:gd name="T38" fmla="*/ 12 w 45"/>
                <a:gd name="T39" fmla="*/ 0 h 73"/>
                <a:gd name="T40" fmla="*/ 12 w 45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5" h="73">
                  <a:moveTo>
                    <a:pt x="12" y="73"/>
                  </a:moveTo>
                  <a:lnTo>
                    <a:pt x="12" y="73"/>
                  </a:lnTo>
                  <a:lnTo>
                    <a:pt x="10" y="73"/>
                  </a:lnTo>
                  <a:lnTo>
                    <a:pt x="8" y="73"/>
                  </a:lnTo>
                  <a:lnTo>
                    <a:pt x="6" y="73"/>
                  </a:lnTo>
                  <a:lnTo>
                    <a:pt x="3" y="71"/>
                  </a:lnTo>
                  <a:lnTo>
                    <a:pt x="1" y="71"/>
                  </a:lnTo>
                  <a:lnTo>
                    <a:pt x="1" y="70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45" y="14"/>
                  </a:lnTo>
                  <a:lnTo>
                    <a:pt x="44" y="10"/>
                  </a:lnTo>
                  <a:lnTo>
                    <a:pt x="40" y="9"/>
                  </a:lnTo>
                  <a:lnTo>
                    <a:pt x="35" y="7"/>
                  </a:lnTo>
                  <a:lnTo>
                    <a:pt x="32" y="4"/>
                  </a:lnTo>
                  <a:lnTo>
                    <a:pt x="27" y="4"/>
                  </a:lnTo>
                  <a:lnTo>
                    <a:pt x="22" y="2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3" name="Freeform 3193">
              <a:extLst>
                <a:ext uri="{FF2B5EF4-FFF2-40B4-BE49-F238E27FC236}">
                  <a16:creationId xmlns:a16="http://schemas.microsoft.com/office/drawing/2014/main" id="{A835DB2E-FE62-4DD6-94A1-318EAF48A9B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2" y="1969"/>
              <a:ext cx="65" cy="73"/>
            </a:xfrm>
            <a:custGeom>
              <a:avLst/>
              <a:gdLst>
                <a:gd name="T0" fmla="*/ 65 w 65"/>
                <a:gd name="T1" fmla="*/ 66 h 73"/>
                <a:gd name="T2" fmla="*/ 65 w 65"/>
                <a:gd name="T3" fmla="*/ 66 h 73"/>
                <a:gd name="T4" fmla="*/ 65 w 65"/>
                <a:gd name="T5" fmla="*/ 66 h 73"/>
                <a:gd name="T6" fmla="*/ 63 w 65"/>
                <a:gd name="T7" fmla="*/ 68 h 73"/>
                <a:gd name="T8" fmla="*/ 61 w 65"/>
                <a:gd name="T9" fmla="*/ 70 h 73"/>
                <a:gd name="T10" fmla="*/ 60 w 65"/>
                <a:gd name="T11" fmla="*/ 70 h 73"/>
                <a:gd name="T12" fmla="*/ 58 w 65"/>
                <a:gd name="T13" fmla="*/ 71 h 73"/>
                <a:gd name="T14" fmla="*/ 56 w 65"/>
                <a:gd name="T15" fmla="*/ 73 h 73"/>
                <a:gd name="T16" fmla="*/ 53 w 65"/>
                <a:gd name="T17" fmla="*/ 73 h 73"/>
                <a:gd name="T18" fmla="*/ 50 w 65"/>
                <a:gd name="T19" fmla="*/ 73 h 73"/>
                <a:gd name="T20" fmla="*/ 50 w 65"/>
                <a:gd name="T21" fmla="*/ 0 h 73"/>
                <a:gd name="T22" fmla="*/ 43 w 65"/>
                <a:gd name="T23" fmla="*/ 2 h 73"/>
                <a:gd name="T24" fmla="*/ 34 w 65"/>
                <a:gd name="T25" fmla="*/ 4 h 73"/>
                <a:gd name="T26" fmla="*/ 28 w 65"/>
                <a:gd name="T27" fmla="*/ 5 h 73"/>
                <a:gd name="T28" fmla="*/ 21 w 65"/>
                <a:gd name="T29" fmla="*/ 10 h 73"/>
                <a:gd name="T30" fmla="*/ 14 w 65"/>
                <a:gd name="T31" fmla="*/ 14 h 73"/>
                <a:gd name="T32" fmla="*/ 9 w 65"/>
                <a:gd name="T33" fmla="*/ 19 h 73"/>
                <a:gd name="T34" fmla="*/ 5 w 65"/>
                <a:gd name="T35" fmla="*/ 26 h 73"/>
                <a:gd name="T36" fmla="*/ 0 w 65"/>
                <a:gd name="T37" fmla="*/ 31 h 73"/>
                <a:gd name="T38" fmla="*/ 0 w 65"/>
                <a:gd name="T39" fmla="*/ 31 h 73"/>
                <a:gd name="T40" fmla="*/ 65 w 65"/>
                <a:gd name="T41" fmla="*/ 6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5" h="73">
                  <a:moveTo>
                    <a:pt x="65" y="66"/>
                  </a:moveTo>
                  <a:lnTo>
                    <a:pt x="65" y="66"/>
                  </a:lnTo>
                  <a:lnTo>
                    <a:pt x="65" y="66"/>
                  </a:lnTo>
                  <a:lnTo>
                    <a:pt x="63" y="68"/>
                  </a:lnTo>
                  <a:lnTo>
                    <a:pt x="61" y="70"/>
                  </a:lnTo>
                  <a:lnTo>
                    <a:pt x="60" y="70"/>
                  </a:lnTo>
                  <a:lnTo>
                    <a:pt x="58" y="71"/>
                  </a:lnTo>
                  <a:lnTo>
                    <a:pt x="56" y="73"/>
                  </a:lnTo>
                  <a:lnTo>
                    <a:pt x="53" y="73"/>
                  </a:lnTo>
                  <a:lnTo>
                    <a:pt x="50" y="73"/>
                  </a:lnTo>
                  <a:lnTo>
                    <a:pt x="50" y="0"/>
                  </a:lnTo>
                  <a:lnTo>
                    <a:pt x="43" y="2"/>
                  </a:lnTo>
                  <a:lnTo>
                    <a:pt x="34" y="4"/>
                  </a:lnTo>
                  <a:lnTo>
                    <a:pt x="28" y="5"/>
                  </a:lnTo>
                  <a:lnTo>
                    <a:pt x="21" y="10"/>
                  </a:lnTo>
                  <a:lnTo>
                    <a:pt x="14" y="14"/>
                  </a:lnTo>
                  <a:lnTo>
                    <a:pt x="9" y="19"/>
                  </a:lnTo>
                  <a:lnTo>
                    <a:pt x="5" y="26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65" y="6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4" name="Freeform 3194">
              <a:extLst>
                <a:ext uri="{FF2B5EF4-FFF2-40B4-BE49-F238E27FC236}">
                  <a16:creationId xmlns:a16="http://schemas.microsoft.com/office/drawing/2014/main" id="{D6B7B57E-5858-4CAF-8427-A14866A8E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930" y="1925"/>
              <a:ext cx="52" cy="73"/>
            </a:xfrm>
            <a:custGeom>
              <a:avLst/>
              <a:gdLst>
                <a:gd name="T0" fmla="*/ 52 w 52"/>
                <a:gd name="T1" fmla="*/ 66 h 73"/>
                <a:gd name="T2" fmla="*/ 45 w 52"/>
                <a:gd name="T3" fmla="*/ 71 h 73"/>
                <a:gd name="T4" fmla="*/ 45 w 52"/>
                <a:gd name="T5" fmla="*/ 71 h 73"/>
                <a:gd name="T6" fmla="*/ 45 w 52"/>
                <a:gd name="T7" fmla="*/ 71 h 73"/>
                <a:gd name="T8" fmla="*/ 45 w 52"/>
                <a:gd name="T9" fmla="*/ 71 h 73"/>
                <a:gd name="T10" fmla="*/ 45 w 52"/>
                <a:gd name="T11" fmla="*/ 71 h 73"/>
                <a:gd name="T12" fmla="*/ 44 w 52"/>
                <a:gd name="T13" fmla="*/ 73 h 73"/>
                <a:gd name="T14" fmla="*/ 44 w 52"/>
                <a:gd name="T15" fmla="*/ 73 h 73"/>
                <a:gd name="T16" fmla="*/ 42 w 52"/>
                <a:gd name="T17" fmla="*/ 73 h 73"/>
                <a:gd name="T18" fmla="*/ 42 w 52"/>
                <a:gd name="T19" fmla="*/ 73 h 73"/>
                <a:gd name="T20" fmla="*/ 42 w 52"/>
                <a:gd name="T21" fmla="*/ 0 h 73"/>
                <a:gd name="T22" fmla="*/ 37 w 52"/>
                <a:gd name="T23" fmla="*/ 0 h 73"/>
                <a:gd name="T24" fmla="*/ 32 w 52"/>
                <a:gd name="T25" fmla="*/ 0 h 73"/>
                <a:gd name="T26" fmla="*/ 27 w 52"/>
                <a:gd name="T27" fmla="*/ 2 h 73"/>
                <a:gd name="T28" fmla="*/ 22 w 52"/>
                <a:gd name="T29" fmla="*/ 4 h 73"/>
                <a:gd name="T30" fmla="*/ 18 w 52"/>
                <a:gd name="T31" fmla="*/ 5 h 73"/>
                <a:gd name="T32" fmla="*/ 13 w 52"/>
                <a:gd name="T33" fmla="*/ 7 h 73"/>
                <a:gd name="T34" fmla="*/ 10 w 52"/>
                <a:gd name="T35" fmla="*/ 9 h 73"/>
                <a:gd name="T36" fmla="*/ 6 w 52"/>
                <a:gd name="T37" fmla="*/ 10 h 73"/>
                <a:gd name="T38" fmla="*/ 0 w 52"/>
                <a:gd name="T39" fmla="*/ 15 h 73"/>
                <a:gd name="T40" fmla="*/ 52 w 52"/>
                <a:gd name="T41" fmla="*/ 66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2" h="73">
                  <a:moveTo>
                    <a:pt x="52" y="66"/>
                  </a:moveTo>
                  <a:lnTo>
                    <a:pt x="45" y="71"/>
                  </a:lnTo>
                  <a:lnTo>
                    <a:pt x="45" y="71"/>
                  </a:lnTo>
                  <a:lnTo>
                    <a:pt x="45" y="71"/>
                  </a:lnTo>
                  <a:lnTo>
                    <a:pt x="45" y="71"/>
                  </a:lnTo>
                  <a:lnTo>
                    <a:pt x="45" y="71"/>
                  </a:lnTo>
                  <a:lnTo>
                    <a:pt x="44" y="73"/>
                  </a:lnTo>
                  <a:lnTo>
                    <a:pt x="44" y="73"/>
                  </a:lnTo>
                  <a:lnTo>
                    <a:pt x="42" y="73"/>
                  </a:lnTo>
                  <a:lnTo>
                    <a:pt x="42" y="73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2" y="0"/>
                  </a:lnTo>
                  <a:lnTo>
                    <a:pt x="27" y="2"/>
                  </a:lnTo>
                  <a:lnTo>
                    <a:pt x="22" y="4"/>
                  </a:lnTo>
                  <a:lnTo>
                    <a:pt x="18" y="5"/>
                  </a:lnTo>
                  <a:lnTo>
                    <a:pt x="13" y="7"/>
                  </a:lnTo>
                  <a:lnTo>
                    <a:pt x="10" y="9"/>
                  </a:lnTo>
                  <a:lnTo>
                    <a:pt x="6" y="10"/>
                  </a:lnTo>
                  <a:lnTo>
                    <a:pt x="0" y="15"/>
                  </a:lnTo>
                  <a:lnTo>
                    <a:pt x="52" y="6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5" name="Freeform 3195">
              <a:extLst>
                <a:ext uri="{FF2B5EF4-FFF2-40B4-BE49-F238E27FC236}">
                  <a16:creationId xmlns:a16="http://schemas.microsoft.com/office/drawing/2014/main" id="{FDDA6924-DB05-44ED-90F1-E405B4D1E5E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3" y="1940"/>
              <a:ext cx="73" cy="51"/>
            </a:xfrm>
            <a:custGeom>
              <a:avLst/>
              <a:gdLst>
                <a:gd name="T0" fmla="*/ 73 w 73"/>
                <a:gd name="T1" fmla="*/ 38 h 51"/>
                <a:gd name="T2" fmla="*/ 73 w 73"/>
                <a:gd name="T3" fmla="*/ 38 h 51"/>
                <a:gd name="T4" fmla="*/ 73 w 73"/>
                <a:gd name="T5" fmla="*/ 43 h 51"/>
                <a:gd name="T6" fmla="*/ 73 w 73"/>
                <a:gd name="T7" fmla="*/ 46 h 51"/>
                <a:gd name="T8" fmla="*/ 71 w 73"/>
                <a:gd name="T9" fmla="*/ 48 h 51"/>
                <a:gd name="T10" fmla="*/ 71 w 73"/>
                <a:gd name="T11" fmla="*/ 50 h 51"/>
                <a:gd name="T12" fmla="*/ 69 w 73"/>
                <a:gd name="T13" fmla="*/ 50 h 51"/>
                <a:gd name="T14" fmla="*/ 69 w 73"/>
                <a:gd name="T15" fmla="*/ 51 h 51"/>
                <a:gd name="T16" fmla="*/ 69 w 73"/>
                <a:gd name="T17" fmla="*/ 51 h 51"/>
                <a:gd name="T18" fmla="*/ 69 w 73"/>
                <a:gd name="T19" fmla="*/ 51 h 51"/>
                <a:gd name="T20" fmla="*/ 17 w 73"/>
                <a:gd name="T21" fmla="*/ 0 h 51"/>
                <a:gd name="T22" fmla="*/ 15 w 73"/>
                <a:gd name="T23" fmla="*/ 4 h 51"/>
                <a:gd name="T24" fmla="*/ 12 w 73"/>
                <a:gd name="T25" fmla="*/ 7 h 51"/>
                <a:gd name="T26" fmla="*/ 8 w 73"/>
                <a:gd name="T27" fmla="*/ 11 h 51"/>
                <a:gd name="T28" fmla="*/ 6 w 73"/>
                <a:gd name="T29" fmla="*/ 16 h 51"/>
                <a:gd name="T30" fmla="*/ 5 w 73"/>
                <a:gd name="T31" fmla="*/ 19 h 51"/>
                <a:gd name="T32" fmla="*/ 1 w 73"/>
                <a:gd name="T33" fmla="*/ 24 h 51"/>
                <a:gd name="T34" fmla="*/ 1 w 73"/>
                <a:gd name="T35" fmla="*/ 31 h 51"/>
                <a:gd name="T36" fmla="*/ 0 w 73"/>
                <a:gd name="T37" fmla="*/ 38 h 51"/>
                <a:gd name="T38" fmla="*/ 0 w 73"/>
                <a:gd name="T39" fmla="*/ 38 h 51"/>
                <a:gd name="T40" fmla="*/ 73 w 73"/>
                <a:gd name="T41" fmla="*/ 38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1">
                  <a:moveTo>
                    <a:pt x="73" y="38"/>
                  </a:moveTo>
                  <a:lnTo>
                    <a:pt x="73" y="38"/>
                  </a:lnTo>
                  <a:lnTo>
                    <a:pt x="73" y="43"/>
                  </a:lnTo>
                  <a:lnTo>
                    <a:pt x="73" y="46"/>
                  </a:lnTo>
                  <a:lnTo>
                    <a:pt x="71" y="48"/>
                  </a:lnTo>
                  <a:lnTo>
                    <a:pt x="71" y="50"/>
                  </a:lnTo>
                  <a:lnTo>
                    <a:pt x="69" y="50"/>
                  </a:lnTo>
                  <a:lnTo>
                    <a:pt x="69" y="51"/>
                  </a:lnTo>
                  <a:lnTo>
                    <a:pt x="69" y="51"/>
                  </a:lnTo>
                  <a:lnTo>
                    <a:pt x="69" y="51"/>
                  </a:lnTo>
                  <a:lnTo>
                    <a:pt x="17" y="0"/>
                  </a:lnTo>
                  <a:lnTo>
                    <a:pt x="15" y="4"/>
                  </a:lnTo>
                  <a:lnTo>
                    <a:pt x="12" y="7"/>
                  </a:lnTo>
                  <a:lnTo>
                    <a:pt x="8" y="11"/>
                  </a:lnTo>
                  <a:lnTo>
                    <a:pt x="6" y="16"/>
                  </a:lnTo>
                  <a:lnTo>
                    <a:pt x="5" y="19"/>
                  </a:lnTo>
                  <a:lnTo>
                    <a:pt x="1" y="24"/>
                  </a:lnTo>
                  <a:lnTo>
                    <a:pt x="1" y="31"/>
                  </a:lnTo>
                  <a:lnTo>
                    <a:pt x="0" y="38"/>
                  </a:lnTo>
                  <a:lnTo>
                    <a:pt x="0" y="38"/>
                  </a:lnTo>
                  <a:lnTo>
                    <a:pt x="73" y="3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6" name="Freeform 3196">
              <a:extLst>
                <a:ext uri="{FF2B5EF4-FFF2-40B4-BE49-F238E27FC236}">
                  <a16:creationId xmlns:a16="http://schemas.microsoft.com/office/drawing/2014/main" id="{8B5B9912-8351-4B42-9ACF-C9F52C13341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3" y="1961"/>
              <a:ext cx="73" cy="57"/>
            </a:xfrm>
            <a:custGeom>
              <a:avLst/>
              <a:gdLst>
                <a:gd name="T0" fmla="*/ 64 w 73"/>
                <a:gd name="T1" fmla="*/ 0 h 57"/>
                <a:gd name="T2" fmla="*/ 66 w 73"/>
                <a:gd name="T3" fmla="*/ 2 h 57"/>
                <a:gd name="T4" fmla="*/ 67 w 73"/>
                <a:gd name="T5" fmla="*/ 2 h 57"/>
                <a:gd name="T6" fmla="*/ 67 w 73"/>
                <a:gd name="T7" fmla="*/ 3 h 57"/>
                <a:gd name="T8" fmla="*/ 69 w 73"/>
                <a:gd name="T9" fmla="*/ 5 h 57"/>
                <a:gd name="T10" fmla="*/ 71 w 73"/>
                <a:gd name="T11" fmla="*/ 7 h 57"/>
                <a:gd name="T12" fmla="*/ 71 w 73"/>
                <a:gd name="T13" fmla="*/ 8 h 57"/>
                <a:gd name="T14" fmla="*/ 73 w 73"/>
                <a:gd name="T15" fmla="*/ 12 h 57"/>
                <a:gd name="T16" fmla="*/ 73 w 73"/>
                <a:gd name="T17" fmla="*/ 15 h 57"/>
                <a:gd name="T18" fmla="*/ 73 w 73"/>
                <a:gd name="T19" fmla="*/ 17 h 57"/>
                <a:gd name="T20" fmla="*/ 0 w 73"/>
                <a:gd name="T21" fmla="*/ 17 h 57"/>
                <a:gd name="T22" fmla="*/ 1 w 73"/>
                <a:gd name="T23" fmla="*/ 24 h 57"/>
                <a:gd name="T24" fmla="*/ 1 w 73"/>
                <a:gd name="T25" fmla="*/ 30 h 57"/>
                <a:gd name="T26" fmla="*/ 3 w 73"/>
                <a:gd name="T27" fmla="*/ 35 h 57"/>
                <a:gd name="T28" fmla="*/ 6 w 73"/>
                <a:gd name="T29" fmla="*/ 42 h 57"/>
                <a:gd name="T30" fmla="*/ 10 w 73"/>
                <a:gd name="T31" fmla="*/ 46 h 57"/>
                <a:gd name="T32" fmla="*/ 13 w 73"/>
                <a:gd name="T33" fmla="*/ 51 h 57"/>
                <a:gd name="T34" fmla="*/ 17 w 73"/>
                <a:gd name="T35" fmla="*/ 54 h 57"/>
                <a:gd name="T36" fmla="*/ 20 w 73"/>
                <a:gd name="T37" fmla="*/ 57 h 57"/>
                <a:gd name="T38" fmla="*/ 22 w 73"/>
                <a:gd name="T39" fmla="*/ 57 h 57"/>
                <a:gd name="T40" fmla="*/ 64 w 73"/>
                <a:gd name="T41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7">
                  <a:moveTo>
                    <a:pt x="64" y="0"/>
                  </a:moveTo>
                  <a:lnTo>
                    <a:pt x="66" y="2"/>
                  </a:lnTo>
                  <a:lnTo>
                    <a:pt x="67" y="2"/>
                  </a:lnTo>
                  <a:lnTo>
                    <a:pt x="67" y="3"/>
                  </a:lnTo>
                  <a:lnTo>
                    <a:pt x="69" y="5"/>
                  </a:lnTo>
                  <a:lnTo>
                    <a:pt x="71" y="7"/>
                  </a:lnTo>
                  <a:lnTo>
                    <a:pt x="71" y="8"/>
                  </a:lnTo>
                  <a:lnTo>
                    <a:pt x="73" y="12"/>
                  </a:lnTo>
                  <a:lnTo>
                    <a:pt x="73" y="15"/>
                  </a:lnTo>
                  <a:lnTo>
                    <a:pt x="73" y="17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1" y="30"/>
                  </a:lnTo>
                  <a:lnTo>
                    <a:pt x="3" y="35"/>
                  </a:lnTo>
                  <a:lnTo>
                    <a:pt x="6" y="42"/>
                  </a:lnTo>
                  <a:lnTo>
                    <a:pt x="10" y="46"/>
                  </a:lnTo>
                  <a:lnTo>
                    <a:pt x="13" y="51"/>
                  </a:lnTo>
                  <a:lnTo>
                    <a:pt x="17" y="54"/>
                  </a:lnTo>
                  <a:lnTo>
                    <a:pt x="20" y="57"/>
                  </a:lnTo>
                  <a:lnTo>
                    <a:pt x="22" y="57"/>
                  </a:lnTo>
                  <a:lnTo>
                    <a:pt x="64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7" name="Freeform 3197">
              <a:extLst>
                <a:ext uri="{FF2B5EF4-FFF2-40B4-BE49-F238E27FC236}">
                  <a16:creationId xmlns:a16="http://schemas.microsoft.com/office/drawing/2014/main" id="{5A6AFCB9-2CDE-4162-90BC-37CDF9E1D2E7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" y="1959"/>
              <a:ext cx="42" cy="73"/>
            </a:xfrm>
            <a:custGeom>
              <a:avLst/>
              <a:gdLst>
                <a:gd name="T0" fmla="*/ 37 w 42"/>
                <a:gd name="T1" fmla="*/ 0 h 73"/>
                <a:gd name="T2" fmla="*/ 37 w 42"/>
                <a:gd name="T3" fmla="*/ 0 h 73"/>
                <a:gd name="T4" fmla="*/ 37 w 42"/>
                <a:gd name="T5" fmla="*/ 0 h 73"/>
                <a:gd name="T6" fmla="*/ 39 w 42"/>
                <a:gd name="T7" fmla="*/ 0 h 73"/>
                <a:gd name="T8" fmla="*/ 39 w 42"/>
                <a:gd name="T9" fmla="*/ 0 h 73"/>
                <a:gd name="T10" fmla="*/ 40 w 42"/>
                <a:gd name="T11" fmla="*/ 0 h 73"/>
                <a:gd name="T12" fmla="*/ 42 w 42"/>
                <a:gd name="T13" fmla="*/ 2 h 73"/>
                <a:gd name="T14" fmla="*/ 42 w 42"/>
                <a:gd name="T15" fmla="*/ 2 h 73"/>
                <a:gd name="T16" fmla="*/ 42 w 42"/>
                <a:gd name="T17" fmla="*/ 2 h 73"/>
                <a:gd name="T18" fmla="*/ 42 w 42"/>
                <a:gd name="T19" fmla="*/ 2 h 73"/>
                <a:gd name="T20" fmla="*/ 0 w 42"/>
                <a:gd name="T21" fmla="*/ 59 h 73"/>
                <a:gd name="T22" fmla="*/ 3 w 42"/>
                <a:gd name="T23" fmla="*/ 63 h 73"/>
                <a:gd name="T24" fmla="*/ 6 w 42"/>
                <a:gd name="T25" fmla="*/ 65 h 73"/>
                <a:gd name="T26" fmla="*/ 12 w 42"/>
                <a:gd name="T27" fmla="*/ 68 h 73"/>
                <a:gd name="T28" fmla="*/ 17 w 42"/>
                <a:gd name="T29" fmla="*/ 70 h 73"/>
                <a:gd name="T30" fmla="*/ 22 w 42"/>
                <a:gd name="T31" fmla="*/ 71 h 73"/>
                <a:gd name="T32" fmla="*/ 27 w 42"/>
                <a:gd name="T33" fmla="*/ 71 h 73"/>
                <a:gd name="T34" fmla="*/ 32 w 42"/>
                <a:gd name="T35" fmla="*/ 73 h 73"/>
                <a:gd name="T36" fmla="*/ 37 w 42"/>
                <a:gd name="T37" fmla="*/ 73 h 73"/>
                <a:gd name="T38" fmla="*/ 37 w 42"/>
                <a:gd name="T39" fmla="*/ 73 h 73"/>
                <a:gd name="T40" fmla="*/ 37 w 42"/>
                <a:gd name="T4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2" h="73">
                  <a:moveTo>
                    <a:pt x="37" y="0"/>
                  </a:moveTo>
                  <a:lnTo>
                    <a:pt x="37" y="0"/>
                  </a:lnTo>
                  <a:lnTo>
                    <a:pt x="37" y="0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40" y="0"/>
                  </a:lnTo>
                  <a:lnTo>
                    <a:pt x="42" y="2"/>
                  </a:lnTo>
                  <a:lnTo>
                    <a:pt x="42" y="2"/>
                  </a:lnTo>
                  <a:lnTo>
                    <a:pt x="42" y="2"/>
                  </a:lnTo>
                  <a:lnTo>
                    <a:pt x="42" y="2"/>
                  </a:lnTo>
                  <a:lnTo>
                    <a:pt x="0" y="59"/>
                  </a:lnTo>
                  <a:lnTo>
                    <a:pt x="3" y="63"/>
                  </a:lnTo>
                  <a:lnTo>
                    <a:pt x="6" y="65"/>
                  </a:lnTo>
                  <a:lnTo>
                    <a:pt x="12" y="68"/>
                  </a:lnTo>
                  <a:lnTo>
                    <a:pt x="17" y="70"/>
                  </a:lnTo>
                  <a:lnTo>
                    <a:pt x="22" y="71"/>
                  </a:lnTo>
                  <a:lnTo>
                    <a:pt x="27" y="71"/>
                  </a:lnTo>
                  <a:lnTo>
                    <a:pt x="32" y="73"/>
                  </a:lnTo>
                  <a:lnTo>
                    <a:pt x="37" y="73"/>
                  </a:lnTo>
                  <a:lnTo>
                    <a:pt x="37" y="73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8" name="Freeform 3198">
              <a:extLst>
                <a:ext uri="{FF2B5EF4-FFF2-40B4-BE49-F238E27FC236}">
                  <a16:creationId xmlns:a16="http://schemas.microsoft.com/office/drawing/2014/main" id="{1C35CA61-6D85-46B9-A5CF-6AA358676395}"/>
                </a:ext>
              </a:extLst>
            </p:cNvPr>
            <p:cNvSpPr>
              <a:spLocks/>
            </p:cNvSpPr>
            <p:nvPr/>
          </p:nvSpPr>
          <p:spPr bwMode="auto">
            <a:xfrm>
              <a:off x="960" y="1959"/>
              <a:ext cx="51" cy="73"/>
            </a:xfrm>
            <a:custGeom>
              <a:avLst/>
              <a:gdLst>
                <a:gd name="T0" fmla="*/ 0 w 51"/>
                <a:gd name="T1" fmla="*/ 5 h 73"/>
                <a:gd name="T2" fmla="*/ 0 w 51"/>
                <a:gd name="T3" fmla="*/ 5 h 73"/>
                <a:gd name="T4" fmla="*/ 2 w 51"/>
                <a:gd name="T5" fmla="*/ 4 h 73"/>
                <a:gd name="T6" fmla="*/ 3 w 51"/>
                <a:gd name="T7" fmla="*/ 4 h 73"/>
                <a:gd name="T8" fmla="*/ 3 w 51"/>
                <a:gd name="T9" fmla="*/ 2 h 73"/>
                <a:gd name="T10" fmla="*/ 5 w 51"/>
                <a:gd name="T11" fmla="*/ 2 h 73"/>
                <a:gd name="T12" fmla="*/ 7 w 51"/>
                <a:gd name="T13" fmla="*/ 0 h 73"/>
                <a:gd name="T14" fmla="*/ 9 w 51"/>
                <a:gd name="T15" fmla="*/ 0 h 73"/>
                <a:gd name="T16" fmla="*/ 10 w 51"/>
                <a:gd name="T17" fmla="*/ 0 h 73"/>
                <a:gd name="T18" fmla="*/ 12 w 51"/>
                <a:gd name="T19" fmla="*/ 0 h 73"/>
                <a:gd name="T20" fmla="*/ 12 w 51"/>
                <a:gd name="T21" fmla="*/ 73 h 73"/>
                <a:gd name="T22" fmla="*/ 17 w 51"/>
                <a:gd name="T23" fmla="*/ 73 h 73"/>
                <a:gd name="T24" fmla="*/ 22 w 51"/>
                <a:gd name="T25" fmla="*/ 71 h 73"/>
                <a:gd name="T26" fmla="*/ 27 w 51"/>
                <a:gd name="T27" fmla="*/ 71 h 73"/>
                <a:gd name="T28" fmla="*/ 32 w 51"/>
                <a:gd name="T29" fmla="*/ 70 h 73"/>
                <a:gd name="T30" fmla="*/ 37 w 51"/>
                <a:gd name="T31" fmla="*/ 66 h 73"/>
                <a:gd name="T32" fmla="*/ 42 w 51"/>
                <a:gd name="T33" fmla="*/ 65 h 73"/>
                <a:gd name="T34" fmla="*/ 48 w 51"/>
                <a:gd name="T35" fmla="*/ 61 h 73"/>
                <a:gd name="T36" fmla="*/ 51 w 51"/>
                <a:gd name="T37" fmla="*/ 56 h 73"/>
                <a:gd name="T38" fmla="*/ 51 w 51"/>
                <a:gd name="T39" fmla="*/ 56 h 73"/>
                <a:gd name="T40" fmla="*/ 0 w 51"/>
                <a:gd name="T41" fmla="*/ 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1" h="73">
                  <a:moveTo>
                    <a:pt x="0" y="5"/>
                  </a:moveTo>
                  <a:lnTo>
                    <a:pt x="0" y="5"/>
                  </a:lnTo>
                  <a:lnTo>
                    <a:pt x="2" y="4"/>
                  </a:lnTo>
                  <a:lnTo>
                    <a:pt x="3" y="4"/>
                  </a:lnTo>
                  <a:lnTo>
                    <a:pt x="3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73"/>
                  </a:lnTo>
                  <a:lnTo>
                    <a:pt x="17" y="73"/>
                  </a:lnTo>
                  <a:lnTo>
                    <a:pt x="22" y="71"/>
                  </a:lnTo>
                  <a:lnTo>
                    <a:pt x="27" y="71"/>
                  </a:lnTo>
                  <a:lnTo>
                    <a:pt x="32" y="70"/>
                  </a:lnTo>
                  <a:lnTo>
                    <a:pt x="37" y="66"/>
                  </a:lnTo>
                  <a:lnTo>
                    <a:pt x="42" y="65"/>
                  </a:lnTo>
                  <a:lnTo>
                    <a:pt x="48" y="61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79" name="Freeform 3199">
              <a:extLst>
                <a:ext uri="{FF2B5EF4-FFF2-40B4-BE49-F238E27FC236}">
                  <a16:creationId xmlns:a16="http://schemas.microsoft.com/office/drawing/2014/main" id="{3029833C-495D-4D71-921F-70E366018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1964"/>
              <a:ext cx="73" cy="51"/>
            </a:xfrm>
            <a:custGeom>
              <a:avLst/>
              <a:gdLst>
                <a:gd name="T0" fmla="*/ 0 w 73"/>
                <a:gd name="T1" fmla="*/ 14 h 51"/>
                <a:gd name="T2" fmla="*/ 0 w 73"/>
                <a:gd name="T3" fmla="*/ 14 h 51"/>
                <a:gd name="T4" fmla="*/ 0 w 73"/>
                <a:gd name="T5" fmla="*/ 12 h 51"/>
                <a:gd name="T6" fmla="*/ 0 w 73"/>
                <a:gd name="T7" fmla="*/ 9 h 51"/>
                <a:gd name="T8" fmla="*/ 2 w 73"/>
                <a:gd name="T9" fmla="*/ 7 h 51"/>
                <a:gd name="T10" fmla="*/ 2 w 73"/>
                <a:gd name="T11" fmla="*/ 4 h 51"/>
                <a:gd name="T12" fmla="*/ 3 w 73"/>
                <a:gd name="T13" fmla="*/ 2 h 51"/>
                <a:gd name="T14" fmla="*/ 3 w 73"/>
                <a:gd name="T15" fmla="*/ 2 h 51"/>
                <a:gd name="T16" fmla="*/ 5 w 73"/>
                <a:gd name="T17" fmla="*/ 0 h 51"/>
                <a:gd name="T18" fmla="*/ 5 w 73"/>
                <a:gd name="T19" fmla="*/ 0 h 51"/>
                <a:gd name="T20" fmla="*/ 56 w 73"/>
                <a:gd name="T21" fmla="*/ 51 h 51"/>
                <a:gd name="T22" fmla="*/ 59 w 73"/>
                <a:gd name="T23" fmla="*/ 49 h 51"/>
                <a:gd name="T24" fmla="*/ 61 w 73"/>
                <a:gd name="T25" fmla="*/ 46 h 51"/>
                <a:gd name="T26" fmla="*/ 64 w 73"/>
                <a:gd name="T27" fmla="*/ 43 h 51"/>
                <a:gd name="T28" fmla="*/ 68 w 73"/>
                <a:gd name="T29" fmla="*/ 37 h 51"/>
                <a:gd name="T30" fmla="*/ 69 w 73"/>
                <a:gd name="T31" fmla="*/ 32 h 51"/>
                <a:gd name="T32" fmla="*/ 71 w 73"/>
                <a:gd name="T33" fmla="*/ 27 h 51"/>
                <a:gd name="T34" fmla="*/ 73 w 73"/>
                <a:gd name="T35" fmla="*/ 21 h 51"/>
                <a:gd name="T36" fmla="*/ 73 w 73"/>
                <a:gd name="T37" fmla="*/ 14 h 51"/>
                <a:gd name="T38" fmla="*/ 73 w 73"/>
                <a:gd name="T39" fmla="*/ 14 h 51"/>
                <a:gd name="T40" fmla="*/ 0 w 73"/>
                <a:gd name="T41" fmla="*/ 1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1">
                  <a:moveTo>
                    <a:pt x="0" y="14"/>
                  </a:moveTo>
                  <a:lnTo>
                    <a:pt x="0" y="14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7"/>
                  </a:lnTo>
                  <a:lnTo>
                    <a:pt x="2" y="4"/>
                  </a:lnTo>
                  <a:lnTo>
                    <a:pt x="3" y="2"/>
                  </a:lnTo>
                  <a:lnTo>
                    <a:pt x="3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56" y="51"/>
                  </a:lnTo>
                  <a:lnTo>
                    <a:pt x="59" y="49"/>
                  </a:lnTo>
                  <a:lnTo>
                    <a:pt x="61" y="46"/>
                  </a:lnTo>
                  <a:lnTo>
                    <a:pt x="64" y="43"/>
                  </a:lnTo>
                  <a:lnTo>
                    <a:pt x="68" y="37"/>
                  </a:lnTo>
                  <a:lnTo>
                    <a:pt x="69" y="32"/>
                  </a:lnTo>
                  <a:lnTo>
                    <a:pt x="71" y="27"/>
                  </a:lnTo>
                  <a:lnTo>
                    <a:pt x="73" y="21"/>
                  </a:lnTo>
                  <a:lnTo>
                    <a:pt x="73" y="14"/>
                  </a:lnTo>
                  <a:lnTo>
                    <a:pt x="73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0" name="Freeform 3200">
              <a:extLst>
                <a:ext uri="{FF2B5EF4-FFF2-40B4-BE49-F238E27FC236}">
                  <a16:creationId xmlns:a16="http://schemas.microsoft.com/office/drawing/2014/main" id="{2C38F520-A59C-465F-86F0-A3FD4C8DE2ED}"/>
                </a:ext>
              </a:extLst>
            </p:cNvPr>
            <p:cNvSpPr>
              <a:spLocks/>
            </p:cNvSpPr>
            <p:nvPr/>
          </p:nvSpPr>
          <p:spPr bwMode="auto">
            <a:xfrm>
              <a:off x="955" y="1939"/>
              <a:ext cx="73" cy="56"/>
            </a:xfrm>
            <a:custGeom>
              <a:avLst/>
              <a:gdLst>
                <a:gd name="T0" fmla="*/ 7 w 73"/>
                <a:gd name="T1" fmla="*/ 56 h 56"/>
                <a:gd name="T2" fmla="*/ 3 w 73"/>
                <a:gd name="T3" fmla="*/ 51 h 56"/>
                <a:gd name="T4" fmla="*/ 3 w 73"/>
                <a:gd name="T5" fmla="*/ 51 h 56"/>
                <a:gd name="T6" fmla="*/ 3 w 73"/>
                <a:gd name="T7" fmla="*/ 51 h 56"/>
                <a:gd name="T8" fmla="*/ 2 w 73"/>
                <a:gd name="T9" fmla="*/ 51 h 56"/>
                <a:gd name="T10" fmla="*/ 2 w 73"/>
                <a:gd name="T11" fmla="*/ 49 h 56"/>
                <a:gd name="T12" fmla="*/ 2 w 73"/>
                <a:gd name="T13" fmla="*/ 49 h 56"/>
                <a:gd name="T14" fmla="*/ 0 w 73"/>
                <a:gd name="T15" fmla="*/ 46 h 56"/>
                <a:gd name="T16" fmla="*/ 0 w 73"/>
                <a:gd name="T17" fmla="*/ 44 h 56"/>
                <a:gd name="T18" fmla="*/ 0 w 73"/>
                <a:gd name="T19" fmla="*/ 39 h 56"/>
                <a:gd name="T20" fmla="*/ 73 w 73"/>
                <a:gd name="T21" fmla="*/ 39 h 56"/>
                <a:gd name="T22" fmla="*/ 73 w 73"/>
                <a:gd name="T23" fmla="*/ 32 h 56"/>
                <a:gd name="T24" fmla="*/ 71 w 73"/>
                <a:gd name="T25" fmla="*/ 27 h 56"/>
                <a:gd name="T26" fmla="*/ 69 w 73"/>
                <a:gd name="T27" fmla="*/ 22 h 56"/>
                <a:gd name="T28" fmla="*/ 68 w 73"/>
                <a:gd name="T29" fmla="*/ 17 h 56"/>
                <a:gd name="T30" fmla="*/ 64 w 73"/>
                <a:gd name="T31" fmla="*/ 13 h 56"/>
                <a:gd name="T32" fmla="*/ 63 w 73"/>
                <a:gd name="T33" fmla="*/ 10 h 56"/>
                <a:gd name="T34" fmla="*/ 61 w 73"/>
                <a:gd name="T35" fmla="*/ 7 h 56"/>
                <a:gd name="T36" fmla="*/ 59 w 73"/>
                <a:gd name="T37" fmla="*/ 5 h 56"/>
                <a:gd name="T38" fmla="*/ 54 w 73"/>
                <a:gd name="T39" fmla="*/ 0 h 56"/>
                <a:gd name="T40" fmla="*/ 7 w 73"/>
                <a:gd name="T41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6">
                  <a:moveTo>
                    <a:pt x="7" y="56"/>
                  </a:moveTo>
                  <a:lnTo>
                    <a:pt x="3" y="51"/>
                  </a:lnTo>
                  <a:lnTo>
                    <a:pt x="3" y="51"/>
                  </a:lnTo>
                  <a:lnTo>
                    <a:pt x="3" y="51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73" y="39"/>
                  </a:lnTo>
                  <a:lnTo>
                    <a:pt x="73" y="32"/>
                  </a:lnTo>
                  <a:lnTo>
                    <a:pt x="71" y="27"/>
                  </a:lnTo>
                  <a:lnTo>
                    <a:pt x="69" y="22"/>
                  </a:lnTo>
                  <a:lnTo>
                    <a:pt x="68" y="17"/>
                  </a:lnTo>
                  <a:lnTo>
                    <a:pt x="64" y="13"/>
                  </a:lnTo>
                  <a:lnTo>
                    <a:pt x="63" y="10"/>
                  </a:lnTo>
                  <a:lnTo>
                    <a:pt x="61" y="7"/>
                  </a:lnTo>
                  <a:lnTo>
                    <a:pt x="59" y="5"/>
                  </a:lnTo>
                  <a:lnTo>
                    <a:pt x="54" y="0"/>
                  </a:lnTo>
                  <a:lnTo>
                    <a:pt x="7" y="5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1" name="Freeform 3201">
              <a:extLst>
                <a:ext uri="{FF2B5EF4-FFF2-40B4-BE49-F238E27FC236}">
                  <a16:creationId xmlns:a16="http://schemas.microsoft.com/office/drawing/2014/main" id="{229632D8-A77C-40F7-B45C-E2B7855E31FF}"/>
                </a:ext>
              </a:extLst>
            </p:cNvPr>
            <p:cNvSpPr>
              <a:spLocks/>
            </p:cNvSpPr>
            <p:nvPr/>
          </p:nvSpPr>
          <p:spPr bwMode="auto">
            <a:xfrm>
              <a:off x="962" y="1925"/>
              <a:ext cx="47" cy="73"/>
            </a:xfrm>
            <a:custGeom>
              <a:avLst/>
              <a:gdLst>
                <a:gd name="T0" fmla="*/ 10 w 47"/>
                <a:gd name="T1" fmla="*/ 73 h 73"/>
                <a:gd name="T2" fmla="*/ 10 w 47"/>
                <a:gd name="T3" fmla="*/ 73 h 73"/>
                <a:gd name="T4" fmla="*/ 8 w 47"/>
                <a:gd name="T5" fmla="*/ 73 h 73"/>
                <a:gd name="T6" fmla="*/ 7 w 47"/>
                <a:gd name="T7" fmla="*/ 73 h 73"/>
                <a:gd name="T8" fmla="*/ 7 w 47"/>
                <a:gd name="T9" fmla="*/ 71 h 73"/>
                <a:gd name="T10" fmla="*/ 5 w 47"/>
                <a:gd name="T11" fmla="*/ 71 h 73"/>
                <a:gd name="T12" fmla="*/ 3 w 47"/>
                <a:gd name="T13" fmla="*/ 71 h 73"/>
                <a:gd name="T14" fmla="*/ 3 w 47"/>
                <a:gd name="T15" fmla="*/ 71 h 73"/>
                <a:gd name="T16" fmla="*/ 1 w 47"/>
                <a:gd name="T17" fmla="*/ 70 h 73"/>
                <a:gd name="T18" fmla="*/ 0 w 47"/>
                <a:gd name="T19" fmla="*/ 70 h 73"/>
                <a:gd name="T20" fmla="*/ 47 w 47"/>
                <a:gd name="T21" fmla="*/ 14 h 73"/>
                <a:gd name="T22" fmla="*/ 42 w 47"/>
                <a:gd name="T23" fmla="*/ 10 h 73"/>
                <a:gd name="T24" fmla="*/ 39 w 47"/>
                <a:gd name="T25" fmla="*/ 7 h 73"/>
                <a:gd name="T26" fmla="*/ 34 w 47"/>
                <a:gd name="T27" fmla="*/ 5 h 73"/>
                <a:gd name="T28" fmla="*/ 30 w 47"/>
                <a:gd name="T29" fmla="*/ 4 h 73"/>
                <a:gd name="T30" fmla="*/ 25 w 47"/>
                <a:gd name="T31" fmla="*/ 2 h 73"/>
                <a:gd name="T32" fmla="*/ 20 w 47"/>
                <a:gd name="T33" fmla="*/ 0 h 73"/>
                <a:gd name="T34" fmla="*/ 15 w 47"/>
                <a:gd name="T35" fmla="*/ 0 h 73"/>
                <a:gd name="T36" fmla="*/ 10 w 47"/>
                <a:gd name="T37" fmla="*/ 0 h 73"/>
                <a:gd name="T38" fmla="*/ 10 w 47"/>
                <a:gd name="T39" fmla="*/ 0 h 73"/>
                <a:gd name="T40" fmla="*/ 10 w 47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7" h="73">
                  <a:moveTo>
                    <a:pt x="10" y="73"/>
                  </a:moveTo>
                  <a:lnTo>
                    <a:pt x="10" y="73"/>
                  </a:lnTo>
                  <a:lnTo>
                    <a:pt x="8" y="73"/>
                  </a:lnTo>
                  <a:lnTo>
                    <a:pt x="7" y="73"/>
                  </a:lnTo>
                  <a:lnTo>
                    <a:pt x="7" y="71"/>
                  </a:lnTo>
                  <a:lnTo>
                    <a:pt x="5" y="71"/>
                  </a:lnTo>
                  <a:lnTo>
                    <a:pt x="3" y="71"/>
                  </a:lnTo>
                  <a:lnTo>
                    <a:pt x="3" y="71"/>
                  </a:lnTo>
                  <a:lnTo>
                    <a:pt x="1" y="70"/>
                  </a:lnTo>
                  <a:lnTo>
                    <a:pt x="0" y="70"/>
                  </a:lnTo>
                  <a:lnTo>
                    <a:pt x="47" y="14"/>
                  </a:lnTo>
                  <a:lnTo>
                    <a:pt x="42" y="10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30" y="4"/>
                  </a:lnTo>
                  <a:lnTo>
                    <a:pt x="25" y="2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2" name="Freeform 3202">
              <a:extLst>
                <a:ext uri="{FF2B5EF4-FFF2-40B4-BE49-F238E27FC236}">
                  <a16:creationId xmlns:a16="http://schemas.microsoft.com/office/drawing/2014/main" id="{CC3D112F-36F5-4F35-92F9-41B8B20231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0" y="1932"/>
              <a:ext cx="45" cy="75"/>
            </a:xfrm>
            <a:custGeom>
              <a:avLst/>
              <a:gdLst>
                <a:gd name="T0" fmla="*/ 39 w 45"/>
                <a:gd name="T1" fmla="*/ 75 h 75"/>
                <a:gd name="T2" fmla="*/ 45 w 45"/>
                <a:gd name="T3" fmla="*/ 69 h 75"/>
                <a:gd name="T4" fmla="*/ 45 w 45"/>
                <a:gd name="T5" fmla="*/ 69 h 75"/>
                <a:gd name="T6" fmla="*/ 44 w 45"/>
                <a:gd name="T7" fmla="*/ 71 h 75"/>
                <a:gd name="T8" fmla="*/ 42 w 45"/>
                <a:gd name="T9" fmla="*/ 71 h 75"/>
                <a:gd name="T10" fmla="*/ 42 w 45"/>
                <a:gd name="T11" fmla="*/ 71 h 75"/>
                <a:gd name="T12" fmla="*/ 40 w 45"/>
                <a:gd name="T13" fmla="*/ 73 h 75"/>
                <a:gd name="T14" fmla="*/ 39 w 45"/>
                <a:gd name="T15" fmla="*/ 73 h 75"/>
                <a:gd name="T16" fmla="*/ 39 w 45"/>
                <a:gd name="T17" fmla="*/ 73 h 75"/>
                <a:gd name="T18" fmla="*/ 39 w 45"/>
                <a:gd name="T19" fmla="*/ 73 h 75"/>
                <a:gd name="T20" fmla="*/ 39 w 45"/>
                <a:gd name="T21" fmla="*/ 0 h 75"/>
                <a:gd name="T22" fmla="*/ 34 w 45"/>
                <a:gd name="T23" fmla="*/ 0 h 75"/>
                <a:gd name="T24" fmla="*/ 28 w 45"/>
                <a:gd name="T25" fmla="*/ 0 h 75"/>
                <a:gd name="T26" fmla="*/ 23 w 45"/>
                <a:gd name="T27" fmla="*/ 2 h 75"/>
                <a:gd name="T28" fmla="*/ 18 w 45"/>
                <a:gd name="T29" fmla="*/ 3 h 75"/>
                <a:gd name="T30" fmla="*/ 13 w 45"/>
                <a:gd name="T31" fmla="*/ 5 h 75"/>
                <a:gd name="T32" fmla="*/ 8 w 45"/>
                <a:gd name="T33" fmla="*/ 7 h 75"/>
                <a:gd name="T34" fmla="*/ 3 w 45"/>
                <a:gd name="T35" fmla="*/ 10 h 75"/>
                <a:gd name="T36" fmla="*/ 0 w 45"/>
                <a:gd name="T37" fmla="*/ 14 h 75"/>
                <a:gd name="T38" fmla="*/ 6 w 45"/>
                <a:gd name="T39" fmla="*/ 8 h 75"/>
                <a:gd name="T40" fmla="*/ 39 w 45"/>
                <a:gd name="T41" fmla="*/ 75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5" h="75">
                  <a:moveTo>
                    <a:pt x="39" y="75"/>
                  </a:moveTo>
                  <a:lnTo>
                    <a:pt x="45" y="69"/>
                  </a:lnTo>
                  <a:lnTo>
                    <a:pt x="45" y="69"/>
                  </a:lnTo>
                  <a:lnTo>
                    <a:pt x="44" y="71"/>
                  </a:lnTo>
                  <a:lnTo>
                    <a:pt x="42" y="71"/>
                  </a:lnTo>
                  <a:lnTo>
                    <a:pt x="42" y="71"/>
                  </a:lnTo>
                  <a:lnTo>
                    <a:pt x="40" y="73"/>
                  </a:lnTo>
                  <a:lnTo>
                    <a:pt x="39" y="73"/>
                  </a:lnTo>
                  <a:lnTo>
                    <a:pt x="39" y="73"/>
                  </a:lnTo>
                  <a:lnTo>
                    <a:pt x="39" y="73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8" y="0"/>
                  </a:lnTo>
                  <a:lnTo>
                    <a:pt x="23" y="2"/>
                  </a:lnTo>
                  <a:lnTo>
                    <a:pt x="18" y="3"/>
                  </a:lnTo>
                  <a:lnTo>
                    <a:pt x="13" y="5"/>
                  </a:lnTo>
                  <a:lnTo>
                    <a:pt x="8" y="7"/>
                  </a:lnTo>
                  <a:lnTo>
                    <a:pt x="3" y="10"/>
                  </a:lnTo>
                  <a:lnTo>
                    <a:pt x="0" y="14"/>
                  </a:lnTo>
                  <a:lnTo>
                    <a:pt x="6" y="8"/>
                  </a:lnTo>
                  <a:lnTo>
                    <a:pt x="39" y="7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3" name="Freeform 3203">
              <a:extLst>
                <a:ext uri="{FF2B5EF4-FFF2-40B4-BE49-F238E27FC236}">
                  <a16:creationId xmlns:a16="http://schemas.microsoft.com/office/drawing/2014/main" id="{4554B006-FDC6-4E1A-BDC0-EFA641D63B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1" y="1940"/>
              <a:ext cx="73" cy="67"/>
            </a:xfrm>
            <a:custGeom>
              <a:avLst/>
              <a:gdLst>
                <a:gd name="T0" fmla="*/ 73 w 73"/>
                <a:gd name="T1" fmla="*/ 45 h 67"/>
                <a:gd name="T2" fmla="*/ 73 w 73"/>
                <a:gd name="T3" fmla="*/ 45 h 67"/>
                <a:gd name="T4" fmla="*/ 71 w 73"/>
                <a:gd name="T5" fmla="*/ 46 h 67"/>
                <a:gd name="T6" fmla="*/ 71 w 73"/>
                <a:gd name="T7" fmla="*/ 50 h 67"/>
                <a:gd name="T8" fmla="*/ 69 w 73"/>
                <a:gd name="T9" fmla="*/ 53 h 67"/>
                <a:gd name="T10" fmla="*/ 68 w 73"/>
                <a:gd name="T11" fmla="*/ 56 h 67"/>
                <a:gd name="T12" fmla="*/ 66 w 73"/>
                <a:gd name="T13" fmla="*/ 60 h 67"/>
                <a:gd name="T14" fmla="*/ 64 w 73"/>
                <a:gd name="T15" fmla="*/ 61 h 67"/>
                <a:gd name="T16" fmla="*/ 61 w 73"/>
                <a:gd name="T17" fmla="*/ 63 h 67"/>
                <a:gd name="T18" fmla="*/ 58 w 73"/>
                <a:gd name="T19" fmla="*/ 67 h 67"/>
                <a:gd name="T20" fmla="*/ 25 w 73"/>
                <a:gd name="T21" fmla="*/ 0 h 67"/>
                <a:gd name="T22" fmla="*/ 20 w 73"/>
                <a:gd name="T23" fmla="*/ 4 h 67"/>
                <a:gd name="T24" fmla="*/ 15 w 73"/>
                <a:gd name="T25" fmla="*/ 7 h 67"/>
                <a:gd name="T26" fmla="*/ 10 w 73"/>
                <a:gd name="T27" fmla="*/ 12 h 67"/>
                <a:gd name="T28" fmla="*/ 7 w 73"/>
                <a:gd name="T29" fmla="*/ 19 h 67"/>
                <a:gd name="T30" fmla="*/ 3 w 73"/>
                <a:gd name="T31" fmla="*/ 24 h 67"/>
                <a:gd name="T32" fmla="*/ 2 w 73"/>
                <a:gd name="T33" fmla="*/ 31 h 67"/>
                <a:gd name="T34" fmla="*/ 0 w 73"/>
                <a:gd name="T35" fmla="*/ 38 h 67"/>
                <a:gd name="T36" fmla="*/ 0 w 73"/>
                <a:gd name="T37" fmla="*/ 45 h 67"/>
                <a:gd name="T38" fmla="*/ 0 w 73"/>
                <a:gd name="T39" fmla="*/ 45 h 67"/>
                <a:gd name="T40" fmla="*/ 73 w 73"/>
                <a:gd name="T41" fmla="*/ 45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7">
                  <a:moveTo>
                    <a:pt x="73" y="45"/>
                  </a:moveTo>
                  <a:lnTo>
                    <a:pt x="73" y="45"/>
                  </a:lnTo>
                  <a:lnTo>
                    <a:pt x="71" y="46"/>
                  </a:lnTo>
                  <a:lnTo>
                    <a:pt x="71" y="50"/>
                  </a:lnTo>
                  <a:lnTo>
                    <a:pt x="69" y="53"/>
                  </a:lnTo>
                  <a:lnTo>
                    <a:pt x="68" y="56"/>
                  </a:lnTo>
                  <a:lnTo>
                    <a:pt x="66" y="60"/>
                  </a:lnTo>
                  <a:lnTo>
                    <a:pt x="64" y="61"/>
                  </a:lnTo>
                  <a:lnTo>
                    <a:pt x="61" y="63"/>
                  </a:lnTo>
                  <a:lnTo>
                    <a:pt x="58" y="67"/>
                  </a:lnTo>
                  <a:lnTo>
                    <a:pt x="25" y="0"/>
                  </a:lnTo>
                  <a:lnTo>
                    <a:pt x="20" y="4"/>
                  </a:lnTo>
                  <a:lnTo>
                    <a:pt x="15" y="7"/>
                  </a:lnTo>
                  <a:lnTo>
                    <a:pt x="10" y="12"/>
                  </a:lnTo>
                  <a:lnTo>
                    <a:pt x="7" y="19"/>
                  </a:lnTo>
                  <a:lnTo>
                    <a:pt x="3" y="24"/>
                  </a:lnTo>
                  <a:lnTo>
                    <a:pt x="2" y="31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73" y="4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4" name="Freeform 3204">
              <a:extLst>
                <a:ext uri="{FF2B5EF4-FFF2-40B4-BE49-F238E27FC236}">
                  <a16:creationId xmlns:a16="http://schemas.microsoft.com/office/drawing/2014/main" id="{59D66283-E404-42C8-8988-252074F820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1" y="1964"/>
              <a:ext cx="73" cy="73"/>
            </a:xfrm>
            <a:custGeom>
              <a:avLst/>
              <a:gdLst>
                <a:gd name="T0" fmla="*/ 58 w 73"/>
                <a:gd name="T1" fmla="*/ 0 h 73"/>
                <a:gd name="T2" fmla="*/ 58 w 73"/>
                <a:gd name="T3" fmla="*/ 0 h 73"/>
                <a:gd name="T4" fmla="*/ 56 w 73"/>
                <a:gd name="T5" fmla="*/ 0 h 73"/>
                <a:gd name="T6" fmla="*/ 58 w 73"/>
                <a:gd name="T7" fmla="*/ 0 h 73"/>
                <a:gd name="T8" fmla="*/ 59 w 73"/>
                <a:gd name="T9" fmla="*/ 2 h 73"/>
                <a:gd name="T10" fmla="*/ 63 w 73"/>
                <a:gd name="T11" fmla="*/ 4 h 73"/>
                <a:gd name="T12" fmla="*/ 68 w 73"/>
                <a:gd name="T13" fmla="*/ 7 h 73"/>
                <a:gd name="T14" fmla="*/ 69 w 73"/>
                <a:gd name="T15" fmla="*/ 12 h 73"/>
                <a:gd name="T16" fmla="*/ 71 w 73"/>
                <a:gd name="T17" fmla="*/ 17 h 73"/>
                <a:gd name="T18" fmla="*/ 73 w 73"/>
                <a:gd name="T19" fmla="*/ 21 h 73"/>
                <a:gd name="T20" fmla="*/ 0 w 73"/>
                <a:gd name="T21" fmla="*/ 21 h 73"/>
                <a:gd name="T22" fmla="*/ 0 w 73"/>
                <a:gd name="T23" fmla="*/ 31 h 73"/>
                <a:gd name="T24" fmla="*/ 3 w 73"/>
                <a:gd name="T25" fmla="*/ 41 h 73"/>
                <a:gd name="T26" fmla="*/ 10 w 73"/>
                <a:gd name="T27" fmla="*/ 53 h 73"/>
                <a:gd name="T28" fmla="*/ 19 w 73"/>
                <a:gd name="T29" fmla="*/ 61 h 73"/>
                <a:gd name="T30" fmla="*/ 29 w 73"/>
                <a:gd name="T31" fmla="*/ 66 h 73"/>
                <a:gd name="T32" fmla="*/ 39 w 73"/>
                <a:gd name="T33" fmla="*/ 71 h 73"/>
                <a:gd name="T34" fmla="*/ 47 w 73"/>
                <a:gd name="T35" fmla="*/ 73 h 73"/>
                <a:gd name="T36" fmla="*/ 58 w 73"/>
                <a:gd name="T37" fmla="*/ 73 h 73"/>
                <a:gd name="T38" fmla="*/ 58 w 73"/>
                <a:gd name="T39" fmla="*/ 73 h 73"/>
                <a:gd name="T40" fmla="*/ 58 w 73"/>
                <a:gd name="T41" fmla="*/ 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58" y="0"/>
                  </a:moveTo>
                  <a:lnTo>
                    <a:pt x="58" y="0"/>
                  </a:lnTo>
                  <a:lnTo>
                    <a:pt x="56" y="0"/>
                  </a:lnTo>
                  <a:lnTo>
                    <a:pt x="58" y="0"/>
                  </a:lnTo>
                  <a:lnTo>
                    <a:pt x="59" y="2"/>
                  </a:lnTo>
                  <a:lnTo>
                    <a:pt x="63" y="4"/>
                  </a:lnTo>
                  <a:lnTo>
                    <a:pt x="68" y="7"/>
                  </a:lnTo>
                  <a:lnTo>
                    <a:pt x="69" y="12"/>
                  </a:lnTo>
                  <a:lnTo>
                    <a:pt x="71" y="17"/>
                  </a:lnTo>
                  <a:lnTo>
                    <a:pt x="73" y="21"/>
                  </a:lnTo>
                  <a:lnTo>
                    <a:pt x="0" y="21"/>
                  </a:lnTo>
                  <a:lnTo>
                    <a:pt x="0" y="31"/>
                  </a:lnTo>
                  <a:lnTo>
                    <a:pt x="3" y="41"/>
                  </a:lnTo>
                  <a:lnTo>
                    <a:pt x="10" y="53"/>
                  </a:lnTo>
                  <a:lnTo>
                    <a:pt x="19" y="61"/>
                  </a:lnTo>
                  <a:lnTo>
                    <a:pt x="29" y="66"/>
                  </a:lnTo>
                  <a:lnTo>
                    <a:pt x="39" y="71"/>
                  </a:lnTo>
                  <a:lnTo>
                    <a:pt x="47" y="73"/>
                  </a:lnTo>
                  <a:lnTo>
                    <a:pt x="58" y="73"/>
                  </a:lnTo>
                  <a:lnTo>
                    <a:pt x="58" y="73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5" name="Freeform 3205">
              <a:extLst>
                <a:ext uri="{FF2B5EF4-FFF2-40B4-BE49-F238E27FC236}">
                  <a16:creationId xmlns:a16="http://schemas.microsoft.com/office/drawing/2014/main" id="{B7E3CF6B-7A9D-4489-A2E4-548A72178B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0" y="1964"/>
              <a:ext cx="46" cy="73"/>
            </a:xfrm>
            <a:custGeom>
              <a:avLst/>
              <a:gdLst>
                <a:gd name="T0" fmla="*/ 0 w 46"/>
                <a:gd name="T1" fmla="*/ 4 h 73"/>
                <a:gd name="T2" fmla="*/ 0 w 46"/>
                <a:gd name="T3" fmla="*/ 4 h 73"/>
                <a:gd name="T4" fmla="*/ 0 w 46"/>
                <a:gd name="T5" fmla="*/ 4 h 73"/>
                <a:gd name="T6" fmla="*/ 2 w 46"/>
                <a:gd name="T7" fmla="*/ 2 h 73"/>
                <a:gd name="T8" fmla="*/ 4 w 46"/>
                <a:gd name="T9" fmla="*/ 2 h 73"/>
                <a:gd name="T10" fmla="*/ 5 w 46"/>
                <a:gd name="T11" fmla="*/ 0 h 73"/>
                <a:gd name="T12" fmla="*/ 5 w 46"/>
                <a:gd name="T13" fmla="*/ 0 h 73"/>
                <a:gd name="T14" fmla="*/ 7 w 46"/>
                <a:gd name="T15" fmla="*/ 0 h 73"/>
                <a:gd name="T16" fmla="*/ 7 w 46"/>
                <a:gd name="T17" fmla="*/ 0 h 73"/>
                <a:gd name="T18" fmla="*/ 9 w 46"/>
                <a:gd name="T19" fmla="*/ 0 h 73"/>
                <a:gd name="T20" fmla="*/ 9 w 46"/>
                <a:gd name="T21" fmla="*/ 73 h 73"/>
                <a:gd name="T22" fmla="*/ 12 w 46"/>
                <a:gd name="T23" fmla="*/ 73 h 73"/>
                <a:gd name="T24" fmla="*/ 19 w 46"/>
                <a:gd name="T25" fmla="*/ 71 h 73"/>
                <a:gd name="T26" fmla="*/ 22 w 46"/>
                <a:gd name="T27" fmla="*/ 71 h 73"/>
                <a:gd name="T28" fmla="*/ 27 w 46"/>
                <a:gd name="T29" fmla="*/ 70 h 73"/>
                <a:gd name="T30" fmla="*/ 32 w 46"/>
                <a:gd name="T31" fmla="*/ 68 h 73"/>
                <a:gd name="T32" fmla="*/ 37 w 46"/>
                <a:gd name="T33" fmla="*/ 65 h 73"/>
                <a:gd name="T34" fmla="*/ 43 w 46"/>
                <a:gd name="T35" fmla="*/ 63 h 73"/>
                <a:gd name="T36" fmla="*/ 46 w 46"/>
                <a:gd name="T37" fmla="*/ 60 h 73"/>
                <a:gd name="T38" fmla="*/ 46 w 46"/>
                <a:gd name="T39" fmla="*/ 60 h 73"/>
                <a:gd name="T40" fmla="*/ 0 w 46"/>
                <a:gd name="T41" fmla="*/ 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6" h="73">
                  <a:moveTo>
                    <a:pt x="0" y="4"/>
                  </a:moveTo>
                  <a:lnTo>
                    <a:pt x="0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73"/>
                  </a:lnTo>
                  <a:lnTo>
                    <a:pt x="12" y="73"/>
                  </a:lnTo>
                  <a:lnTo>
                    <a:pt x="19" y="71"/>
                  </a:lnTo>
                  <a:lnTo>
                    <a:pt x="22" y="71"/>
                  </a:lnTo>
                  <a:lnTo>
                    <a:pt x="27" y="70"/>
                  </a:lnTo>
                  <a:lnTo>
                    <a:pt x="32" y="68"/>
                  </a:lnTo>
                  <a:lnTo>
                    <a:pt x="37" y="65"/>
                  </a:lnTo>
                  <a:lnTo>
                    <a:pt x="43" y="63"/>
                  </a:lnTo>
                  <a:lnTo>
                    <a:pt x="46" y="60"/>
                  </a:lnTo>
                  <a:lnTo>
                    <a:pt x="46" y="6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6" name="Freeform 3206">
              <a:extLst>
                <a:ext uri="{FF2B5EF4-FFF2-40B4-BE49-F238E27FC236}">
                  <a16:creationId xmlns:a16="http://schemas.microsoft.com/office/drawing/2014/main" id="{36DC0451-A6E3-4B3D-B04A-672EFA5CF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1968"/>
              <a:ext cx="73" cy="56"/>
            </a:xfrm>
            <a:custGeom>
              <a:avLst/>
              <a:gdLst>
                <a:gd name="T0" fmla="*/ 0 w 73"/>
                <a:gd name="T1" fmla="*/ 17 h 56"/>
                <a:gd name="T2" fmla="*/ 0 w 73"/>
                <a:gd name="T3" fmla="*/ 17 h 56"/>
                <a:gd name="T4" fmla="*/ 0 w 73"/>
                <a:gd name="T5" fmla="*/ 13 h 56"/>
                <a:gd name="T6" fmla="*/ 0 w 73"/>
                <a:gd name="T7" fmla="*/ 10 h 56"/>
                <a:gd name="T8" fmla="*/ 2 w 73"/>
                <a:gd name="T9" fmla="*/ 6 h 56"/>
                <a:gd name="T10" fmla="*/ 2 w 73"/>
                <a:gd name="T11" fmla="*/ 5 h 56"/>
                <a:gd name="T12" fmla="*/ 4 w 73"/>
                <a:gd name="T13" fmla="*/ 3 h 56"/>
                <a:gd name="T14" fmla="*/ 5 w 73"/>
                <a:gd name="T15" fmla="*/ 1 h 56"/>
                <a:gd name="T16" fmla="*/ 5 w 73"/>
                <a:gd name="T17" fmla="*/ 0 h 56"/>
                <a:gd name="T18" fmla="*/ 7 w 73"/>
                <a:gd name="T19" fmla="*/ 0 h 56"/>
                <a:gd name="T20" fmla="*/ 53 w 73"/>
                <a:gd name="T21" fmla="*/ 56 h 56"/>
                <a:gd name="T22" fmla="*/ 56 w 73"/>
                <a:gd name="T23" fmla="*/ 52 h 56"/>
                <a:gd name="T24" fmla="*/ 60 w 73"/>
                <a:gd name="T25" fmla="*/ 49 h 56"/>
                <a:gd name="T26" fmla="*/ 63 w 73"/>
                <a:gd name="T27" fmla="*/ 45 h 56"/>
                <a:gd name="T28" fmla="*/ 66 w 73"/>
                <a:gd name="T29" fmla="*/ 40 h 56"/>
                <a:gd name="T30" fmla="*/ 68 w 73"/>
                <a:gd name="T31" fmla="*/ 35 h 56"/>
                <a:gd name="T32" fmla="*/ 70 w 73"/>
                <a:gd name="T33" fmla="*/ 28 h 56"/>
                <a:gd name="T34" fmla="*/ 72 w 73"/>
                <a:gd name="T35" fmla="*/ 22 h 56"/>
                <a:gd name="T36" fmla="*/ 73 w 73"/>
                <a:gd name="T37" fmla="*/ 17 h 56"/>
                <a:gd name="T38" fmla="*/ 73 w 73"/>
                <a:gd name="T39" fmla="*/ 17 h 56"/>
                <a:gd name="T40" fmla="*/ 0 w 73"/>
                <a:gd name="T41" fmla="*/ 17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6">
                  <a:moveTo>
                    <a:pt x="0" y="17"/>
                  </a:moveTo>
                  <a:lnTo>
                    <a:pt x="0" y="17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2" y="6"/>
                  </a:lnTo>
                  <a:lnTo>
                    <a:pt x="2" y="5"/>
                  </a:lnTo>
                  <a:lnTo>
                    <a:pt x="4" y="3"/>
                  </a:lnTo>
                  <a:lnTo>
                    <a:pt x="5" y="1"/>
                  </a:lnTo>
                  <a:lnTo>
                    <a:pt x="5" y="0"/>
                  </a:lnTo>
                  <a:lnTo>
                    <a:pt x="7" y="0"/>
                  </a:lnTo>
                  <a:lnTo>
                    <a:pt x="53" y="56"/>
                  </a:lnTo>
                  <a:lnTo>
                    <a:pt x="56" y="52"/>
                  </a:lnTo>
                  <a:lnTo>
                    <a:pt x="60" y="49"/>
                  </a:lnTo>
                  <a:lnTo>
                    <a:pt x="63" y="45"/>
                  </a:lnTo>
                  <a:lnTo>
                    <a:pt x="66" y="40"/>
                  </a:lnTo>
                  <a:lnTo>
                    <a:pt x="68" y="35"/>
                  </a:lnTo>
                  <a:lnTo>
                    <a:pt x="70" y="28"/>
                  </a:lnTo>
                  <a:lnTo>
                    <a:pt x="72" y="22"/>
                  </a:lnTo>
                  <a:lnTo>
                    <a:pt x="73" y="17"/>
                  </a:lnTo>
                  <a:lnTo>
                    <a:pt x="73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7" name="Freeform 3207">
              <a:extLst>
                <a:ext uri="{FF2B5EF4-FFF2-40B4-BE49-F238E27FC236}">
                  <a16:creationId xmlns:a16="http://schemas.microsoft.com/office/drawing/2014/main" id="{161BE0D5-6821-43C4-A588-EF4E64E38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3" y="1946"/>
              <a:ext cx="73" cy="55"/>
            </a:xfrm>
            <a:custGeom>
              <a:avLst/>
              <a:gdLst>
                <a:gd name="T0" fmla="*/ 7 w 73"/>
                <a:gd name="T1" fmla="*/ 55 h 55"/>
                <a:gd name="T2" fmla="*/ 7 w 73"/>
                <a:gd name="T3" fmla="*/ 55 h 55"/>
                <a:gd name="T4" fmla="*/ 7 w 73"/>
                <a:gd name="T5" fmla="*/ 55 h 55"/>
                <a:gd name="T6" fmla="*/ 7 w 73"/>
                <a:gd name="T7" fmla="*/ 55 h 55"/>
                <a:gd name="T8" fmla="*/ 5 w 73"/>
                <a:gd name="T9" fmla="*/ 54 h 55"/>
                <a:gd name="T10" fmla="*/ 4 w 73"/>
                <a:gd name="T11" fmla="*/ 52 h 55"/>
                <a:gd name="T12" fmla="*/ 2 w 73"/>
                <a:gd name="T13" fmla="*/ 49 h 55"/>
                <a:gd name="T14" fmla="*/ 0 w 73"/>
                <a:gd name="T15" fmla="*/ 45 h 55"/>
                <a:gd name="T16" fmla="*/ 0 w 73"/>
                <a:gd name="T17" fmla="*/ 40 h 55"/>
                <a:gd name="T18" fmla="*/ 0 w 73"/>
                <a:gd name="T19" fmla="*/ 39 h 55"/>
                <a:gd name="T20" fmla="*/ 73 w 73"/>
                <a:gd name="T21" fmla="*/ 39 h 55"/>
                <a:gd name="T22" fmla="*/ 72 w 73"/>
                <a:gd name="T23" fmla="*/ 32 h 55"/>
                <a:gd name="T24" fmla="*/ 70 w 73"/>
                <a:gd name="T25" fmla="*/ 25 h 55"/>
                <a:gd name="T26" fmla="*/ 68 w 73"/>
                <a:gd name="T27" fmla="*/ 18 h 55"/>
                <a:gd name="T28" fmla="*/ 65 w 73"/>
                <a:gd name="T29" fmla="*/ 11 h 55"/>
                <a:gd name="T30" fmla="*/ 61 w 73"/>
                <a:gd name="T31" fmla="*/ 6 h 55"/>
                <a:gd name="T32" fmla="*/ 58 w 73"/>
                <a:gd name="T33" fmla="*/ 3 h 55"/>
                <a:gd name="T34" fmla="*/ 55 w 73"/>
                <a:gd name="T35" fmla="*/ 1 h 55"/>
                <a:gd name="T36" fmla="*/ 53 w 73"/>
                <a:gd name="T37" fmla="*/ 0 h 55"/>
                <a:gd name="T38" fmla="*/ 53 w 73"/>
                <a:gd name="T39" fmla="*/ 0 h 55"/>
                <a:gd name="T40" fmla="*/ 7 w 73"/>
                <a:gd name="T41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55">
                  <a:moveTo>
                    <a:pt x="7" y="55"/>
                  </a:moveTo>
                  <a:lnTo>
                    <a:pt x="7" y="55"/>
                  </a:lnTo>
                  <a:lnTo>
                    <a:pt x="7" y="55"/>
                  </a:lnTo>
                  <a:lnTo>
                    <a:pt x="7" y="55"/>
                  </a:lnTo>
                  <a:lnTo>
                    <a:pt x="5" y="54"/>
                  </a:lnTo>
                  <a:lnTo>
                    <a:pt x="4" y="52"/>
                  </a:lnTo>
                  <a:lnTo>
                    <a:pt x="2" y="49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9"/>
                  </a:lnTo>
                  <a:lnTo>
                    <a:pt x="73" y="39"/>
                  </a:lnTo>
                  <a:lnTo>
                    <a:pt x="72" y="32"/>
                  </a:lnTo>
                  <a:lnTo>
                    <a:pt x="70" y="25"/>
                  </a:lnTo>
                  <a:lnTo>
                    <a:pt x="68" y="18"/>
                  </a:lnTo>
                  <a:lnTo>
                    <a:pt x="65" y="11"/>
                  </a:lnTo>
                  <a:lnTo>
                    <a:pt x="61" y="6"/>
                  </a:lnTo>
                  <a:lnTo>
                    <a:pt x="58" y="3"/>
                  </a:lnTo>
                  <a:lnTo>
                    <a:pt x="55" y="1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7" y="55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8" name="Freeform 3208">
              <a:extLst>
                <a:ext uri="{FF2B5EF4-FFF2-40B4-BE49-F238E27FC236}">
                  <a16:creationId xmlns:a16="http://schemas.microsoft.com/office/drawing/2014/main" id="{2FF0C176-76BC-46BC-9BEF-0AFF74F0F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0" y="1932"/>
              <a:ext cx="46" cy="73"/>
            </a:xfrm>
            <a:custGeom>
              <a:avLst/>
              <a:gdLst>
                <a:gd name="T0" fmla="*/ 9 w 46"/>
                <a:gd name="T1" fmla="*/ 73 h 73"/>
                <a:gd name="T2" fmla="*/ 9 w 46"/>
                <a:gd name="T3" fmla="*/ 73 h 73"/>
                <a:gd name="T4" fmla="*/ 7 w 46"/>
                <a:gd name="T5" fmla="*/ 73 h 73"/>
                <a:gd name="T6" fmla="*/ 7 w 46"/>
                <a:gd name="T7" fmla="*/ 73 h 73"/>
                <a:gd name="T8" fmla="*/ 5 w 46"/>
                <a:gd name="T9" fmla="*/ 73 h 73"/>
                <a:gd name="T10" fmla="*/ 5 w 46"/>
                <a:gd name="T11" fmla="*/ 71 h 73"/>
                <a:gd name="T12" fmla="*/ 4 w 46"/>
                <a:gd name="T13" fmla="*/ 71 h 73"/>
                <a:gd name="T14" fmla="*/ 2 w 46"/>
                <a:gd name="T15" fmla="*/ 71 h 73"/>
                <a:gd name="T16" fmla="*/ 0 w 46"/>
                <a:gd name="T17" fmla="*/ 69 h 73"/>
                <a:gd name="T18" fmla="*/ 0 w 46"/>
                <a:gd name="T19" fmla="*/ 69 h 73"/>
                <a:gd name="T20" fmla="*/ 46 w 46"/>
                <a:gd name="T21" fmla="*/ 14 h 73"/>
                <a:gd name="T22" fmla="*/ 43 w 46"/>
                <a:gd name="T23" fmla="*/ 10 h 73"/>
                <a:gd name="T24" fmla="*/ 37 w 46"/>
                <a:gd name="T25" fmla="*/ 7 h 73"/>
                <a:gd name="T26" fmla="*/ 32 w 46"/>
                <a:gd name="T27" fmla="*/ 5 h 73"/>
                <a:gd name="T28" fmla="*/ 27 w 46"/>
                <a:gd name="T29" fmla="*/ 3 h 73"/>
                <a:gd name="T30" fmla="*/ 22 w 46"/>
                <a:gd name="T31" fmla="*/ 2 h 73"/>
                <a:gd name="T32" fmla="*/ 19 w 46"/>
                <a:gd name="T33" fmla="*/ 0 h 73"/>
                <a:gd name="T34" fmla="*/ 12 w 46"/>
                <a:gd name="T35" fmla="*/ 0 h 73"/>
                <a:gd name="T36" fmla="*/ 9 w 46"/>
                <a:gd name="T37" fmla="*/ 0 h 73"/>
                <a:gd name="T38" fmla="*/ 9 w 46"/>
                <a:gd name="T39" fmla="*/ 0 h 73"/>
                <a:gd name="T40" fmla="*/ 9 w 46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6" h="73">
                  <a:moveTo>
                    <a:pt x="9" y="73"/>
                  </a:moveTo>
                  <a:lnTo>
                    <a:pt x="9" y="73"/>
                  </a:lnTo>
                  <a:lnTo>
                    <a:pt x="7" y="73"/>
                  </a:lnTo>
                  <a:lnTo>
                    <a:pt x="7" y="73"/>
                  </a:lnTo>
                  <a:lnTo>
                    <a:pt x="5" y="73"/>
                  </a:lnTo>
                  <a:lnTo>
                    <a:pt x="5" y="71"/>
                  </a:lnTo>
                  <a:lnTo>
                    <a:pt x="4" y="71"/>
                  </a:lnTo>
                  <a:lnTo>
                    <a:pt x="2" y="71"/>
                  </a:lnTo>
                  <a:lnTo>
                    <a:pt x="0" y="69"/>
                  </a:lnTo>
                  <a:lnTo>
                    <a:pt x="0" y="69"/>
                  </a:lnTo>
                  <a:lnTo>
                    <a:pt x="46" y="14"/>
                  </a:lnTo>
                  <a:lnTo>
                    <a:pt x="43" y="10"/>
                  </a:lnTo>
                  <a:lnTo>
                    <a:pt x="37" y="7"/>
                  </a:lnTo>
                  <a:lnTo>
                    <a:pt x="32" y="5"/>
                  </a:lnTo>
                  <a:lnTo>
                    <a:pt x="27" y="3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89" name="Freeform 3209">
              <a:extLst>
                <a:ext uri="{FF2B5EF4-FFF2-40B4-BE49-F238E27FC236}">
                  <a16:creationId xmlns:a16="http://schemas.microsoft.com/office/drawing/2014/main" id="{C59C7D15-7849-4562-A4A6-756F6F12A8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2" y="1930"/>
              <a:ext cx="61" cy="73"/>
            </a:xfrm>
            <a:custGeom>
              <a:avLst/>
              <a:gdLst>
                <a:gd name="T0" fmla="*/ 61 w 61"/>
                <a:gd name="T1" fmla="*/ 61 h 73"/>
                <a:gd name="T2" fmla="*/ 54 w 61"/>
                <a:gd name="T3" fmla="*/ 70 h 73"/>
                <a:gd name="T4" fmla="*/ 52 w 61"/>
                <a:gd name="T5" fmla="*/ 70 h 73"/>
                <a:gd name="T6" fmla="*/ 50 w 61"/>
                <a:gd name="T7" fmla="*/ 71 h 73"/>
                <a:gd name="T8" fmla="*/ 50 w 61"/>
                <a:gd name="T9" fmla="*/ 71 h 73"/>
                <a:gd name="T10" fmla="*/ 49 w 61"/>
                <a:gd name="T11" fmla="*/ 71 h 73"/>
                <a:gd name="T12" fmla="*/ 47 w 61"/>
                <a:gd name="T13" fmla="*/ 73 h 73"/>
                <a:gd name="T14" fmla="*/ 47 w 61"/>
                <a:gd name="T15" fmla="*/ 73 h 73"/>
                <a:gd name="T16" fmla="*/ 45 w 61"/>
                <a:gd name="T17" fmla="*/ 73 h 73"/>
                <a:gd name="T18" fmla="*/ 45 w 61"/>
                <a:gd name="T19" fmla="*/ 73 h 73"/>
                <a:gd name="T20" fmla="*/ 45 w 61"/>
                <a:gd name="T21" fmla="*/ 0 h 73"/>
                <a:gd name="T22" fmla="*/ 40 w 61"/>
                <a:gd name="T23" fmla="*/ 0 h 73"/>
                <a:gd name="T24" fmla="*/ 35 w 61"/>
                <a:gd name="T25" fmla="*/ 0 h 73"/>
                <a:gd name="T26" fmla="*/ 30 w 61"/>
                <a:gd name="T27" fmla="*/ 2 h 73"/>
                <a:gd name="T28" fmla="*/ 25 w 61"/>
                <a:gd name="T29" fmla="*/ 4 h 73"/>
                <a:gd name="T30" fmla="*/ 20 w 61"/>
                <a:gd name="T31" fmla="*/ 5 h 73"/>
                <a:gd name="T32" fmla="*/ 15 w 61"/>
                <a:gd name="T33" fmla="*/ 7 h 73"/>
                <a:gd name="T34" fmla="*/ 11 w 61"/>
                <a:gd name="T35" fmla="*/ 10 h 73"/>
                <a:gd name="T36" fmla="*/ 6 w 61"/>
                <a:gd name="T37" fmla="*/ 14 h 73"/>
                <a:gd name="T38" fmla="*/ 0 w 61"/>
                <a:gd name="T39" fmla="*/ 21 h 73"/>
                <a:gd name="T40" fmla="*/ 61 w 61"/>
                <a:gd name="T41" fmla="*/ 61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1" h="73">
                  <a:moveTo>
                    <a:pt x="61" y="61"/>
                  </a:moveTo>
                  <a:lnTo>
                    <a:pt x="54" y="70"/>
                  </a:lnTo>
                  <a:lnTo>
                    <a:pt x="52" y="70"/>
                  </a:lnTo>
                  <a:lnTo>
                    <a:pt x="50" y="71"/>
                  </a:lnTo>
                  <a:lnTo>
                    <a:pt x="50" y="71"/>
                  </a:lnTo>
                  <a:lnTo>
                    <a:pt x="49" y="71"/>
                  </a:lnTo>
                  <a:lnTo>
                    <a:pt x="47" y="73"/>
                  </a:lnTo>
                  <a:lnTo>
                    <a:pt x="47" y="73"/>
                  </a:lnTo>
                  <a:lnTo>
                    <a:pt x="45" y="73"/>
                  </a:lnTo>
                  <a:lnTo>
                    <a:pt x="45" y="73"/>
                  </a:lnTo>
                  <a:lnTo>
                    <a:pt x="45" y="0"/>
                  </a:lnTo>
                  <a:lnTo>
                    <a:pt x="40" y="0"/>
                  </a:lnTo>
                  <a:lnTo>
                    <a:pt x="35" y="0"/>
                  </a:lnTo>
                  <a:lnTo>
                    <a:pt x="30" y="2"/>
                  </a:lnTo>
                  <a:lnTo>
                    <a:pt x="25" y="4"/>
                  </a:lnTo>
                  <a:lnTo>
                    <a:pt x="20" y="5"/>
                  </a:lnTo>
                  <a:lnTo>
                    <a:pt x="15" y="7"/>
                  </a:lnTo>
                  <a:lnTo>
                    <a:pt x="11" y="10"/>
                  </a:lnTo>
                  <a:lnTo>
                    <a:pt x="6" y="14"/>
                  </a:lnTo>
                  <a:lnTo>
                    <a:pt x="0" y="21"/>
                  </a:lnTo>
                  <a:lnTo>
                    <a:pt x="61" y="6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0" name="Freeform 3210">
              <a:extLst>
                <a:ext uri="{FF2B5EF4-FFF2-40B4-BE49-F238E27FC236}">
                  <a16:creationId xmlns:a16="http://schemas.microsoft.com/office/drawing/2014/main" id="{A9309B6A-E934-448E-A5A0-86A13E3980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1" y="1951"/>
              <a:ext cx="73" cy="44"/>
            </a:xfrm>
            <a:custGeom>
              <a:avLst/>
              <a:gdLst>
                <a:gd name="T0" fmla="*/ 73 w 73"/>
                <a:gd name="T1" fmla="*/ 30 h 44"/>
                <a:gd name="T2" fmla="*/ 73 w 73"/>
                <a:gd name="T3" fmla="*/ 30 h 44"/>
                <a:gd name="T4" fmla="*/ 73 w 73"/>
                <a:gd name="T5" fmla="*/ 35 h 44"/>
                <a:gd name="T6" fmla="*/ 72 w 73"/>
                <a:gd name="T7" fmla="*/ 39 h 44"/>
                <a:gd name="T8" fmla="*/ 70 w 73"/>
                <a:gd name="T9" fmla="*/ 42 h 44"/>
                <a:gd name="T10" fmla="*/ 70 w 73"/>
                <a:gd name="T11" fmla="*/ 42 h 44"/>
                <a:gd name="T12" fmla="*/ 70 w 73"/>
                <a:gd name="T13" fmla="*/ 44 h 44"/>
                <a:gd name="T14" fmla="*/ 70 w 73"/>
                <a:gd name="T15" fmla="*/ 44 h 44"/>
                <a:gd name="T16" fmla="*/ 70 w 73"/>
                <a:gd name="T17" fmla="*/ 42 h 44"/>
                <a:gd name="T18" fmla="*/ 72 w 73"/>
                <a:gd name="T19" fmla="*/ 40 h 44"/>
                <a:gd name="T20" fmla="*/ 11 w 73"/>
                <a:gd name="T21" fmla="*/ 0 h 44"/>
                <a:gd name="T22" fmla="*/ 11 w 73"/>
                <a:gd name="T23" fmla="*/ 1 h 44"/>
                <a:gd name="T24" fmla="*/ 9 w 73"/>
                <a:gd name="T25" fmla="*/ 3 h 44"/>
                <a:gd name="T26" fmla="*/ 7 w 73"/>
                <a:gd name="T27" fmla="*/ 5 h 44"/>
                <a:gd name="T28" fmla="*/ 6 w 73"/>
                <a:gd name="T29" fmla="*/ 8 h 44"/>
                <a:gd name="T30" fmla="*/ 4 w 73"/>
                <a:gd name="T31" fmla="*/ 12 h 44"/>
                <a:gd name="T32" fmla="*/ 2 w 73"/>
                <a:gd name="T33" fmla="*/ 18 h 44"/>
                <a:gd name="T34" fmla="*/ 0 w 73"/>
                <a:gd name="T35" fmla="*/ 23 h 44"/>
                <a:gd name="T36" fmla="*/ 0 w 73"/>
                <a:gd name="T37" fmla="*/ 30 h 44"/>
                <a:gd name="T38" fmla="*/ 0 w 73"/>
                <a:gd name="T39" fmla="*/ 30 h 44"/>
                <a:gd name="T40" fmla="*/ 73 w 73"/>
                <a:gd name="T41" fmla="*/ 3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44">
                  <a:moveTo>
                    <a:pt x="73" y="30"/>
                  </a:moveTo>
                  <a:lnTo>
                    <a:pt x="73" y="30"/>
                  </a:lnTo>
                  <a:lnTo>
                    <a:pt x="73" y="35"/>
                  </a:lnTo>
                  <a:lnTo>
                    <a:pt x="72" y="39"/>
                  </a:lnTo>
                  <a:lnTo>
                    <a:pt x="70" y="42"/>
                  </a:lnTo>
                  <a:lnTo>
                    <a:pt x="70" y="42"/>
                  </a:lnTo>
                  <a:lnTo>
                    <a:pt x="70" y="44"/>
                  </a:lnTo>
                  <a:lnTo>
                    <a:pt x="70" y="44"/>
                  </a:lnTo>
                  <a:lnTo>
                    <a:pt x="70" y="42"/>
                  </a:lnTo>
                  <a:lnTo>
                    <a:pt x="72" y="40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9" y="3"/>
                  </a:lnTo>
                  <a:lnTo>
                    <a:pt x="7" y="5"/>
                  </a:lnTo>
                  <a:lnTo>
                    <a:pt x="6" y="8"/>
                  </a:lnTo>
                  <a:lnTo>
                    <a:pt x="4" y="12"/>
                  </a:lnTo>
                  <a:lnTo>
                    <a:pt x="2" y="18"/>
                  </a:lnTo>
                  <a:lnTo>
                    <a:pt x="0" y="23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73" y="3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1" name="Freeform 3211">
              <a:extLst>
                <a:ext uri="{FF2B5EF4-FFF2-40B4-BE49-F238E27FC236}">
                  <a16:creationId xmlns:a16="http://schemas.microsoft.com/office/drawing/2014/main" id="{7246BB77-397E-4D9D-A4DA-05C472609F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71" y="1963"/>
              <a:ext cx="73" cy="72"/>
            </a:xfrm>
            <a:custGeom>
              <a:avLst/>
              <a:gdLst>
                <a:gd name="T0" fmla="*/ 56 w 73"/>
                <a:gd name="T1" fmla="*/ 0 h 72"/>
                <a:gd name="T2" fmla="*/ 56 w 73"/>
                <a:gd name="T3" fmla="*/ 0 h 72"/>
                <a:gd name="T4" fmla="*/ 56 w 73"/>
                <a:gd name="T5" fmla="*/ 0 h 72"/>
                <a:gd name="T6" fmla="*/ 58 w 73"/>
                <a:gd name="T7" fmla="*/ 0 h 72"/>
                <a:gd name="T8" fmla="*/ 61 w 73"/>
                <a:gd name="T9" fmla="*/ 1 h 72"/>
                <a:gd name="T10" fmla="*/ 65 w 73"/>
                <a:gd name="T11" fmla="*/ 5 h 72"/>
                <a:gd name="T12" fmla="*/ 68 w 73"/>
                <a:gd name="T13" fmla="*/ 8 h 72"/>
                <a:gd name="T14" fmla="*/ 72 w 73"/>
                <a:gd name="T15" fmla="*/ 13 h 72"/>
                <a:gd name="T16" fmla="*/ 73 w 73"/>
                <a:gd name="T17" fmla="*/ 16 h 72"/>
                <a:gd name="T18" fmla="*/ 73 w 73"/>
                <a:gd name="T19" fmla="*/ 18 h 72"/>
                <a:gd name="T20" fmla="*/ 0 w 73"/>
                <a:gd name="T21" fmla="*/ 18 h 72"/>
                <a:gd name="T22" fmla="*/ 0 w 73"/>
                <a:gd name="T23" fmla="*/ 28 h 72"/>
                <a:gd name="T24" fmla="*/ 4 w 73"/>
                <a:gd name="T25" fmla="*/ 38 h 72"/>
                <a:gd name="T26" fmla="*/ 9 w 73"/>
                <a:gd name="T27" fmla="*/ 49 h 72"/>
                <a:gd name="T28" fmla="*/ 17 w 73"/>
                <a:gd name="T29" fmla="*/ 59 h 72"/>
                <a:gd name="T30" fmla="*/ 28 w 73"/>
                <a:gd name="T31" fmla="*/ 66 h 72"/>
                <a:gd name="T32" fmla="*/ 38 w 73"/>
                <a:gd name="T33" fmla="*/ 69 h 72"/>
                <a:gd name="T34" fmla="*/ 46 w 73"/>
                <a:gd name="T35" fmla="*/ 71 h 72"/>
                <a:gd name="T36" fmla="*/ 56 w 73"/>
                <a:gd name="T37" fmla="*/ 72 h 72"/>
                <a:gd name="T38" fmla="*/ 56 w 73"/>
                <a:gd name="T39" fmla="*/ 72 h 72"/>
                <a:gd name="T40" fmla="*/ 56 w 73"/>
                <a:gd name="T4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2">
                  <a:moveTo>
                    <a:pt x="56" y="0"/>
                  </a:moveTo>
                  <a:lnTo>
                    <a:pt x="56" y="0"/>
                  </a:lnTo>
                  <a:lnTo>
                    <a:pt x="56" y="0"/>
                  </a:lnTo>
                  <a:lnTo>
                    <a:pt x="58" y="0"/>
                  </a:lnTo>
                  <a:lnTo>
                    <a:pt x="61" y="1"/>
                  </a:lnTo>
                  <a:lnTo>
                    <a:pt x="65" y="5"/>
                  </a:lnTo>
                  <a:lnTo>
                    <a:pt x="68" y="8"/>
                  </a:lnTo>
                  <a:lnTo>
                    <a:pt x="72" y="13"/>
                  </a:lnTo>
                  <a:lnTo>
                    <a:pt x="73" y="16"/>
                  </a:lnTo>
                  <a:lnTo>
                    <a:pt x="73" y="18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4" y="38"/>
                  </a:lnTo>
                  <a:lnTo>
                    <a:pt x="9" y="49"/>
                  </a:lnTo>
                  <a:lnTo>
                    <a:pt x="17" y="59"/>
                  </a:lnTo>
                  <a:lnTo>
                    <a:pt x="28" y="66"/>
                  </a:lnTo>
                  <a:lnTo>
                    <a:pt x="38" y="69"/>
                  </a:lnTo>
                  <a:lnTo>
                    <a:pt x="46" y="71"/>
                  </a:lnTo>
                  <a:lnTo>
                    <a:pt x="56" y="72"/>
                  </a:lnTo>
                  <a:lnTo>
                    <a:pt x="56" y="72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2" name="Freeform 3212">
              <a:extLst>
                <a:ext uri="{FF2B5EF4-FFF2-40B4-BE49-F238E27FC236}">
                  <a16:creationId xmlns:a16="http://schemas.microsoft.com/office/drawing/2014/main" id="{ACB22119-3F4E-4109-A86A-3762F8E20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7" y="1963"/>
              <a:ext cx="48" cy="72"/>
            </a:xfrm>
            <a:custGeom>
              <a:avLst/>
              <a:gdLst>
                <a:gd name="T0" fmla="*/ 2 w 48"/>
                <a:gd name="T1" fmla="*/ 1 h 72"/>
                <a:gd name="T2" fmla="*/ 0 w 48"/>
                <a:gd name="T3" fmla="*/ 3 h 72"/>
                <a:gd name="T4" fmla="*/ 2 w 48"/>
                <a:gd name="T5" fmla="*/ 1 h 72"/>
                <a:gd name="T6" fmla="*/ 4 w 48"/>
                <a:gd name="T7" fmla="*/ 1 h 72"/>
                <a:gd name="T8" fmla="*/ 4 w 48"/>
                <a:gd name="T9" fmla="*/ 1 h 72"/>
                <a:gd name="T10" fmla="*/ 5 w 48"/>
                <a:gd name="T11" fmla="*/ 0 h 72"/>
                <a:gd name="T12" fmla="*/ 7 w 48"/>
                <a:gd name="T13" fmla="*/ 0 h 72"/>
                <a:gd name="T14" fmla="*/ 7 w 48"/>
                <a:gd name="T15" fmla="*/ 0 h 72"/>
                <a:gd name="T16" fmla="*/ 9 w 48"/>
                <a:gd name="T17" fmla="*/ 0 h 72"/>
                <a:gd name="T18" fmla="*/ 10 w 48"/>
                <a:gd name="T19" fmla="*/ 0 h 72"/>
                <a:gd name="T20" fmla="*/ 10 w 48"/>
                <a:gd name="T21" fmla="*/ 72 h 72"/>
                <a:gd name="T22" fmla="*/ 15 w 48"/>
                <a:gd name="T23" fmla="*/ 72 h 72"/>
                <a:gd name="T24" fmla="*/ 20 w 48"/>
                <a:gd name="T25" fmla="*/ 71 h 72"/>
                <a:gd name="T26" fmla="*/ 26 w 48"/>
                <a:gd name="T27" fmla="*/ 71 h 72"/>
                <a:gd name="T28" fmla="*/ 31 w 48"/>
                <a:gd name="T29" fmla="*/ 69 h 72"/>
                <a:gd name="T30" fmla="*/ 34 w 48"/>
                <a:gd name="T31" fmla="*/ 67 h 72"/>
                <a:gd name="T32" fmla="*/ 39 w 48"/>
                <a:gd name="T33" fmla="*/ 64 h 72"/>
                <a:gd name="T34" fmla="*/ 43 w 48"/>
                <a:gd name="T35" fmla="*/ 62 h 72"/>
                <a:gd name="T36" fmla="*/ 48 w 48"/>
                <a:gd name="T37" fmla="*/ 59 h 72"/>
                <a:gd name="T38" fmla="*/ 46 w 48"/>
                <a:gd name="T39" fmla="*/ 61 h 72"/>
                <a:gd name="T40" fmla="*/ 2 w 48"/>
                <a:gd name="T41" fmla="*/ 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8" h="72">
                  <a:moveTo>
                    <a:pt x="2" y="1"/>
                  </a:moveTo>
                  <a:lnTo>
                    <a:pt x="0" y="3"/>
                  </a:lnTo>
                  <a:lnTo>
                    <a:pt x="2" y="1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72"/>
                  </a:lnTo>
                  <a:lnTo>
                    <a:pt x="15" y="72"/>
                  </a:lnTo>
                  <a:lnTo>
                    <a:pt x="20" y="71"/>
                  </a:lnTo>
                  <a:lnTo>
                    <a:pt x="26" y="71"/>
                  </a:lnTo>
                  <a:lnTo>
                    <a:pt x="31" y="69"/>
                  </a:lnTo>
                  <a:lnTo>
                    <a:pt x="34" y="67"/>
                  </a:lnTo>
                  <a:lnTo>
                    <a:pt x="39" y="64"/>
                  </a:lnTo>
                  <a:lnTo>
                    <a:pt x="43" y="62"/>
                  </a:lnTo>
                  <a:lnTo>
                    <a:pt x="48" y="59"/>
                  </a:lnTo>
                  <a:lnTo>
                    <a:pt x="46" y="6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3" name="Freeform 3213">
              <a:extLst>
                <a:ext uri="{FF2B5EF4-FFF2-40B4-BE49-F238E27FC236}">
                  <a16:creationId xmlns:a16="http://schemas.microsoft.com/office/drawing/2014/main" id="{090E1790-D2E4-45AE-9CEB-411AE9AB5F3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2" y="1964"/>
              <a:ext cx="73" cy="60"/>
            </a:xfrm>
            <a:custGeom>
              <a:avLst/>
              <a:gdLst>
                <a:gd name="T0" fmla="*/ 0 w 73"/>
                <a:gd name="T1" fmla="*/ 17 h 60"/>
                <a:gd name="T2" fmla="*/ 0 w 73"/>
                <a:gd name="T3" fmla="*/ 17 h 60"/>
                <a:gd name="T4" fmla="*/ 0 w 73"/>
                <a:gd name="T5" fmla="*/ 14 h 60"/>
                <a:gd name="T6" fmla="*/ 2 w 73"/>
                <a:gd name="T7" fmla="*/ 10 h 60"/>
                <a:gd name="T8" fmla="*/ 2 w 73"/>
                <a:gd name="T9" fmla="*/ 7 h 60"/>
                <a:gd name="T10" fmla="*/ 3 w 73"/>
                <a:gd name="T11" fmla="*/ 5 h 60"/>
                <a:gd name="T12" fmla="*/ 5 w 73"/>
                <a:gd name="T13" fmla="*/ 4 h 60"/>
                <a:gd name="T14" fmla="*/ 5 w 73"/>
                <a:gd name="T15" fmla="*/ 2 h 60"/>
                <a:gd name="T16" fmla="*/ 7 w 73"/>
                <a:gd name="T17" fmla="*/ 2 h 60"/>
                <a:gd name="T18" fmla="*/ 7 w 73"/>
                <a:gd name="T19" fmla="*/ 0 h 60"/>
                <a:gd name="T20" fmla="*/ 51 w 73"/>
                <a:gd name="T21" fmla="*/ 60 h 60"/>
                <a:gd name="T22" fmla="*/ 54 w 73"/>
                <a:gd name="T23" fmla="*/ 56 h 60"/>
                <a:gd name="T24" fmla="*/ 59 w 73"/>
                <a:gd name="T25" fmla="*/ 51 h 60"/>
                <a:gd name="T26" fmla="*/ 63 w 73"/>
                <a:gd name="T27" fmla="*/ 48 h 60"/>
                <a:gd name="T28" fmla="*/ 66 w 73"/>
                <a:gd name="T29" fmla="*/ 43 h 60"/>
                <a:gd name="T30" fmla="*/ 68 w 73"/>
                <a:gd name="T31" fmla="*/ 37 h 60"/>
                <a:gd name="T32" fmla="*/ 71 w 73"/>
                <a:gd name="T33" fmla="*/ 32 h 60"/>
                <a:gd name="T34" fmla="*/ 73 w 73"/>
                <a:gd name="T35" fmla="*/ 26 h 60"/>
                <a:gd name="T36" fmla="*/ 73 w 73"/>
                <a:gd name="T37" fmla="*/ 17 h 60"/>
                <a:gd name="T38" fmla="*/ 73 w 73"/>
                <a:gd name="T39" fmla="*/ 17 h 60"/>
                <a:gd name="T40" fmla="*/ 0 w 73"/>
                <a:gd name="T41" fmla="*/ 17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0">
                  <a:moveTo>
                    <a:pt x="0" y="17"/>
                  </a:moveTo>
                  <a:lnTo>
                    <a:pt x="0" y="17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7"/>
                  </a:lnTo>
                  <a:lnTo>
                    <a:pt x="3" y="5"/>
                  </a:lnTo>
                  <a:lnTo>
                    <a:pt x="5" y="4"/>
                  </a:lnTo>
                  <a:lnTo>
                    <a:pt x="5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51" y="60"/>
                  </a:lnTo>
                  <a:lnTo>
                    <a:pt x="54" y="56"/>
                  </a:lnTo>
                  <a:lnTo>
                    <a:pt x="59" y="51"/>
                  </a:lnTo>
                  <a:lnTo>
                    <a:pt x="63" y="48"/>
                  </a:lnTo>
                  <a:lnTo>
                    <a:pt x="66" y="43"/>
                  </a:lnTo>
                  <a:lnTo>
                    <a:pt x="68" y="37"/>
                  </a:lnTo>
                  <a:lnTo>
                    <a:pt x="71" y="32"/>
                  </a:lnTo>
                  <a:lnTo>
                    <a:pt x="73" y="26"/>
                  </a:lnTo>
                  <a:lnTo>
                    <a:pt x="73" y="17"/>
                  </a:lnTo>
                  <a:lnTo>
                    <a:pt x="73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4" name="Freeform 3214">
              <a:extLst>
                <a:ext uri="{FF2B5EF4-FFF2-40B4-BE49-F238E27FC236}">
                  <a16:creationId xmlns:a16="http://schemas.microsoft.com/office/drawing/2014/main" id="{998E33DF-5BFA-490E-970A-2CC73D0F2F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2" y="1940"/>
              <a:ext cx="73" cy="65"/>
            </a:xfrm>
            <a:custGeom>
              <a:avLst/>
              <a:gdLst>
                <a:gd name="T0" fmla="*/ 2 w 73"/>
                <a:gd name="T1" fmla="*/ 56 h 65"/>
                <a:gd name="T2" fmla="*/ 14 w 73"/>
                <a:gd name="T3" fmla="*/ 65 h 65"/>
                <a:gd name="T4" fmla="*/ 12 w 73"/>
                <a:gd name="T5" fmla="*/ 65 h 65"/>
                <a:gd name="T6" fmla="*/ 10 w 73"/>
                <a:gd name="T7" fmla="*/ 63 h 65"/>
                <a:gd name="T8" fmla="*/ 9 w 73"/>
                <a:gd name="T9" fmla="*/ 61 h 65"/>
                <a:gd name="T10" fmla="*/ 7 w 73"/>
                <a:gd name="T11" fmla="*/ 60 h 65"/>
                <a:gd name="T12" fmla="*/ 3 w 73"/>
                <a:gd name="T13" fmla="*/ 56 h 65"/>
                <a:gd name="T14" fmla="*/ 2 w 73"/>
                <a:gd name="T15" fmla="*/ 51 h 65"/>
                <a:gd name="T16" fmla="*/ 0 w 73"/>
                <a:gd name="T17" fmla="*/ 46 h 65"/>
                <a:gd name="T18" fmla="*/ 0 w 73"/>
                <a:gd name="T19" fmla="*/ 41 h 65"/>
                <a:gd name="T20" fmla="*/ 73 w 73"/>
                <a:gd name="T21" fmla="*/ 41 h 65"/>
                <a:gd name="T22" fmla="*/ 73 w 73"/>
                <a:gd name="T23" fmla="*/ 34 h 65"/>
                <a:gd name="T24" fmla="*/ 70 w 73"/>
                <a:gd name="T25" fmla="*/ 28 h 65"/>
                <a:gd name="T26" fmla="*/ 68 w 73"/>
                <a:gd name="T27" fmla="*/ 21 h 65"/>
                <a:gd name="T28" fmla="*/ 63 w 73"/>
                <a:gd name="T29" fmla="*/ 14 h 65"/>
                <a:gd name="T30" fmla="*/ 59 w 73"/>
                <a:gd name="T31" fmla="*/ 9 h 65"/>
                <a:gd name="T32" fmla="*/ 54 w 73"/>
                <a:gd name="T33" fmla="*/ 6 h 65"/>
                <a:gd name="T34" fmla="*/ 49 w 73"/>
                <a:gd name="T35" fmla="*/ 2 h 65"/>
                <a:gd name="T36" fmla="*/ 46 w 73"/>
                <a:gd name="T37" fmla="*/ 0 h 65"/>
                <a:gd name="T38" fmla="*/ 56 w 73"/>
                <a:gd name="T39" fmla="*/ 9 h 65"/>
                <a:gd name="T40" fmla="*/ 2 w 73"/>
                <a:gd name="T41" fmla="*/ 56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5">
                  <a:moveTo>
                    <a:pt x="2" y="56"/>
                  </a:moveTo>
                  <a:lnTo>
                    <a:pt x="14" y="65"/>
                  </a:lnTo>
                  <a:lnTo>
                    <a:pt x="12" y="65"/>
                  </a:lnTo>
                  <a:lnTo>
                    <a:pt x="10" y="63"/>
                  </a:lnTo>
                  <a:lnTo>
                    <a:pt x="9" y="61"/>
                  </a:lnTo>
                  <a:lnTo>
                    <a:pt x="7" y="60"/>
                  </a:lnTo>
                  <a:lnTo>
                    <a:pt x="3" y="56"/>
                  </a:lnTo>
                  <a:lnTo>
                    <a:pt x="2" y="51"/>
                  </a:lnTo>
                  <a:lnTo>
                    <a:pt x="0" y="46"/>
                  </a:lnTo>
                  <a:lnTo>
                    <a:pt x="0" y="41"/>
                  </a:lnTo>
                  <a:lnTo>
                    <a:pt x="73" y="41"/>
                  </a:lnTo>
                  <a:lnTo>
                    <a:pt x="73" y="34"/>
                  </a:lnTo>
                  <a:lnTo>
                    <a:pt x="70" y="28"/>
                  </a:lnTo>
                  <a:lnTo>
                    <a:pt x="68" y="21"/>
                  </a:lnTo>
                  <a:lnTo>
                    <a:pt x="63" y="14"/>
                  </a:lnTo>
                  <a:lnTo>
                    <a:pt x="59" y="9"/>
                  </a:lnTo>
                  <a:lnTo>
                    <a:pt x="54" y="6"/>
                  </a:lnTo>
                  <a:lnTo>
                    <a:pt x="49" y="2"/>
                  </a:lnTo>
                  <a:lnTo>
                    <a:pt x="46" y="0"/>
                  </a:lnTo>
                  <a:lnTo>
                    <a:pt x="56" y="9"/>
                  </a:lnTo>
                  <a:lnTo>
                    <a:pt x="2" y="5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5" name="Freeform 3215">
              <a:extLst>
                <a:ext uri="{FF2B5EF4-FFF2-40B4-BE49-F238E27FC236}">
                  <a16:creationId xmlns:a16="http://schemas.microsoft.com/office/drawing/2014/main" id="{04054BBA-6453-4AD3-8B8A-A33777E8BC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4" y="1930"/>
              <a:ext cx="54" cy="73"/>
            </a:xfrm>
            <a:custGeom>
              <a:avLst/>
              <a:gdLst>
                <a:gd name="T0" fmla="*/ 13 w 54"/>
                <a:gd name="T1" fmla="*/ 73 h 73"/>
                <a:gd name="T2" fmla="*/ 13 w 54"/>
                <a:gd name="T3" fmla="*/ 73 h 73"/>
                <a:gd name="T4" fmla="*/ 12 w 54"/>
                <a:gd name="T5" fmla="*/ 73 h 73"/>
                <a:gd name="T6" fmla="*/ 10 w 54"/>
                <a:gd name="T7" fmla="*/ 73 h 73"/>
                <a:gd name="T8" fmla="*/ 8 w 54"/>
                <a:gd name="T9" fmla="*/ 71 h 73"/>
                <a:gd name="T10" fmla="*/ 7 w 54"/>
                <a:gd name="T11" fmla="*/ 71 h 73"/>
                <a:gd name="T12" fmla="*/ 5 w 54"/>
                <a:gd name="T13" fmla="*/ 70 h 73"/>
                <a:gd name="T14" fmla="*/ 3 w 54"/>
                <a:gd name="T15" fmla="*/ 70 h 73"/>
                <a:gd name="T16" fmla="*/ 1 w 54"/>
                <a:gd name="T17" fmla="*/ 68 h 73"/>
                <a:gd name="T18" fmla="*/ 0 w 54"/>
                <a:gd name="T19" fmla="*/ 66 h 73"/>
                <a:gd name="T20" fmla="*/ 54 w 54"/>
                <a:gd name="T21" fmla="*/ 19 h 73"/>
                <a:gd name="T22" fmla="*/ 51 w 54"/>
                <a:gd name="T23" fmla="*/ 14 h 73"/>
                <a:gd name="T24" fmla="*/ 46 w 54"/>
                <a:gd name="T25" fmla="*/ 10 h 73"/>
                <a:gd name="T26" fmla="*/ 40 w 54"/>
                <a:gd name="T27" fmla="*/ 7 h 73"/>
                <a:gd name="T28" fmla="*/ 35 w 54"/>
                <a:gd name="T29" fmla="*/ 4 h 73"/>
                <a:gd name="T30" fmla="*/ 30 w 54"/>
                <a:gd name="T31" fmla="*/ 2 h 73"/>
                <a:gd name="T32" fmla="*/ 23 w 54"/>
                <a:gd name="T33" fmla="*/ 0 h 73"/>
                <a:gd name="T34" fmla="*/ 18 w 54"/>
                <a:gd name="T35" fmla="*/ 0 h 73"/>
                <a:gd name="T36" fmla="*/ 13 w 54"/>
                <a:gd name="T37" fmla="*/ 0 h 73"/>
                <a:gd name="T38" fmla="*/ 13 w 54"/>
                <a:gd name="T39" fmla="*/ 0 h 73"/>
                <a:gd name="T40" fmla="*/ 13 w 54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4" h="73">
                  <a:moveTo>
                    <a:pt x="13" y="73"/>
                  </a:moveTo>
                  <a:lnTo>
                    <a:pt x="13" y="73"/>
                  </a:lnTo>
                  <a:lnTo>
                    <a:pt x="12" y="73"/>
                  </a:lnTo>
                  <a:lnTo>
                    <a:pt x="10" y="73"/>
                  </a:lnTo>
                  <a:lnTo>
                    <a:pt x="8" y="71"/>
                  </a:lnTo>
                  <a:lnTo>
                    <a:pt x="7" y="71"/>
                  </a:lnTo>
                  <a:lnTo>
                    <a:pt x="5" y="70"/>
                  </a:lnTo>
                  <a:lnTo>
                    <a:pt x="3" y="70"/>
                  </a:lnTo>
                  <a:lnTo>
                    <a:pt x="1" y="68"/>
                  </a:lnTo>
                  <a:lnTo>
                    <a:pt x="0" y="66"/>
                  </a:lnTo>
                  <a:lnTo>
                    <a:pt x="54" y="19"/>
                  </a:lnTo>
                  <a:lnTo>
                    <a:pt x="51" y="14"/>
                  </a:lnTo>
                  <a:lnTo>
                    <a:pt x="46" y="10"/>
                  </a:lnTo>
                  <a:lnTo>
                    <a:pt x="40" y="7"/>
                  </a:lnTo>
                  <a:lnTo>
                    <a:pt x="35" y="4"/>
                  </a:lnTo>
                  <a:lnTo>
                    <a:pt x="30" y="2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6" name="Freeform 3216">
              <a:extLst>
                <a:ext uri="{FF2B5EF4-FFF2-40B4-BE49-F238E27FC236}">
                  <a16:creationId xmlns:a16="http://schemas.microsoft.com/office/drawing/2014/main" id="{D1349972-EC78-441A-8C03-B14A1E56A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7" y="1930"/>
              <a:ext cx="1" cy="73"/>
            </a:xfrm>
            <a:custGeom>
              <a:avLst/>
              <a:gdLst>
                <a:gd name="T0" fmla="*/ 73 h 73"/>
                <a:gd name="T1" fmla="*/ 36 h 73"/>
                <a:gd name="T2" fmla="*/ 36 h 73"/>
                <a:gd name="T3" fmla="*/ 36 h 73"/>
                <a:gd name="T4" fmla="*/ 36 h 73"/>
                <a:gd name="T5" fmla="*/ 0 h 73"/>
                <a:gd name="T6" fmla="*/ 73 h 73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</a:cxnLst>
              <a:rect l="0" t="0" r="r" b="b"/>
              <a:pathLst>
                <a:path h="73">
                  <a:moveTo>
                    <a:pt x="0" y="73"/>
                  </a:moveTo>
                  <a:lnTo>
                    <a:pt x="0" y="36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0" y="36"/>
                  </a:lnTo>
                  <a:lnTo>
                    <a:pt x="0" y="0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7" name="Freeform 3217">
              <a:extLst>
                <a:ext uri="{FF2B5EF4-FFF2-40B4-BE49-F238E27FC236}">
                  <a16:creationId xmlns:a16="http://schemas.microsoft.com/office/drawing/2014/main" id="{386793BA-1DC0-45E2-9B0C-5C4B268A0F4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6" y="2022"/>
              <a:ext cx="73" cy="342"/>
            </a:xfrm>
            <a:custGeom>
              <a:avLst/>
              <a:gdLst>
                <a:gd name="T0" fmla="*/ 73 w 73"/>
                <a:gd name="T1" fmla="*/ 342 h 342"/>
                <a:gd name="T2" fmla="*/ 73 w 73"/>
                <a:gd name="T3" fmla="*/ 342 h 342"/>
                <a:gd name="T4" fmla="*/ 73 w 73"/>
                <a:gd name="T5" fmla="*/ 0 h 342"/>
                <a:gd name="T6" fmla="*/ 0 w 73"/>
                <a:gd name="T7" fmla="*/ 0 h 342"/>
                <a:gd name="T8" fmla="*/ 0 w 73"/>
                <a:gd name="T9" fmla="*/ 342 h 342"/>
                <a:gd name="T10" fmla="*/ 0 w 73"/>
                <a:gd name="T11" fmla="*/ 342 h 342"/>
                <a:gd name="T12" fmla="*/ 73 w 73"/>
                <a:gd name="T13" fmla="*/ 342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342">
                  <a:moveTo>
                    <a:pt x="73" y="342"/>
                  </a:moveTo>
                  <a:lnTo>
                    <a:pt x="73" y="342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342"/>
                  </a:lnTo>
                  <a:lnTo>
                    <a:pt x="0" y="342"/>
                  </a:lnTo>
                  <a:lnTo>
                    <a:pt x="73" y="34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8" name="Freeform 3218">
              <a:extLst>
                <a:ext uri="{FF2B5EF4-FFF2-40B4-BE49-F238E27FC236}">
                  <a16:creationId xmlns:a16="http://schemas.microsoft.com/office/drawing/2014/main" id="{C1C2D57C-88EA-404A-B459-C44EE0350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6" y="2364"/>
              <a:ext cx="100" cy="114"/>
            </a:xfrm>
            <a:custGeom>
              <a:avLst/>
              <a:gdLst>
                <a:gd name="T0" fmla="*/ 97 w 100"/>
                <a:gd name="T1" fmla="*/ 41 h 114"/>
                <a:gd name="T2" fmla="*/ 100 w 100"/>
                <a:gd name="T3" fmla="*/ 41 h 114"/>
                <a:gd name="T4" fmla="*/ 92 w 100"/>
                <a:gd name="T5" fmla="*/ 39 h 114"/>
                <a:gd name="T6" fmla="*/ 85 w 100"/>
                <a:gd name="T7" fmla="*/ 37 h 114"/>
                <a:gd name="T8" fmla="*/ 81 w 100"/>
                <a:gd name="T9" fmla="*/ 36 h 114"/>
                <a:gd name="T10" fmla="*/ 80 w 100"/>
                <a:gd name="T11" fmla="*/ 32 h 114"/>
                <a:gd name="T12" fmla="*/ 76 w 100"/>
                <a:gd name="T13" fmla="*/ 29 h 114"/>
                <a:gd name="T14" fmla="*/ 75 w 100"/>
                <a:gd name="T15" fmla="*/ 22 h 114"/>
                <a:gd name="T16" fmla="*/ 73 w 100"/>
                <a:gd name="T17" fmla="*/ 14 h 114"/>
                <a:gd name="T18" fmla="*/ 73 w 100"/>
                <a:gd name="T19" fmla="*/ 0 h 114"/>
                <a:gd name="T20" fmla="*/ 0 w 100"/>
                <a:gd name="T21" fmla="*/ 0 h 114"/>
                <a:gd name="T22" fmla="*/ 0 w 100"/>
                <a:gd name="T23" fmla="*/ 22 h 114"/>
                <a:gd name="T24" fmla="*/ 4 w 100"/>
                <a:gd name="T25" fmla="*/ 42 h 114"/>
                <a:gd name="T26" fmla="*/ 12 w 100"/>
                <a:gd name="T27" fmla="*/ 61 h 114"/>
                <a:gd name="T28" fmla="*/ 22 w 100"/>
                <a:gd name="T29" fmla="*/ 78 h 114"/>
                <a:gd name="T30" fmla="*/ 37 w 100"/>
                <a:gd name="T31" fmla="*/ 92 h 114"/>
                <a:gd name="T32" fmla="*/ 54 w 100"/>
                <a:gd name="T33" fmla="*/ 103 h 114"/>
                <a:gd name="T34" fmla="*/ 73 w 100"/>
                <a:gd name="T35" fmla="*/ 110 h 114"/>
                <a:gd name="T36" fmla="*/ 93 w 100"/>
                <a:gd name="T37" fmla="*/ 114 h 114"/>
                <a:gd name="T38" fmla="*/ 97 w 100"/>
                <a:gd name="T39" fmla="*/ 114 h 114"/>
                <a:gd name="T40" fmla="*/ 97 w 100"/>
                <a:gd name="T41" fmla="*/ 41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114">
                  <a:moveTo>
                    <a:pt x="97" y="41"/>
                  </a:moveTo>
                  <a:lnTo>
                    <a:pt x="100" y="41"/>
                  </a:lnTo>
                  <a:lnTo>
                    <a:pt x="92" y="39"/>
                  </a:lnTo>
                  <a:lnTo>
                    <a:pt x="85" y="37"/>
                  </a:lnTo>
                  <a:lnTo>
                    <a:pt x="81" y="36"/>
                  </a:lnTo>
                  <a:lnTo>
                    <a:pt x="80" y="32"/>
                  </a:lnTo>
                  <a:lnTo>
                    <a:pt x="76" y="29"/>
                  </a:lnTo>
                  <a:lnTo>
                    <a:pt x="75" y="22"/>
                  </a:lnTo>
                  <a:lnTo>
                    <a:pt x="73" y="14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22"/>
                  </a:lnTo>
                  <a:lnTo>
                    <a:pt x="4" y="42"/>
                  </a:lnTo>
                  <a:lnTo>
                    <a:pt x="12" y="61"/>
                  </a:lnTo>
                  <a:lnTo>
                    <a:pt x="22" y="78"/>
                  </a:lnTo>
                  <a:lnTo>
                    <a:pt x="37" y="92"/>
                  </a:lnTo>
                  <a:lnTo>
                    <a:pt x="54" y="103"/>
                  </a:lnTo>
                  <a:lnTo>
                    <a:pt x="73" y="110"/>
                  </a:lnTo>
                  <a:lnTo>
                    <a:pt x="93" y="114"/>
                  </a:lnTo>
                  <a:lnTo>
                    <a:pt x="97" y="114"/>
                  </a:lnTo>
                  <a:lnTo>
                    <a:pt x="97" y="4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299" name="Freeform 3219">
              <a:extLst>
                <a:ext uri="{FF2B5EF4-FFF2-40B4-BE49-F238E27FC236}">
                  <a16:creationId xmlns:a16="http://schemas.microsoft.com/office/drawing/2014/main" id="{DA4CE6AC-34D1-4489-8B72-9D4956F56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4" y="2405"/>
              <a:ext cx="73" cy="73"/>
            </a:xfrm>
            <a:custGeom>
              <a:avLst/>
              <a:gdLst>
                <a:gd name="T0" fmla="*/ 0 w 73"/>
                <a:gd name="T1" fmla="*/ 20 h 73"/>
                <a:gd name="T2" fmla="*/ 0 w 73"/>
                <a:gd name="T3" fmla="*/ 20 h 73"/>
                <a:gd name="T4" fmla="*/ 0 w 73"/>
                <a:gd name="T5" fmla="*/ 17 h 73"/>
                <a:gd name="T6" fmla="*/ 4 w 73"/>
                <a:gd name="T7" fmla="*/ 10 h 73"/>
                <a:gd name="T8" fmla="*/ 7 w 73"/>
                <a:gd name="T9" fmla="*/ 5 h 73"/>
                <a:gd name="T10" fmla="*/ 12 w 73"/>
                <a:gd name="T11" fmla="*/ 1 h 73"/>
                <a:gd name="T12" fmla="*/ 14 w 73"/>
                <a:gd name="T13" fmla="*/ 0 h 73"/>
                <a:gd name="T14" fmla="*/ 14 w 73"/>
                <a:gd name="T15" fmla="*/ 0 h 73"/>
                <a:gd name="T16" fmla="*/ 12 w 73"/>
                <a:gd name="T17" fmla="*/ 0 h 73"/>
                <a:gd name="T18" fmla="*/ 9 w 73"/>
                <a:gd name="T19" fmla="*/ 0 h 73"/>
                <a:gd name="T20" fmla="*/ 9 w 73"/>
                <a:gd name="T21" fmla="*/ 73 h 73"/>
                <a:gd name="T22" fmla="*/ 19 w 73"/>
                <a:gd name="T23" fmla="*/ 73 h 73"/>
                <a:gd name="T24" fmla="*/ 27 w 73"/>
                <a:gd name="T25" fmla="*/ 71 h 73"/>
                <a:gd name="T26" fmla="*/ 38 w 73"/>
                <a:gd name="T27" fmla="*/ 69 h 73"/>
                <a:gd name="T28" fmla="*/ 48 w 73"/>
                <a:gd name="T29" fmla="*/ 64 h 73"/>
                <a:gd name="T30" fmla="*/ 58 w 73"/>
                <a:gd name="T31" fmla="*/ 57 h 73"/>
                <a:gd name="T32" fmla="*/ 66 w 73"/>
                <a:gd name="T33" fmla="*/ 46 h 73"/>
                <a:gd name="T34" fmla="*/ 71 w 73"/>
                <a:gd name="T35" fmla="*/ 34 h 73"/>
                <a:gd name="T36" fmla="*/ 73 w 73"/>
                <a:gd name="T37" fmla="*/ 20 h 73"/>
                <a:gd name="T38" fmla="*/ 73 w 73"/>
                <a:gd name="T39" fmla="*/ 20 h 73"/>
                <a:gd name="T40" fmla="*/ 0 w 73"/>
                <a:gd name="T41" fmla="*/ 20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0" y="20"/>
                  </a:moveTo>
                  <a:lnTo>
                    <a:pt x="0" y="20"/>
                  </a:lnTo>
                  <a:lnTo>
                    <a:pt x="0" y="17"/>
                  </a:lnTo>
                  <a:lnTo>
                    <a:pt x="4" y="10"/>
                  </a:lnTo>
                  <a:lnTo>
                    <a:pt x="7" y="5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9" y="73"/>
                  </a:lnTo>
                  <a:lnTo>
                    <a:pt x="19" y="73"/>
                  </a:lnTo>
                  <a:lnTo>
                    <a:pt x="27" y="71"/>
                  </a:lnTo>
                  <a:lnTo>
                    <a:pt x="38" y="69"/>
                  </a:lnTo>
                  <a:lnTo>
                    <a:pt x="48" y="64"/>
                  </a:lnTo>
                  <a:lnTo>
                    <a:pt x="58" y="57"/>
                  </a:lnTo>
                  <a:lnTo>
                    <a:pt x="66" y="46"/>
                  </a:lnTo>
                  <a:lnTo>
                    <a:pt x="71" y="34"/>
                  </a:lnTo>
                  <a:lnTo>
                    <a:pt x="73" y="20"/>
                  </a:lnTo>
                  <a:lnTo>
                    <a:pt x="73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0" name="Freeform 3220">
              <a:extLst>
                <a:ext uri="{FF2B5EF4-FFF2-40B4-BE49-F238E27FC236}">
                  <a16:creationId xmlns:a16="http://schemas.microsoft.com/office/drawing/2014/main" id="{986331E9-90ED-4109-8C47-21DFF355BE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4" y="2374"/>
              <a:ext cx="73" cy="73"/>
            </a:xfrm>
            <a:custGeom>
              <a:avLst/>
              <a:gdLst>
                <a:gd name="T0" fmla="*/ 12 w 73"/>
                <a:gd name="T1" fmla="*/ 73 h 73"/>
                <a:gd name="T2" fmla="*/ 10 w 73"/>
                <a:gd name="T3" fmla="*/ 73 h 73"/>
                <a:gd name="T4" fmla="*/ 12 w 73"/>
                <a:gd name="T5" fmla="*/ 73 h 73"/>
                <a:gd name="T6" fmla="*/ 12 w 73"/>
                <a:gd name="T7" fmla="*/ 73 h 73"/>
                <a:gd name="T8" fmla="*/ 12 w 73"/>
                <a:gd name="T9" fmla="*/ 73 h 73"/>
                <a:gd name="T10" fmla="*/ 10 w 73"/>
                <a:gd name="T11" fmla="*/ 71 h 73"/>
                <a:gd name="T12" fmla="*/ 7 w 73"/>
                <a:gd name="T13" fmla="*/ 70 h 73"/>
                <a:gd name="T14" fmla="*/ 4 w 73"/>
                <a:gd name="T15" fmla="*/ 65 h 73"/>
                <a:gd name="T16" fmla="*/ 0 w 73"/>
                <a:gd name="T17" fmla="*/ 58 h 73"/>
                <a:gd name="T18" fmla="*/ 0 w 73"/>
                <a:gd name="T19" fmla="*/ 51 h 73"/>
                <a:gd name="T20" fmla="*/ 73 w 73"/>
                <a:gd name="T21" fmla="*/ 51 h 73"/>
                <a:gd name="T22" fmla="*/ 71 w 73"/>
                <a:gd name="T23" fmla="*/ 41 h 73"/>
                <a:gd name="T24" fmla="*/ 66 w 73"/>
                <a:gd name="T25" fmla="*/ 29 h 73"/>
                <a:gd name="T26" fmla="*/ 60 w 73"/>
                <a:gd name="T27" fmla="*/ 19 h 73"/>
                <a:gd name="T28" fmla="*/ 51 w 73"/>
                <a:gd name="T29" fmla="*/ 12 h 73"/>
                <a:gd name="T30" fmla="*/ 43 w 73"/>
                <a:gd name="T31" fmla="*/ 7 h 73"/>
                <a:gd name="T32" fmla="*/ 36 w 73"/>
                <a:gd name="T33" fmla="*/ 4 h 73"/>
                <a:gd name="T34" fmla="*/ 27 w 73"/>
                <a:gd name="T35" fmla="*/ 2 h 73"/>
                <a:gd name="T36" fmla="*/ 21 w 73"/>
                <a:gd name="T37" fmla="*/ 0 h 73"/>
                <a:gd name="T38" fmla="*/ 19 w 73"/>
                <a:gd name="T39" fmla="*/ 0 h 73"/>
                <a:gd name="T40" fmla="*/ 12 w 73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12" y="73"/>
                  </a:moveTo>
                  <a:lnTo>
                    <a:pt x="10" y="73"/>
                  </a:lnTo>
                  <a:lnTo>
                    <a:pt x="12" y="73"/>
                  </a:lnTo>
                  <a:lnTo>
                    <a:pt x="12" y="73"/>
                  </a:lnTo>
                  <a:lnTo>
                    <a:pt x="12" y="73"/>
                  </a:lnTo>
                  <a:lnTo>
                    <a:pt x="10" y="71"/>
                  </a:lnTo>
                  <a:lnTo>
                    <a:pt x="7" y="70"/>
                  </a:lnTo>
                  <a:lnTo>
                    <a:pt x="4" y="65"/>
                  </a:lnTo>
                  <a:lnTo>
                    <a:pt x="0" y="58"/>
                  </a:lnTo>
                  <a:lnTo>
                    <a:pt x="0" y="51"/>
                  </a:lnTo>
                  <a:lnTo>
                    <a:pt x="73" y="51"/>
                  </a:lnTo>
                  <a:lnTo>
                    <a:pt x="71" y="41"/>
                  </a:lnTo>
                  <a:lnTo>
                    <a:pt x="66" y="29"/>
                  </a:lnTo>
                  <a:lnTo>
                    <a:pt x="60" y="19"/>
                  </a:lnTo>
                  <a:lnTo>
                    <a:pt x="51" y="12"/>
                  </a:lnTo>
                  <a:lnTo>
                    <a:pt x="43" y="7"/>
                  </a:lnTo>
                  <a:lnTo>
                    <a:pt x="36" y="4"/>
                  </a:lnTo>
                  <a:lnTo>
                    <a:pt x="27" y="2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2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1" name="Freeform 3221">
              <a:extLst>
                <a:ext uri="{FF2B5EF4-FFF2-40B4-BE49-F238E27FC236}">
                  <a16:creationId xmlns:a16="http://schemas.microsoft.com/office/drawing/2014/main" id="{2D118B84-00E0-48DC-9D28-A2E3D68E5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2374"/>
              <a:ext cx="65" cy="73"/>
            </a:xfrm>
            <a:custGeom>
              <a:avLst/>
              <a:gdLst>
                <a:gd name="T0" fmla="*/ 2 w 65"/>
                <a:gd name="T1" fmla="*/ 44 h 73"/>
                <a:gd name="T2" fmla="*/ 0 w 65"/>
                <a:gd name="T3" fmla="*/ 43 h 73"/>
                <a:gd name="T4" fmla="*/ 5 w 65"/>
                <a:gd name="T5" fmla="*/ 49 h 73"/>
                <a:gd name="T6" fmla="*/ 12 w 65"/>
                <a:gd name="T7" fmla="*/ 56 h 73"/>
                <a:gd name="T8" fmla="*/ 21 w 65"/>
                <a:gd name="T9" fmla="*/ 61 h 73"/>
                <a:gd name="T10" fmla="*/ 27 w 65"/>
                <a:gd name="T11" fmla="*/ 66 h 73"/>
                <a:gd name="T12" fmla="*/ 34 w 65"/>
                <a:gd name="T13" fmla="*/ 68 h 73"/>
                <a:gd name="T14" fmla="*/ 41 w 65"/>
                <a:gd name="T15" fmla="*/ 71 h 73"/>
                <a:gd name="T16" fmla="*/ 48 w 65"/>
                <a:gd name="T17" fmla="*/ 71 h 73"/>
                <a:gd name="T18" fmla="*/ 56 w 65"/>
                <a:gd name="T19" fmla="*/ 73 h 73"/>
                <a:gd name="T20" fmla="*/ 63 w 65"/>
                <a:gd name="T21" fmla="*/ 0 h 73"/>
                <a:gd name="T22" fmla="*/ 60 w 65"/>
                <a:gd name="T23" fmla="*/ 0 h 73"/>
                <a:gd name="T24" fmla="*/ 58 w 65"/>
                <a:gd name="T25" fmla="*/ 0 h 73"/>
                <a:gd name="T26" fmla="*/ 58 w 65"/>
                <a:gd name="T27" fmla="*/ 0 h 73"/>
                <a:gd name="T28" fmla="*/ 58 w 65"/>
                <a:gd name="T29" fmla="*/ 0 h 73"/>
                <a:gd name="T30" fmla="*/ 58 w 65"/>
                <a:gd name="T31" fmla="*/ 0 h 73"/>
                <a:gd name="T32" fmla="*/ 60 w 65"/>
                <a:gd name="T33" fmla="*/ 2 h 73"/>
                <a:gd name="T34" fmla="*/ 61 w 65"/>
                <a:gd name="T35" fmla="*/ 4 h 73"/>
                <a:gd name="T36" fmla="*/ 65 w 65"/>
                <a:gd name="T37" fmla="*/ 7 h 73"/>
                <a:gd name="T38" fmla="*/ 63 w 65"/>
                <a:gd name="T39" fmla="*/ 5 h 73"/>
                <a:gd name="T40" fmla="*/ 2 w 65"/>
                <a:gd name="T41" fmla="*/ 4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5" h="73">
                  <a:moveTo>
                    <a:pt x="2" y="44"/>
                  </a:moveTo>
                  <a:lnTo>
                    <a:pt x="0" y="43"/>
                  </a:lnTo>
                  <a:lnTo>
                    <a:pt x="5" y="49"/>
                  </a:lnTo>
                  <a:lnTo>
                    <a:pt x="12" y="56"/>
                  </a:lnTo>
                  <a:lnTo>
                    <a:pt x="21" y="61"/>
                  </a:lnTo>
                  <a:lnTo>
                    <a:pt x="27" y="66"/>
                  </a:lnTo>
                  <a:lnTo>
                    <a:pt x="34" y="68"/>
                  </a:lnTo>
                  <a:lnTo>
                    <a:pt x="41" y="71"/>
                  </a:lnTo>
                  <a:lnTo>
                    <a:pt x="48" y="71"/>
                  </a:lnTo>
                  <a:lnTo>
                    <a:pt x="56" y="73"/>
                  </a:lnTo>
                  <a:lnTo>
                    <a:pt x="63" y="0"/>
                  </a:lnTo>
                  <a:lnTo>
                    <a:pt x="60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60" y="2"/>
                  </a:lnTo>
                  <a:lnTo>
                    <a:pt x="61" y="4"/>
                  </a:lnTo>
                  <a:lnTo>
                    <a:pt x="65" y="7"/>
                  </a:lnTo>
                  <a:lnTo>
                    <a:pt x="63" y="5"/>
                  </a:lnTo>
                  <a:lnTo>
                    <a:pt x="2" y="4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2" name="Freeform 3222">
              <a:extLst>
                <a:ext uri="{FF2B5EF4-FFF2-40B4-BE49-F238E27FC236}">
                  <a16:creationId xmlns:a16="http://schemas.microsoft.com/office/drawing/2014/main" id="{5858CFC1-2440-4DF0-9593-6A70A496BE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2364"/>
              <a:ext cx="75" cy="54"/>
            </a:xfrm>
            <a:custGeom>
              <a:avLst/>
              <a:gdLst>
                <a:gd name="T0" fmla="*/ 0 w 75"/>
                <a:gd name="T1" fmla="*/ 0 h 54"/>
                <a:gd name="T2" fmla="*/ 0 w 75"/>
                <a:gd name="T3" fmla="*/ 0 h 54"/>
                <a:gd name="T4" fmla="*/ 0 w 75"/>
                <a:gd name="T5" fmla="*/ 9 h 54"/>
                <a:gd name="T6" fmla="*/ 0 w 75"/>
                <a:gd name="T7" fmla="*/ 15 h 54"/>
                <a:gd name="T8" fmla="*/ 2 w 75"/>
                <a:gd name="T9" fmla="*/ 22 h 54"/>
                <a:gd name="T10" fmla="*/ 4 w 75"/>
                <a:gd name="T11" fmla="*/ 29 h 54"/>
                <a:gd name="T12" fmla="*/ 5 w 75"/>
                <a:gd name="T13" fmla="*/ 34 h 54"/>
                <a:gd name="T14" fmla="*/ 7 w 75"/>
                <a:gd name="T15" fmla="*/ 41 h 54"/>
                <a:gd name="T16" fmla="*/ 11 w 75"/>
                <a:gd name="T17" fmla="*/ 48 h 54"/>
                <a:gd name="T18" fmla="*/ 14 w 75"/>
                <a:gd name="T19" fmla="*/ 54 h 54"/>
                <a:gd name="T20" fmla="*/ 75 w 75"/>
                <a:gd name="T21" fmla="*/ 15 h 54"/>
                <a:gd name="T22" fmla="*/ 75 w 75"/>
                <a:gd name="T23" fmla="*/ 15 h 54"/>
                <a:gd name="T24" fmla="*/ 75 w 75"/>
                <a:gd name="T25" fmla="*/ 15 h 54"/>
                <a:gd name="T26" fmla="*/ 75 w 75"/>
                <a:gd name="T27" fmla="*/ 14 h 54"/>
                <a:gd name="T28" fmla="*/ 75 w 75"/>
                <a:gd name="T29" fmla="*/ 12 h 54"/>
                <a:gd name="T30" fmla="*/ 73 w 75"/>
                <a:gd name="T31" fmla="*/ 10 h 54"/>
                <a:gd name="T32" fmla="*/ 73 w 75"/>
                <a:gd name="T33" fmla="*/ 9 h 54"/>
                <a:gd name="T34" fmla="*/ 73 w 75"/>
                <a:gd name="T35" fmla="*/ 5 h 54"/>
                <a:gd name="T36" fmla="*/ 73 w 75"/>
                <a:gd name="T37" fmla="*/ 0 h 54"/>
                <a:gd name="T38" fmla="*/ 73 w 75"/>
                <a:gd name="T39" fmla="*/ 0 h 54"/>
                <a:gd name="T40" fmla="*/ 0 w 75"/>
                <a:gd name="T41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54">
                  <a:moveTo>
                    <a:pt x="0" y="0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0" y="15"/>
                  </a:lnTo>
                  <a:lnTo>
                    <a:pt x="2" y="22"/>
                  </a:lnTo>
                  <a:lnTo>
                    <a:pt x="4" y="29"/>
                  </a:lnTo>
                  <a:lnTo>
                    <a:pt x="5" y="34"/>
                  </a:lnTo>
                  <a:lnTo>
                    <a:pt x="7" y="41"/>
                  </a:lnTo>
                  <a:lnTo>
                    <a:pt x="11" y="48"/>
                  </a:lnTo>
                  <a:lnTo>
                    <a:pt x="14" y="54"/>
                  </a:lnTo>
                  <a:lnTo>
                    <a:pt x="75" y="15"/>
                  </a:lnTo>
                  <a:lnTo>
                    <a:pt x="75" y="15"/>
                  </a:lnTo>
                  <a:lnTo>
                    <a:pt x="75" y="15"/>
                  </a:lnTo>
                  <a:lnTo>
                    <a:pt x="75" y="14"/>
                  </a:lnTo>
                  <a:lnTo>
                    <a:pt x="75" y="12"/>
                  </a:lnTo>
                  <a:lnTo>
                    <a:pt x="73" y="10"/>
                  </a:lnTo>
                  <a:lnTo>
                    <a:pt x="73" y="9"/>
                  </a:lnTo>
                  <a:lnTo>
                    <a:pt x="73" y="5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3" name="Freeform 3223">
              <a:extLst>
                <a:ext uri="{FF2B5EF4-FFF2-40B4-BE49-F238E27FC236}">
                  <a16:creationId xmlns:a16="http://schemas.microsoft.com/office/drawing/2014/main" id="{91B8B700-B263-4AFB-BD6D-E85E237E6FF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2024"/>
              <a:ext cx="73" cy="340"/>
            </a:xfrm>
            <a:custGeom>
              <a:avLst/>
              <a:gdLst>
                <a:gd name="T0" fmla="*/ 0 w 73"/>
                <a:gd name="T1" fmla="*/ 0 h 340"/>
                <a:gd name="T2" fmla="*/ 0 w 73"/>
                <a:gd name="T3" fmla="*/ 0 h 340"/>
                <a:gd name="T4" fmla="*/ 0 w 73"/>
                <a:gd name="T5" fmla="*/ 340 h 340"/>
                <a:gd name="T6" fmla="*/ 73 w 73"/>
                <a:gd name="T7" fmla="*/ 340 h 340"/>
                <a:gd name="T8" fmla="*/ 73 w 73"/>
                <a:gd name="T9" fmla="*/ 0 h 340"/>
                <a:gd name="T10" fmla="*/ 73 w 73"/>
                <a:gd name="T11" fmla="*/ 0 h 340"/>
                <a:gd name="T12" fmla="*/ 0 w 73"/>
                <a:gd name="T13" fmla="*/ 0 h 3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340">
                  <a:moveTo>
                    <a:pt x="0" y="0"/>
                  </a:moveTo>
                  <a:lnTo>
                    <a:pt x="0" y="0"/>
                  </a:lnTo>
                  <a:lnTo>
                    <a:pt x="0" y="340"/>
                  </a:lnTo>
                  <a:lnTo>
                    <a:pt x="73" y="34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4" name="Freeform 3224">
              <a:extLst>
                <a:ext uri="{FF2B5EF4-FFF2-40B4-BE49-F238E27FC236}">
                  <a16:creationId xmlns:a16="http://schemas.microsoft.com/office/drawing/2014/main" id="{161F7913-EADA-4AF2-897E-1D909363C2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1981"/>
              <a:ext cx="73" cy="65"/>
            </a:xfrm>
            <a:custGeom>
              <a:avLst/>
              <a:gdLst>
                <a:gd name="T0" fmla="*/ 12 w 73"/>
                <a:gd name="T1" fmla="*/ 63 h 65"/>
                <a:gd name="T2" fmla="*/ 16 w 73"/>
                <a:gd name="T3" fmla="*/ 65 h 65"/>
                <a:gd name="T4" fmla="*/ 11 w 73"/>
                <a:gd name="T5" fmla="*/ 61 h 65"/>
                <a:gd name="T6" fmla="*/ 7 w 73"/>
                <a:gd name="T7" fmla="*/ 58 h 65"/>
                <a:gd name="T8" fmla="*/ 4 w 73"/>
                <a:gd name="T9" fmla="*/ 54 h 65"/>
                <a:gd name="T10" fmla="*/ 2 w 73"/>
                <a:gd name="T11" fmla="*/ 49 h 65"/>
                <a:gd name="T12" fmla="*/ 0 w 73"/>
                <a:gd name="T13" fmla="*/ 48 h 65"/>
                <a:gd name="T14" fmla="*/ 0 w 73"/>
                <a:gd name="T15" fmla="*/ 46 h 65"/>
                <a:gd name="T16" fmla="*/ 0 w 73"/>
                <a:gd name="T17" fmla="*/ 44 h 65"/>
                <a:gd name="T18" fmla="*/ 0 w 73"/>
                <a:gd name="T19" fmla="*/ 43 h 65"/>
                <a:gd name="T20" fmla="*/ 73 w 73"/>
                <a:gd name="T21" fmla="*/ 43 h 65"/>
                <a:gd name="T22" fmla="*/ 73 w 73"/>
                <a:gd name="T23" fmla="*/ 39 h 65"/>
                <a:gd name="T24" fmla="*/ 73 w 73"/>
                <a:gd name="T25" fmla="*/ 34 h 65"/>
                <a:gd name="T26" fmla="*/ 72 w 73"/>
                <a:gd name="T27" fmla="*/ 29 h 65"/>
                <a:gd name="T28" fmla="*/ 70 w 73"/>
                <a:gd name="T29" fmla="*/ 22 h 65"/>
                <a:gd name="T30" fmla="*/ 66 w 73"/>
                <a:gd name="T31" fmla="*/ 17 h 65"/>
                <a:gd name="T32" fmla="*/ 61 w 73"/>
                <a:gd name="T33" fmla="*/ 10 h 65"/>
                <a:gd name="T34" fmla="*/ 56 w 73"/>
                <a:gd name="T35" fmla="*/ 4 h 65"/>
                <a:gd name="T36" fmla="*/ 48 w 73"/>
                <a:gd name="T37" fmla="*/ 0 h 65"/>
                <a:gd name="T38" fmla="*/ 53 w 73"/>
                <a:gd name="T39" fmla="*/ 2 h 65"/>
                <a:gd name="T40" fmla="*/ 12 w 73"/>
                <a:gd name="T41" fmla="*/ 6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65">
                  <a:moveTo>
                    <a:pt x="12" y="63"/>
                  </a:moveTo>
                  <a:lnTo>
                    <a:pt x="16" y="65"/>
                  </a:lnTo>
                  <a:lnTo>
                    <a:pt x="11" y="61"/>
                  </a:lnTo>
                  <a:lnTo>
                    <a:pt x="7" y="58"/>
                  </a:lnTo>
                  <a:lnTo>
                    <a:pt x="4" y="54"/>
                  </a:lnTo>
                  <a:lnTo>
                    <a:pt x="2" y="49"/>
                  </a:lnTo>
                  <a:lnTo>
                    <a:pt x="0" y="48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3"/>
                  </a:lnTo>
                  <a:lnTo>
                    <a:pt x="73" y="43"/>
                  </a:lnTo>
                  <a:lnTo>
                    <a:pt x="73" y="39"/>
                  </a:lnTo>
                  <a:lnTo>
                    <a:pt x="73" y="34"/>
                  </a:lnTo>
                  <a:lnTo>
                    <a:pt x="72" y="29"/>
                  </a:lnTo>
                  <a:lnTo>
                    <a:pt x="70" y="22"/>
                  </a:lnTo>
                  <a:lnTo>
                    <a:pt x="66" y="17"/>
                  </a:lnTo>
                  <a:lnTo>
                    <a:pt x="61" y="10"/>
                  </a:lnTo>
                  <a:lnTo>
                    <a:pt x="56" y="4"/>
                  </a:lnTo>
                  <a:lnTo>
                    <a:pt x="48" y="0"/>
                  </a:lnTo>
                  <a:lnTo>
                    <a:pt x="53" y="2"/>
                  </a:lnTo>
                  <a:lnTo>
                    <a:pt x="12" y="6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5" name="Freeform 3225">
              <a:extLst>
                <a:ext uri="{FF2B5EF4-FFF2-40B4-BE49-F238E27FC236}">
                  <a16:creationId xmlns:a16="http://schemas.microsoft.com/office/drawing/2014/main" id="{BBD27C98-BEDF-4DF8-BD0C-73C10208BE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0" y="1973"/>
              <a:ext cx="41" cy="73"/>
            </a:xfrm>
            <a:custGeom>
              <a:avLst/>
              <a:gdLst>
                <a:gd name="T0" fmla="*/ 7 w 41"/>
                <a:gd name="T1" fmla="*/ 73 h 73"/>
                <a:gd name="T2" fmla="*/ 7 w 41"/>
                <a:gd name="T3" fmla="*/ 73 h 73"/>
                <a:gd name="T4" fmla="*/ 7 w 41"/>
                <a:gd name="T5" fmla="*/ 73 h 73"/>
                <a:gd name="T6" fmla="*/ 5 w 41"/>
                <a:gd name="T7" fmla="*/ 73 h 73"/>
                <a:gd name="T8" fmla="*/ 5 w 41"/>
                <a:gd name="T9" fmla="*/ 73 h 73"/>
                <a:gd name="T10" fmla="*/ 4 w 41"/>
                <a:gd name="T11" fmla="*/ 73 h 73"/>
                <a:gd name="T12" fmla="*/ 2 w 41"/>
                <a:gd name="T13" fmla="*/ 71 h 73"/>
                <a:gd name="T14" fmla="*/ 2 w 41"/>
                <a:gd name="T15" fmla="*/ 71 h 73"/>
                <a:gd name="T16" fmla="*/ 0 w 41"/>
                <a:gd name="T17" fmla="*/ 71 h 73"/>
                <a:gd name="T18" fmla="*/ 0 w 41"/>
                <a:gd name="T19" fmla="*/ 71 h 73"/>
                <a:gd name="T20" fmla="*/ 41 w 41"/>
                <a:gd name="T21" fmla="*/ 10 h 73"/>
                <a:gd name="T22" fmla="*/ 37 w 41"/>
                <a:gd name="T23" fmla="*/ 8 h 73"/>
                <a:gd name="T24" fmla="*/ 32 w 41"/>
                <a:gd name="T25" fmla="*/ 6 h 73"/>
                <a:gd name="T26" fmla="*/ 29 w 41"/>
                <a:gd name="T27" fmla="*/ 5 h 73"/>
                <a:gd name="T28" fmla="*/ 24 w 41"/>
                <a:gd name="T29" fmla="*/ 3 h 73"/>
                <a:gd name="T30" fmla="*/ 21 w 41"/>
                <a:gd name="T31" fmla="*/ 1 h 73"/>
                <a:gd name="T32" fmla="*/ 15 w 41"/>
                <a:gd name="T33" fmla="*/ 0 h 73"/>
                <a:gd name="T34" fmla="*/ 12 w 41"/>
                <a:gd name="T35" fmla="*/ 0 h 73"/>
                <a:gd name="T36" fmla="*/ 7 w 41"/>
                <a:gd name="T37" fmla="*/ 0 h 73"/>
                <a:gd name="T38" fmla="*/ 7 w 41"/>
                <a:gd name="T39" fmla="*/ 0 h 73"/>
                <a:gd name="T40" fmla="*/ 7 w 41"/>
                <a:gd name="T41" fmla="*/ 73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1" h="73">
                  <a:moveTo>
                    <a:pt x="7" y="73"/>
                  </a:moveTo>
                  <a:lnTo>
                    <a:pt x="7" y="73"/>
                  </a:lnTo>
                  <a:lnTo>
                    <a:pt x="7" y="73"/>
                  </a:lnTo>
                  <a:lnTo>
                    <a:pt x="5" y="73"/>
                  </a:lnTo>
                  <a:lnTo>
                    <a:pt x="5" y="73"/>
                  </a:lnTo>
                  <a:lnTo>
                    <a:pt x="4" y="73"/>
                  </a:lnTo>
                  <a:lnTo>
                    <a:pt x="2" y="71"/>
                  </a:lnTo>
                  <a:lnTo>
                    <a:pt x="2" y="7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41" y="10"/>
                  </a:lnTo>
                  <a:lnTo>
                    <a:pt x="37" y="8"/>
                  </a:lnTo>
                  <a:lnTo>
                    <a:pt x="32" y="6"/>
                  </a:lnTo>
                  <a:lnTo>
                    <a:pt x="29" y="5"/>
                  </a:lnTo>
                  <a:lnTo>
                    <a:pt x="24" y="3"/>
                  </a:lnTo>
                  <a:lnTo>
                    <a:pt x="21" y="1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6" name="Freeform 3226">
              <a:extLst>
                <a:ext uri="{FF2B5EF4-FFF2-40B4-BE49-F238E27FC236}">
                  <a16:creationId xmlns:a16="http://schemas.microsoft.com/office/drawing/2014/main" id="{193D16AC-3ADE-4D89-A531-9CFC37FA48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6" y="1973"/>
              <a:ext cx="73" cy="73"/>
            </a:xfrm>
            <a:custGeom>
              <a:avLst/>
              <a:gdLst>
                <a:gd name="T0" fmla="*/ 73 w 73"/>
                <a:gd name="T1" fmla="*/ 49 h 73"/>
                <a:gd name="T2" fmla="*/ 73 w 73"/>
                <a:gd name="T3" fmla="*/ 49 h 73"/>
                <a:gd name="T4" fmla="*/ 71 w 73"/>
                <a:gd name="T5" fmla="*/ 52 h 73"/>
                <a:gd name="T6" fmla="*/ 71 w 73"/>
                <a:gd name="T7" fmla="*/ 57 h 73"/>
                <a:gd name="T8" fmla="*/ 68 w 73"/>
                <a:gd name="T9" fmla="*/ 62 h 73"/>
                <a:gd name="T10" fmla="*/ 63 w 73"/>
                <a:gd name="T11" fmla="*/ 67 h 73"/>
                <a:gd name="T12" fmla="*/ 58 w 73"/>
                <a:gd name="T13" fmla="*/ 71 h 73"/>
                <a:gd name="T14" fmla="*/ 53 w 73"/>
                <a:gd name="T15" fmla="*/ 73 h 73"/>
                <a:gd name="T16" fmla="*/ 51 w 73"/>
                <a:gd name="T17" fmla="*/ 73 h 73"/>
                <a:gd name="T18" fmla="*/ 51 w 73"/>
                <a:gd name="T19" fmla="*/ 73 h 73"/>
                <a:gd name="T20" fmla="*/ 51 w 73"/>
                <a:gd name="T21" fmla="*/ 0 h 73"/>
                <a:gd name="T22" fmla="*/ 44 w 73"/>
                <a:gd name="T23" fmla="*/ 0 h 73"/>
                <a:gd name="T24" fmla="*/ 36 w 73"/>
                <a:gd name="T25" fmla="*/ 1 h 73"/>
                <a:gd name="T26" fmla="*/ 27 w 73"/>
                <a:gd name="T27" fmla="*/ 5 h 73"/>
                <a:gd name="T28" fmla="*/ 17 w 73"/>
                <a:gd name="T29" fmla="*/ 10 h 73"/>
                <a:gd name="T30" fmla="*/ 9 w 73"/>
                <a:gd name="T31" fmla="*/ 20 h 73"/>
                <a:gd name="T32" fmla="*/ 4 w 73"/>
                <a:gd name="T33" fmla="*/ 30 h 73"/>
                <a:gd name="T34" fmla="*/ 0 w 73"/>
                <a:gd name="T35" fmla="*/ 40 h 73"/>
                <a:gd name="T36" fmla="*/ 0 w 73"/>
                <a:gd name="T37" fmla="*/ 49 h 73"/>
                <a:gd name="T38" fmla="*/ 0 w 73"/>
                <a:gd name="T39" fmla="*/ 49 h 73"/>
                <a:gd name="T40" fmla="*/ 73 w 73"/>
                <a:gd name="T41" fmla="*/ 49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3">
                  <a:moveTo>
                    <a:pt x="73" y="49"/>
                  </a:moveTo>
                  <a:lnTo>
                    <a:pt x="73" y="49"/>
                  </a:lnTo>
                  <a:lnTo>
                    <a:pt x="71" y="52"/>
                  </a:lnTo>
                  <a:lnTo>
                    <a:pt x="71" y="57"/>
                  </a:lnTo>
                  <a:lnTo>
                    <a:pt x="68" y="62"/>
                  </a:lnTo>
                  <a:lnTo>
                    <a:pt x="63" y="67"/>
                  </a:lnTo>
                  <a:lnTo>
                    <a:pt x="58" y="71"/>
                  </a:lnTo>
                  <a:lnTo>
                    <a:pt x="53" y="73"/>
                  </a:lnTo>
                  <a:lnTo>
                    <a:pt x="51" y="73"/>
                  </a:lnTo>
                  <a:lnTo>
                    <a:pt x="51" y="73"/>
                  </a:lnTo>
                  <a:lnTo>
                    <a:pt x="51" y="0"/>
                  </a:lnTo>
                  <a:lnTo>
                    <a:pt x="44" y="0"/>
                  </a:lnTo>
                  <a:lnTo>
                    <a:pt x="36" y="1"/>
                  </a:lnTo>
                  <a:lnTo>
                    <a:pt x="27" y="5"/>
                  </a:lnTo>
                  <a:lnTo>
                    <a:pt x="17" y="10"/>
                  </a:lnTo>
                  <a:lnTo>
                    <a:pt x="9" y="20"/>
                  </a:lnTo>
                  <a:lnTo>
                    <a:pt x="4" y="30"/>
                  </a:lnTo>
                  <a:lnTo>
                    <a:pt x="0" y="40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73" y="4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7" name="Freeform 3227">
              <a:extLst>
                <a:ext uri="{FF2B5EF4-FFF2-40B4-BE49-F238E27FC236}">
                  <a16:creationId xmlns:a16="http://schemas.microsoft.com/office/drawing/2014/main" id="{E7615C94-13FC-488C-86BB-CB1FAD444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9" y="2032"/>
              <a:ext cx="73" cy="336"/>
            </a:xfrm>
            <a:custGeom>
              <a:avLst/>
              <a:gdLst>
                <a:gd name="T0" fmla="*/ 73 w 73"/>
                <a:gd name="T1" fmla="*/ 336 h 336"/>
                <a:gd name="T2" fmla="*/ 73 w 73"/>
                <a:gd name="T3" fmla="*/ 336 h 336"/>
                <a:gd name="T4" fmla="*/ 73 w 73"/>
                <a:gd name="T5" fmla="*/ 0 h 336"/>
                <a:gd name="T6" fmla="*/ 0 w 73"/>
                <a:gd name="T7" fmla="*/ 0 h 336"/>
                <a:gd name="T8" fmla="*/ 0 w 73"/>
                <a:gd name="T9" fmla="*/ 336 h 336"/>
                <a:gd name="T10" fmla="*/ 0 w 73"/>
                <a:gd name="T11" fmla="*/ 336 h 336"/>
                <a:gd name="T12" fmla="*/ 73 w 73"/>
                <a:gd name="T13" fmla="*/ 336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336">
                  <a:moveTo>
                    <a:pt x="73" y="336"/>
                  </a:moveTo>
                  <a:lnTo>
                    <a:pt x="73" y="336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336"/>
                  </a:lnTo>
                  <a:lnTo>
                    <a:pt x="0" y="336"/>
                  </a:lnTo>
                  <a:lnTo>
                    <a:pt x="73" y="33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8" name="Freeform 3228">
              <a:extLst>
                <a:ext uri="{FF2B5EF4-FFF2-40B4-BE49-F238E27FC236}">
                  <a16:creationId xmlns:a16="http://schemas.microsoft.com/office/drawing/2014/main" id="{B115F516-27DE-4166-A7B6-7B0F6A86C9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1" y="2368"/>
              <a:ext cx="81" cy="76"/>
            </a:xfrm>
            <a:custGeom>
              <a:avLst/>
              <a:gdLst>
                <a:gd name="T0" fmla="*/ 61 w 81"/>
                <a:gd name="T1" fmla="*/ 76 h 76"/>
                <a:gd name="T2" fmla="*/ 61 w 81"/>
                <a:gd name="T3" fmla="*/ 76 h 76"/>
                <a:gd name="T4" fmla="*/ 66 w 81"/>
                <a:gd name="T5" fmla="*/ 67 h 76"/>
                <a:gd name="T6" fmla="*/ 71 w 81"/>
                <a:gd name="T7" fmla="*/ 59 h 76"/>
                <a:gd name="T8" fmla="*/ 74 w 81"/>
                <a:gd name="T9" fmla="*/ 50 h 76"/>
                <a:gd name="T10" fmla="*/ 76 w 81"/>
                <a:gd name="T11" fmla="*/ 40 h 76"/>
                <a:gd name="T12" fmla="*/ 79 w 81"/>
                <a:gd name="T13" fmla="*/ 30 h 76"/>
                <a:gd name="T14" fmla="*/ 81 w 81"/>
                <a:gd name="T15" fmla="*/ 20 h 76"/>
                <a:gd name="T16" fmla="*/ 81 w 81"/>
                <a:gd name="T17" fmla="*/ 10 h 76"/>
                <a:gd name="T18" fmla="*/ 81 w 81"/>
                <a:gd name="T19" fmla="*/ 0 h 76"/>
                <a:gd name="T20" fmla="*/ 8 w 81"/>
                <a:gd name="T21" fmla="*/ 0 h 76"/>
                <a:gd name="T22" fmla="*/ 8 w 81"/>
                <a:gd name="T23" fmla="*/ 6 h 76"/>
                <a:gd name="T24" fmla="*/ 8 w 81"/>
                <a:gd name="T25" fmla="*/ 11 h 76"/>
                <a:gd name="T26" fmla="*/ 8 w 81"/>
                <a:gd name="T27" fmla="*/ 16 h 76"/>
                <a:gd name="T28" fmla="*/ 6 w 81"/>
                <a:gd name="T29" fmla="*/ 22 h 76"/>
                <a:gd name="T30" fmla="*/ 5 w 81"/>
                <a:gd name="T31" fmla="*/ 27 h 76"/>
                <a:gd name="T32" fmla="*/ 3 w 81"/>
                <a:gd name="T33" fmla="*/ 30 h 76"/>
                <a:gd name="T34" fmla="*/ 1 w 81"/>
                <a:gd name="T35" fmla="*/ 33 h 76"/>
                <a:gd name="T36" fmla="*/ 0 w 81"/>
                <a:gd name="T37" fmla="*/ 37 h 76"/>
                <a:gd name="T38" fmla="*/ 0 w 81"/>
                <a:gd name="T39" fmla="*/ 38 h 76"/>
                <a:gd name="T40" fmla="*/ 61 w 81"/>
                <a:gd name="T41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1" h="76">
                  <a:moveTo>
                    <a:pt x="61" y="76"/>
                  </a:moveTo>
                  <a:lnTo>
                    <a:pt x="61" y="76"/>
                  </a:lnTo>
                  <a:lnTo>
                    <a:pt x="66" y="67"/>
                  </a:lnTo>
                  <a:lnTo>
                    <a:pt x="71" y="59"/>
                  </a:lnTo>
                  <a:lnTo>
                    <a:pt x="74" y="50"/>
                  </a:lnTo>
                  <a:lnTo>
                    <a:pt x="76" y="40"/>
                  </a:lnTo>
                  <a:lnTo>
                    <a:pt x="79" y="30"/>
                  </a:lnTo>
                  <a:lnTo>
                    <a:pt x="81" y="20"/>
                  </a:lnTo>
                  <a:lnTo>
                    <a:pt x="81" y="10"/>
                  </a:lnTo>
                  <a:lnTo>
                    <a:pt x="81" y="0"/>
                  </a:lnTo>
                  <a:lnTo>
                    <a:pt x="8" y="0"/>
                  </a:lnTo>
                  <a:lnTo>
                    <a:pt x="8" y="6"/>
                  </a:lnTo>
                  <a:lnTo>
                    <a:pt x="8" y="11"/>
                  </a:lnTo>
                  <a:lnTo>
                    <a:pt x="8" y="16"/>
                  </a:lnTo>
                  <a:lnTo>
                    <a:pt x="6" y="22"/>
                  </a:lnTo>
                  <a:lnTo>
                    <a:pt x="5" y="27"/>
                  </a:lnTo>
                  <a:lnTo>
                    <a:pt x="3" y="30"/>
                  </a:lnTo>
                  <a:lnTo>
                    <a:pt x="1" y="33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61" y="7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09" name="Freeform 3229">
              <a:extLst>
                <a:ext uri="{FF2B5EF4-FFF2-40B4-BE49-F238E27FC236}">
                  <a16:creationId xmlns:a16="http://schemas.microsoft.com/office/drawing/2014/main" id="{56F768E7-5B20-4B34-9ABC-B887BECAB6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5" y="2406"/>
              <a:ext cx="87" cy="89"/>
            </a:xfrm>
            <a:custGeom>
              <a:avLst/>
              <a:gdLst>
                <a:gd name="T0" fmla="*/ 32 w 87"/>
                <a:gd name="T1" fmla="*/ 89 h 89"/>
                <a:gd name="T2" fmla="*/ 32 w 87"/>
                <a:gd name="T3" fmla="*/ 87 h 89"/>
                <a:gd name="T4" fmla="*/ 41 w 87"/>
                <a:gd name="T5" fmla="*/ 84 h 89"/>
                <a:gd name="T6" fmla="*/ 49 w 87"/>
                <a:gd name="T7" fmla="*/ 78 h 89"/>
                <a:gd name="T8" fmla="*/ 56 w 87"/>
                <a:gd name="T9" fmla="*/ 72 h 89"/>
                <a:gd name="T10" fmla="*/ 63 w 87"/>
                <a:gd name="T11" fmla="*/ 67 h 89"/>
                <a:gd name="T12" fmla="*/ 70 w 87"/>
                <a:gd name="T13" fmla="*/ 60 h 89"/>
                <a:gd name="T14" fmla="*/ 76 w 87"/>
                <a:gd name="T15" fmla="*/ 53 h 89"/>
                <a:gd name="T16" fmla="*/ 82 w 87"/>
                <a:gd name="T17" fmla="*/ 45 h 89"/>
                <a:gd name="T18" fmla="*/ 87 w 87"/>
                <a:gd name="T19" fmla="*/ 38 h 89"/>
                <a:gd name="T20" fmla="*/ 26 w 87"/>
                <a:gd name="T21" fmla="*/ 0 h 89"/>
                <a:gd name="T22" fmla="*/ 22 w 87"/>
                <a:gd name="T23" fmla="*/ 4 h 89"/>
                <a:gd name="T24" fmla="*/ 21 w 87"/>
                <a:gd name="T25" fmla="*/ 7 h 89"/>
                <a:gd name="T26" fmla="*/ 17 w 87"/>
                <a:gd name="T27" fmla="*/ 11 h 89"/>
                <a:gd name="T28" fmla="*/ 14 w 87"/>
                <a:gd name="T29" fmla="*/ 12 h 89"/>
                <a:gd name="T30" fmla="*/ 12 w 87"/>
                <a:gd name="T31" fmla="*/ 16 h 89"/>
                <a:gd name="T32" fmla="*/ 9 w 87"/>
                <a:gd name="T33" fmla="*/ 17 h 89"/>
                <a:gd name="T34" fmla="*/ 4 w 87"/>
                <a:gd name="T35" fmla="*/ 21 h 89"/>
                <a:gd name="T36" fmla="*/ 0 w 87"/>
                <a:gd name="T37" fmla="*/ 23 h 89"/>
                <a:gd name="T38" fmla="*/ 2 w 87"/>
                <a:gd name="T39" fmla="*/ 21 h 89"/>
                <a:gd name="T40" fmla="*/ 32 w 87"/>
                <a:gd name="T41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7" h="89">
                  <a:moveTo>
                    <a:pt x="32" y="89"/>
                  </a:moveTo>
                  <a:lnTo>
                    <a:pt x="32" y="87"/>
                  </a:lnTo>
                  <a:lnTo>
                    <a:pt x="41" y="84"/>
                  </a:lnTo>
                  <a:lnTo>
                    <a:pt x="49" y="78"/>
                  </a:lnTo>
                  <a:lnTo>
                    <a:pt x="56" y="72"/>
                  </a:lnTo>
                  <a:lnTo>
                    <a:pt x="63" y="67"/>
                  </a:lnTo>
                  <a:lnTo>
                    <a:pt x="70" y="60"/>
                  </a:lnTo>
                  <a:lnTo>
                    <a:pt x="76" y="53"/>
                  </a:lnTo>
                  <a:lnTo>
                    <a:pt x="82" y="45"/>
                  </a:lnTo>
                  <a:lnTo>
                    <a:pt x="87" y="38"/>
                  </a:lnTo>
                  <a:lnTo>
                    <a:pt x="26" y="0"/>
                  </a:lnTo>
                  <a:lnTo>
                    <a:pt x="22" y="4"/>
                  </a:lnTo>
                  <a:lnTo>
                    <a:pt x="21" y="7"/>
                  </a:lnTo>
                  <a:lnTo>
                    <a:pt x="17" y="11"/>
                  </a:lnTo>
                  <a:lnTo>
                    <a:pt x="14" y="12"/>
                  </a:lnTo>
                  <a:lnTo>
                    <a:pt x="12" y="16"/>
                  </a:lnTo>
                  <a:lnTo>
                    <a:pt x="9" y="17"/>
                  </a:lnTo>
                  <a:lnTo>
                    <a:pt x="4" y="21"/>
                  </a:lnTo>
                  <a:lnTo>
                    <a:pt x="0" y="23"/>
                  </a:lnTo>
                  <a:lnTo>
                    <a:pt x="2" y="21"/>
                  </a:lnTo>
                  <a:lnTo>
                    <a:pt x="32" y="8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0" name="Freeform 3230">
              <a:extLst>
                <a:ext uri="{FF2B5EF4-FFF2-40B4-BE49-F238E27FC236}">
                  <a16:creationId xmlns:a16="http://schemas.microsoft.com/office/drawing/2014/main" id="{2C4D9F86-17D5-42C1-B261-43EAEFB9BA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2427"/>
              <a:ext cx="74" cy="83"/>
            </a:xfrm>
            <a:custGeom>
              <a:avLst/>
              <a:gdLst>
                <a:gd name="T0" fmla="*/ 0 w 74"/>
                <a:gd name="T1" fmla="*/ 83 h 83"/>
                <a:gd name="T2" fmla="*/ 0 w 74"/>
                <a:gd name="T3" fmla="*/ 83 h 83"/>
                <a:gd name="T4" fmla="*/ 10 w 74"/>
                <a:gd name="T5" fmla="*/ 81 h 83"/>
                <a:gd name="T6" fmla="*/ 20 w 74"/>
                <a:gd name="T7" fmla="*/ 81 h 83"/>
                <a:gd name="T8" fmla="*/ 29 w 74"/>
                <a:gd name="T9" fmla="*/ 79 h 83"/>
                <a:gd name="T10" fmla="*/ 39 w 74"/>
                <a:gd name="T11" fmla="*/ 78 h 83"/>
                <a:gd name="T12" fmla="*/ 47 w 74"/>
                <a:gd name="T13" fmla="*/ 76 h 83"/>
                <a:gd name="T14" fmla="*/ 57 w 74"/>
                <a:gd name="T15" fmla="*/ 73 h 83"/>
                <a:gd name="T16" fmla="*/ 66 w 74"/>
                <a:gd name="T17" fmla="*/ 71 h 83"/>
                <a:gd name="T18" fmla="*/ 74 w 74"/>
                <a:gd name="T19" fmla="*/ 68 h 83"/>
                <a:gd name="T20" fmla="*/ 44 w 74"/>
                <a:gd name="T21" fmla="*/ 0 h 83"/>
                <a:gd name="T22" fmla="*/ 39 w 74"/>
                <a:gd name="T23" fmla="*/ 3 h 83"/>
                <a:gd name="T24" fmla="*/ 35 w 74"/>
                <a:gd name="T25" fmla="*/ 5 h 83"/>
                <a:gd name="T26" fmla="*/ 30 w 74"/>
                <a:gd name="T27" fmla="*/ 5 h 83"/>
                <a:gd name="T28" fmla="*/ 24 w 74"/>
                <a:gd name="T29" fmla="*/ 7 h 83"/>
                <a:gd name="T30" fmla="*/ 19 w 74"/>
                <a:gd name="T31" fmla="*/ 8 h 83"/>
                <a:gd name="T32" fmla="*/ 12 w 74"/>
                <a:gd name="T33" fmla="*/ 8 h 83"/>
                <a:gd name="T34" fmla="*/ 7 w 74"/>
                <a:gd name="T35" fmla="*/ 8 h 83"/>
                <a:gd name="T36" fmla="*/ 0 w 74"/>
                <a:gd name="T37" fmla="*/ 10 h 83"/>
                <a:gd name="T38" fmla="*/ 0 w 74"/>
                <a:gd name="T39" fmla="*/ 10 h 83"/>
                <a:gd name="T40" fmla="*/ 0 w 74"/>
                <a:gd name="T41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4" h="83">
                  <a:moveTo>
                    <a:pt x="0" y="83"/>
                  </a:moveTo>
                  <a:lnTo>
                    <a:pt x="0" y="83"/>
                  </a:lnTo>
                  <a:lnTo>
                    <a:pt x="10" y="81"/>
                  </a:lnTo>
                  <a:lnTo>
                    <a:pt x="20" y="81"/>
                  </a:lnTo>
                  <a:lnTo>
                    <a:pt x="29" y="79"/>
                  </a:lnTo>
                  <a:lnTo>
                    <a:pt x="39" y="78"/>
                  </a:lnTo>
                  <a:lnTo>
                    <a:pt x="47" y="76"/>
                  </a:lnTo>
                  <a:lnTo>
                    <a:pt x="57" y="73"/>
                  </a:lnTo>
                  <a:lnTo>
                    <a:pt x="66" y="71"/>
                  </a:lnTo>
                  <a:lnTo>
                    <a:pt x="74" y="68"/>
                  </a:lnTo>
                  <a:lnTo>
                    <a:pt x="44" y="0"/>
                  </a:lnTo>
                  <a:lnTo>
                    <a:pt x="39" y="3"/>
                  </a:lnTo>
                  <a:lnTo>
                    <a:pt x="35" y="5"/>
                  </a:lnTo>
                  <a:lnTo>
                    <a:pt x="30" y="5"/>
                  </a:lnTo>
                  <a:lnTo>
                    <a:pt x="24" y="7"/>
                  </a:lnTo>
                  <a:lnTo>
                    <a:pt x="19" y="8"/>
                  </a:lnTo>
                  <a:lnTo>
                    <a:pt x="12" y="8"/>
                  </a:lnTo>
                  <a:lnTo>
                    <a:pt x="7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1" name="Freeform 3231">
              <a:extLst>
                <a:ext uri="{FF2B5EF4-FFF2-40B4-BE49-F238E27FC236}">
                  <a16:creationId xmlns:a16="http://schemas.microsoft.com/office/drawing/2014/main" id="{D0A2EF9B-F191-4547-86D8-2FAE0F9680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8" y="2417"/>
              <a:ext cx="105" cy="93"/>
            </a:xfrm>
            <a:custGeom>
              <a:avLst/>
              <a:gdLst>
                <a:gd name="T0" fmla="*/ 3 w 105"/>
                <a:gd name="T1" fmla="*/ 59 h 93"/>
                <a:gd name="T2" fmla="*/ 0 w 105"/>
                <a:gd name="T3" fmla="*/ 56 h 93"/>
                <a:gd name="T4" fmla="*/ 12 w 105"/>
                <a:gd name="T5" fmla="*/ 64 h 93"/>
                <a:gd name="T6" fmla="*/ 24 w 105"/>
                <a:gd name="T7" fmla="*/ 73 h 93"/>
                <a:gd name="T8" fmla="*/ 35 w 105"/>
                <a:gd name="T9" fmla="*/ 79 h 93"/>
                <a:gd name="T10" fmla="*/ 49 w 105"/>
                <a:gd name="T11" fmla="*/ 84 h 93"/>
                <a:gd name="T12" fmla="*/ 63 w 105"/>
                <a:gd name="T13" fmla="*/ 88 h 93"/>
                <a:gd name="T14" fmla="*/ 76 w 105"/>
                <a:gd name="T15" fmla="*/ 89 h 93"/>
                <a:gd name="T16" fmla="*/ 91 w 105"/>
                <a:gd name="T17" fmla="*/ 91 h 93"/>
                <a:gd name="T18" fmla="*/ 105 w 105"/>
                <a:gd name="T19" fmla="*/ 93 h 93"/>
                <a:gd name="T20" fmla="*/ 105 w 105"/>
                <a:gd name="T21" fmla="*/ 20 h 93"/>
                <a:gd name="T22" fmla="*/ 96 w 105"/>
                <a:gd name="T23" fmla="*/ 18 h 93"/>
                <a:gd name="T24" fmla="*/ 86 w 105"/>
                <a:gd name="T25" fmla="*/ 18 h 93"/>
                <a:gd name="T26" fmla="*/ 79 w 105"/>
                <a:gd name="T27" fmla="*/ 17 h 93"/>
                <a:gd name="T28" fmla="*/ 71 w 105"/>
                <a:gd name="T29" fmla="*/ 15 h 93"/>
                <a:gd name="T30" fmla="*/ 64 w 105"/>
                <a:gd name="T31" fmla="*/ 12 h 93"/>
                <a:gd name="T32" fmla="*/ 57 w 105"/>
                <a:gd name="T33" fmla="*/ 8 h 93"/>
                <a:gd name="T34" fmla="*/ 52 w 105"/>
                <a:gd name="T35" fmla="*/ 5 h 93"/>
                <a:gd name="T36" fmla="*/ 47 w 105"/>
                <a:gd name="T37" fmla="*/ 1 h 93"/>
                <a:gd name="T38" fmla="*/ 46 w 105"/>
                <a:gd name="T39" fmla="*/ 0 h 93"/>
                <a:gd name="T40" fmla="*/ 3 w 105"/>
                <a:gd name="T41" fmla="*/ 59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5" h="93">
                  <a:moveTo>
                    <a:pt x="3" y="59"/>
                  </a:moveTo>
                  <a:lnTo>
                    <a:pt x="0" y="56"/>
                  </a:lnTo>
                  <a:lnTo>
                    <a:pt x="12" y="64"/>
                  </a:lnTo>
                  <a:lnTo>
                    <a:pt x="24" y="73"/>
                  </a:lnTo>
                  <a:lnTo>
                    <a:pt x="35" y="79"/>
                  </a:lnTo>
                  <a:lnTo>
                    <a:pt x="49" y="84"/>
                  </a:lnTo>
                  <a:lnTo>
                    <a:pt x="63" y="88"/>
                  </a:lnTo>
                  <a:lnTo>
                    <a:pt x="76" y="89"/>
                  </a:lnTo>
                  <a:lnTo>
                    <a:pt x="91" y="91"/>
                  </a:lnTo>
                  <a:lnTo>
                    <a:pt x="105" y="93"/>
                  </a:lnTo>
                  <a:lnTo>
                    <a:pt x="105" y="20"/>
                  </a:lnTo>
                  <a:lnTo>
                    <a:pt x="96" y="18"/>
                  </a:lnTo>
                  <a:lnTo>
                    <a:pt x="86" y="18"/>
                  </a:lnTo>
                  <a:lnTo>
                    <a:pt x="79" y="17"/>
                  </a:lnTo>
                  <a:lnTo>
                    <a:pt x="71" y="15"/>
                  </a:lnTo>
                  <a:lnTo>
                    <a:pt x="64" y="12"/>
                  </a:lnTo>
                  <a:lnTo>
                    <a:pt x="57" y="8"/>
                  </a:lnTo>
                  <a:lnTo>
                    <a:pt x="52" y="5"/>
                  </a:lnTo>
                  <a:lnTo>
                    <a:pt x="47" y="1"/>
                  </a:lnTo>
                  <a:lnTo>
                    <a:pt x="46" y="0"/>
                  </a:lnTo>
                  <a:lnTo>
                    <a:pt x="3" y="5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2" name="Freeform 3232">
              <a:extLst>
                <a:ext uri="{FF2B5EF4-FFF2-40B4-BE49-F238E27FC236}">
                  <a16:creationId xmlns:a16="http://schemas.microsoft.com/office/drawing/2014/main" id="{4C27B106-CC22-44BE-AA27-6A925D5E21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2" y="2366"/>
              <a:ext cx="92" cy="110"/>
            </a:xfrm>
            <a:custGeom>
              <a:avLst/>
              <a:gdLst>
                <a:gd name="T0" fmla="*/ 0 w 92"/>
                <a:gd name="T1" fmla="*/ 0 h 110"/>
                <a:gd name="T2" fmla="*/ 0 w 92"/>
                <a:gd name="T3" fmla="*/ 0 h 110"/>
                <a:gd name="T4" fmla="*/ 0 w 92"/>
                <a:gd name="T5" fmla="*/ 17 h 110"/>
                <a:gd name="T6" fmla="*/ 2 w 92"/>
                <a:gd name="T7" fmla="*/ 32 h 110"/>
                <a:gd name="T8" fmla="*/ 5 w 92"/>
                <a:gd name="T9" fmla="*/ 47 h 110"/>
                <a:gd name="T10" fmla="*/ 10 w 92"/>
                <a:gd name="T11" fmla="*/ 61 h 110"/>
                <a:gd name="T12" fmla="*/ 19 w 92"/>
                <a:gd name="T13" fmla="*/ 74 h 110"/>
                <a:gd name="T14" fmla="*/ 27 w 92"/>
                <a:gd name="T15" fmla="*/ 88 h 110"/>
                <a:gd name="T16" fmla="*/ 37 w 92"/>
                <a:gd name="T17" fmla="*/ 100 h 110"/>
                <a:gd name="T18" fmla="*/ 49 w 92"/>
                <a:gd name="T19" fmla="*/ 110 h 110"/>
                <a:gd name="T20" fmla="*/ 92 w 92"/>
                <a:gd name="T21" fmla="*/ 51 h 110"/>
                <a:gd name="T22" fmla="*/ 87 w 92"/>
                <a:gd name="T23" fmla="*/ 47 h 110"/>
                <a:gd name="T24" fmla="*/ 83 w 92"/>
                <a:gd name="T25" fmla="*/ 44 h 110"/>
                <a:gd name="T26" fmla="*/ 81 w 92"/>
                <a:gd name="T27" fmla="*/ 39 h 110"/>
                <a:gd name="T28" fmla="*/ 78 w 92"/>
                <a:gd name="T29" fmla="*/ 34 h 110"/>
                <a:gd name="T30" fmla="*/ 76 w 92"/>
                <a:gd name="T31" fmla="*/ 27 h 110"/>
                <a:gd name="T32" fmla="*/ 75 w 92"/>
                <a:gd name="T33" fmla="*/ 18 h 110"/>
                <a:gd name="T34" fmla="*/ 73 w 92"/>
                <a:gd name="T35" fmla="*/ 10 h 110"/>
                <a:gd name="T36" fmla="*/ 73 w 92"/>
                <a:gd name="T37" fmla="*/ 0 h 110"/>
                <a:gd name="T38" fmla="*/ 73 w 92"/>
                <a:gd name="T39" fmla="*/ 0 h 110"/>
                <a:gd name="T40" fmla="*/ 0 w 92"/>
                <a:gd name="T41" fmla="*/ 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2" h="110">
                  <a:moveTo>
                    <a:pt x="0" y="0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2" y="32"/>
                  </a:lnTo>
                  <a:lnTo>
                    <a:pt x="5" y="47"/>
                  </a:lnTo>
                  <a:lnTo>
                    <a:pt x="10" y="61"/>
                  </a:lnTo>
                  <a:lnTo>
                    <a:pt x="19" y="74"/>
                  </a:lnTo>
                  <a:lnTo>
                    <a:pt x="27" y="88"/>
                  </a:lnTo>
                  <a:lnTo>
                    <a:pt x="37" y="100"/>
                  </a:lnTo>
                  <a:lnTo>
                    <a:pt x="49" y="110"/>
                  </a:lnTo>
                  <a:lnTo>
                    <a:pt x="92" y="51"/>
                  </a:lnTo>
                  <a:lnTo>
                    <a:pt x="87" y="47"/>
                  </a:lnTo>
                  <a:lnTo>
                    <a:pt x="83" y="44"/>
                  </a:lnTo>
                  <a:lnTo>
                    <a:pt x="81" y="39"/>
                  </a:lnTo>
                  <a:lnTo>
                    <a:pt x="78" y="34"/>
                  </a:lnTo>
                  <a:lnTo>
                    <a:pt x="76" y="27"/>
                  </a:lnTo>
                  <a:lnTo>
                    <a:pt x="75" y="18"/>
                  </a:lnTo>
                  <a:lnTo>
                    <a:pt x="73" y="1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3" name="Freeform 3233">
              <a:extLst>
                <a:ext uri="{FF2B5EF4-FFF2-40B4-BE49-F238E27FC236}">
                  <a16:creationId xmlns:a16="http://schemas.microsoft.com/office/drawing/2014/main" id="{13E2133B-D942-40BE-9B3D-1C0C7FC41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2" y="2032"/>
              <a:ext cx="73" cy="334"/>
            </a:xfrm>
            <a:custGeom>
              <a:avLst/>
              <a:gdLst>
                <a:gd name="T0" fmla="*/ 0 w 73"/>
                <a:gd name="T1" fmla="*/ 0 h 334"/>
                <a:gd name="T2" fmla="*/ 0 w 73"/>
                <a:gd name="T3" fmla="*/ 0 h 334"/>
                <a:gd name="T4" fmla="*/ 0 w 73"/>
                <a:gd name="T5" fmla="*/ 334 h 334"/>
                <a:gd name="T6" fmla="*/ 73 w 73"/>
                <a:gd name="T7" fmla="*/ 334 h 334"/>
                <a:gd name="T8" fmla="*/ 73 w 73"/>
                <a:gd name="T9" fmla="*/ 0 h 334"/>
                <a:gd name="T10" fmla="*/ 73 w 73"/>
                <a:gd name="T11" fmla="*/ 0 h 334"/>
                <a:gd name="T12" fmla="*/ 0 w 73"/>
                <a:gd name="T13" fmla="*/ 0 h 3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334">
                  <a:moveTo>
                    <a:pt x="0" y="0"/>
                  </a:moveTo>
                  <a:lnTo>
                    <a:pt x="0" y="0"/>
                  </a:lnTo>
                  <a:lnTo>
                    <a:pt x="0" y="334"/>
                  </a:lnTo>
                  <a:lnTo>
                    <a:pt x="73" y="334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4" name="Freeform 3234">
              <a:extLst>
                <a:ext uri="{FF2B5EF4-FFF2-40B4-BE49-F238E27FC236}">
                  <a16:creationId xmlns:a16="http://schemas.microsoft.com/office/drawing/2014/main" id="{FAE47860-CD1C-452F-BACD-D18F4B544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2" y="1922"/>
              <a:ext cx="93" cy="110"/>
            </a:xfrm>
            <a:custGeom>
              <a:avLst/>
              <a:gdLst>
                <a:gd name="T0" fmla="*/ 44 w 93"/>
                <a:gd name="T1" fmla="*/ 2 h 110"/>
                <a:gd name="T2" fmla="*/ 46 w 93"/>
                <a:gd name="T3" fmla="*/ 0 h 110"/>
                <a:gd name="T4" fmla="*/ 34 w 93"/>
                <a:gd name="T5" fmla="*/ 10 h 110"/>
                <a:gd name="T6" fmla="*/ 26 w 93"/>
                <a:gd name="T7" fmla="*/ 22 h 110"/>
                <a:gd name="T8" fmla="*/ 17 w 93"/>
                <a:gd name="T9" fmla="*/ 34 h 110"/>
                <a:gd name="T10" fmla="*/ 10 w 93"/>
                <a:gd name="T11" fmla="*/ 47 h 110"/>
                <a:gd name="T12" fmla="*/ 5 w 93"/>
                <a:gd name="T13" fmla="*/ 63 h 110"/>
                <a:gd name="T14" fmla="*/ 2 w 93"/>
                <a:gd name="T15" fmla="*/ 78 h 110"/>
                <a:gd name="T16" fmla="*/ 0 w 93"/>
                <a:gd name="T17" fmla="*/ 93 h 110"/>
                <a:gd name="T18" fmla="*/ 0 w 93"/>
                <a:gd name="T19" fmla="*/ 110 h 110"/>
                <a:gd name="T20" fmla="*/ 73 w 93"/>
                <a:gd name="T21" fmla="*/ 110 h 110"/>
                <a:gd name="T22" fmla="*/ 73 w 93"/>
                <a:gd name="T23" fmla="*/ 100 h 110"/>
                <a:gd name="T24" fmla="*/ 75 w 93"/>
                <a:gd name="T25" fmla="*/ 90 h 110"/>
                <a:gd name="T26" fmla="*/ 76 w 93"/>
                <a:gd name="T27" fmla="*/ 81 h 110"/>
                <a:gd name="T28" fmla="*/ 78 w 93"/>
                <a:gd name="T29" fmla="*/ 74 h 110"/>
                <a:gd name="T30" fmla="*/ 81 w 93"/>
                <a:gd name="T31" fmla="*/ 69 h 110"/>
                <a:gd name="T32" fmla="*/ 85 w 93"/>
                <a:gd name="T33" fmla="*/ 64 h 110"/>
                <a:gd name="T34" fmla="*/ 88 w 93"/>
                <a:gd name="T35" fmla="*/ 61 h 110"/>
                <a:gd name="T36" fmla="*/ 92 w 93"/>
                <a:gd name="T37" fmla="*/ 56 h 110"/>
                <a:gd name="T38" fmla="*/ 93 w 93"/>
                <a:gd name="T39" fmla="*/ 56 h 110"/>
                <a:gd name="T40" fmla="*/ 44 w 93"/>
                <a:gd name="T41" fmla="*/ 2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3" h="110">
                  <a:moveTo>
                    <a:pt x="44" y="2"/>
                  </a:moveTo>
                  <a:lnTo>
                    <a:pt x="46" y="0"/>
                  </a:lnTo>
                  <a:lnTo>
                    <a:pt x="34" y="10"/>
                  </a:lnTo>
                  <a:lnTo>
                    <a:pt x="26" y="22"/>
                  </a:lnTo>
                  <a:lnTo>
                    <a:pt x="17" y="34"/>
                  </a:lnTo>
                  <a:lnTo>
                    <a:pt x="10" y="47"/>
                  </a:lnTo>
                  <a:lnTo>
                    <a:pt x="5" y="63"/>
                  </a:lnTo>
                  <a:lnTo>
                    <a:pt x="2" y="78"/>
                  </a:lnTo>
                  <a:lnTo>
                    <a:pt x="0" y="93"/>
                  </a:lnTo>
                  <a:lnTo>
                    <a:pt x="0" y="110"/>
                  </a:lnTo>
                  <a:lnTo>
                    <a:pt x="73" y="110"/>
                  </a:lnTo>
                  <a:lnTo>
                    <a:pt x="73" y="100"/>
                  </a:lnTo>
                  <a:lnTo>
                    <a:pt x="75" y="90"/>
                  </a:lnTo>
                  <a:lnTo>
                    <a:pt x="76" y="81"/>
                  </a:lnTo>
                  <a:lnTo>
                    <a:pt x="78" y="74"/>
                  </a:lnTo>
                  <a:lnTo>
                    <a:pt x="81" y="69"/>
                  </a:lnTo>
                  <a:lnTo>
                    <a:pt x="85" y="64"/>
                  </a:lnTo>
                  <a:lnTo>
                    <a:pt x="88" y="61"/>
                  </a:lnTo>
                  <a:lnTo>
                    <a:pt x="92" y="56"/>
                  </a:lnTo>
                  <a:lnTo>
                    <a:pt x="93" y="56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5" name="Freeform 3235">
              <a:extLst>
                <a:ext uri="{FF2B5EF4-FFF2-40B4-BE49-F238E27FC236}">
                  <a16:creationId xmlns:a16="http://schemas.microsoft.com/office/drawing/2014/main" id="{27100891-5A12-4BE9-AB1F-EE35912DF0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6" y="1886"/>
              <a:ext cx="107" cy="92"/>
            </a:xfrm>
            <a:custGeom>
              <a:avLst/>
              <a:gdLst>
                <a:gd name="T0" fmla="*/ 107 w 107"/>
                <a:gd name="T1" fmla="*/ 0 h 92"/>
                <a:gd name="T2" fmla="*/ 107 w 107"/>
                <a:gd name="T3" fmla="*/ 0 h 92"/>
                <a:gd name="T4" fmla="*/ 92 w 107"/>
                <a:gd name="T5" fmla="*/ 2 h 92"/>
                <a:gd name="T6" fmla="*/ 78 w 107"/>
                <a:gd name="T7" fmla="*/ 4 h 92"/>
                <a:gd name="T8" fmla="*/ 63 w 107"/>
                <a:gd name="T9" fmla="*/ 5 h 92"/>
                <a:gd name="T10" fmla="*/ 49 w 107"/>
                <a:gd name="T11" fmla="*/ 9 h 92"/>
                <a:gd name="T12" fmla="*/ 36 w 107"/>
                <a:gd name="T13" fmla="*/ 14 h 92"/>
                <a:gd name="T14" fmla="*/ 24 w 107"/>
                <a:gd name="T15" fmla="*/ 21 h 92"/>
                <a:gd name="T16" fmla="*/ 12 w 107"/>
                <a:gd name="T17" fmla="*/ 27 h 92"/>
                <a:gd name="T18" fmla="*/ 0 w 107"/>
                <a:gd name="T19" fmla="*/ 38 h 92"/>
                <a:gd name="T20" fmla="*/ 49 w 107"/>
                <a:gd name="T21" fmla="*/ 92 h 92"/>
                <a:gd name="T22" fmla="*/ 54 w 107"/>
                <a:gd name="T23" fmla="*/ 87 h 92"/>
                <a:gd name="T24" fmla="*/ 59 w 107"/>
                <a:gd name="T25" fmla="*/ 83 h 92"/>
                <a:gd name="T26" fmla="*/ 65 w 107"/>
                <a:gd name="T27" fmla="*/ 82 h 92"/>
                <a:gd name="T28" fmla="*/ 71 w 107"/>
                <a:gd name="T29" fmla="*/ 78 h 92"/>
                <a:gd name="T30" fmla="*/ 80 w 107"/>
                <a:gd name="T31" fmla="*/ 77 h 92"/>
                <a:gd name="T32" fmla="*/ 88 w 107"/>
                <a:gd name="T33" fmla="*/ 75 h 92"/>
                <a:gd name="T34" fmla="*/ 97 w 107"/>
                <a:gd name="T35" fmla="*/ 75 h 92"/>
                <a:gd name="T36" fmla="*/ 107 w 107"/>
                <a:gd name="T37" fmla="*/ 73 h 92"/>
                <a:gd name="T38" fmla="*/ 107 w 107"/>
                <a:gd name="T39" fmla="*/ 73 h 92"/>
                <a:gd name="T40" fmla="*/ 107 w 107"/>
                <a:gd name="T41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7" h="92">
                  <a:moveTo>
                    <a:pt x="107" y="0"/>
                  </a:moveTo>
                  <a:lnTo>
                    <a:pt x="107" y="0"/>
                  </a:lnTo>
                  <a:lnTo>
                    <a:pt x="92" y="2"/>
                  </a:lnTo>
                  <a:lnTo>
                    <a:pt x="78" y="4"/>
                  </a:lnTo>
                  <a:lnTo>
                    <a:pt x="63" y="5"/>
                  </a:lnTo>
                  <a:lnTo>
                    <a:pt x="49" y="9"/>
                  </a:lnTo>
                  <a:lnTo>
                    <a:pt x="36" y="14"/>
                  </a:lnTo>
                  <a:lnTo>
                    <a:pt x="24" y="21"/>
                  </a:lnTo>
                  <a:lnTo>
                    <a:pt x="12" y="27"/>
                  </a:lnTo>
                  <a:lnTo>
                    <a:pt x="0" y="38"/>
                  </a:lnTo>
                  <a:lnTo>
                    <a:pt x="49" y="92"/>
                  </a:lnTo>
                  <a:lnTo>
                    <a:pt x="54" y="87"/>
                  </a:lnTo>
                  <a:lnTo>
                    <a:pt x="59" y="83"/>
                  </a:lnTo>
                  <a:lnTo>
                    <a:pt x="65" y="82"/>
                  </a:lnTo>
                  <a:lnTo>
                    <a:pt x="71" y="78"/>
                  </a:lnTo>
                  <a:lnTo>
                    <a:pt x="80" y="77"/>
                  </a:lnTo>
                  <a:lnTo>
                    <a:pt x="88" y="75"/>
                  </a:lnTo>
                  <a:lnTo>
                    <a:pt x="97" y="75"/>
                  </a:lnTo>
                  <a:lnTo>
                    <a:pt x="107" y="73"/>
                  </a:lnTo>
                  <a:lnTo>
                    <a:pt x="107" y="73"/>
                  </a:lnTo>
                  <a:lnTo>
                    <a:pt x="107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6" name="Freeform 3236">
              <a:extLst>
                <a:ext uri="{FF2B5EF4-FFF2-40B4-BE49-F238E27FC236}">
                  <a16:creationId xmlns:a16="http://schemas.microsoft.com/office/drawing/2014/main" id="{218A280A-AF11-44A2-AE30-6D6F88DAFD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3" y="1886"/>
              <a:ext cx="107" cy="92"/>
            </a:xfrm>
            <a:custGeom>
              <a:avLst/>
              <a:gdLst>
                <a:gd name="T0" fmla="*/ 107 w 107"/>
                <a:gd name="T1" fmla="*/ 38 h 92"/>
                <a:gd name="T2" fmla="*/ 107 w 107"/>
                <a:gd name="T3" fmla="*/ 36 h 92"/>
                <a:gd name="T4" fmla="*/ 95 w 107"/>
                <a:gd name="T5" fmla="*/ 27 h 92"/>
                <a:gd name="T6" fmla="*/ 83 w 107"/>
                <a:gd name="T7" fmla="*/ 21 h 92"/>
                <a:gd name="T8" fmla="*/ 71 w 107"/>
                <a:gd name="T9" fmla="*/ 14 h 92"/>
                <a:gd name="T10" fmla="*/ 57 w 107"/>
                <a:gd name="T11" fmla="*/ 9 h 92"/>
                <a:gd name="T12" fmla="*/ 44 w 107"/>
                <a:gd name="T13" fmla="*/ 5 h 92"/>
                <a:gd name="T14" fmla="*/ 30 w 107"/>
                <a:gd name="T15" fmla="*/ 4 h 92"/>
                <a:gd name="T16" fmla="*/ 15 w 107"/>
                <a:gd name="T17" fmla="*/ 2 h 92"/>
                <a:gd name="T18" fmla="*/ 0 w 107"/>
                <a:gd name="T19" fmla="*/ 0 h 92"/>
                <a:gd name="T20" fmla="*/ 0 w 107"/>
                <a:gd name="T21" fmla="*/ 73 h 92"/>
                <a:gd name="T22" fmla="*/ 10 w 107"/>
                <a:gd name="T23" fmla="*/ 75 h 92"/>
                <a:gd name="T24" fmla="*/ 19 w 107"/>
                <a:gd name="T25" fmla="*/ 75 h 92"/>
                <a:gd name="T26" fmla="*/ 27 w 107"/>
                <a:gd name="T27" fmla="*/ 77 h 92"/>
                <a:gd name="T28" fmla="*/ 35 w 107"/>
                <a:gd name="T29" fmla="*/ 78 h 92"/>
                <a:gd name="T30" fmla="*/ 42 w 107"/>
                <a:gd name="T31" fmla="*/ 82 h 92"/>
                <a:gd name="T32" fmla="*/ 47 w 107"/>
                <a:gd name="T33" fmla="*/ 83 h 92"/>
                <a:gd name="T34" fmla="*/ 54 w 107"/>
                <a:gd name="T35" fmla="*/ 88 h 92"/>
                <a:gd name="T36" fmla="*/ 59 w 107"/>
                <a:gd name="T37" fmla="*/ 92 h 92"/>
                <a:gd name="T38" fmla="*/ 57 w 107"/>
                <a:gd name="T39" fmla="*/ 92 h 92"/>
                <a:gd name="T40" fmla="*/ 107 w 107"/>
                <a:gd name="T41" fmla="*/ 38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7" h="92">
                  <a:moveTo>
                    <a:pt x="107" y="38"/>
                  </a:moveTo>
                  <a:lnTo>
                    <a:pt x="107" y="36"/>
                  </a:lnTo>
                  <a:lnTo>
                    <a:pt x="95" y="27"/>
                  </a:lnTo>
                  <a:lnTo>
                    <a:pt x="83" y="21"/>
                  </a:lnTo>
                  <a:lnTo>
                    <a:pt x="71" y="14"/>
                  </a:lnTo>
                  <a:lnTo>
                    <a:pt x="57" y="9"/>
                  </a:lnTo>
                  <a:lnTo>
                    <a:pt x="44" y="5"/>
                  </a:lnTo>
                  <a:lnTo>
                    <a:pt x="30" y="4"/>
                  </a:lnTo>
                  <a:lnTo>
                    <a:pt x="15" y="2"/>
                  </a:lnTo>
                  <a:lnTo>
                    <a:pt x="0" y="0"/>
                  </a:lnTo>
                  <a:lnTo>
                    <a:pt x="0" y="73"/>
                  </a:lnTo>
                  <a:lnTo>
                    <a:pt x="10" y="75"/>
                  </a:lnTo>
                  <a:lnTo>
                    <a:pt x="19" y="75"/>
                  </a:lnTo>
                  <a:lnTo>
                    <a:pt x="27" y="77"/>
                  </a:lnTo>
                  <a:lnTo>
                    <a:pt x="35" y="78"/>
                  </a:lnTo>
                  <a:lnTo>
                    <a:pt x="42" y="82"/>
                  </a:lnTo>
                  <a:lnTo>
                    <a:pt x="47" y="83"/>
                  </a:lnTo>
                  <a:lnTo>
                    <a:pt x="54" y="88"/>
                  </a:lnTo>
                  <a:lnTo>
                    <a:pt x="59" y="92"/>
                  </a:lnTo>
                  <a:lnTo>
                    <a:pt x="57" y="92"/>
                  </a:lnTo>
                  <a:lnTo>
                    <a:pt x="107" y="3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7" name="Freeform 3237">
              <a:extLst>
                <a:ext uri="{FF2B5EF4-FFF2-40B4-BE49-F238E27FC236}">
                  <a16:creationId xmlns:a16="http://schemas.microsoft.com/office/drawing/2014/main" id="{0AD011EC-5443-440D-A39C-823718A74F8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20" y="1924"/>
              <a:ext cx="92" cy="108"/>
            </a:xfrm>
            <a:custGeom>
              <a:avLst/>
              <a:gdLst>
                <a:gd name="T0" fmla="*/ 92 w 92"/>
                <a:gd name="T1" fmla="*/ 108 h 108"/>
                <a:gd name="T2" fmla="*/ 92 w 92"/>
                <a:gd name="T3" fmla="*/ 108 h 108"/>
                <a:gd name="T4" fmla="*/ 92 w 92"/>
                <a:gd name="T5" fmla="*/ 91 h 108"/>
                <a:gd name="T6" fmla="*/ 90 w 92"/>
                <a:gd name="T7" fmla="*/ 76 h 108"/>
                <a:gd name="T8" fmla="*/ 87 w 92"/>
                <a:gd name="T9" fmla="*/ 61 h 108"/>
                <a:gd name="T10" fmla="*/ 82 w 92"/>
                <a:gd name="T11" fmla="*/ 47 h 108"/>
                <a:gd name="T12" fmla="*/ 77 w 92"/>
                <a:gd name="T13" fmla="*/ 33 h 108"/>
                <a:gd name="T14" fmla="*/ 68 w 92"/>
                <a:gd name="T15" fmla="*/ 22 h 108"/>
                <a:gd name="T16" fmla="*/ 60 w 92"/>
                <a:gd name="T17" fmla="*/ 10 h 108"/>
                <a:gd name="T18" fmla="*/ 50 w 92"/>
                <a:gd name="T19" fmla="*/ 0 h 108"/>
                <a:gd name="T20" fmla="*/ 0 w 92"/>
                <a:gd name="T21" fmla="*/ 54 h 108"/>
                <a:gd name="T22" fmla="*/ 6 w 92"/>
                <a:gd name="T23" fmla="*/ 57 h 108"/>
                <a:gd name="T24" fmla="*/ 9 w 92"/>
                <a:gd name="T25" fmla="*/ 61 h 108"/>
                <a:gd name="T26" fmla="*/ 11 w 92"/>
                <a:gd name="T27" fmla="*/ 67 h 108"/>
                <a:gd name="T28" fmla="*/ 14 w 92"/>
                <a:gd name="T29" fmla="*/ 72 h 108"/>
                <a:gd name="T30" fmla="*/ 16 w 92"/>
                <a:gd name="T31" fmla="*/ 79 h 108"/>
                <a:gd name="T32" fmla="*/ 17 w 92"/>
                <a:gd name="T33" fmla="*/ 88 h 108"/>
                <a:gd name="T34" fmla="*/ 19 w 92"/>
                <a:gd name="T35" fmla="*/ 98 h 108"/>
                <a:gd name="T36" fmla="*/ 19 w 92"/>
                <a:gd name="T37" fmla="*/ 108 h 108"/>
                <a:gd name="T38" fmla="*/ 19 w 92"/>
                <a:gd name="T39" fmla="*/ 108 h 108"/>
                <a:gd name="T40" fmla="*/ 92 w 92"/>
                <a:gd name="T41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2" h="108">
                  <a:moveTo>
                    <a:pt x="92" y="108"/>
                  </a:moveTo>
                  <a:lnTo>
                    <a:pt x="92" y="108"/>
                  </a:lnTo>
                  <a:lnTo>
                    <a:pt x="92" y="91"/>
                  </a:lnTo>
                  <a:lnTo>
                    <a:pt x="90" y="76"/>
                  </a:lnTo>
                  <a:lnTo>
                    <a:pt x="87" y="61"/>
                  </a:lnTo>
                  <a:lnTo>
                    <a:pt x="82" y="47"/>
                  </a:lnTo>
                  <a:lnTo>
                    <a:pt x="77" y="33"/>
                  </a:lnTo>
                  <a:lnTo>
                    <a:pt x="68" y="22"/>
                  </a:lnTo>
                  <a:lnTo>
                    <a:pt x="60" y="10"/>
                  </a:lnTo>
                  <a:lnTo>
                    <a:pt x="50" y="0"/>
                  </a:lnTo>
                  <a:lnTo>
                    <a:pt x="0" y="54"/>
                  </a:lnTo>
                  <a:lnTo>
                    <a:pt x="6" y="57"/>
                  </a:lnTo>
                  <a:lnTo>
                    <a:pt x="9" y="61"/>
                  </a:lnTo>
                  <a:lnTo>
                    <a:pt x="11" y="67"/>
                  </a:lnTo>
                  <a:lnTo>
                    <a:pt x="14" y="72"/>
                  </a:lnTo>
                  <a:lnTo>
                    <a:pt x="16" y="79"/>
                  </a:lnTo>
                  <a:lnTo>
                    <a:pt x="17" y="88"/>
                  </a:lnTo>
                  <a:lnTo>
                    <a:pt x="19" y="98"/>
                  </a:lnTo>
                  <a:lnTo>
                    <a:pt x="19" y="108"/>
                  </a:lnTo>
                  <a:lnTo>
                    <a:pt x="19" y="108"/>
                  </a:lnTo>
                  <a:lnTo>
                    <a:pt x="92" y="10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8" name="Freeform 3238">
              <a:extLst>
                <a:ext uri="{FF2B5EF4-FFF2-40B4-BE49-F238E27FC236}">
                  <a16:creationId xmlns:a16="http://schemas.microsoft.com/office/drawing/2014/main" id="{E3FA9FED-664F-4AE5-956F-203916ED46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6" y="1912"/>
              <a:ext cx="96" cy="96"/>
            </a:xfrm>
            <a:custGeom>
              <a:avLst/>
              <a:gdLst>
                <a:gd name="T0" fmla="*/ 56 w 96"/>
                <a:gd name="T1" fmla="*/ 1 h 96"/>
                <a:gd name="T2" fmla="*/ 56 w 96"/>
                <a:gd name="T3" fmla="*/ 0 h 96"/>
                <a:gd name="T4" fmla="*/ 45 w 96"/>
                <a:gd name="T5" fmla="*/ 8 h 96"/>
                <a:gd name="T6" fmla="*/ 35 w 96"/>
                <a:gd name="T7" fmla="*/ 17 h 96"/>
                <a:gd name="T8" fmla="*/ 27 w 96"/>
                <a:gd name="T9" fmla="*/ 25 h 96"/>
                <a:gd name="T10" fmla="*/ 20 w 96"/>
                <a:gd name="T11" fmla="*/ 35 h 96"/>
                <a:gd name="T12" fmla="*/ 13 w 96"/>
                <a:gd name="T13" fmla="*/ 45 h 96"/>
                <a:gd name="T14" fmla="*/ 8 w 96"/>
                <a:gd name="T15" fmla="*/ 57 h 96"/>
                <a:gd name="T16" fmla="*/ 3 w 96"/>
                <a:gd name="T17" fmla="*/ 69 h 96"/>
                <a:gd name="T18" fmla="*/ 0 w 96"/>
                <a:gd name="T19" fmla="*/ 81 h 96"/>
                <a:gd name="T20" fmla="*/ 71 w 96"/>
                <a:gd name="T21" fmla="*/ 96 h 96"/>
                <a:gd name="T22" fmla="*/ 73 w 96"/>
                <a:gd name="T23" fmla="*/ 89 h 96"/>
                <a:gd name="T24" fmla="*/ 74 w 96"/>
                <a:gd name="T25" fmla="*/ 86 h 96"/>
                <a:gd name="T26" fmla="*/ 76 w 96"/>
                <a:gd name="T27" fmla="*/ 81 h 96"/>
                <a:gd name="T28" fmla="*/ 79 w 96"/>
                <a:gd name="T29" fmla="*/ 76 h 96"/>
                <a:gd name="T30" fmla="*/ 83 w 96"/>
                <a:gd name="T31" fmla="*/ 73 h 96"/>
                <a:gd name="T32" fmla="*/ 86 w 96"/>
                <a:gd name="T33" fmla="*/ 69 h 96"/>
                <a:gd name="T34" fmla="*/ 90 w 96"/>
                <a:gd name="T35" fmla="*/ 66 h 96"/>
                <a:gd name="T36" fmla="*/ 95 w 96"/>
                <a:gd name="T37" fmla="*/ 62 h 96"/>
                <a:gd name="T38" fmla="*/ 96 w 96"/>
                <a:gd name="T39" fmla="*/ 61 h 96"/>
                <a:gd name="T40" fmla="*/ 56 w 96"/>
                <a:gd name="T41" fmla="*/ 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96">
                  <a:moveTo>
                    <a:pt x="56" y="1"/>
                  </a:moveTo>
                  <a:lnTo>
                    <a:pt x="56" y="0"/>
                  </a:lnTo>
                  <a:lnTo>
                    <a:pt x="45" y="8"/>
                  </a:lnTo>
                  <a:lnTo>
                    <a:pt x="35" y="17"/>
                  </a:lnTo>
                  <a:lnTo>
                    <a:pt x="27" y="25"/>
                  </a:lnTo>
                  <a:lnTo>
                    <a:pt x="20" y="35"/>
                  </a:lnTo>
                  <a:lnTo>
                    <a:pt x="13" y="45"/>
                  </a:lnTo>
                  <a:lnTo>
                    <a:pt x="8" y="57"/>
                  </a:lnTo>
                  <a:lnTo>
                    <a:pt x="3" y="69"/>
                  </a:lnTo>
                  <a:lnTo>
                    <a:pt x="0" y="81"/>
                  </a:lnTo>
                  <a:lnTo>
                    <a:pt x="71" y="96"/>
                  </a:lnTo>
                  <a:lnTo>
                    <a:pt x="73" y="89"/>
                  </a:lnTo>
                  <a:lnTo>
                    <a:pt x="74" y="86"/>
                  </a:lnTo>
                  <a:lnTo>
                    <a:pt x="76" y="81"/>
                  </a:lnTo>
                  <a:lnTo>
                    <a:pt x="79" y="76"/>
                  </a:lnTo>
                  <a:lnTo>
                    <a:pt x="83" y="73"/>
                  </a:lnTo>
                  <a:lnTo>
                    <a:pt x="86" y="69"/>
                  </a:lnTo>
                  <a:lnTo>
                    <a:pt x="90" y="66"/>
                  </a:lnTo>
                  <a:lnTo>
                    <a:pt x="95" y="62"/>
                  </a:lnTo>
                  <a:lnTo>
                    <a:pt x="96" y="61"/>
                  </a:lnTo>
                  <a:lnTo>
                    <a:pt x="56" y="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19" name="Freeform 3239">
              <a:extLst>
                <a:ext uri="{FF2B5EF4-FFF2-40B4-BE49-F238E27FC236}">
                  <a16:creationId xmlns:a16="http://schemas.microsoft.com/office/drawing/2014/main" id="{08F2ED3E-25FF-4ED1-B80F-898E8FD52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2" y="1885"/>
              <a:ext cx="91" cy="88"/>
            </a:xfrm>
            <a:custGeom>
              <a:avLst/>
              <a:gdLst>
                <a:gd name="T0" fmla="*/ 91 w 91"/>
                <a:gd name="T1" fmla="*/ 0 h 88"/>
                <a:gd name="T2" fmla="*/ 91 w 91"/>
                <a:gd name="T3" fmla="*/ 0 h 88"/>
                <a:gd name="T4" fmla="*/ 79 w 91"/>
                <a:gd name="T5" fmla="*/ 1 h 88"/>
                <a:gd name="T6" fmla="*/ 67 w 91"/>
                <a:gd name="T7" fmla="*/ 1 h 88"/>
                <a:gd name="T8" fmla="*/ 56 w 91"/>
                <a:gd name="T9" fmla="*/ 5 h 88"/>
                <a:gd name="T10" fmla="*/ 44 w 91"/>
                <a:gd name="T11" fmla="*/ 6 h 88"/>
                <a:gd name="T12" fmla="*/ 32 w 91"/>
                <a:gd name="T13" fmla="*/ 11 h 88"/>
                <a:gd name="T14" fmla="*/ 20 w 91"/>
                <a:gd name="T15" fmla="*/ 17 h 88"/>
                <a:gd name="T16" fmla="*/ 10 w 91"/>
                <a:gd name="T17" fmla="*/ 22 h 88"/>
                <a:gd name="T18" fmla="*/ 0 w 91"/>
                <a:gd name="T19" fmla="*/ 28 h 88"/>
                <a:gd name="T20" fmla="*/ 40 w 91"/>
                <a:gd name="T21" fmla="*/ 88 h 88"/>
                <a:gd name="T22" fmla="*/ 45 w 91"/>
                <a:gd name="T23" fmla="*/ 84 h 88"/>
                <a:gd name="T24" fmla="*/ 52 w 91"/>
                <a:gd name="T25" fmla="*/ 81 h 88"/>
                <a:gd name="T26" fmla="*/ 57 w 91"/>
                <a:gd name="T27" fmla="*/ 79 h 88"/>
                <a:gd name="T28" fmla="*/ 64 w 91"/>
                <a:gd name="T29" fmla="*/ 76 h 88"/>
                <a:gd name="T30" fmla="*/ 71 w 91"/>
                <a:gd name="T31" fmla="*/ 76 h 88"/>
                <a:gd name="T32" fmla="*/ 78 w 91"/>
                <a:gd name="T33" fmla="*/ 74 h 88"/>
                <a:gd name="T34" fmla="*/ 84 w 91"/>
                <a:gd name="T35" fmla="*/ 72 h 88"/>
                <a:gd name="T36" fmla="*/ 91 w 91"/>
                <a:gd name="T37" fmla="*/ 72 h 88"/>
                <a:gd name="T38" fmla="*/ 91 w 91"/>
                <a:gd name="T39" fmla="*/ 72 h 88"/>
                <a:gd name="T40" fmla="*/ 91 w 91"/>
                <a:gd name="T41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88">
                  <a:moveTo>
                    <a:pt x="91" y="0"/>
                  </a:moveTo>
                  <a:lnTo>
                    <a:pt x="91" y="0"/>
                  </a:lnTo>
                  <a:lnTo>
                    <a:pt x="79" y="1"/>
                  </a:lnTo>
                  <a:lnTo>
                    <a:pt x="67" y="1"/>
                  </a:lnTo>
                  <a:lnTo>
                    <a:pt x="56" y="5"/>
                  </a:lnTo>
                  <a:lnTo>
                    <a:pt x="44" y="6"/>
                  </a:lnTo>
                  <a:lnTo>
                    <a:pt x="32" y="11"/>
                  </a:lnTo>
                  <a:lnTo>
                    <a:pt x="20" y="17"/>
                  </a:lnTo>
                  <a:lnTo>
                    <a:pt x="10" y="22"/>
                  </a:lnTo>
                  <a:lnTo>
                    <a:pt x="0" y="28"/>
                  </a:lnTo>
                  <a:lnTo>
                    <a:pt x="40" y="88"/>
                  </a:lnTo>
                  <a:lnTo>
                    <a:pt x="45" y="84"/>
                  </a:lnTo>
                  <a:lnTo>
                    <a:pt x="52" y="81"/>
                  </a:lnTo>
                  <a:lnTo>
                    <a:pt x="57" y="79"/>
                  </a:lnTo>
                  <a:lnTo>
                    <a:pt x="64" y="76"/>
                  </a:lnTo>
                  <a:lnTo>
                    <a:pt x="71" y="76"/>
                  </a:lnTo>
                  <a:lnTo>
                    <a:pt x="78" y="74"/>
                  </a:lnTo>
                  <a:lnTo>
                    <a:pt x="84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0" name="Freeform 3240">
              <a:extLst>
                <a:ext uri="{FF2B5EF4-FFF2-40B4-BE49-F238E27FC236}">
                  <a16:creationId xmlns:a16="http://schemas.microsoft.com/office/drawing/2014/main" id="{233A0D4A-736E-46B9-8D98-F08B3B15BA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3" y="1885"/>
              <a:ext cx="85" cy="86"/>
            </a:xfrm>
            <a:custGeom>
              <a:avLst/>
              <a:gdLst>
                <a:gd name="T0" fmla="*/ 85 w 85"/>
                <a:gd name="T1" fmla="*/ 22 h 86"/>
                <a:gd name="T2" fmla="*/ 83 w 85"/>
                <a:gd name="T3" fmla="*/ 20 h 86"/>
                <a:gd name="T4" fmla="*/ 75 w 85"/>
                <a:gd name="T5" fmla="*/ 17 h 86"/>
                <a:gd name="T6" fmla="*/ 64 w 85"/>
                <a:gd name="T7" fmla="*/ 11 h 86"/>
                <a:gd name="T8" fmla="*/ 54 w 85"/>
                <a:gd name="T9" fmla="*/ 8 h 86"/>
                <a:gd name="T10" fmla="*/ 44 w 85"/>
                <a:gd name="T11" fmla="*/ 6 h 86"/>
                <a:gd name="T12" fmla="*/ 34 w 85"/>
                <a:gd name="T13" fmla="*/ 3 h 86"/>
                <a:gd name="T14" fmla="*/ 22 w 85"/>
                <a:gd name="T15" fmla="*/ 1 h 86"/>
                <a:gd name="T16" fmla="*/ 12 w 85"/>
                <a:gd name="T17" fmla="*/ 1 h 86"/>
                <a:gd name="T18" fmla="*/ 0 w 85"/>
                <a:gd name="T19" fmla="*/ 0 h 86"/>
                <a:gd name="T20" fmla="*/ 0 w 85"/>
                <a:gd name="T21" fmla="*/ 72 h 86"/>
                <a:gd name="T22" fmla="*/ 7 w 85"/>
                <a:gd name="T23" fmla="*/ 72 h 86"/>
                <a:gd name="T24" fmla="*/ 14 w 85"/>
                <a:gd name="T25" fmla="*/ 74 h 86"/>
                <a:gd name="T26" fmla="*/ 19 w 85"/>
                <a:gd name="T27" fmla="*/ 74 h 86"/>
                <a:gd name="T28" fmla="*/ 26 w 85"/>
                <a:gd name="T29" fmla="*/ 76 h 86"/>
                <a:gd name="T30" fmla="*/ 32 w 85"/>
                <a:gd name="T31" fmla="*/ 78 h 86"/>
                <a:gd name="T32" fmla="*/ 39 w 85"/>
                <a:gd name="T33" fmla="*/ 81 h 86"/>
                <a:gd name="T34" fmla="*/ 44 w 85"/>
                <a:gd name="T35" fmla="*/ 83 h 86"/>
                <a:gd name="T36" fmla="*/ 51 w 85"/>
                <a:gd name="T37" fmla="*/ 86 h 86"/>
                <a:gd name="T38" fmla="*/ 51 w 85"/>
                <a:gd name="T39" fmla="*/ 86 h 86"/>
                <a:gd name="T40" fmla="*/ 85 w 85"/>
                <a:gd name="T41" fmla="*/ 22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5" h="86">
                  <a:moveTo>
                    <a:pt x="85" y="22"/>
                  </a:moveTo>
                  <a:lnTo>
                    <a:pt x="83" y="20"/>
                  </a:lnTo>
                  <a:lnTo>
                    <a:pt x="75" y="17"/>
                  </a:lnTo>
                  <a:lnTo>
                    <a:pt x="64" y="11"/>
                  </a:lnTo>
                  <a:lnTo>
                    <a:pt x="54" y="8"/>
                  </a:lnTo>
                  <a:lnTo>
                    <a:pt x="44" y="6"/>
                  </a:lnTo>
                  <a:lnTo>
                    <a:pt x="34" y="3"/>
                  </a:lnTo>
                  <a:lnTo>
                    <a:pt x="22" y="1"/>
                  </a:lnTo>
                  <a:lnTo>
                    <a:pt x="12" y="1"/>
                  </a:lnTo>
                  <a:lnTo>
                    <a:pt x="0" y="0"/>
                  </a:lnTo>
                  <a:lnTo>
                    <a:pt x="0" y="72"/>
                  </a:lnTo>
                  <a:lnTo>
                    <a:pt x="7" y="72"/>
                  </a:lnTo>
                  <a:lnTo>
                    <a:pt x="14" y="74"/>
                  </a:lnTo>
                  <a:lnTo>
                    <a:pt x="19" y="74"/>
                  </a:lnTo>
                  <a:lnTo>
                    <a:pt x="26" y="76"/>
                  </a:lnTo>
                  <a:lnTo>
                    <a:pt x="32" y="78"/>
                  </a:lnTo>
                  <a:lnTo>
                    <a:pt x="39" y="81"/>
                  </a:lnTo>
                  <a:lnTo>
                    <a:pt x="44" y="83"/>
                  </a:lnTo>
                  <a:lnTo>
                    <a:pt x="51" y="86"/>
                  </a:lnTo>
                  <a:lnTo>
                    <a:pt x="51" y="86"/>
                  </a:lnTo>
                  <a:lnTo>
                    <a:pt x="85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1" name="Freeform 3241">
              <a:extLst>
                <a:ext uri="{FF2B5EF4-FFF2-40B4-BE49-F238E27FC236}">
                  <a16:creationId xmlns:a16="http://schemas.microsoft.com/office/drawing/2014/main" id="{1BC677A5-E87E-4DAB-A073-0ADAD874CF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4" y="1907"/>
              <a:ext cx="96" cy="100"/>
            </a:xfrm>
            <a:custGeom>
              <a:avLst/>
              <a:gdLst>
                <a:gd name="T0" fmla="*/ 96 w 96"/>
                <a:gd name="T1" fmla="*/ 64 h 100"/>
                <a:gd name="T2" fmla="*/ 96 w 96"/>
                <a:gd name="T3" fmla="*/ 64 h 100"/>
                <a:gd name="T4" fmla="*/ 91 w 96"/>
                <a:gd name="T5" fmla="*/ 54 h 100"/>
                <a:gd name="T6" fmla="*/ 85 w 96"/>
                <a:gd name="T7" fmla="*/ 44 h 100"/>
                <a:gd name="T8" fmla="*/ 78 w 96"/>
                <a:gd name="T9" fmla="*/ 35 h 100"/>
                <a:gd name="T10" fmla="*/ 69 w 96"/>
                <a:gd name="T11" fmla="*/ 27 h 100"/>
                <a:gd name="T12" fmla="*/ 61 w 96"/>
                <a:gd name="T13" fmla="*/ 18 h 100"/>
                <a:gd name="T14" fmla="*/ 52 w 96"/>
                <a:gd name="T15" fmla="*/ 11 h 100"/>
                <a:gd name="T16" fmla="*/ 44 w 96"/>
                <a:gd name="T17" fmla="*/ 5 h 100"/>
                <a:gd name="T18" fmla="*/ 34 w 96"/>
                <a:gd name="T19" fmla="*/ 0 h 100"/>
                <a:gd name="T20" fmla="*/ 0 w 96"/>
                <a:gd name="T21" fmla="*/ 64 h 100"/>
                <a:gd name="T22" fmla="*/ 3 w 96"/>
                <a:gd name="T23" fmla="*/ 66 h 100"/>
                <a:gd name="T24" fmla="*/ 8 w 96"/>
                <a:gd name="T25" fmla="*/ 69 h 100"/>
                <a:gd name="T26" fmla="*/ 13 w 96"/>
                <a:gd name="T27" fmla="*/ 72 h 100"/>
                <a:gd name="T28" fmla="*/ 17 w 96"/>
                <a:gd name="T29" fmla="*/ 78 h 100"/>
                <a:gd name="T30" fmla="*/ 22 w 96"/>
                <a:gd name="T31" fmla="*/ 83 h 100"/>
                <a:gd name="T32" fmla="*/ 25 w 96"/>
                <a:gd name="T33" fmla="*/ 88 h 100"/>
                <a:gd name="T34" fmla="*/ 30 w 96"/>
                <a:gd name="T35" fmla="*/ 93 h 100"/>
                <a:gd name="T36" fmla="*/ 34 w 96"/>
                <a:gd name="T37" fmla="*/ 100 h 100"/>
                <a:gd name="T38" fmla="*/ 34 w 96"/>
                <a:gd name="T39" fmla="*/ 100 h 100"/>
                <a:gd name="T40" fmla="*/ 96 w 96"/>
                <a:gd name="T41" fmla="*/ 64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6" h="100">
                  <a:moveTo>
                    <a:pt x="96" y="64"/>
                  </a:moveTo>
                  <a:lnTo>
                    <a:pt x="96" y="64"/>
                  </a:lnTo>
                  <a:lnTo>
                    <a:pt x="91" y="54"/>
                  </a:lnTo>
                  <a:lnTo>
                    <a:pt x="85" y="44"/>
                  </a:lnTo>
                  <a:lnTo>
                    <a:pt x="78" y="35"/>
                  </a:lnTo>
                  <a:lnTo>
                    <a:pt x="69" y="27"/>
                  </a:lnTo>
                  <a:lnTo>
                    <a:pt x="61" y="18"/>
                  </a:lnTo>
                  <a:lnTo>
                    <a:pt x="52" y="11"/>
                  </a:lnTo>
                  <a:lnTo>
                    <a:pt x="44" y="5"/>
                  </a:lnTo>
                  <a:lnTo>
                    <a:pt x="34" y="0"/>
                  </a:lnTo>
                  <a:lnTo>
                    <a:pt x="0" y="64"/>
                  </a:lnTo>
                  <a:lnTo>
                    <a:pt x="3" y="66"/>
                  </a:lnTo>
                  <a:lnTo>
                    <a:pt x="8" y="69"/>
                  </a:lnTo>
                  <a:lnTo>
                    <a:pt x="13" y="72"/>
                  </a:lnTo>
                  <a:lnTo>
                    <a:pt x="17" y="78"/>
                  </a:lnTo>
                  <a:lnTo>
                    <a:pt x="22" y="83"/>
                  </a:lnTo>
                  <a:lnTo>
                    <a:pt x="25" y="88"/>
                  </a:lnTo>
                  <a:lnTo>
                    <a:pt x="30" y="93"/>
                  </a:lnTo>
                  <a:lnTo>
                    <a:pt x="34" y="100"/>
                  </a:lnTo>
                  <a:lnTo>
                    <a:pt x="34" y="100"/>
                  </a:lnTo>
                  <a:lnTo>
                    <a:pt x="96" y="64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2" name="Freeform 3242">
              <a:extLst>
                <a:ext uri="{FF2B5EF4-FFF2-40B4-BE49-F238E27FC236}">
                  <a16:creationId xmlns:a16="http://schemas.microsoft.com/office/drawing/2014/main" id="{03B26A98-60F0-4341-92AE-6586B1DDAD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8" y="1971"/>
              <a:ext cx="159" cy="266"/>
            </a:xfrm>
            <a:custGeom>
              <a:avLst/>
              <a:gdLst>
                <a:gd name="T0" fmla="*/ 96 w 159"/>
                <a:gd name="T1" fmla="*/ 173 h 266"/>
                <a:gd name="T2" fmla="*/ 159 w 159"/>
                <a:gd name="T3" fmla="*/ 175 h 266"/>
                <a:gd name="T4" fmla="*/ 62 w 159"/>
                <a:gd name="T5" fmla="*/ 0 h 266"/>
                <a:gd name="T6" fmla="*/ 0 w 159"/>
                <a:gd name="T7" fmla="*/ 36 h 266"/>
                <a:gd name="T8" fmla="*/ 95 w 159"/>
                <a:gd name="T9" fmla="*/ 210 h 266"/>
                <a:gd name="T10" fmla="*/ 159 w 159"/>
                <a:gd name="T11" fmla="*/ 210 h 266"/>
                <a:gd name="T12" fmla="*/ 95 w 159"/>
                <a:gd name="T13" fmla="*/ 210 h 266"/>
                <a:gd name="T14" fmla="*/ 127 w 159"/>
                <a:gd name="T15" fmla="*/ 266 h 266"/>
                <a:gd name="T16" fmla="*/ 159 w 159"/>
                <a:gd name="T17" fmla="*/ 210 h 266"/>
                <a:gd name="T18" fmla="*/ 96 w 159"/>
                <a:gd name="T19" fmla="*/ 173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9" h="266">
                  <a:moveTo>
                    <a:pt x="96" y="173"/>
                  </a:moveTo>
                  <a:lnTo>
                    <a:pt x="159" y="175"/>
                  </a:lnTo>
                  <a:lnTo>
                    <a:pt x="62" y="0"/>
                  </a:lnTo>
                  <a:lnTo>
                    <a:pt x="0" y="36"/>
                  </a:lnTo>
                  <a:lnTo>
                    <a:pt x="95" y="210"/>
                  </a:lnTo>
                  <a:lnTo>
                    <a:pt x="159" y="210"/>
                  </a:lnTo>
                  <a:lnTo>
                    <a:pt x="95" y="210"/>
                  </a:lnTo>
                  <a:lnTo>
                    <a:pt x="127" y="266"/>
                  </a:lnTo>
                  <a:lnTo>
                    <a:pt x="159" y="210"/>
                  </a:lnTo>
                  <a:lnTo>
                    <a:pt x="96" y="17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3" name="Freeform 3243">
              <a:extLst>
                <a:ext uri="{FF2B5EF4-FFF2-40B4-BE49-F238E27FC236}">
                  <a16:creationId xmlns:a16="http://schemas.microsoft.com/office/drawing/2014/main" id="{5F4F6DDE-3EF1-4886-A9A5-7B5993D203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4" y="1954"/>
              <a:ext cx="175" cy="227"/>
            </a:xfrm>
            <a:custGeom>
              <a:avLst/>
              <a:gdLst>
                <a:gd name="T0" fmla="*/ 112 w 175"/>
                <a:gd name="T1" fmla="*/ 0 h 227"/>
                <a:gd name="T2" fmla="*/ 112 w 175"/>
                <a:gd name="T3" fmla="*/ 0 h 227"/>
                <a:gd name="T4" fmla="*/ 0 w 175"/>
                <a:gd name="T5" fmla="*/ 190 h 227"/>
                <a:gd name="T6" fmla="*/ 63 w 175"/>
                <a:gd name="T7" fmla="*/ 227 h 227"/>
                <a:gd name="T8" fmla="*/ 175 w 175"/>
                <a:gd name="T9" fmla="*/ 37 h 227"/>
                <a:gd name="T10" fmla="*/ 175 w 175"/>
                <a:gd name="T11" fmla="*/ 39 h 227"/>
                <a:gd name="T12" fmla="*/ 112 w 175"/>
                <a:gd name="T13" fmla="*/ 0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5" h="227">
                  <a:moveTo>
                    <a:pt x="112" y="0"/>
                  </a:moveTo>
                  <a:lnTo>
                    <a:pt x="112" y="0"/>
                  </a:lnTo>
                  <a:lnTo>
                    <a:pt x="0" y="190"/>
                  </a:lnTo>
                  <a:lnTo>
                    <a:pt x="63" y="227"/>
                  </a:lnTo>
                  <a:lnTo>
                    <a:pt x="175" y="37"/>
                  </a:lnTo>
                  <a:lnTo>
                    <a:pt x="175" y="39"/>
                  </a:lnTo>
                  <a:lnTo>
                    <a:pt x="11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4" name="Freeform 3244">
              <a:extLst>
                <a:ext uri="{FF2B5EF4-FFF2-40B4-BE49-F238E27FC236}">
                  <a16:creationId xmlns:a16="http://schemas.microsoft.com/office/drawing/2014/main" id="{68D98FAF-3884-46F1-A6BF-C0830CB700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6" y="1885"/>
              <a:ext cx="132" cy="108"/>
            </a:xfrm>
            <a:custGeom>
              <a:avLst/>
              <a:gdLst>
                <a:gd name="T0" fmla="*/ 132 w 132"/>
                <a:gd name="T1" fmla="*/ 0 h 108"/>
                <a:gd name="T2" fmla="*/ 132 w 132"/>
                <a:gd name="T3" fmla="*/ 0 h 108"/>
                <a:gd name="T4" fmla="*/ 112 w 132"/>
                <a:gd name="T5" fmla="*/ 1 h 108"/>
                <a:gd name="T6" fmla="*/ 92 w 132"/>
                <a:gd name="T7" fmla="*/ 5 h 108"/>
                <a:gd name="T8" fmla="*/ 73 w 132"/>
                <a:gd name="T9" fmla="*/ 10 h 108"/>
                <a:gd name="T10" fmla="*/ 56 w 132"/>
                <a:gd name="T11" fmla="*/ 17 h 108"/>
                <a:gd name="T12" fmla="*/ 39 w 132"/>
                <a:gd name="T13" fmla="*/ 27 h 108"/>
                <a:gd name="T14" fmla="*/ 24 w 132"/>
                <a:gd name="T15" fmla="*/ 39 h 108"/>
                <a:gd name="T16" fmla="*/ 12 w 132"/>
                <a:gd name="T17" fmla="*/ 54 h 108"/>
                <a:gd name="T18" fmla="*/ 0 w 132"/>
                <a:gd name="T19" fmla="*/ 69 h 108"/>
                <a:gd name="T20" fmla="*/ 63 w 132"/>
                <a:gd name="T21" fmla="*/ 108 h 108"/>
                <a:gd name="T22" fmla="*/ 68 w 132"/>
                <a:gd name="T23" fmla="*/ 100 h 108"/>
                <a:gd name="T24" fmla="*/ 75 w 132"/>
                <a:gd name="T25" fmla="*/ 93 h 108"/>
                <a:gd name="T26" fmla="*/ 81 w 132"/>
                <a:gd name="T27" fmla="*/ 86 h 108"/>
                <a:gd name="T28" fmla="*/ 88 w 132"/>
                <a:gd name="T29" fmla="*/ 83 h 108"/>
                <a:gd name="T30" fmla="*/ 97 w 132"/>
                <a:gd name="T31" fmla="*/ 78 h 108"/>
                <a:gd name="T32" fmla="*/ 107 w 132"/>
                <a:gd name="T33" fmla="*/ 76 h 108"/>
                <a:gd name="T34" fmla="*/ 119 w 132"/>
                <a:gd name="T35" fmla="*/ 74 h 108"/>
                <a:gd name="T36" fmla="*/ 132 w 132"/>
                <a:gd name="T37" fmla="*/ 72 h 108"/>
                <a:gd name="T38" fmla="*/ 132 w 132"/>
                <a:gd name="T39" fmla="*/ 72 h 108"/>
                <a:gd name="T40" fmla="*/ 132 w 132"/>
                <a:gd name="T41" fmla="*/ 0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2" h="108">
                  <a:moveTo>
                    <a:pt x="132" y="0"/>
                  </a:moveTo>
                  <a:lnTo>
                    <a:pt x="132" y="0"/>
                  </a:lnTo>
                  <a:lnTo>
                    <a:pt x="112" y="1"/>
                  </a:lnTo>
                  <a:lnTo>
                    <a:pt x="92" y="5"/>
                  </a:lnTo>
                  <a:lnTo>
                    <a:pt x="73" y="10"/>
                  </a:lnTo>
                  <a:lnTo>
                    <a:pt x="56" y="17"/>
                  </a:lnTo>
                  <a:lnTo>
                    <a:pt x="39" y="27"/>
                  </a:lnTo>
                  <a:lnTo>
                    <a:pt x="24" y="39"/>
                  </a:lnTo>
                  <a:lnTo>
                    <a:pt x="12" y="54"/>
                  </a:lnTo>
                  <a:lnTo>
                    <a:pt x="0" y="69"/>
                  </a:lnTo>
                  <a:lnTo>
                    <a:pt x="63" y="108"/>
                  </a:lnTo>
                  <a:lnTo>
                    <a:pt x="68" y="100"/>
                  </a:lnTo>
                  <a:lnTo>
                    <a:pt x="75" y="93"/>
                  </a:lnTo>
                  <a:lnTo>
                    <a:pt x="81" y="86"/>
                  </a:lnTo>
                  <a:lnTo>
                    <a:pt x="88" y="83"/>
                  </a:lnTo>
                  <a:lnTo>
                    <a:pt x="97" y="78"/>
                  </a:lnTo>
                  <a:lnTo>
                    <a:pt x="107" y="76"/>
                  </a:lnTo>
                  <a:lnTo>
                    <a:pt x="119" y="74"/>
                  </a:lnTo>
                  <a:lnTo>
                    <a:pt x="132" y="72"/>
                  </a:lnTo>
                  <a:lnTo>
                    <a:pt x="132" y="72"/>
                  </a:lnTo>
                  <a:lnTo>
                    <a:pt x="132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5" name="Freeform 3245">
              <a:extLst>
                <a:ext uri="{FF2B5EF4-FFF2-40B4-BE49-F238E27FC236}">
                  <a16:creationId xmlns:a16="http://schemas.microsoft.com/office/drawing/2014/main" id="{126B9E83-5A5A-4003-885E-2BEA26CB62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8" y="1885"/>
              <a:ext cx="29" cy="74"/>
            </a:xfrm>
            <a:custGeom>
              <a:avLst/>
              <a:gdLst>
                <a:gd name="T0" fmla="*/ 29 w 29"/>
                <a:gd name="T1" fmla="*/ 3 h 74"/>
                <a:gd name="T2" fmla="*/ 24 w 29"/>
                <a:gd name="T3" fmla="*/ 1 h 74"/>
                <a:gd name="T4" fmla="*/ 22 w 29"/>
                <a:gd name="T5" fmla="*/ 1 h 74"/>
                <a:gd name="T6" fmla="*/ 19 w 29"/>
                <a:gd name="T7" fmla="*/ 1 h 74"/>
                <a:gd name="T8" fmla="*/ 15 w 29"/>
                <a:gd name="T9" fmla="*/ 1 h 74"/>
                <a:gd name="T10" fmla="*/ 14 w 29"/>
                <a:gd name="T11" fmla="*/ 1 h 74"/>
                <a:gd name="T12" fmla="*/ 10 w 29"/>
                <a:gd name="T13" fmla="*/ 1 h 74"/>
                <a:gd name="T14" fmla="*/ 7 w 29"/>
                <a:gd name="T15" fmla="*/ 0 h 74"/>
                <a:gd name="T16" fmla="*/ 4 w 29"/>
                <a:gd name="T17" fmla="*/ 0 h 74"/>
                <a:gd name="T18" fmla="*/ 0 w 29"/>
                <a:gd name="T19" fmla="*/ 0 h 74"/>
                <a:gd name="T20" fmla="*/ 0 w 29"/>
                <a:gd name="T21" fmla="*/ 72 h 74"/>
                <a:gd name="T22" fmla="*/ 0 w 29"/>
                <a:gd name="T23" fmla="*/ 72 h 74"/>
                <a:gd name="T24" fmla="*/ 2 w 29"/>
                <a:gd name="T25" fmla="*/ 72 h 74"/>
                <a:gd name="T26" fmla="*/ 4 w 29"/>
                <a:gd name="T27" fmla="*/ 72 h 74"/>
                <a:gd name="T28" fmla="*/ 5 w 29"/>
                <a:gd name="T29" fmla="*/ 74 h 74"/>
                <a:gd name="T30" fmla="*/ 9 w 29"/>
                <a:gd name="T31" fmla="*/ 74 h 74"/>
                <a:gd name="T32" fmla="*/ 12 w 29"/>
                <a:gd name="T33" fmla="*/ 74 h 74"/>
                <a:gd name="T34" fmla="*/ 15 w 29"/>
                <a:gd name="T35" fmla="*/ 74 h 74"/>
                <a:gd name="T36" fmla="*/ 21 w 29"/>
                <a:gd name="T37" fmla="*/ 74 h 74"/>
                <a:gd name="T38" fmla="*/ 17 w 29"/>
                <a:gd name="T39" fmla="*/ 74 h 74"/>
                <a:gd name="T40" fmla="*/ 29 w 29"/>
                <a:gd name="T41" fmla="*/ 3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74">
                  <a:moveTo>
                    <a:pt x="29" y="3"/>
                  </a:moveTo>
                  <a:lnTo>
                    <a:pt x="24" y="1"/>
                  </a:lnTo>
                  <a:lnTo>
                    <a:pt x="22" y="1"/>
                  </a:lnTo>
                  <a:lnTo>
                    <a:pt x="19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2" y="72"/>
                  </a:lnTo>
                  <a:lnTo>
                    <a:pt x="4" y="72"/>
                  </a:lnTo>
                  <a:lnTo>
                    <a:pt x="5" y="74"/>
                  </a:lnTo>
                  <a:lnTo>
                    <a:pt x="9" y="74"/>
                  </a:lnTo>
                  <a:lnTo>
                    <a:pt x="12" y="74"/>
                  </a:lnTo>
                  <a:lnTo>
                    <a:pt x="15" y="74"/>
                  </a:lnTo>
                  <a:lnTo>
                    <a:pt x="21" y="74"/>
                  </a:lnTo>
                  <a:lnTo>
                    <a:pt x="17" y="74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6" name="Freeform 3246">
              <a:extLst>
                <a:ext uri="{FF2B5EF4-FFF2-40B4-BE49-F238E27FC236}">
                  <a16:creationId xmlns:a16="http://schemas.microsoft.com/office/drawing/2014/main" id="{EDA49965-A1D2-4C32-B411-E1027959E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5" y="1888"/>
              <a:ext cx="136" cy="136"/>
            </a:xfrm>
            <a:custGeom>
              <a:avLst/>
              <a:gdLst>
                <a:gd name="T0" fmla="*/ 136 w 136"/>
                <a:gd name="T1" fmla="*/ 119 h 136"/>
                <a:gd name="T2" fmla="*/ 136 w 136"/>
                <a:gd name="T3" fmla="*/ 120 h 136"/>
                <a:gd name="T4" fmla="*/ 131 w 136"/>
                <a:gd name="T5" fmla="*/ 97 h 136"/>
                <a:gd name="T6" fmla="*/ 120 w 136"/>
                <a:gd name="T7" fmla="*/ 76 h 136"/>
                <a:gd name="T8" fmla="*/ 109 w 136"/>
                <a:gd name="T9" fmla="*/ 56 h 136"/>
                <a:gd name="T10" fmla="*/ 95 w 136"/>
                <a:gd name="T11" fmla="*/ 39 h 136"/>
                <a:gd name="T12" fmla="*/ 76 w 136"/>
                <a:gd name="T13" fmla="*/ 24 h 136"/>
                <a:gd name="T14" fmla="*/ 56 w 136"/>
                <a:gd name="T15" fmla="*/ 14 h 136"/>
                <a:gd name="T16" fmla="*/ 34 w 136"/>
                <a:gd name="T17" fmla="*/ 5 h 136"/>
                <a:gd name="T18" fmla="*/ 12 w 136"/>
                <a:gd name="T19" fmla="*/ 0 h 136"/>
                <a:gd name="T20" fmla="*/ 0 w 136"/>
                <a:gd name="T21" fmla="*/ 71 h 136"/>
                <a:gd name="T22" fmla="*/ 14 w 136"/>
                <a:gd name="T23" fmla="*/ 75 h 136"/>
                <a:gd name="T24" fmla="*/ 26 w 136"/>
                <a:gd name="T25" fmla="*/ 80 h 136"/>
                <a:gd name="T26" fmla="*/ 36 w 136"/>
                <a:gd name="T27" fmla="*/ 85 h 136"/>
                <a:gd name="T28" fmla="*/ 44 w 136"/>
                <a:gd name="T29" fmla="*/ 91 h 136"/>
                <a:gd name="T30" fmla="*/ 51 w 136"/>
                <a:gd name="T31" fmla="*/ 98 h 136"/>
                <a:gd name="T32" fmla="*/ 56 w 136"/>
                <a:gd name="T33" fmla="*/ 108 h 136"/>
                <a:gd name="T34" fmla="*/ 61 w 136"/>
                <a:gd name="T35" fmla="*/ 120 h 136"/>
                <a:gd name="T36" fmla="*/ 65 w 136"/>
                <a:gd name="T37" fmla="*/ 134 h 136"/>
                <a:gd name="T38" fmla="*/ 65 w 136"/>
                <a:gd name="T39" fmla="*/ 136 h 136"/>
                <a:gd name="T40" fmla="*/ 136 w 136"/>
                <a:gd name="T41" fmla="*/ 119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6" h="136">
                  <a:moveTo>
                    <a:pt x="136" y="119"/>
                  </a:moveTo>
                  <a:lnTo>
                    <a:pt x="136" y="120"/>
                  </a:lnTo>
                  <a:lnTo>
                    <a:pt x="131" y="97"/>
                  </a:lnTo>
                  <a:lnTo>
                    <a:pt x="120" y="76"/>
                  </a:lnTo>
                  <a:lnTo>
                    <a:pt x="109" y="56"/>
                  </a:lnTo>
                  <a:lnTo>
                    <a:pt x="95" y="39"/>
                  </a:lnTo>
                  <a:lnTo>
                    <a:pt x="76" y="24"/>
                  </a:lnTo>
                  <a:lnTo>
                    <a:pt x="56" y="14"/>
                  </a:lnTo>
                  <a:lnTo>
                    <a:pt x="34" y="5"/>
                  </a:lnTo>
                  <a:lnTo>
                    <a:pt x="12" y="0"/>
                  </a:lnTo>
                  <a:lnTo>
                    <a:pt x="0" y="71"/>
                  </a:lnTo>
                  <a:lnTo>
                    <a:pt x="14" y="75"/>
                  </a:lnTo>
                  <a:lnTo>
                    <a:pt x="26" y="80"/>
                  </a:lnTo>
                  <a:lnTo>
                    <a:pt x="36" y="85"/>
                  </a:lnTo>
                  <a:lnTo>
                    <a:pt x="44" y="91"/>
                  </a:lnTo>
                  <a:lnTo>
                    <a:pt x="51" y="98"/>
                  </a:lnTo>
                  <a:lnTo>
                    <a:pt x="56" y="108"/>
                  </a:lnTo>
                  <a:lnTo>
                    <a:pt x="61" y="120"/>
                  </a:lnTo>
                  <a:lnTo>
                    <a:pt x="65" y="134"/>
                  </a:lnTo>
                  <a:lnTo>
                    <a:pt x="65" y="136"/>
                  </a:lnTo>
                  <a:lnTo>
                    <a:pt x="136" y="11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7" name="Freeform 3247">
              <a:extLst>
                <a:ext uri="{FF2B5EF4-FFF2-40B4-BE49-F238E27FC236}">
                  <a16:creationId xmlns:a16="http://schemas.microsoft.com/office/drawing/2014/main" id="{14429991-97A3-4219-BC04-A8CA1B8A6E9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0" y="2007"/>
              <a:ext cx="150" cy="367"/>
            </a:xfrm>
            <a:custGeom>
              <a:avLst/>
              <a:gdLst>
                <a:gd name="T0" fmla="*/ 150 w 150"/>
                <a:gd name="T1" fmla="*/ 349 h 367"/>
                <a:gd name="T2" fmla="*/ 150 w 150"/>
                <a:gd name="T3" fmla="*/ 350 h 367"/>
                <a:gd name="T4" fmla="*/ 71 w 150"/>
                <a:gd name="T5" fmla="*/ 0 h 367"/>
                <a:gd name="T6" fmla="*/ 0 w 150"/>
                <a:gd name="T7" fmla="*/ 17 h 367"/>
                <a:gd name="T8" fmla="*/ 79 w 150"/>
                <a:gd name="T9" fmla="*/ 366 h 367"/>
                <a:gd name="T10" fmla="*/ 79 w 150"/>
                <a:gd name="T11" fmla="*/ 367 h 367"/>
                <a:gd name="T12" fmla="*/ 150 w 150"/>
                <a:gd name="T13" fmla="*/ 349 h 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367">
                  <a:moveTo>
                    <a:pt x="150" y="349"/>
                  </a:moveTo>
                  <a:lnTo>
                    <a:pt x="150" y="350"/>
                  </a:lnTo>
                  <a:lnTo>
                    <a:pt x="71" y="0"/>
                  </a:lnTo>
                  <a:lnTo>
                    <a:pt x="0" y="17"/>
                  </a:lnTo>
                  <a:lnTo>
                    <a:pt x="79" y="366"/>
                  </a:lnTo>
                  <a:lnTo>
                    <a:pt x="79" y="367"/>
                  </a:lnTo>
                  <a:lnTo>
                    <a:pt x="150" y="34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8" name="Freeform 3248">
              <a:extLst>
                <a:ext uri="{FF2B5EF4-FFF2-40B4-BE49-F238E27FC236}">
                  <a16:creationId xmlns:a16="http://schemas.microsoft.com/office/drawing/2014/main" id="{AF2C555D-0DAF-4A49-AECD-8B3F7E2FAC5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9" y="2356"/>
              <a:ext cx="75" cy="30"/>
            </a:xfrm>
            <a:custGeom>
              <a:avLst/>
              <a:gdLst>
                <a:gd name="T0" fmla="*/ 75 w 75"/>
                <a:gd name="T1" fmla="*/ 30 h 30"/>
                <a:gd name="T2" fmla="*/ 75 w 75"/>
                <a:gd name="T3" fmla="*/ 30 h 30"/>
                <a:gd name="T4" fmla="*/ 75 w 75"/>
                <a:gd name="T5" fmla="*/ 25 h 30"/>
                <a:gd name="T6" fmla="*/ 73 w 75"/>
                <a:gd name="T7" fmla="*/ 20 h 30"/>
                <a:gd name="T8" fmla="*/ 73 w 75"/>
                <a:gd name="T9" fmla="*/ 17 h 30"/>
                <a:gd name="T10" fmla="*/ 73 w 75"/>
                <a:gd name="T11" fmla="*/ 13 h 30"/>
                <a:gd name="T12" fmla="*/ 73 w 75"/>
                <a:gd name="T13" fmla="*/ 10 h 30"/>
                <a:gd name="T14" fmla="*/ 71 w 75"/>
                <a:gd name="T15" fmla="*/ 6 h 30"/>
                <a:gd name="T16" fmla="*/ 71 w 75"/>
                <a:gd name="T17" fmla="*/ 3 h 30"/>
                <a:gd name="T18" fmla="*/ 71 w 75"/>
                <a:gd name="T19" fmla="*/ 0 h 30"/>
                <a:gd name="T20" fmla="*/ 0 w 75"/>
                <a:gd name="T21" fmla="*/ 18 h 30"/>
                <a:gd name="T22" fmla="*/ 0 w 75"/>
                <a:gd name="T23" fmla="*/ 18 h 30"/>
                <a:gd name="T24" fmla="*/ 0 w 75"/>
                <a:gd name="T25" fmla="*/ 20 h 30"/>
                <a:gd name="T26" fmla="*/ 0 w 75"/>
                <a:gd name="T27" fmla="*/ 22 h 30"/>
                <a:gd name="T28" fmla="*/ 0 w 75"/>
                <a:gd name="T29" fmla="*/ 23 h 30"/>
                <a:gd name="T30" fmla="*/ 2 w 75"/>
                <a:gd name="T31" fmla="*/ 23 h 30"/>
                <a:gd name="T32" fmla="*/ 2 w 75"/>
                <a:gd name="T33" fmla="*/ 25 h 30"/>
                <a:gd name="T34" fmla="*/ 2 w 75"/>
                <a:gd name="T35" fmla="*/ 27 h 30"/>
                <a:gd name="T36" fmla="*/ 2 w 75"/>
                <a:gd name="T37" fmla="*/ 30 h 30"/>
                <a:gd name="T38" fmla="*/ 2 w 75"/>
                <a:gd name="T39" fmla="*/ 30 h 30"/>
                <a:gd name="T40" fmla="*/ 75 w 75"/>
                <a:gd name="T4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30">
                  <a:moveTo>
                    <a:pt x="75" y="30"/>
                  </a:moveTo>
                  <a:lnTo>
                    <a:pt x="75" y="30"/>
                  </a:lnTo>
                  <a:lnTo>
                    <a:pt x="75" y="25"/>
                  </a:lnTo>
                  <a:lnTo>
                    <a:pt x="73" y="20"/>
                  </a:lnTo>
                  <a:lnTo>
                    <a:pt x="73" y="17"/>
                  </a:lnTo>
                  <a:lnTo>
                    <a:pt x="73" y="13"/>
                  </a:lnTo>
                  <a:lnTo>
                    <a:pt x="73" y="10"/>
                  </a:lnTo>
                  <a:lnTo>
                    <a:pt x="71" y="6"/>
                  </a:lnTo>
                  <a:lnTo>
                    <a:pt x="71" y="3"/>
                  </a:lnTo>
                  <a:lnTo>
                    <a:pt x="71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2" y="30"/>
                  </a:lnTo>
                  <a:lnTo>
                    <a:pt x="75" y="3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29" name="Freeform 3249">
              <a:extLst>
                <a:ext uri="{FF2B5EF4-FFF2-40B4-BE49-F238E27FC236}">
                  <a16:creationId xmlns:a16="http://schemas.microsoft.com/office/drawing/2014/main" id="{2947DEFF-7A57-490C-99CC-E2BF073899E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2" y="2386"/>
              <a:ext cx="92" cy="93"/>
            </a:xfrm>
            <a:custGeom>
              <a:avLst/>
              <a:gdLst>
                <a:gd name="T0" fmla="*/ 43 w 92"/>
                <a:gd name="T1" fmla="*/ 92 h 93"/>
                <a:gd name="T2" fmla="*/ 41 w 92"/>
                <a:gd name="T3" fmla="*/ 93 h 93"/>
                <a:gd name="T4" fmla="*/ 53 w 92"/>
                <a:gd name="T5" fmla="*/ 85 h 93"/>
                <a:gd name="T6" fmla="*/ 63 w 92"/>
                <a:gd name="T7" fmla="*/ 75 h 93"/>
                <a:gd name="T8" fmla="*/ 71 w 92"/>
                <a:gd name="T9" fmla="*/ 65 h 93"/>
                <a:gd name="T10" fmla="*/ 78 w 92"/>
                <a:gd name="T11" fmla="*/ 53 h 93"/>
                <a:gd name="T12" fmla="*/ 83 w 92"/>
                <a:gd name="T13" fmla="*/ 39 h 93"/>
                <a:gd name="T14" fmla="*/ 88 w 92"/>
                <a:gd name="T15" fmla="*/ 27 h 93"/>
                <a:gd name="T16" fmla="*/ 90 w 92"/>
                <a:gd name="T17" fmla="*/ 14 h 93"/>
                <a:gd name="T18" fmla="*/ 92 w 92"/>
                <a:gd name="T19" fmla="*/ 0 h 93"/>
                <a:gd name="T20" fmla="*/ 19 w 92"/>
                <a:gd name="T21" fmla="*/ 0 h 93"/>
                <a:gd name="T22" fmla="*/ 19 w 92"/>
                <a:gd name="T23" fmla="*/ 5 h 93"/>
                <a:gd name="T24" fmla="*/ 17 w 92"/>
                <a:gd name="T25" fmla="*/ 10 h 93"/>
                <a:gd name="T26" fmla="*/ 15 w 92"/>
                <a:gd name="T27" fmla="*/ 14 h 93"/>
                <a:gd name="T28" fmla="*/ 14 w 92"/>
                <a:gd name="T29" fmla="*/ 19 h 93"/>
                <a:gd name="T30" fmla="*/ 12 w 92"/>
                <a:gd name="T31" fmla="*/ 22 h 93"/>
                <a:gd name="T32" fmla="*/ 9 w 92"/>
                <a:gd name="T33" fmla="*/ 26 h 93"/>
                <a:gd name="T34" fmla="*/ 5 w 92"/>
                <a:gd name="T35" fmla="*/ 29 h 93"/>
                <a:gd name="T36" fmla="*/ 0 w 92"/>
                <a:gd name="T37" fmla="*/ 32 h 93"/>
                <a:gd name="T38" fmla="*/ 0 w 92"/>
                <a:gd name="T39" fmla="*/ 32 h 93"/>
                <a:gd name="T40" fmla="*/ 43 w 92"/>
                <a:gd name="T41" fmla="*/ 9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2" h="93">
                  <a:moveTo>
                    <a:pt x="43" y="92"/>
                  </a:moveTo>
                  <a:lnTo>
                    <a:pt x="41" y="93"/>
                  </a:lnTo>
                  <a:lnTo>
                    <a:pt x="53" y="85"/>
                  </a:lnTo>
                  <a:lnTo>
                    <a:pt x="63" y="75"/>
                  </a:lnTo>
                  <a:lnTo>
                    <a:pt x="71" y="65"/>
                  </a:lnTo>
                  <a:lnTo>
                    <a:pt x="78" y="53"/>
                  </a:lnTo>
                  <a:lnTo>
                    <a:pt x="83" y="39"/>
                  </a:lnTo>
                  <a:lnTo>
                    <a:pt x="88" y="27"/>
                  </a:lnTo>
                  <a:lnTo>
                    <a:pt x="90" y="14"/>
                  </a:lnTo>
                  <a:lnTo>
                    <a:pt x="92" y="0"/>
                  </a:lnTo>
                  <a:lnTo>
                    <a:pt x="19" y="0"/>
                  </a:lnTo>
                  <a:lnTo>
                    <a:pt x="19" y="5"/>
                  </a:lnTo>
                  <a:lnTo>
                    <a:pt x="17" y="10"/>
                  </a:lnTo>
                  <a:lnTo>
                    <a:pt x="15" y="14"/>
                  </a:lnTo>
                  <a:lnTo>
                    <a:pt x="14" y="19"/>
                  </a:lnTo>
                  <a:lnTo>
                    <a:pt x="12" y="22"/>
                  </a:lnTo>
                  <a:lnTo>
                    <a:pt x="9" y="26"/>
                  </a:lnTo>
                  <a:lnTo>
                    <a:pt x="5" y="29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43" y="9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0" name="Freeform 3250">
              <a:extLst>
                <a:ext uri="{FF2B5EF4-FFF2-40B4-BE49-F238E27FC236}">
                  <a16:creationId xmlns:a16="http://schemas.microsoft.com/office/drawing/2014/main" id="{4303AF55-BCE8-486C-845D-5C6131CDDB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" y="2418"/>
              <a:ext cx="100" cy="90"/>
            </a:xfrm>
            <a:custGeom>
              <a:avLst/>
              <a:gdLst>
                <a:gd name="T0" fmla="*/ 0 w 100"/>
                <a:gd name="T1" fmla="*/ 90 h 90"/>
                <a:gd name="T2" fmla="*/ 0 w 100"/>
                <a:gd name="T3" fmla="*/ 90 h 90"/>
                <a:gd name="T4" fmla="*/ 13 w 100"/>
                <a:gd name="T5" fmla="*/ 88 h 90"/>
                <a:gd name="T6" fmla="*/ 27 w 100"/>
                <a:gd name="T7" fmla="*/ 88 h 90"/>
                <a:gd name="T8" fmla="*/ 40 w 100"/>
                <a:gd name="T9" fmla="*/ 85 h 90"/>
                <a:gd name="T10" fmla="*/ 52 w 100"/>
                <a:gd name="T11" fmla="*/ 82 h 90"/>
                <a:gd name="T12" fmla="*/ 64 w 100"/>
                <a:gd name="T13" fmla="*/ 78 h 90"/>
                <a:gd name="T14" fmla="*/ 78 w 100"/>
                <a:gd name="T15" fmla="*/ 73 h 90"/>
                <a:gd name="T16" fmla="*/ 88 w 100"/>
                <a:gd name="T17" fmla="*/ 66 h 90"/>
                <a:gd name="T18" fmla="*/ 100 w 100"/>
                <a:gd name="T19" fmla="*/ 60 h 90"/>
                <a:gd name="T20" fmla="*/ 57 w 100"/>
                <a:gd name="T21" fmla="*/ 0 h 90"/>
                <a:gd name="T22" fmla="*/ 50 w 100"/>
                <a:gd name="T23" fmla="*/ 4 h 90"/>
                <a:gd name="T24" fmla="*/ 45 w 100"/>
                <a:gd name="T25" fmla="*/ 7 h 90"/>
                <a:gd name="T26" fmla="*/ 39 w 100"/>
                <a:gd name="T27" fmla="*/ 11 h 90"/>
                <a:gd name="T28" fmla="*/ 32 w 100"/>
                <a:gd name="T29" fmla="*/ 12 h 90"/>
                <a:gd name="T30" fmla="*/ 25 w 100"/>
                <a:gd name="T31" fmla="*/ 14 h 90"/>
                <a:gd name="T32" fmla="*/ 17 w 100"/>
                <a:gd name="T33" fmla="*/ 16 h 90"/>
                <a:gd name="T34" fmla="*/ 8 w 100"/>
                <a:gd name="T35" fmla="*/ 17 h 90"/>
                <a:gd name="T36" fmla="*/ 0 w 100"/>
                <a:gd name="T37" fmla="*/ 17 h 90"/>
                <a:gd name="T38" fmla="*/ 0 w 100"/>
                <a:gd name="T39" fmla="*/ 17 h 90"/>
                <a:gd name="T40" fmla="*/ 0 w 100"/>
                <a:gd name="T41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0" h="90">
                  <a:moveTo>
                    <a:pt x="0" y="90"/>
                  </a:moveTo>
                  <a:lnTo>
                    <a:pt x="0" y="90"/>
                  </a:lnTo>
                  <a:lnTo>
                    <a:pt x="13" y="88"/>
                  </a:lnTo>
                  <a:lnTo>
                    <a:pt x="27" y="88"/>
                  </a:lnTo>
                  <a:lnTo>
                    <a:pt x="40" y="85"/>
                  </a:lnTo>
                  <a:lnTo>
                    <a:pt x="52" y="82"/>
                  </a:lnTo>
                  <a:lnTo>
                    <a:pt x="64" y="78"/>
                  </a:lnTo>
                  <a:lnTo>
                    <a:pt x="78" y="73"/>
                  </a:lnTo>
                  <a:lnTo>
                    <a:pt x="88" y="66"/>
                  </a:lnTo>
                  <a:lnTo>
                    <a:pt x="100" y="60"/>
                  </a:lnTo>
                  <a:lnTo>
                    <a:pt x="57" y="0"/>
                  </a:lnTo>
                  <a:lnTo>
                    <a:pt x="50" y="4"/>
                  </a:lnTo>
                  <a:lnTo>
                    <a:pt x="45" y="7"/>
                  </a:lnTo>
                  <a:lnTo>
                    <a:pt x="39" y="11"/>
                  </a:lnTo>
                  <a:lnTo>
                    <a:pt x="32" y="12"/>
                  </a:lnTo>
                  <a:lnTo>
                    <a:pt x="25" y="14"/>
                  </a:lnTo>
                  <a:lnTo>
                    <a:pt x="17" y="16"/>
                  </a:lnTo>
                  <a:lnTo>
                    <a:pt x="8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9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1" name="Freeform 3251">
              <a:extLst>
                <a:ext uri="{FF2B5EF4-FFF2-40B4-BE49-F238E27FC236}">
                  <a16:creationId xmlns:a16="http://schemas.microsoft.com/office/drawing/2014/main" id="{D49C1019-DAB0-4B91-A6A6-EE639DC4AB1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1" y="2420"/>
              <a:ext cx="94" cy="88"/>
            </a:xfrm>
            <a:custGeom>
              <a:avLst/>
              <a:gdLst>
                <a:gd name="T0" fmla="*/ 0 w 94"/>
                <a:gd name="T1" fmla="*/ 63 h 88"/>
                <a:gd name="T2" fmla="*/ 2 w 94"/>
                <a:gd name="T3" fmla="*/ 64 h 88"/>
                <a:gd name="T4" fmla="*/ 12 w 94"/>
                <a:gd name="T5" fmla="*/ 70 h 88"/>
                <a:gd name="T6" fmla="*/ 22 w 94"/>
                <a:gd name="T7" fmla="*/ 75 h 88"/>
                <a:gd name="T8" fmla="*/ 34 w 94"/>
                <a:gd name="T9" fmla="*/ 78 h 88"/>
                <a:gd name="T10" fmla="*/ 46 w 94"/>
                <a:gd name="T11" fmla="*/ 81 h 88"/>
                <a:gd name="T12" fmla="*/ 56 w 94"/>
                <a:gd name="T13" fmla="*/ 85 h 88"/>
                <a:gd name="T14" fmla="*/ 70 w 94"/>
                <a:gd name="T15" fmla="*/ 86 h 88"/>
                <a:gd name="T16" fmla="*/ 82 w 94"/>
                <a:gd name="T17" fmla="*/ 86 h 88"/>
                <a:gd name="T18" fmla="*/ 94 w 94"/>
                <a:gd name="T19" fmla="*/ 88 h 88"/>
                <a:gd name="T20" fmla="*/ 94 w 94"/>
                <a:gd name="T21" fmla="*/ 15 h 88"/>
                <a:gd name="T22" fmla="*/ 85 w 94"/>
                <a:gd name="T23" fmla="*/ 15 h 88"/>
                <a:gd name="T24" fmla="*/ 78 w 94"/>
                <a:gd name="T25" fmla="*/ 14 h 88"/>
                <a:gd name="T26" fmla="*/ 72 w 94"/>
                <a:gd name="T27" fmla="*/ 14 h 88"/>
                <a:gd name="T28" fmla="*/ 65 w 94"/>
                <a:gd name="T29" fmla="*/ 12 h 88"/>
                <a:gd name="T30" fmla="*/ 56 w 94"/>
                <a:gd name="T31" fmla="*/ 9 h 88"/>
                <a:gd name="T32" fmla="*/ 50 w 94"/>
                <a:gd name="T33" fmla="*/ 7 h 88"/>
                <a:gd name="T34" fmla="*/ 45 w 94"/>
                <a:gd name="T35" fmla="*/ 3 h 88"/>
                <a:gd name="T36" fmla="*/ 38 w 94"/>
                <a:gd name="T37" fmla="*/ 0 h 88"/>
                <a:gd name="T38" fmla="*/ 38 w 94"/>
                <a:gd name="T39" fmla="*/ 0 h 88"/>
                <a:gd name="T40" fmla="*/ 0 w 94"/>
                <a:gd name="T41" fmla="*/ 6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4" h="88">
                  <a:moveTo>
                    <a:pt x="0" y="63"/>
                  </a:moveTo>
                  <a:lnTo>
                    <a:pt x="2" y="64"/>
                  </a:lnTo>
                  <a:lnTo>
                    <a:pt x="12" y="70"/>
                  </a:lnTo>
                  <a:lnTo>
                    <a:pt x="22" y="75"/>
                  </a:lnTo>
                  <a:lnTo>
                    <a:pt x="34" y="78"/>
                  </a:lnTo>
                  <a:lnTo>
                    <a:pt x="46" y="81"/>
                  </a:lnTo>
                  <a:lnTo>
                    <a:pt x="56" y="85"/>
                  </a:lnTo>
                  <a:lnTo>
                    <a:pt x="70" y="86"/>
                  </a:lnTo>
                  <a:lnTo>
                    <a:pt x="82" y="86"/>
                  </a:lnTo>
                  <a:lnTo>
                    <a:pt x="94" y="88"/>
                  </a:lnTo>
                  <a:lnTo>
                    <a:pt x="94" y="15"/>
                  </a:lnTo>
                  <a:lnTo>
                    <a:pt x="85" y="15"/>
                  </a:lnTo>
                  <a:lnTo>
                    <a:pt x="78" y="14"/>
                  </a:lnTo>
                  <a:lnTo>
                    <a:pt x="72" y="14"/>
                  </a:lnTo>
                  <a:lnTo>
                    <a:pt x="65" y="12"/>
                  </a:lnTo>
                  <a:lnTo>
                    <a:pt x="56" y="9"/>
                  </a:lnTo>
                  <a:lnTo>
                    <a:pt x="50" y="7"/>
                  </a:lnTo>
                  <a:lnTo>
                    <a:pt x="45" y="3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2" name="Freeform 3252">
              <a:extLst>
                <a:ext uri="{FF2B5EF4-FFF2-40B4-BE49-F238E27FC236}">
                  <a16:creationId xmlns:a16="http://schemas.microsoft.com/office/drawing/2014/main" id="{F75E549B-340F-4E1F-81E9-DF8080EEA8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4" y="2390"/>
              <a:ext cx="95" cy="93"/>
            </a:xfrm>
            <a:custGeom>
              <a:avLst/>
              <a:gdLst>
                <a:gd name="T0" fmla="*/ 2 w 95"/>
                <a:gd name="T1" fmla="*/ 16 h 93"/>
                <a:gd name="T2" fmla="*/ 0 w 95"/>
                <a:gd name="T3" fmla="*/ 16 h 93"/>
                <a:gd name="T4" fmla="*/ 3 w 95"/>
                <a:gd name="T5" fmla="*/ 28 h 93"/>
                <a:gd name="T6" fmla="*/ 8 w 95"/>
                <a:gd name="T7" fmla="*/ 40 h 93"/>
                <a:gd name="T8" fmla="*/ 13 w 95"/>
                <a:gd name="T9" fmla="*/ 50 h 93"/>
                <a:gd name="T10" fmla="*/ 20 w 95"/>
                <a:gd name="T11" fmla="*/ 61 h 93"/>
                <a:gd name="T12" fmla="*/ 29 w 95"/>
                <a:gd name="T13" fmla="*/ 71 h 93"/>
                <a:gd name="T14" fmla="*/ 37 w 95"/>
                <a:gd name="T15" fmla="*/ 79 h 93"/>
                <a:gd name="T16" fmla="*/ 47 w 95"/>
                <a:gd name="T17" fmla="*/ 86 h 93"/>
                <a:gd name="T18" fmla="*/ 57 w 95"/>
                <a:gd name="T19" fmla="*/ 93 h 93"/>
                <a:gd name="T20" fmla="*/ 95 w 95"/>
                <a:gd name="T21" fmla="*/ 30 h 93"/>
                <a:gd name="T22" fmla="*/ 90 w 95"/>
                <a:gd name="T23" fmla="*/ 27 h 93"/>
                <a:gd name="T24" fmla="*/ 86 w 95"/>
                <a:gd name="T25" fmla="*/ 23 h 93"/>
                <a:gd name="T26" fmla="*/ 83 w 95"/>
                <a:gd name="T27" fmla="*/ 20 h 93"/>
                <a:gd name="T28" fmla="*/ 79 w 95"/>
                <a:gd name="T29" fmla="*/ 16 h 93"/>
                <a:gd name="T30" fmla="*/ 76 w 95"/>
                <a:gd name="T31" fmla="*/ 13 h 93"/>
                <a:gd name="T32" fmla="*/ 74 w 95"/>
                <a:gd name="T33" fmla="*/ 10 h 93"/>
                <a:gd name="T34" fmla="*/ 73 w 95"/>
                <a:gd name="T35" fmla="*/ 5 h 93"/>
                <a:gd name="T36" fmla="*/ 71 w 95"/>
                <a:gd name="T37" fmla="*/ 1 h 93"/>
                <a:gd name="T38" fmla="*/ 71 w 95"/>
                <a:gd name="T39" fmla="*/ 0 h 93"/>
                <a:gd name="T40" fmla="*/ 2 w 95"/>
                <a:gd name="T41" fmla="*/ 16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93">
                  <a:moveTo>
                    <a:pt x="2" y="16"/>
                  </a:moveTo>
                  <a:lnTo>
                    <a:pt x="0" y="16"/>
                  </a:lnTo>
                  <a:lnTo>
                    <a:pt x="3" y="28"/>
                  </a:lnTo>
                  <a:lnTo>
                    <a:pt x="8" y="40"/>
                  </a:lnTo>
                  <a:lnTo>
                    <a:pt x="13" y="50"/>
                  </a:lnTo>
                  <a:lnTo>
                    <a:pt x="20" y="61"/>
                  </a:lnTo>
                  <a:lnTo>
                    <a:pt x="29" y="71"/>
                  </a:lnTo>
                  <a:lnTo>
                    <a:pt x="37" y="79"/>
                  </a:lnTo>
                  <a:lnTo>
                    <a:pt x="47" y="86"/>
                  </a:lnTo>
                  <a:lnTo>
                    <a:pt x="57" y="93"/>
                  </a:lnTo>
                  <a:lnTo>
                    <a:pt x="95" y="30"/>
                  </a:lnTo>
                  <a:lnTo>
                    <a:pt x="90" y="27"/>
                  </a:lnTo>
                  <a:lnTo>
                    <a:pt x="86" y="23"/>
                  </a:lnTo>
                  <a:lnTo>
                    <a:pt x="83" y="20"/>
                  </a:lnTo>
                  <a:lnTo>
                    <a:pt x="79" y="16"/>
                  </a:lnTo>
                  <a:lnTo>
                    <a:pt x="76" y="13"/>
                  </a:lnTo>
                  <a:lnTo>
                    <a:pt x="74" y="10"/>
                  </a:lnTo>
                  <a:lnTo>
                    <a:pt x="73" y="5"/>
                  </a:lnTo>
                  <a:lnTo>
                    <a:pt x="71" y="1"/>
                  </a:lnTo>
                  <a:lnTo>
                    <a:pt x="71" y="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3" name="Freeform 3253">
              <a:extLst>
                <a:ext uri="{FF2B5EF4-FFF2-40B4-BE49-F238E27FC236}">
                  <a16:creationId xmlns:a16="http://schemas.microsoft.com/office/drawing/2014/main" id="{DD2FB012-AF72-4D7F-BDDD-E01EACB10A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0" y="2286"/>
              <a:ext cx="95" cy="120"/>
            </a:xfrm>
            <a:custGeom>
              <a:avLst/>
              <a:gdLst>
                <a:gd name="T0" fmla="*/ 68 w 95"/>
                <a:gd name="T1" fmla="*/ 29 h 120"/>
                <a:gd name="T2" fmla="*/ 0 w 95"/>
                <a:gd name="T3" fmla="*/ 22 h 120"/>
                <a:gd name="T4" fmla="*/ 26 w 95"/>
                <a:gd name="T5" fmla="*/ 120 h 120"/>
                <a:gd name="T6" fmla="*/ 95 w 95"/>
                <a:gd name="T7" fmla="*/ 104 h 120"/>
                <a:gd name="T8" fmla="*/ 71 w 95"/>
                <a:gd name="T9" fmla="*/ 5 h 120"/>
                <a:gd name="T10" fmla="*/ 2 w 95"/>
                <a:gd name="T11" fmla="*/ 0 h 120"/>
                <a:gd name="T12" fmla="*/ 68 w 95"/>
                <a:gd name="T13" fmla="*/ 29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" h="120">
                  <a:moveTo>
                    <a:pt x="68" y="29"/>
                  </a:moveTo>
                  <a:lnTo>
                    <a:pt x="0" y="22"/>
                  </a:lnTo>
                  <a:lnTo>
                    <a:pt x="26" y="120"/>
                  </a:lnTo>
                  <a:lnTo>
                    <a:pt x="95" y="104"/>
                  </a:lnTo>
                  <a:lnTo>
                    <a:pt x="71" y="5"/>
                  </a:lnTo>
                  <a:lnTo>
                    <a:pt x="2" y="0"/>
                  </a:lnTo>
                  <a:lnTo>
                    <a:pt x="68" y="29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4" name="Freeform 3254">
              <a:extLst>
                <a:ext uri="{FF2B5EF4-FFF2-40B4-BE49-F238E27FC236}">
                  <a16:creationId xmlns:a16="http://schemas.microsoft.com/office/drawing/2014/main" id="{01517CE7-FCF3-4C1A-A634-619F1918D4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0" y="2286"/>
              <a:ext cx="108" cy="122"/>
            </a:xfrm>
            <a:custGeom>
              <a:avLst/>
              <a:gdLst>
                <a:gd name="T0" fmla="*/ 67 w 108"/>
                <a:gd name="T1" fmla="*/ 122 h 122"/>
                <a:gd name="T2" fmla="*/ 67 w 108"/>
                <a:gd name="T3" fmla="*/ 122 h 122"/>
                <a:gd name="T4" fmla="*/ 108 w 108"/>
                <a:gd name="T5" fmla="*/ 29 h 122"/>
                <a:gd name="T6" fmla="*/ 42 w 108"/>
                <a:gd name="T7" fmla="*/ 0 h 122"/>
                <a:gd name="T8" fmla="*/ 0 w 108"/>
                <a:gd name="T9" fmla="*/ 93 h 122"/>
                <a:gd name="T10" fmla="*/ 0 w 108"/>
                <a:gd name="T11" fmla="*/ 95 h 122"/>
                <a:gd name="T12" fmla="*/ 67 w 108"/>
                <a:gd name="T13" fmla="*/ 122 h 1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" h="122">
                  <a:moveTo>
                    <a:pt x="67" y="122"/>
                  </a:moveTo>
                  <a:lnTo>
                    <a:pt x="67" y="122"/>
                  </a:lnTo>
                  <a:lnTo>
                    <a:pt x="108" y="29"/>
                  </a:lnTo>
                  <a:lnTo>
                    <a:pt x="42" y="0"/>
                  </a:lnTo>
                  <a:lnTo>
                    <a:pt x="0" y="93"/>
                  </a:lnTo>
                  <a:lnTo>
                    <a:pt x="0" y="95"/>
                  </a:lnTo>
                  <a:lnTo>
                    <a:pt x="67" y="1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5" name="Freeform 3255">
              <a:extLst>
                <a:ext uri="{FF2B5EF4-FFF2-40B4-BE49-F238E27FC236}">
                  <a16:creationId xmlns:a16="http://schemas.microsoft.com/office/drawing/2014/main" id="{FCEE797A-AA60-4F8C-ACAF-549A881CA4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17" y="2381"/>
              <a:ext cx="140" cy="127"/>
            </a:xfrm>
            <a:custGeom>
              <a:avLst/>
              <a:gdLst>
                <a:gd name="T0" fmla="*/ 3 w 140"/>
                <a:gd name="T1" fmla="*/ 127 h 127"/>
                <a:gd name="T2" fmla="*/ 6 w 140"/>
                <a:gd name="T3" fmla="*/ 127 h 127"/>
                <a:gd name="T4" fmla="*/ 28 w 140"/>
                <a:gd name="T5" fmla="*/ 124 h 127"/>
                <a:gd name="T6" fmla="*/ 49 w 140"/>
                <a:gd name="T7" fmla="*/ 117 h 127"/>
                <a:gd name="T8" fmla="*/ 69 w 140"/>
                <a:gd name="T9" fmla="*/ 109 h 127"/>
                <a:gd name="T10" fmla="*/ 88 w 140"/>
                <a:gd name="T11" fmla="*/ 97 h 127"/>
                <a:gd name="T12" fmla="*/ 105 w 140"/>
                <a:gd name="T13" fmla="*/ 83 h 127"/>
                <a:gd name="T14" fmla="*/ 118 w 140"/>
                <a:gd name="T15" fmla="*/ 66 h 127"/>
                <a:gd name="T16" fmla="*/ 130 w 140"/>
                <a:gd name="T17" fmla="*/ 48 h 127"/>
                <a:gd name="T18" fmla="*/ 140 w 140"/>
                <a:gd name="T19" fmla="*/ 27 h 127"/>
                <a:gd name="T20" fmla="*/ 73 w 140"/>
                <a:gd name="T21" fmla="*/ 0 h 127"/>
                <a:gd name="T22" fmla="*/ 67 w 140"/>
                <a:gd name="T23" fmla="*/ 12 h 127"/>
                <a:gd name="T24" fmla="*/ 61 w 140"/>
                <a:gd name="T25" fmla="*/ 22 h 127"/>
                <a:gd name="T26" fmla="*/ 52 w 140"/>
                <a:gd name="T27" fmla="*/ 32 h 127"/>
                <a:gd name="T28" fmla="*/ 44 w 140"/>
                <a:gd name="T29" fmla="*/ 39 h 127"/>
                <a:gd name="T30" fmla="*/ 35 w 140"/>
                <a:gd name="T31" fmla="*/ 44 h 127"/>
                <a:gd name="T32" fmla="*/ 25 w 140"/>
                <a:gd name="T33" fmla="*/ 49 h 127"/>
                <a:gd name="T34" fmla="*/ 13 w 140"/>
                <a:gd name="T35" fmla="*/ 53 h 127"/>
                <a:gd name="T36" fmla="*/ 0 w 140"/>
                <a:gd name="T37" fmla="*/ 54 h 127"/>
                <a:gd name="T38" fmla="*/ 3 w 140"/>
                <a:gd name="T39" fmla="*/ 54 h 127"/>
                <a:gd name="T40" fmla="*/ 3 w 140"/>
                <a:gd name="T41" fmla="*/ 12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40" h="127">
                  <a:moveTo>
                    <a:pt x="3" y="127"/>
                  </a:moveTo>
                  <a:lnTo>
                    <a:pt x="6" y="127"/>
                  </a:lnTo>
                  <a:lnTo>
                    <a:pt x="28" y="124"/>
                  </a:lnTo>
                  <a:lnTo>
                    <a:pt x="49" y="117"/>
                  </a:lnTo>
                  <a:lnTo>
                    <a:pt x="69" y="109"/>
                  </a:lnTo>
                  <a:lnTo>
                    <a:pt x="88" y="97"/>
                  </a:lnTo>
                  <a:lnTo>
                    <a:pt x="105" y="83"/>
                  </a:lnTo>
                  <a:lnTo>
                    <a:pt x="118" y="66"/>
                  </a:lnTo>
                  <a:lnTo>
                    <a:pt x="130" y="48"/>
                  </a:lnTo>
                  <a:lnTo>
                    <a:pt x="140" y="27"/>
                  </a:lnTo>
                  <a:lnTo>
                    <a:pt x="73" y="0"/>
                  </a:lnTo>
                  <a:lnTo>
                    <a:pt x="67" y="12"/>
                  </a:lnTo>
                  <a:lnTo>
                    <a:pt x="61" y="22"/>
                  </a:lnTo>
                  <a:lnTo>
                    <a:pt x="52" y="32"/>
                  </a:lnTo>
                  <a:lnTo>
                    <a:pt x="44" y="39"/>
                  </a:lnTo>
                  <a:lnTo>
                    <a:pt x="35" y="44"/>
                  </a:lnTo>
                  <a:lnTo>
                    <a:pt x="25" y="49"/>
                  </a:lnTo>
                  <a:lnTo>
                    <a:pt x="13" y="53"/>
                  </a:lnTo>
                  <a:lnTo>
                    <a:pt x="0" y="54"/>
                  </a:lnTo>
                  <a:lnTo>
                    <a:pt x="3" y="54"/>
                  </a:lnTo>
                  <a:lnTo>
                    <a:pt x="3" y="127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6" name="Freeform 3256">
              <a:extLst>
                <a:ext uri="{FF2B5EF4-FFF2-40B4-BE49-F238E27FC236}">
                  <a16:creationId xmlns:a16="http://schemas.microsoft.com/office/drawing/2014/main" id="{04C6A251-A2B6-4E6D-B385-27C3A181A3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7" y="2423"/>
              <a:ext cx="93" cy="85"/>
            </a:xfrm>
            <a:custGeom>
              <a:avLst/>
              <a:gdLst>
                <a:gd name="T0" fmla="*/ 0 w 93"/>
                <a:gd name="T1" fmla="*/ 68 h 85"/>
                <a:gd name="T2" fmla="*/ 2 w 93"/>
                <a:gd name="T3" fmla="*/ 68 h 85"/>
                <a:gd name="T4" fmla="*/ 12 w 93"/>
                <a:gd name="T5" fmla="*/ 72 h 85"/>
                <a:gd name="T6" fmla="*/ 22 w 93"/>
                <a:gd name="T7" fmla="*/ 75 h 85"/>
                <a:gd name="T8" fmla="*/ 32 w 93"/>
                <a:gd name="T9" fmla="*/ 78 h 85"/>
                <a:gd name="T10" fmla="*/ 44 w 93"/>
                <a:gd name="T11" fmla="*/ 80 h 85"/>
                <a:gd name="T12" fmla="*/ 56 w 93"/>
                <a:gd name="T13" fmla="*/ 82 h 85"/>
                <a:gd name="T14" fmla="*/ 68 w 93"/>
                <a:gd name="T15" fmla="*/ 83 h 85"/>
                <a:gd name="T16" fmla="*/ 80 w 93"/>
                <a:gd name="T17" fmla="*/ 85 h 85"/>
                <a:gd name="T18" fmla="*/ 93 w 93"/>
                <a:gd name="T19" fmla="*/ 85 h 85"/>
                <a:gd name="T20" fmla="*/ 93 w 93"/>
                <a:gd name="T21" fmla="*/ 12 h 85"/>
                <a:gd name="T22" fmla="*/ 83 w 93"/>
                <a:gd name="T23" fmla="*/ 12 h 85"/>
                <a:gd name="T24" fmla="*/ 74 w 93"/>
                <a:gd name="T25" fmla="*/ 11 h 85"/>
                <a:gd name="T26" fmla="*/ 64 w 93"/>
                <a:gd name="T27" fmla="*/ 11 h 85"/>
                <a:gd name="T28" fmla="*/ 58 w 93"/>
                <a:gd name="T29" fmla="*/ 9 h 85"/>
                <a:gd name="T30" fmla="*/ 49 w 93"/>
                <a:gd name="T31" fmla="*/ 7 h 85"/>
                <a:gd name="T32" fmla="*/ 42 w 93"/>
                <a:gd name="T33" fmla="*/ 6 h 85"/>
                <a:gd name="T34" fmla="*/ 35 w 93"/>
                <a:gd name="T35" fmla="*/ 4 h 85"/>
                <a:gd name="T36" fmla="*/ 30 w 93"/>
                <a:gd name="T37" fmla="*/ 0 h 85"/>
                <a:gd name="T38" fmla="*/ 32 w 93"/>
                <a:gd name="T39" fmla="*/ 2 h 85"/>
                <a:gd name="T40" fmla="*/ 0 w 93"/>
                <a:gd name="T41" fmla="*/ 68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3" h="85">
                  <a:moveTo>
                    <a:pt x="0" y="68"/>
                  </a:moveTo>
                  <a:lnTo>
                    <a:pt x="2" y="68"/>
                  </a:lnTo>
                  <a:lnTo>
                    <a:pt x="12" y="72"/>
                  </a:lnTo>
                  <a:lnTo>
                    <a:pt x="22" y="75"/>
                  </a:lnTo>
                  <a:lnTo>
                    <a:pt x="32" y="78"/>
                  </a:lnTo>
                  <a:lnTo>
                    <a:pt x="44" y="80"/>
                  </a:lnTo>
                  <a:lnTo>
                    <a:pt x="56" y="82"/>
                  </a:lnTo>
                  <a:lnTo>
                    <a:pt x="68" y="83"/>
                  </a:lnTo>
                  <a:lnTo>
                    <a:pt x="80" y="85"/>
                  </a:lnTo>
                  <a:lnTo>
                    <a:pt x="93" y="85"/>
                  </a:lnTo>
                  <a:lnTo>
                    <a:pt x="93" y="12"/>
                  </a:lnTo>
                  <a:lnTo>
                    <a:pt x="83" y="12"/>
                  </a:lnTo>
                  <a:lnTo>
                    <a:pt x="74" y="11"/>
                  </a:lnTo>
                  <a:lnTo>
                    <a:pt x="64" y="11"/>
                  </a:lnTo>
                  <a:lnTo>
                    <a:pt x="58" y="9"/>
                  </a:lnTo>
                  <a:lnTo>
                    <a:pt x="49" y="7"/>
                  </a:lnTo>
                  <a:lnTo>
                    <a:pt x="42" y="6"/>
                  </a:lnTo>
                  <a:lnTo>
                    <a:pt x="35" y="4"/>
                  </a:lnTo>
                  <a:lnTo>
                    <a:pt x="30" y="0"/>
                  </a:lnTo>
                  <a:lnTo>
                    <a:pt x="32" y="2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7" name="Freeform 3257">
              <a:extLst>
                <a:ext uri="{FF2B5EF4-FFF2-40B4-BE49-F238E27FC236}">
                  <a16:creationId xmlns:a16="http://schemas.microsoft.com/office/drawing/2014/main" id="{6BE4EBA0-DA7E-41AF-992A-90DCD29773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4" y="2395"/>
              <a:ext cx="95" cy="96"/>
            </a:xfrm>
            <a:custGeom>
              <a:avLst/>
              <a:gdLst>
                <a:gd name="T0" fmla="*/ 0 w 95"/>
                <a:gd name="T1" fmla="*/ 32 h 96"/>
                <a:gd name="T2" fmla="*/ 0 w 95"/>
                <a:gd name="T3" fmla="*/ 32 h 96"/>
                <a:gd name="T4" fmla="*/ 5 w 95"/>
                <a:gd name="T5" fmla="*/ 42 h 96"/>
                <a:gd name="T6" fmla="*/ 12 w 95"/>
                <a:gd name="T7" fmla="*/ 52 h 96"/>
                <a:gd name="T8" fmla="*/ 19 w 95"/>
                <a:gd name="T9" fmla="*/ 61 h 96"/>
                <a:gd name="T10" fmla="*/ 26 w 95"/>
                <a:gd name="T11" fmla="*/ 69 h 96"/>
                <a:gd name="T12" fmla="*/ 34 w 95"/>
                <a:gd name="T13" fmla="*/ 78 h 96"/>
                <a:gd name="T14" fmla="*/ 44 w 95"/>
                <a:gd name="T15" fmla="*/ 84 h 96"/>
                <a:gd name="T16" fmla="*/ 54 w 95"/>
                <a:gd name="T17" fmla="*/ 91 h 96"/>
                <a:gd name="T18" fmla="*/ 63 w 95"/>
                <a:gd name="T19" fmla="*/ 96 h 96"/>
                <a:gd name="T20" fmla="*/ 95 w 95"/>
                <a:gd name="T21" fmla="*/ 30 h 96"/>
                <a:gd name="T22" fmla="*/ 90 w 95"/>
                <a:gd name="T23" fmla="*/ 27 h 96"/>
                <a:gd name="T24" fmla="*/ 85 w 95"/>
                <a:gd name="T25" fmla="*/ 25 h 96"/>
                <a:gd name="T26" fmla="*/ 82 w 95"/>
                <a:gd name="T27" fmla="*/ 22 h 96"/>
                <a:gd name="T28" fmla="*/ 78 w 95"/>
                <a:gd name="T29" fmla="*/ 18 h 96"/>
                <a:gd name="T30" fmla="*/ 75 w 95"/>
                <a:gd name="T31" fmla="*/ 15 h 96"/>
                <a:gd name="T32" fmla="*/ 71 w 95"/>
                <a:gd name="T33" fmla="*/ 10 h 96"/>
                <a:gd name="T34" fmla="*/ 68 w 95"/>
                <a:gd name="T35" fmla="*/ 6 h 96"/>
                <a:gd name="T36" fmla="*/ 66 w 95"/>
                <a:gd name="T37" fmla="*/ 1 h 96"/>
                <a:gd name="T38" fmla="*/ 66 w 95"/>
                <a:gd name="T39" fmla="*/ 0 h 96"/>
                <a:gd name="T40" fmla="*/ 0 w 95"/>
                <a:gd name="T41" fmla="*/ 32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5" h="96">
                  <a:moveTo>
                    <a:pt x="0" y="32"/>
                  </a:moveTo>
                  <a:lnTo>
                    <a:pt x="0" y="32"/>
                  </a:lnTo>
                  <a:lnTo>
                    <a:pt x="5" y="42"/>
                  </a:lnTo>
                  <a:lnTo>
                    <a:pt x="12" y="52"/>
                  </a:lnTo>
                  <a:lnTo>
                    <a:pt x="19" y="61"/>
                  </a:lnTo>
                  <a:lnTo>
                    <a:pt x="26" y="69"/>
                  </a:lnTo>
                  <a:lnTo>
                    <a:pt x="34" y="78"/>
                  </a:lnTo>
                  <a:lnTo>
                    <a:pt x="44" y="84"/>
                  </a:lnTo>
                  <a:lnTo>
                    <a:pt x="54" y="91"/>
                  </a:lnTo>
                  <a:lnTo>
                    <a:pt x="63" y="96"/>
                  </a:lnTo>
                  <a:lnTo>
                    <a:pt x="95" y="30"/>
                  </a:lnTo>
                  <a:lnTo>
                    <a:pt x="90" y="27"/>
                  </a:lnTo>
                  <a:lnTo>
                    <a:pt x="85" y="25"/>
                  </a:lnTo>
                  <a:lnTo>
                    <a:pt x="82" y="22"/>
                  </a:lnTo>
                  <a:lnTo>
                    <a:pt x="78" y="18"/>
                  </a:lnTo>
                  <a:lnTo>
                    <a:pt x="75" y="15"/>
                  </a:lnTo>
                  <a:lnTo>
                    <a:pt x="71" y="10"/>
                  </a:lnTo>
                  <a:lnTo>
                    <a:pt x="68" y="6"/>
                  </a:lnTo>
                  <a:lnTo>
                    <a:pt x="66" y="1"/>
                  </a:lnTo>
                  <a:lnTo>
                    <a:pt x="66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8" name="Freeform 3258">
              <a:extLst>
                <a:ext uri="{FF2B5EF4-FFF2-40B4-BE49-F238E27FC236}">
                  <a16:creationId xmlns:a16="http://schemas.microsoft.com/office/drawing/2014/main" id="{309ED642-6AC3-445A-9F91-4B46FBEF42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0" y="2286"/>
              <a:ext cx="120" cy="141"/>
            </a:xfrm>
            <a:custGeom>
              <a:avLst/>
              <a:gdLst>
                <a:gd name="T0" fmla="*/ 71 w 120"/>
                <a:gd name="T1" fmla="*/ 22 h 141"/>
                <a:gd name="T2" fmla="*/ 2 w 120"/>
                <a:gd name="T3" fmla="*/ 31 h 141"/>
                <a:gd name="T4" fmla="*/ 54 w 120"/>
                <a:gd name="T5" fmla="*/ 141 h 141"/>
                <a:gd name="T6" fmla="*/ 120 w 120"/>
                <a:gd name="T7" fmla="*/ 109 h 141"/>
                <a:gd name="T8" fmla="*/ 68 w 120"/>
                <a:gd name="T9" fmla="*/ 0 h 141"/>
                <a:gd name="T10" fmla="*/ 0 w 120"/>
                <a:gd name="T11" fmla="*/ 9 h 141"/>
                <a:gd name="T12" fmla="*/ 71 w 120"/>
                <a:gd name="T13" fmla="*/ 2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0" h="141">
                  <a:moveTo>
                    <a:pt x="71" y="22"/>
                  </a:moveTo>
                  <a:lnTo>
                    <a:pt x="2" y="31"/>
                  </a:lnTo>
                  <a:lnTo>
                    <a:pt x="54" y="141"/>
                  </a:lnTo>
                  <a:lnTo>
                    <a:pt x="120" y="109"/>
                  </a:lnTo>
                  <a:lnTo>
                    <a:pt x="68" y="0"/>
                  </a:lnTo>
                  <a:lnTo>
                    <a:pt x="0" y="9"/>
                  </a:lnTo>
                  <a:lnTo>
                    <a:pt x="71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39" name="Freeform 3259">
              <a:extLst>
                <a:ext uri="{FF2B5EF4-FFF2-40B4-BE49-F238E27FC236}">
                  <a16:creationId xmlns:a16="http://schemas.microsoft.com/office/drawing/2014/main" id="{D09A7C00-99FD-447B-9EE6-012FC67484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3" y="2295"/>
              <a:ext cx="88" cy="100"/>
            </a:xfrm>
            <a:custGeom>
              <a:avLst/>
              <a:gdLst>
                <a:gd name="T0" fmla="*/ 73 w 88"/>
                <a:gd name="T1" fmla="*/ 100 h 100"/>
                <a:gd name="T2" fmla="*/ 73 w 88"/>
                <a:gd name="T3" fmla="*/ 98 h 100"/>
                <a:gd name="T4" fmla="*/ 88 w 88"/>
                <a:gd name="T5" fmla="*/ 13 h 100"/>
                <a:gd name="T6" fmla="*/ 17 w 88"/>
                <a:gd name="T7" fmla="*/ 0 h 100"/>
                <a:gd name="T8" fmla="*/ 0 w 88"/>
                <a:gd name="T9" fmla="*/ 84 h 100"/>
                <a:gd name="T10" fmla="*/ 2 w 88"/>
                <a:gd name="T11" fmla="*/ 84 h 100"/>
                <a:gd name="T12" fmla="*/ 73 w 88"/>
                <a:gd name="T13" fmla="*/ 100 h 1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8" h="100">
                  <a:moveTo>
                    <a:pt x="73" y="100"/>
                  </a:moveTo>
                  <a:lnTo>
                    <a:pt x="73" y="98"/>
                  </a:lnTo>
                  <a:lnTo>
                    <a:pt x="88" y="13"/>
                  </a:lnTo>
                  <a:lnTo>
                    <a:pt x="17" y="0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73" y="10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0" name="Freeform 3260">
              <a:extLst>
                <a:ext uri="{FF2B5EF4-FFF2-40B4-BE49-F238E27FC236}">
                  <a16:creationId xmlns:a16="http://schemas.microsoft.com/office/drawing/2014/main" id="{47C3E944-603B-42AE-B2B1-6D272C3D63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9" y="2379"/>
              <a:ext cx="97" cy="102"/>
            </a:xfrm>
            <a:custGeom>
              <a:avLst/>
              <a:gdLst>
                <a:gd name="T0" fmla="*/ 41 w 97"/>
                <a:gd name="T1" fmla="*/ 100 h 102"/>
                <a:gd name="T2" fmla="*/ 41 w 97"/>
                <a:gd name="T3" fmla="*/ 102 h 102"/>
                <a:gd name="T4" fmla="*/ 51 w 97"/>
                <a:gd name="T5" fmla="*/ 94 h 102"/>
                <a:gd name="T6" fmla="*/ 61 w 97"/>
                <a:gd name="T7" fmla="*/ 85 h 102"/>
                <a:gd name="T8" fmla="*/ 70 w 97"/>
                <a:gd name="T9" fmla="*/ 75 h 102"/>
                <a:gd name="T10" fmla="*/ 77 w 97"/>
                <a:gd name="T11" fmla="*/ 63 h 102"/>
                <a:gd name="T12" fmla="*/ 83 w 97"/>
                <a:gd name="T13" fmla="*/ 53 h 102"/>
                <a:gd name="T14" fmla="*/ 88 w 97"/>
                <a:gd name="T15" fmla="*/ 41 h 102"/>
                <a:gd name="T16" fmla="*/ 94 w 97"/>
                <a:gd name="T17" fmla="*/ 27 h 102"/>
                <a:gd name="T18" fmla="*/ 97 w 97"/>
                <a:gd name="T19" fmla="*/ 16 h 102"/>
                <a:gd name="T20" fmla="*/ 26 w 97"/>
                <a:gd name="T21" fmla="*/ 0 h 102"/>
                <a:gd name="T22" fmla="*/ 22 w 97"/>
                <a:gd name="T23" fmla="*/ 7 h 102"/>
                <a:gd name="T24" fmla="*/ 21 w 97"/>
                <a:gd name="T25" fmla="*/ 14 h 102"/>
                <a:gd name="T26" fmla="*/ 19 w 97"/>
                <a:gd name="T27" fmla="*/ 21 h 102"/>
                <a:gd name="T28" fmla="*/ 16 w 97"/>
                <a:gd name="T29" fmla="*/ 26 h 102"/>
                <a:gd name="T30" fmla="*/ 12 w 97"/>
                <a:gd name="T31" fmla="*/ 31 h 102"/>
                <a:gd name="T32" fmla="*/ 9 w 97"/>
                <a:gd name="T33" fmla="*/ 34 h 102"/>
                <a:gd name="T34" fmla="*/ 5 w 97"/>
                <a:gd name="T35" fmla="*/ 38 h 102"/>
                <a:gd name="T36" fmla="*/ 0 w 97"/>
                <a:gd name="T37" fmla="*/ 41 h 102"/>
                <a:gd name="T38" fmla="*/ 0 w 97"/>
                <a:gd name="T39" fmla="*/ 41 h 102"/>
                <a:gd name="T40" fmla="*/ 41 w 97"/>
                <a:gd name="T41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7" h="102">
                  <a:moveTo>
                    <a:pt x="41" y="100"/>
                  </a:moveTo>
                  <a:lnTo>
                    <a:pt x="41" y="102"/>
                  </a:lnTo>
                  <a:lnTo>
                    <a:pt x="51" y="94"/>
                  </a:lnTo>
                  <a:lnTo>
                    <a:pt x="61" y="85"/>
                  </a:lnTo>
                  <a:lnTo>
                    <a:pt x="70" y="75"/>
                  </a:lnTo>
                  <a:lnTo>
                    <a:pt x="77" y="63"/>
                  </a:lnTo>
                  <a:lnTo>
                    <a:pt x="83" y="53"/>
                  </a:lnTo>
                  <a:lnTo>
                    <a:pt x="88" y="41"/>
                  </a:lnTo>
                  <a:lnTo>
                    <a:pt x="94" y="27"/>
                  </a:lnTo>
                  <a:lnTo>
                    <a:pt x="97" y="16"/>
                  </a:lnTo>
                  <a:lnTo>
                    <a:pt x="26" y="0"/>
                  </a:lnTo>
                  <a:lnTo>
                    <a:pt x="22" y="7"/>
                  </a:lnTo>
                  <a:lnTo>
                    <a:pt x="21" y="14"/>
                  </a:lnTo>
                  <a:lnTo>
                    <a:pt x="19" y="21"/>
                  </a:lnTo>
                  <a:lnTo>
                    <a:pt x="16" y="26"/>
                  </a:lnTo>
                  <a:lnTo>
                    <a:pt x="12" y="31"/>
                  </a:lnTo>
                  <a:lnTo>
                    <a:pt x="9" y="34"/>
                  </a:lnTo>
                  <a:lnTo>
                    <a:pt x="5" y="38"/>
                  </a:lnTo>
                  <a:lnTo>
                    <a:pt x="0" y="41"/>
                  </a:lnTo>
                  <a:lnTo>
                    <a:pt x="0" y="41"/>
                  </a:lnTo>
                  <a:lnTo>
                    <a:pt x="41" y="10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1" name="Freeform 3261">
              <a:extLst>
                <a:ext uri="{FF2B5EF4-FFF2-40B4-BE49-F238E27FC236}">
                  <a16:creationId xmlns:a16="http://schemas.microsoft.com/office/drawing/2014/main" id="{700E1204-98F0-43C7-8D46-B9E838BA2F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9" y="2420"/>
              <a:ext cx="91" cy="88"/>
            </a:xfrm>
            <a:custGeom>
              <a:avLst/>
              <a:gdLst>
                <a:gd name="T0" fmla="*/ 0 w 91"/>
                <a:gd name="T1" fmla="*/ 88 h 88"/>
                <a:gd name="T2" fmla="*/ 0 w 91"/>
                <a:gd name="T3" fmla="*/ 88 h 88"/>
                <a:gd name="T4" fmla="*/ 11 w 91"/>
                <a:gd name="T5" fmla="*/ 86 h 88"/>
                <a:gd name="T6" fmla="*/ 23 w 91"/>
                <a:gd name="T7" fmla="*/ 86 h 88"/>
                <a:gd name="T8" fmla="*/ 35 w 91"/>
                <a:gd name="T9" fmla="*/ 85 h 88"/>
                <a:gd name="T10" fmla="*/ 47 w 91"/>
                <a:gd name="T11" fmla="*/ 81 h 88"/>
                <a:gd name="T12" fmla="*/ 59 w 91"/>
                <a:gd name="T13" fmla="*/ 78 h 88"/>
                <a:gd name="T14" fmla="*/ 71 w 91"/>
                <a:gd name="T15" fmla="*/ 73 h 88"/>
                <a:gd name="T16" fmla="*/ 81 w 91"/>
                <a:gd name="T17" fmla="*/ 66 h 88"/>
                <a:gd name="T18" fmla="*/ 91 w 91"/>
                <a:gd name="T19" fmla="*/ 59 h 88"/>
                <a:gd name="T20" fmla="*/ 50 w 91"/>
                <a:gd name="T21" fmla="*/ 0 h 88"/>
                <a:gd name="T22" fmla="*/ 45 w 91"/>
                <a:gd name="T23" fmla="*/ 3 h 88"/>
                <a:gd name="T24" fmla="*/ 39 w 91"/>
                <a:gd name="T25" fmla="*/ 7 h 88"/>
                <a:gd name="T26" fmla="*/ 33 w 91"/>
                <a:gd name="T27" fmla="*/ 9 h 88"/>
                <a:gd name="T28" fmla="*/ 27 w 91"/>
                <a:gd name="T29" fmla="*/ 12 h 88"/>
                <a:gd name="T30" fmla="*/ 20 w 91"/>
                <a:gd name="T31" fmla="*/ 14 h 88"/>
                <a:gd name="T32" fmla="*/ 13 w 91"/>
                <a:gd name="T33" fmla="*/ 14 h 88"/>
                <a:gd name="T34" fmla="*/ 6 w 91"/>
                <a:gd name="T35" fmla="*/ 15 h 88"/>
                <a:gd name="T36" fmla="*/ 0 w 91"/>
                <a:gd name="T37" fmla="*/ 15 h 88"/>
                <a:gd name="T38" fmla="*/ 0 w 91"/>
                <a:gd name="T39" fmla="*/ 15 h 88"/>
                <a:gd name="T40" fmla="*/ 0 w 91"/>
                <a:gd name="T41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88">
                  <a:moveTo>
                    <a:pt x="0" y="88"/>
                  </a:moveTo>
                  <a:lnTo>
                    <a:pt x="0" y="88"/>
                  </a:lnTo>
                  <a:lnTo>
                    <a:pt x="11" y="86"/>
                  </a:lnTo>
                  <a:lnTo>
                    <a:pt x="23" y="86"/>
                  </a:lnTo>
                  <a:lnTo>
                    <a:pt x="35" y="85"/>
                  </a:lnTo>
                  <a:lnTo>
                    <a:pt x="47" y="81"/>
                  </a:lnTo>
                  <a:lnTo>
                    <a:pt x="59" y="78"/>
                  </a:lnTo>
                  <a:lnTo>
                    <a:pt x="71" y="73"/>
                  </a:lnTo>
                  <a:lnTo>
                    <a:pt x="81" y="66"/>
                  </a:lnTo>
                  <a:lnTo>
                    <a:pt x="91" y="59"/>
                  </a:lnTo>
                  <a:lnTo>
                    <a:pt x="50" y="0"/>
                  </a:lnTo>
                  <a:lnTo>
                    <a:pt x="45" y="3"/>
                  </a:lnTo>
                  <a:lnTo>
                    <a:pt x="39" y="7"/>
                  </a:lnTo>
                  <a:lnTo>
                    <a:pt x="33" y="9"/>
                  </a:lnTo>
                  <a:lnTo>
                    <a:pt x="27" y="12"/>
                  </a:lnTo>
                  <a:lnTo>
                    <a:pt x="20" y="14"/>
                  </a:lnTo>
                  <a:lnTo>
                    <a:pt x="13" y="14"/>
                  </a:lnTo>
                  <a:lnTo>
                    <a:pt x="6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2" name="Freeform 3262">
              <a:extLst>
                <a:ext uri="{FF2B5EF4-FFF2-40B4-BE49-F238E27FC236}">
                  <a16:creationId xmlns:a16="http://schemas.microsoft.com/office/drawing/2014/main" id="{9E2990DB-91C1-4F61-ABEB-75F1682E82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0" y="2434"/>
              <a:ext cx="29" cy="74"/>
            </a:xfrm>
            <a:custGeom>
              <a:avLst/>
              <a:gdLst>
                <a:gd name="T0" fmla="*/ 1 w 29"/>
                <a:gd name="T1" fmla="*/ 71 h 74"/>
                <a:gd name="T2" fmla="*/ 0 w 29"/>
                <a:gd name="T3" fmla="*/ 71 h 74"/>
                <a:gd name="T4" fmla="*/ 3 w 29"/>
                <a:gd name="T5" fmla="*/ 72 h 74"/>
                <a:gd name="T6" fmla="*/ 8 w 29"/>
                <a:gd name="T7" fmla="*/ 72 h 74"/>
                <a:gd name="T8" fmla="*/ 12 w 29"/>
                <a:gd name="T9" fmla="*/ 72 h 74"/>
                <a:gd name="T10" fmla="*/ 15 w 29"/>
                <a:gd name="T11" fmla="*/ 72 h 74"/>
                <a:gd name="T12" fmla="*/ 18 w 29"/>
                <a:gd name="T13" fmla="*/ 74 h 74"/>
                <a:gd name="T14" fmla="*/ 22 w 29"/>
                <a:gd name="T15" fmla="*/ 74 h 74"/>
                <a:gd name="T16" fmla="*/ 25 w 29"/>
                <a:gd name="T17" fmla="*/ 74 h 74"/>
                <a:gd name="T18" fmla="*/ 29 w 29"/>
                <a:gd name="T19" fmla="*/ 74 h 74"/>
                <a:gd name="T20" fmla="*/ 29 w 29"/>
                <a:gd name="T21" fmla="*/ 1 h 74"/>
                <a:gd name="T22" fmla="*/ 27 w 29"/>
                <a:gd name="T23" fmla="*/ 1 h 74"/>
                <a:gd name="T24" fmla="*/ 25 w 29"/>
                <a:gd name="T25" fmla="*/ 1 h 74"/>
                <a:gd name="T26" fmla="*/ 24 w 29"/>
                <a:gd name="T27" fmla="*/ 1 h 74"/>
                <a:gd name="T28" fmla="*/ 20 w 29"/>
                <a:gd name="T29" fmla="*/ 1 h 74"/>
                <a:gd name="T30" fmla="*/ 18 w 29"/>
                <a:gd name="T31" fmla="*/ 1 h 74"/>
                <a:gd name="T32" fmla="*/ 15 w 29"/>
                <a:gd name="T33" fmla="*/ 0 h 74"/>
                <a:gd name="T34" fmla="*/ 13 w 29"/>
                <a:gd name="T35" fmla="*/ 0 h 74"/>
                <a:gd name="T36" fmla="*/ 10 w 29"/>
                <a:gd name="T37" fmla="*/ 0 h 74"/>
                <a:gd name="T38" fmla="*/ 10 w 29"/>
                <a:gd name="T39" fmla="*/ 0 h 74"/>
                <a:gd name="T40" fmla="*/ 1 w 29"/>
                <a:gd name="T41" fmla="*/ 71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74">
                  <a:moveTo>
                    <a:pt x="1" y="71"/>
                  </a:moveTo>
                  <a:lnTo>
                    <a:pt x="0" y="71"/>
                  </a:lnTo>
                  <a:lnTo>
                    <a:pt x="3" y="72"/>
                  </a:lnTo>
                  <a:lnTo>
                    <a:pt x="8" y="72"/>
                  </a:lnTo>
                  <a:lnTo>
                    <a:pt x="12" y="72"/>
                  </a:lnTo>
                  <a:lnTo>
                    <a:pt x="15" y="72"/>
                  </a:lnTo>
                  <a:lnTo>
                    <a:pt x="18" y="74"/>
                  </a:lnTo>
                  <a:lnTo>
                    <a:pt x="22" y="74"/>
                  </a:lnTo>
                  <a:lnTo>
                    <a:pt x="25" y="74"/>
                  </a:lnTo>
                  <a:lnTo>
                    <a:pt x="29" y="74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0" y="1"/>
                  </a:lnTo>
                  <a:lnTo>
                    <a:pt x="18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" y="7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3" name="Freeform 3263">
              <a:extLst>
                <a:ext uri="{FF2B5EF4-FFF2-40B4-BE49-F238E27FC236}">
                  <a16:creationId xmlns:a16="http://schemas.microsoft.com/office/drawing/2014/main" id="{1C42A841-57E5-4004-B449-D6E434F18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" y="2413"/>
              <a:ext cx="98" cy="92"/>
            </a:xfrm>
            <a:custGeom>
              <a:avLst/>
              <a:gdLst>
                <a:gd name="T0" fmla="*/ 1 w 98"/>
                <a:gd name="T1" fmla="*/ 53 h 92"/>
                <a:gd name="T2" fmla="*/ 0 w 98"/>
                <a:gd name="T3" fmla="*/ 51 h 92"/>
                <a:gd name="T4" fmla="*/ 8 w 98"/>
                <a:gd name="T5" fmla="*/ 60 h 92"/>
                <a:gd name="T6" fmla="*/ 18 w 98"/>
                <a:gd name="T7" fmla="*/ 68 h 92"/>
                <a:gd name="T8" fmla="*/ 30 w 98"/>
                <a:gd name="T9" fmla="*/ 75 h 92"/>
                <a:gd name="T10" fmla="*/ 42 w 98"/>
                <a:gd name="T11" fmla="*/ 80 h 92"/>
                <a:gd name="T12" fmla="*/ 52 w 98"/>
                <a:gd name="T13" fmla="*/ 85 h 92"/>
                <a:gd name="T14" fmla="*/ 64 w 98"/>
                <a:gd name="T15" fmla="*/ 88 h 92"/>
                <a:gd name="T16" fmla="*/ 78 w 98"/>
                <a:gd name="T17" fmla="*/ 90 h 92"/>
                <a:gd name="T18" fmla="*/ 89 w 98"/>
                <a:gd name="T19" fmla="*/ 92 h 92"/>
                <a:gd name="T20" fmla="*/ 98 w 98"/>
                <a:gd name="T21" fmla="*/ 21 h 92"/>
                <a:gd name="T22" fmla="*/ 89 w 98"/>
                <a:gd name="T23" fmla="*/ 19 h 92"/>
                <a:gd name="T24" fmla="*/ 83 w 98"/>
                <a:gd name="T25" fmla="*/ 17 h 92"/>
                <a:gd name="T26" fmla="*/ 76 w 98"/>
                <a:gd name="T27" fmla="*/ 16 h 92"/>
                <a:gd name="T28" fmla="*/ 71 w 98"/>
                <a:gd name="T29" fmla="*/ 14 h 92"/>
                <a:gd name="T30" fmla="*/ 66 w 98"/>
                <a:gd name="T31" fmla="*/ 10 h 92"/>
                <a:gd name="T32" fmla="*/ 61 w 98"/>
                <a:gd name="T33" fmla="*/ 9 h 92"/>
                <a:gd name="T34" fmla="*/ 57 w 98"/>
                <a:gd name="T35" fmla="*/ 5 h 92"/>
                <a:gd name="T36" fmla="*/ 54 w 98"/>
                <a:gd name="T37" fmla="*/ 2 h 92"/>
                <a:gd name="T38" fmla="*/ 52 w 98"/>
                <a:gd name="T39" fmla="*/ 0 h 92"/>
                <a:gd name="T40" fmla="*/ 1 w 98"/>
                <a:gd name="T41" fmla="*/ 53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8" h="92">
                  <a:moveTo>
                    <a:pt x="1" y="53"/>
                  </a:moveTo>
                  <a:lnTo>
                    <a:pt x="0" y="51"/>
                  </a:lnTo>
                  <a:lnTo>
                    <a:pt x="8" y="60"/>
                  </a:lnTo>
                  <a:lnTo>
                    <a:pt x="18" y="68"/>
                  </a:lnTo>
                  <a:lnTo>
                    <a:pt x="30" y="75"/>
                  </a:lnTo>
                  <a:lnTo>
                    <a:pt x="42" y="80"/>
                  </a:lnTo>
                  <a:lnTo>
                    <a:pt x="52" y="85"/>
                  </a:lnTo>
                  <a:lnTo>
                    <a:pt x="64" y="88"/>
                  </a:lnTo>
                  <a:lnTo>
                    <a:pt x="78" y="90"/>
                  </a:lnTo>
                  <a:lnTo>
                    <a:pt x="89" y="92"/>
                  </a:lnTo>
                  <a:lnTo>
                    <a:pt x="98" y="21"/>
                  </a:lnTo>
                  <a:lnTo>
                    <a:pt x="89" y="19"/>
                  </a:lnTo>
                  <a:lnTo>
                    <a:pt x="83" y="17"/>
                  </a:lnTo>
                  <a:lnTo>
                    <a:pt x="76" y="16"/>
                  </a:lnTo>
                  <a:lnTo>
                    <a:pt x="71" y="14"/>
                  </a:lnTo>
                  <a:lnTo>
                    <a:pt x="66" y="10"/>
                  </a:lnTo>
                  <a:lnTo>
                    <a:pt x="61" y="9"/>
                  </a:lnTo>
                  <a:lnTo>
                    <a:pt x="57" y="5"/>
                  </a:lnTo>
                  <a:lnTo>
                    <a:pt x="54" y="2"/>
                  </a:lnTo>
                  <a:lnTo>
                    <a:pt x="52" y="0"/>
                  </a:lnTo>
                  <a:lnTo>
                    <a:pt x="1" y="53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4" name="Freeform 3264">
              <a:extLst>
                <a:ext uri="{FF2B5EF4-FFF2-40B4-BE49-F238E27FC236}">
                  <a16:creationId xmlns:a16="http://schemas.microsoft.com/office/drawing/2014/main" id="{E33C5617-03F8-4D6C-8A88-83599CD26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6" y="2376"/>
              <a:ext cx="88" cy="90"/>
            </a:xfrm>
            <a:custGeom>
              <a:avLst/>
              <a:gdLst>
                <a:gd name="T0" fmla="*/ 0 w 88"/>
                <a:gd name="T1" fmla="*/ 0 h 90"/>
                <a:gd name="T2" fmla="*/ 0 w 88"/>
                <a:gd name="T3" fmla="*/ 0 h 90"/>
                <a:gd name="T4" fmla="*/ 0 w 88"/>
                <a:gd name="T5" fmla="*/ 14 h 90"/>
                <a:gd name="T6" fmla="*/ 2 w 88"/>
                <a:gd name="T7" fmla="*/ 25 h 90"/>
                <a:gd name="T8" fmla="*/ 5 w 88"/>
                <a:gd name="T9" fmla="*/ 37 h 90"/>
                <a:gd name="T10" fmla="*/ 10 w 88"/>
                <a:gd name="T11" fmla="*/ 49 h 90"/>
                <a:gd name="T12" fmla="*/ 15 w 88"/>
                <a:gd name="T13" fmla="*/ 61 h 90"/>
                <a:gd name="T14" fmla="*/ 22 w 88"/>
                <a:gd name="T15" fmla="*/ 71 h 90"/>
                <a:gd name="T16" fmla="*/ 29 w 88"/>
                <a:gd name="T17" fmla="*/ 80 h 90"/>
                <a:gd name="T18" fmla="*/ 37 w 88"/>
                <a:gd name="T19" fmla="*/ 90 h 90"/>
                <a:gd name="T20" fmla="*/ 88 w 88"/>
                <a:gd name="T21" fmla="*/ 37 h 90"/>
                <a:gd name="T22" fmla="*/ 85 w 88"/>
                <a:gd name="T23" fmla="*/ 32 h 90"/>
                <a:gd name="T24" fmla="*/ 81 w 88"/>
                <a:gd name="T25" fmla="*/ 29 h 90"/>
                <a:gd name="T26" fmla="*/ 78 w 88"/>
                <a:gd name="T27" fmla="*/ 25 h 90"/>
                <a:gd name="T28" fmla="*/ 76 w 88"/>
                <a:gd name="T29" fmla="*/ 20 h 90"/>
                <a:gd name="T30" fmla="*/ 75 w 88"/>
                <a:gd name="T31" fmla="*/ 15 h 90"/>
                <a:gd name="T32" fmla="*/ 73 w 88"/>
                <a:gd name="T33" fmla="*/ 10 h 90"/>
                <a:gd name="T34" fmla="*/ 73 w 88"/>
                <a:gd name="T35" fmla="*/ 5 h 90"/>
                <a:gd name="T36" fmla="*/ 73 w 88"/>
                <a:gd name="T37" fmla="*/ 0 h 90"/>
                <a:gd name="T38" fmla="*/ 73 w 88"/>
                <a:gd name="T39" fmla="*/ 0 h 90"/>
                <a:gd name="T40" fmla="*/ 0 w 88"/>
                <a:gd name="T4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8" h="90">
                  <a:moveTo>
                    <a:pt x="0" y="0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2" y="25"/>
                  </a:lnTo>
                  <a:lnTo>
                    <a:pt x="5" y="37"/>
                  </a:lnTo>
                  <a:lnTo>
                    <a:pt x="10" y="49"/>
                  </a:lnTo>
                  <a:lnTo>
                    <a:pt x="15" y="61"/>
                  </a:lnTo>
                  <a:lnTo>
                    <a:pt x="22" y="71"/>
                  </a:lnTo>
                  <a:lnTo>
                    <a:pt x="29" y="80"/>
                  </a:lnTo>
                  <a:lnTo>
                    <a:pt x="37" y="90"/>
                  </a:lnTo>
                  <a:lnTo>
                    <a:pt x="88" y="37"/>
                  </a:lnTo>
                  <a:lnTo>
                    <a:pt x="85" y="32"/>
                  </a:lnTo>
                  <a:lnTo>
                    <a:pt x="81" y="29"/>
                  </a:lnTo>
                  <a:lnTo>
                    <a:pt x="78" y="25"/>
                  </a:lnTo>
                  <a:lnTo>
                    <a:pt x="76" y="20"/>
                  </a:lnTo>
                  <a:lnTo>
                    <a:pt x="75" y="15"/>
                  </a:lnTo>
                  <a:lnTo>
                    <a:pt x="73" y="10"/>
                  </a:lnTo>
                  <a:lnTo>
                    <a:pt x="73" y="5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5" name="Freeform 3265">
              <a:extLst>
                <a:ext uri="{FF2B5EF4-FFF2-40B4-BE49-F238E27FC236}">
                  <a16:creationId xmlns:a16="http://schemas.microsoft.com/office/drawing/2014/main" id="{BF945600-3C99-44B6-B497-4FCF852D43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6" y="2345"/>
              <a:ext cx="75" cy="31"/>
            </a:xfrm>
            <a:custGeom>
              <a:avLst/>
              <a:gdLst>
                <a:gd name="T0" fmla="*/ 4 w 75"/>
                <a:gd name="T1" fmla="*/ 0 h 31"/>
                <a:gd name="T2" fmla="*/ 4 w 75"/>
                <a:gd name="T3" fmla="*/ 0 h 31"/>
                <a:gd name="T4" fmla="*/ 2 w 75"/>
                <a:gd name="T5" fmla="*/ 2 h 31"/>
                <a:gd name="T6" fmla="*/ 2 w 75"/>
                <a:gd name="T7" fmla="*/ 6 h 31"/>
                <a:gd name="T8" fmla="*/ 2 w 75"/>
                <a:gd name="T9" fmla="*/ 9 h 31"/>
                <a:gd name="T10" fmla="*/ 0 w 75"/>
                <a:gd name="T11" fmla="*/ 14 h 31"/>
                <a:gd name="T12" fmla="*/ 0 w 75"/>
                <a:gd name="T13" fmla="*/ 17 h 31"/>
                <a:gd name="T14" fmla="*/ 0 w 75"/>
                <a:gd name="T15" fmla="*/ 23 h 31"/>
                <a:gd name="T16" fmla="*/ 0 w 75"/>
                <a:gd name="T17" fmla="*/ 26 h 31"/>
                <a:gd name="T18" fmla="*/ 0 w 75"/>
                <a:gd name="T19" fmla="*/ 31 h 31"/>
                <a:gd name="T20" fmla="*/ 73 w 75"/>
                <a:gd name="T21" fmla="*/ 31 h 31"/>
                <a:gd name="T22" fmla="*/ 73 w 75"/>
                <a:gd name="T23" fmla="*/ 28 h 31"/>
                <a:gd name="T24" fmla="*/ 73 w 75"/>
                <a:gd name="T25" fmla="*/ 26 h 31"/>
                <a:gd name="T26" fmla="*/ 73 w 75"/>
                <a:gd name="T27" fmla="*/ 24 h 31"/>
                <a:gd name="T28" fmla="*/ 73 w 75"/>
                <a:gd name="T29" fmla="*/ 23 h 31"/>
                <a:gd name="T30" fmla="*/ 73 w 75"/>
                <a:gd name="T31" fmla="*/ 21 h 31"/>
                <a:gd name="T32" fmla="*/ 73 w 75"/>
                <a:gd name="T33" fmla="*/ 19 h 31"/>
                <a:gd name="T34" fmla="*/ 73 w 75"/>
                <a:gd name="T35" fmla="*/ 19 h 31"/>
                <a:gd name="T36" fmla="*/ 73 w 75"/>
                <a:gd name="T37" fmla="*/ 17 h 31"/>
                <a:gd name="T38" fmla="*/ 75 w 75"/>
                <a:gd name="T39" fmla="*/ 16 h 31"/>
                <a:gd name="T40" fmla="*/ 4 w 75"/>
                <a:gd name="T41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31">
                  <a:moveTo>
                    <a:pt x="4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2" y="6"/>
                  </a:lnTo>
                  <a:lnTo>
                    <a:pt x="2" y="9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1"/>
                  </a:lnTo>
                  <a:lnTo>
                    <a:pt x="73" y="31"/>
                  </a:lnTo>
                  <a:lnTo>
                    <a:pt x="73" y="28"/>
                  </a:lnTo>
                  <a:lnTo>
                    <a:pt x="73" y="26"/>
                  </a:lnTo>
                  <a:lnTo>
                    <a:pt x="73" y="24"/>
                  </a:lnTo>
                  <a:lnTo>
                    <a:pt x="73" y="23"/>
                  </a:lnTo>
                  <a:lnTo>
                    <a:pt x="73" y="21"/>
                  </a:lnTo>
                  <a:lnTo>
                    <a:pt x="73" y="19"/>
                  </a:lnTo>
                  <a:lnTo>
                    <a:pt x="73" y="19"/>
                  </a:lnTo>
                  <a:lnTo>
                    <a:pt x="73" y="17"/>
                  </a:lnTo>
                  <a:lnTo>
                    <a:pt x="75" y="1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6" name="Freeform 3266">
              <a:extLst>
                <a:ext uri="{FF2B5EF4-FFF2-40B4-BE49-F238E27FC236}">
                  <a16:creationId xmlns:a16="http://schemas.microsoft.com/office/drawing/2014/main" id="{FDEE56E7-FC5A-4810-AEFF-0B4CD5A19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993"/>
              <a:ext cx="147" cy="368"/>
            </a:xfrm>
            <a:custGeom>
              <a:avLst/>
              <a:gdLst>
                <a:gd name="T0" fmla="*/ 76 w 147"/>
                <a:gd name="T1" fmla="*/ 0 h 368"/>
                <a:gd name="T2" fmla="*/ 76 w 147"/>
                <a:gd name="T3" fmla="*/ 0 h 368"/>
                <a:gd name="T4" fmla="*/ 0 w 147"/>
                <a:gd name="T5" fmla="*/ 352 h 368"/>
                <a:gd name="T6" fmla="*/ 71 w 147"/>
                <a:gd name="T7" fmla="*/ 368 h 368"/>
                <a:gd name="T8" fmla="*/ 147 w 147"/>
                <a:gd name="T9" fmla="*/ 15 h 368"/>
                <a:gd name="T10" fmla="*/ 147 w 147"/>
                <a:gd name="T11" fmla="*/ 15 h 368"/>
                <a:gd name="T12" fmla="*/ 76 w 147"/>
                <a:gd name="T13" fmla="*/ 0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7" h="368">
                  <a:moveTo>
                    <a:pt x="76" y="0"/>
                  </a:moveTo>
                  <a:lnTo>
                    <a:pt x="76" y="0"/>
                  </a:lnTo>
                  <a:lnTo>
                    <a:pt x="0" y="352"/>
                  </a:lnTo>
                  <a:lnTo>
                    <a:pt x="71" y="368"/>
                  </a:lnTo>
                  <a:lnTo>
                    <a:pt x="147" y="15"/>
                  </a:lnTo>
                  <a:lnTo>
                    <a:pt x="147" y="15"/>
                  </a:lnTo>
                  <a:lnTo>
                    <a:pt x="76" y="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7" name="Freeform 3267">
              <a:extLst>
                <a:ext uri="{FF2B5EF4-FFF2-40B4-BE49-F238E27FC236}">
                  <a16:creationId xmlns:a16="http://schemas.microsoft.com/office/drawing/2014/main" id="{5179EBF9-8C4C-4B28-83C0-34C543AAD4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3" y="2017"/>
              <a:ext cx="151" cy="359"/>
            </a:xfrm>
            <a:custGeom>
              <a:avLst/>
              <a:gdLst>
                <a:gd name="T0" fmla="*/ 72 w 151"/>
                <a:gd name="T1" fmla="*/ 356 h 359"/>
                <a:gd name="T2" fmla="*/ 72 w 151"/>
                <a:gd name="T3" fmla="*/ 359 h 359"/>
                <a:gd name="T4" fmla="*/ 151 w 151"/>
                <a:gd name="T5" fmla="*/ 15 h 359"/>
                <a:gd name="T6" fmla="*/ 80 w 151"/>
                <a:gd name="T7" fmla="*/ 0 h 359"/>
                <a:gd name="T8" fmla="*/ 0 w 151"/>
                <a:gd name="T9" fmla="*/ 342 h 359"/>
                <a:gd name="T10" fmla="*/ 0 w 151"/>
                <a:gd name="T11" fmla="*/ 345 h 359"/>
                <a:gd name="T12" fmla="*/ 72 w 151"/>
                <a:gd name="T13" fmla="*/ 356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1" h="359">
                  <a:moveTo>
                    <a:pt x="72" y="356"/>
                  </a:moveTo>
                  <a:lnTo>
                    <a:pt x="72" y="359"/>
                  </a:lnTo>
                  <a:lnTo>
                    <a:pt x="151" y="15"/>
                  </a:lnTo>
                  <a:lnTo>
                    <a:pt x="80" y="0"/>
                  </a:lnTo>
                  <a:lnTo>
                    <a:pt x="0" y="342"/>
                  </a:lnTo>
                  <a:lnTo>
                    <a:pt x="0" y="345"/>
                  </a:lnTo>
                  <a:lnTo>
                    <a:pt x="72" y="356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8" name="Freeform 3268">
              <a:extLst>
                <a:ext uri="{FF2B5EF4-FFF2-40B4-BE49-F238E27FC236}">
                  <a16:creationId xmlns:a16="http://schemas.microsoft.com/office/drawing/2014/main" id="{5EAE16A2-FF38-43D1-9BA9-E5FCF71C93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" y="2362"/>
              <a:ext cx="73" cy="21"/>
            </a:xfrm>
            <a:custGeom>
              <a:avLst/>
              <a:gdLst>
                <a:gd name="T0" fmla="*/ 73 w 73"/>
                <a:gd name="T1" fmla="*/ 21 h 21"/>
                <a:gd name="T2" fmla="*/ 73 w 73"/>
                <a:gd name="T3" fmla="*/ 21 h 21"/>
                <a:gd name="T4" fmla="*/ 73 w 73"/>
                <a:gd name="T5" fmla="*/ 21 h 21"/>
                <a:gd name="T6" fmla="*/ 73 w 73"/>
                <a:gd name="T7" fmla="*/ 19 h 21"/>
                <a:gd name="T8" fmla="*/ 71 w 73"/>
                <a:gd name="T9" fmla="*/ 19 h 21"/>
                <a:gd name="T10" fmla="*/ 73 w 73"/>
                <a:gd name="T11" fmla="*/ 17 h 21"/>
                <a:gd name="T12" fmla="*/ 73 w 73"/>
                <a:gd name="T13" fmla="*/ 17 h 21"/>
                <a:gd name="T14" fmla="*/ 73 w 73"/>
                <a:gd name="T15" fmla="*/ 16 h 21"/>
                <a:gd name="T16" fmla="*/ 73 w 73"/>
                <a:gd name="T17" fmla="*/ 14 h 21"/>
                <a:gd name="T18" fmla="*/ 73 w 73"/>
                <a:gd name="T19" fmla="*/ 11 h 21"/>
                <a:gd name="T20" fmla="*/ 1 w 73"/>
                <a:gd name="T21" fmla="*/ 0 h 21"/>
                <a:gd name="T22" fmla="*/ 0 w 73"/>
                <a:gd name="T23" fmla="*/ 4 h 21"/>
                <a:gd name="T24" fmla="*/ 0 w 73"/>
                <a:gd name="T25" fmla="*/ 7 h 21"/>
                <a:gd name="T26" fmla="*/ 0 w 73"/>
                <a:gd name="T27" fmla="*/ 11 h 21"/>
                <a:gd name="T28" fmla="*/ 0 w 73"/>
                <a:gd name="T29" fmla="*/ 14 h 21"/>
                <a:gd name="T30" fmla="*/ 0 w 73"/>
                <a:gd name="T31" fmla="*/ 16 h 21"/>
                <a:gd name="T32" fmla="*/ 0 w 73"/>
                <a:gd name="T33" fmla="*/ 19 h 21"/>
                <a:gd name="T34" fmla="*/ 0 w 73"/>
                <a:gd name="T35" fmla="*/ 21 h 21"/>
                <a:gd name="T36" fmla="*/ 0 w 73"/>
                <a:gd name="T37" fmla="*/ 21 h 21"/>
                <a:gd name="T38" fmla="*/ 0 w 73"/>
                <a:gd name="T39" fmla="*/ 21 h 21"/>
                <a:gd name="T40" fmla="*/ 73 w 73"/>
                <a:gd name="T41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21">
                  <a:moveTo>
                    <a:pt x="73" y="21"/>
                  </a:moveTo>
                  <a:lnTo>
                    <a:pt x="73" y="21"/>
                  </a:lnTo>
                  <a:lnTo>
                    <a:pt x="73" y="21"/>
                  </a:lnTo>
                  <a:lnTo>
                    <a:pt x="73" y="19"/>
                  </a:lnTo>
                  <a:lnTo>
                    <a:pt x="71" y="19"/>
                  </a:lnTo>
                  <a:lnTo>
                    <a:pt x="73" y="17"/>
                  </a:lnTo>
                  <a:lnTo>
                    <a:pt x="73" y="17"/>
                  </a:lnTo>
                  <a:lnTo>
                    <a:pt x="73" y="16"/>
                  </a:lnTo>
                  <a:lnTo>
                    <a:pt x="73" y="14"/>
                  </a:lnTo>
                  <a:lnTo>
                    <a:pt x="73" y="11"/>
                  </a:lnTo>
                  <a:lnTo>
                    <a:pt x="1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73" y="21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49" name="Freeform 3269">
              <a:extLst>
                <a:ext uri="{FF2B5EF4-FFF2-40B4-BE49-F238E27FC236}">
                  <a16:creationId xmlns:a16="http://schemas.microsoft.com/office/drawing/2014/main" id="{850426EC-A31D-4CA8-9492-76CFEFD1744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" y="2383"/>
              <a:ext cx="78" cy="71"/>
            </a:xfrm>
            <a:custGeom>
              <a:avLst/>
              <a:gdLst>
                <a:gd name="T0" fmla="*/ 78 w 78"/>
                <a:gd name="T1" fmla="*/ 10 h 71"/>
                <a:gd name="T2" fmla="*/ 76 w 78"/>
                <a:gd name="T3" fmla="*/ 10 h 71"/>
                <a:gd name="T4" fmla="*/ 74 w 78"/>
                <a:gd name="T5" fmla="*/ 8 h 71"/>
                <a:gd name="T6" fmla="*/ 74 w 78"/>
                <a:gd name="T7" fmla="*/ 8 h 71"/>
                <a:gd name="T8" fmla="*/ 73 w 78"/>
                <a:gd name="T9" fmla="*/ 7 h 71"/>
                <a:gd name="T10" fmla="*/ 73 w 78"/>
                <a:gd name="T11" fmla="*/ 7 h 71"/>
                <a:gd name="T12" fmla="*/ 73 w 78"/>
                <a:gd name="T13" fmla="*/ 7 h 71"/>
                <a:gd name="T14" fmla="*/ 73 w 78"/>
                <a:gd name="T15" fmla="*/ 5 h 71"/>
                <a:gd name="T16" fmla="*/ 73 w 78"/>
                <a:gd name="T17" fmla="*/ 3 h 71"/>
                <a:gd name="T18" fmla="*/ 73 w 78"/>
                <a:gd name="T19" fmla="*/ 0 h 71"/>
                <a:gd name="T20" fmla="*/ 0 w 78"/>
                <a:gd name="T21" fmla="*/ 0 h 71"/>
                <a:gd name="T22" fmla="*/ 0 w 78"/>
                <a:gd name="T23" fmla="*/ 12 h 71"/>
                <a:gd name="T24" fmla="*/ 1 w 78"/>
                <a:gd name="T25" fmla="*/ 22 h 71"/>
                <a:gd name="T26" fmla="*/ 5 w 78"/>
                <a:gd name="T27" fmla="*/ 32 h 71"/>
                <a:gd name="T28" fmla="*/ 8 w 78"/>
                <a:gd name="T29" fmla="*/ 40 h 71"/>
                <a:gd name="T30" fmla="*/ 15 w 78"/>
                <a:gd name="T31" fmla="*/ 49 h 71"/>
                <a:gd name="T32" fmla="*/ 22 w 78"/>
                <a:gd name="T33" fmla="*/ 57 h 71"/>
                <a:gd name="T34" fmla="*/ 29 w 78"/>
                <a:gd name="T35" fmla="*/ 64 h 71"/>
                <a:gd name="T36" fmla="*/ 37 w 78"/>
                <a:gd name="T37" fmla="*/ 71 h 71"/>
                <a:gd name="T38" fmla="*/ 35 w 78"/>
                <a:gd name="T39" fmla="*/ 71 h 71"/>
                <a:gd name="T40" fmla="*/ 78 w 78"/>
                <a:gd name="T41" fmla="*/ 1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8" h="71">
                  <a:moveTo>
                    <a:pt x="78" y="10"/>
                  </a:moveTo>
                  <a:lnTo>
                    <a:pt x="76" y="10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3" y="7"/>
                  </a:lnTo>
                  <a:lnTo>
                    <a:pt x="73" y="7"/>
                  </a:lnTo>
                  <a:lnTo>
                    <a:pt x="73" y="7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" y="22"/>
                  </a:lnTo>
                  <a:lnTo>
                    <a:pt x="5" y="32"/>
                  </a:lnTo>
                  <a:lnTo>
                    <a:pt x="8" y="40"/>
                  </a:lnTo>
                  <a:lnTo>
                    <a:pt x="15" y="49"/>
                  </a:lnTo>
                  <a:lnTo>
                    <a:pt x="22" y="57"/>
                  </a:lnTo>
                  <a:lnTo>
                    <a:pt x="29" y="64"/>
                  </a:lnTo>
                  <a:lnTo>
                    <a:pt x="37" y="71"/>
                  </a:lnTo>
                  <a:lnTo>
                    <a:pt x="35" y="71"/>
                  </a:lnTo>
                  <a:lnTo>
                    <a:pt x="78" y="1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50" name="Freeform 3270">
              <a:extLst>
                <a:ext uri="{FF2B5EF4-FFF2-40B4-BE49-F238E27FC236}">
                  <a16:creationId xmlns:a16="http://schemas.microsoft.com/office/drawing/2014/main" id="{362401A4-A31E-4F06-AD0F-F7E5C4423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7" y="2393"/>
              <a:ext cx="65" cy="83"/>
            </a:xfrm>
            <a:custGeom>
              <a:avLst/>
              <a:gdLst>
                <a:gd name="T0" fmla="*/ 63 w 65"/>
                <a:gd name="T1" fmla="*/ 10 h 83"/>
                <a:gd name="T2" fmla="*/ 65 w 65"/>
                <a:gd name="T3" fmla="*/ 10 h 83"/>
                <a:gd name="T4" fmla="*/ 63 w 65"/>
                <a:gd name="T5" fmla="*/ 10 h 83"/>
                <a:gd name="T6" fmla="*/ 61 w 65"/>
                <a:gd name="T7" fmla="*/ 8 h 83"/>
                <a:gd name="T8" fmla="*/ 58 w 65"/>
                <a:gd name="T9" fmla="*/ 8 h 83"/>
                <a:gd name="T10" fmla="*/ 54 w 65"/>
                <a:gd name="T11" fmla="*/ 7 h 83"/>
                <a:gd name="T12" fmla="*/ 53 w 65"/>
                <a:gd name="T13" fmla="*/ 7 h 83"/>
                <a:gd name="T14" fmla="*/ 49 w 65"/>
                <a:gd name="T15" fmla="*/ 5 h 83"/>
                <a:gd name="T16" fmla="*/ 46 w 65"/>
                <a:gd name="T17" fmla="*/ 3 h 83"/>
                <a:gd name="T18" fmla="*/ 43 w 65"/>
                <a:gd name="T19" fmla="*/ 0 h 83"/>
                <a:gd name="T20" fmla="*/ 0 w 65"/>
                <a:gd name="T21" fmla="*/ 61 h 83"/>
                <a:gd name="T22" fmla="*/ 7 w 65"/>
                <a:gd name="T23" fmla="*/ 64 h 83"/>
                <a:gd name="T24" fmla="*/ 16 w 65"/>
                <a:gd name="T25" fmla="*/ 69 h 83"/>
                <a:gd name="T26" fmla="*/ 22 w 65"/>
                <a:gd name="T27" fmla="*/ 73 h 83"/>
                <a:gd name="T28" fmla="*/ 29 w 65"/>
                <a:gd name="T29" fmla="*/ 76 h 83"/>
                <a:gd name="T30" fmla="*/ 38 w 65"/>
                <a:gd name="T31" fmla="*/ 78 h 83"/>
                <a:gd name="T32" fmla="*/ 44 w 65"/>
                <a:gd name="T33" fmla="*/ 80 h 83"/>
                <a:gd name="T34" fmla="*/ 53 w 65"/>
                <a:gd name="T35" fmla="*/ 81 h 83"/>
                <a:gd name="T36" fmla="*/ 61 w 65"/>
                <a:gd name="T37" fmla="*/ 83 h 83"/>
                <a:gd name="T38" fmla="*/ 65 w 65"/>
                <a:gd name="T39" fmla="*/ 83 h 83"/>
                <a:gd name="T40" fmla="*/ 63 w 65"/>
                <a:gd name="T41" fmla="*/ 1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5" h="83">
                  <a:moveTo>
                    <a:pt x="63" y="10"/>
                  </a:moveTo>
                  <a:lnTo>
                    <a:pt x="65" y="10"/>
                  </a:lnTo>
                  <a:lnTo>
                    <a:pt x="63" y="10"/>
                  </a:lnTo>
                  <a:lnTo>
                    <a:pt x="61" y="8"/>
                  </a:lnTo>
                  <a:lnTo>
                    <a:pt x="58" y="8"/>
                  </a:lnTo>
                  <a:lnTo>
                    <a:pt x="54" y="7"/>
                  </a:lnTo>
                  <a:lnTo>
                    <a:pt x="53" y="7"/>
                  </a:lnTo>
                  <a:lnTo>
                    <a:pt x="49" y="5"/>
                  </a:lnTo>
                  <a:lnTo>
                    <a:pt x="46" y="3"/>
                  </a:lnTo>
                  <a:lnTo>
                    <a:pt x="43" y="0"/>
                  </a:lnTo>
                  <a:lnTo>
                    <a:pt x="0" y="61"/>
                  </a:lnTo>
                  <a:lnTo>
                    <a:pt x="7" y="64"/>
                  </a:lnTo>
                  <a:lnTo>
                    <a:pt x="16" y="69"/>
                  </a:lnTo>
                  <a:lnTo>
                    <a:pt x="22" y="73"/>
                  </a:lnTo>
                  <a:lnTo>
                    <a:pt x="29" y="76"/>
                  </a:lnTo>
                  <a:lnTo>
                    <a:pt x="38" y="78"/>
                  </a:lnTo>
                  <a:lnTo>
                    <a:pt x="44" y="80"/>
                  </a:lnTo>
                  <a:lnTo>
                    <a:pt x="53" y="81"/>
                  </a:lnTo>
                  <a:lnTo>
                    <a:pt x="61" y="83"/>
                  </a:lnTo>
                  <a:lnTo>
                    <a:pt x="65" y="83"/>
                  </a:lnTo>
                  <a:lnTo>
                    <a:pt x="63" y="10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49351" name="Freeform 3271">
              <a:extLst>
                <a:ext uri="{FF2B5EF4-FFF2-40B4-BE49-F238E27FC236}">
                  <a16:creationId xmlns:a16="http://schemas.microsoft.com/office/drawing/2014/main" id="{0443313F-B8E8-47FC-81A1-FB0A5E9CE0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5" y="2401"/>
              <a:ext cx="73" cy="75"/>
            </a:xfrm>
            <a:custGeom>
              <a:avLst/>
              <a:gdLst>
                <a:gd name="T0" fmla="*/ 0 w 73"/>
                <a:gd name="T1" fmla="*/ 22 h 75"/>
                <a:gd name="T2" fmla="*/ 0 w 73"/>
                <a:gd name="T3" fmla="*/ 22 h 75"/>
                <a:gd name="T4" fmla="*/ 0 w 73"/>
                <a:gd name="T5" fmla="*/ 16 h 75"/>
                <a:gd name="T6" fmla="*/ 3 w 73"/>
                <a:gd name="T7" fmla="*/ 9 h 75"/>
                <a:gd name="T8" fmla="*/ 8 w 73"/>
                <a:gd name="T9" fmla="*/ 4 h 75"/>
                <a:gd name="T10" fmla="*/ 12 w 73"/>
                <a:gd name="T11" fmla="*/ 2 h 75"/>
                <a:gd name="T12" fmla="*/ 13 w 73"/>
                <a:gd name="T13" fmla="*/ 0 h 75"/>
                <a:gd name="T14" fmla="*/ 12 w 73"/>
                <a:gd name="T15" fmla="*/ 0 h 75"/>
                <a:gd name="T16" fmla="*/ 10 w 73"/>
                <a:gd name="T17" fmla="*/ 2 h 75"/>
                <a:gd name="T18" fmla="*/ 5 w 73"/>
                <a:gd name="T19" fmla="*/ 2 h 75"/>
                <a:gd name="T20" fmla="*/ 7 w 73"/>
                <a:gd name="T21" fmla="*/ 75 h 75"/>
                <a:gd name="T22" fmla="*/ 15 w 73"/>
                <a:gd name="T23" fmla="*/ 73 h 75"/>
                <a:gd name="T24" fmla="*/ 25 w 73"/>
                <a:gd name="T25" fmla="*/ 72 h 75"/>
                <a:gd name="T26" fmla="*/ 35 w 73"/>
                <a:gd name="T27" fmla="*/ 70 h 75"/>
                <a:gd name="T28" fmla="*/ 46 w 73"/>
                <a:gd name="T29" fmla="*/ 66 h 75"/>
                <a:gd name="T30" fmla="*/ 56 w 73"/>
                <a:gd name="T31" fmla="*/ 60 h 75"/>
                <a:gd name="T32" fmla="*/ 64 w 73"/>
                <a:gd name="T33" fmla="*/ 48 h 75"/>
                <a:gd name="T34" fmla="*/ 71 w 73"/>
                <a:gd name="T35" fmla="*/ 36 h 75"/>
                <a:gd name="T36" fmla="*/ 73 w 73"/>
                <a:gd name="T37" fmla="*/ 22 h 75"/>
                <a:gd name="T38" fmla="*/ 73 w 73"/>
                <a:gd name="T39" fmla="*/ 22 h 75"/>
                <a:gd name="T40" fmla="*/ 0 w 73"/>
                <a:gd name="T41" fmla="*/ 22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3" h="75">
                  <a:moveTo>
                    <a:pt x="0" y="22"/>
                  </a:moveTo>
                  <a:lnTo>
                    <a:pt x="0" y="22"/>
                  </a:lnTo>
                  <a:lnTo>
                    <a:pt x="0" y="16"/>
                  </a:lnTo>
                  <a:lnTo>
                    <a:pt x="3" y="9"/>
                  </a:lnTo>
                  <a:lnTo>
                    <a:pt x="8" y="4"/>
                  </a:lnTo>
                  <a:lnTo>
                    <a:pt x="12" y="2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5" y="2"/>
                  </a:lnTo>
                  <a:lnTo>
                    <a:pt x="7" y="75"/>
                  </a:lnTo>
                  <a:lnTo>
                    <a:pt x="15" y="73"/>
                  </a:lnTo>
                  <a:lnTo>
                    <a:pt x="25" y="72"/>
                  </a:lnTo>
                  <a:lnTo>
                    <a:pt x="35" y="70"/>
                  </a:lnTo>
                  <a:lnTo>
                    <a:pt x="46" y="66"/>
                  </a:lnTo>
                  <a:lnTo>
                    <a:pt x="56" y="60"/>
                  </a:lnTo>
                  <a:lnTo>
                    <a:pt x="64" y="48"/>
                  </a:lnTo>
                  <a:lnTo>
                    <a:pt x="71" y="36"/>
                  </a:lnTo>
                  <a:lnTo>
                    <a:pt x="73" y="22"/>
                  </a:lnTo>
                  <a:lnTo>
                    <a:pt x="73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DC2B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grpSp>
          <p:nvGrpSpPr>
            <p:cNvPr id="49352" name="Group 3272">
              <a:extLst>
                <a:ext uri="{FF2B5EF4-FFF2-40B4-BE49-F238E27FC236}">
                  <a16:creationId xmlns:a16="http://schemas.microsoft.com/office/drawing/2014/main" id="{83C1186A-47EE-4BC8-97F2-226BAFA715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7" y="1876"/>
              <a:ext cx="2856" cy="634"/>
              <a:chOff x="2137" y="1876"/>
              <a:chExt cx="2856" cy="634"/>
            </a:xfrm>
          </p:grpSpPr>
          <p:sp>
            <p:nvSpPr>
              <p:cNvPr id="49353" name="Freeform 3273">
                <a:extLst>
                  <a:ext uri="{FF2B5EF4-FFF2-40B4-BE49-F238E27FC236}">
                    <a16:creationId xmlns:a16="http://schemas.microsoft.com/office/drawing/2014/main" id="{9FBAC363-61AA-4D63-A0CE-8C52E4858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5" y="2374"/>
                <a:ext cx="73" cy="73"/>
              </a:xfrm>
              <a:custGeom>
                <a:avLst/>
                <a:gdLst>
                  <a:gd name="T0" fmla="*/ 17 w 73"/>
                  <a:gd name="T1" fmla="*/ 73 h 73"/>
                  <a:gd name="T2" fmla="*/ 17 w 73"/>
                  <a:gd name="T3" fmla="*/ 73 h 73"/>
                  <a:gd name="T4" fmla="*/ 19 w 73"/>
                  <a:gd name="T5" fmla="*/ 73 h 73"/>
                  <a:gd name="T6" fmla="*/ 19 w 73"/>
                  <a:gd name="T7" fmla="*/ 73 h 73"/>
                  <a:gd name="T8" fmla="*/ 15 w 73"/>
                  <a:gd name="T9" fmla="*/ 73 h 73"/>
                  <a:gd name="T10" fmla="*/ 12 w 73"/>
                  <a:gd name="T11" fmla="*/ 70 h 73"/>
                  <a:gd name="T12" fmla="*/ 7 w 73"/>
                  <a:gd name="T13" fmla="*/ 66 h 73"/>
                  <a:gd name="T14" fmla="*/ 2 w 73"/>
                  <a:gd name="T15" fmla="*/ 60 h 73"/>
                  <a:gd name="T16" fmla="*/ 0 w 73"/>
                  <a:gd name="T17" fmla="*/ 53 h 73"/>
                  <a:gd name="T18" fmla="*/ 0 w 73"/>
                  <a:gd name="T19" fmla="*/ 49 h 73"/>
                  <a:gd name="T20" fmla="*/ 73 w 73"/>
                  <a:gd name="T21" fmla="*/ 49 h 73"/>
                  <a:gd name="T22" fmla="*/ 71 w 73"/>
                  <a:gd name="T23" fmla="*/ 39 h 73"/>
                  <a:gd name="T24" fmla="*/ 68 w 73"/>
                  <a:gd name="T25" fmla="*/ 29 h 73"/>
                  <a:gd name="T26" fmla="*/ 61 w 73"/>
                  <a:gd name="T27" fmla="*/ 17 h 73"/>
                  <a:gd name="T28" fmla="*/ 51 w 73"/>
                  <a:gd name="T29" fmla="*/ 9 h 73"/>
                  <a:gd name="T30" fmla="*/ 41 w 73"/>
                  <a:gd name="T31" fmla="*/ 5 h 73"/>
                  <a:gd name="T32" fmla="*/ 32 w 73"/>
                  <a:gd name="T33" fmla="*/ 2 h 73"/>
                  <a:gd name="T34" fmla="*/ 24 w 73"/>
                  <a:gd name="T35" fmla="*/ 0 h 73"/>
                  <a:gd name="T36" fmla="*/ 17 w 73"/>
                  <a:gd name="T37" fmla="*/ 0 h 73"/>
                  <a:gd name="T38" fmla="*/ 17 w 73"/>
                  <a:gd name="T39" fmla="*/ 0 h 73"/>
                  <a:gd name="T40" fmla="*/ 17 w 73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17" y="73"/>
                    </a:moveTo>
                    <a:lnTo>
                      <a:pt x="17" y="73"/>
                    </a:lnTo>
                    <a:lnTo>
                      <a:pt x="19" y="73"/>
                    </a:lnTo>
                    <a:lnTo>
                      <a:pt x="19" y="73"/>
                    </a:lnTo>
                    <a:lnTo>
                      <a:pt x="15" y="73"/>
                    </a:lnTo>
                    <a:lnTo>
                      <a:pt x="12" y="70"/>
                    </a:lnTo>
                    <a:lnTo>
                      <a:pt x="7" y="66"/>
                    </a:lnTo>
                    <a:lnTo>
                      <a:pt x="2" y="60"/>
                    </a:lnTo>
                    <a:lnTo>
                      <a:pt x="0" y="53"/>
                    </a:lnTo>
                    <a:lnTo>
                      <a:pt x="0" y="49"/>
                    </a:lnTo>
                    <a:lnTo>
                      <a:pt x="73" y="49"/>
                    </a:lnTo>
                    <a:lnTo>
                      <a:pt x="71" y="39"/>
                    </a:lnTo>
                    <a:lnTo>
                      <a:pt x="68" y="29"/>
                    </a:lnTo>
                    <a:lnTo>
                      <a:pt x="61" y="17"/>
                    </a:lnTo>
                    <a:lnTo>
                      <a:pt x="51" y="9"/>
                    </a:lnTo>
                    <a:lnTo>
                      <a:pt x="41" y="5"/>
                    </a:lnTo>
                    <a:lnTo>
                      <a:pt x="32" y="2"/>
                    </a:lnTo>
                    <a:lnTo>
                      <a:pt x="24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4" name="Freeform 3274">
                <a:extLst>
                  <a:ext uri="{FF2B5EF4-FFF2-40B4-BE49-F238E27FC236}">
                    <a16:creationId xmlns:a16="http://schemas.microsoft.com/office/drawing/2014/main" id="{3CC28983-2A3D-4DBB-9725-4AEB12B46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7" y="2374"/>
                <a:ext cx="75" cy="73"/>
              </a:xfrm>
              <a:custGeom>
                <a:avLst/>
                <a:gdLst>
                  <a:gd name="T0" fmla="*/ 0 w 75"/>
                  <a:gd name="T1" fmla="*/ 12 h 73"/>
                  <a:gd name="T2" fmla="*/ 0 w 75"/>
                  <a:gd name="T3" fmla="*/ 12 h 73"/>
                  <a:gd name="T4" fmla="*/ 2 w 75"/>
                  <a:gd name="T5" fmla="*/ 24 h 73"/>
                  <a:gd name="T6" fmla="*/ 5 w 75"/>
                  <a:gd name="T7" fmla="*/ 38 h 73"/>
                  <a:gd name="T8" fmla="*/ 14 w 75"/>
                  <a:gd name="T9" fmla="*/ 51 h 73"/>
                  <a:gd name="T10" fmla="*/ 26 w 75"/>
                  <a:gd name="T11" fmla="*/ 61 h 73"/>
                  <a:gd name="T12" fmla="*/ 38 w 75"/>
                  <a:gd name="T13" fmla="*/ 66 h 73"/>
                  <a:gd name="T14" fmla="*/ 49 w 75"/>
                  <a:gd name="T15" fmla="*/ 71 h 73"/>
                  <a:gd name="T16" fmla="*/ 61 w 75"/>
                  <a:gd name="T17" fmla="*/ 73 h 73"/>
                  <a:gd name="T18" fmla="*/ 75 w 75"/>
                  <a:gd name="T19" fmla="*/ 73 h 73"/>
                  <a:gd name="T20" fmla="*/ 75 w 75"/>
                  <a:gd name="T21" fmla="*/ 0 h 73"/>
                  <a:gd name="T22" fmla="*/ 68 w 75"/>
                  <a:gd name="T23" fmla="*/ 0 h 73"/>
                  <a:gd name="T24" fmla="*/ 65 w 75"/>
                  <a:gd name="T25" fmla="*/ 0 h 73"/>
                  <a:gd name="T26" fmla="*/ 65 w 75"/>
                  <a:gd name="T27" fmla="*/ 0 h 73"/>
                  <a:gd name="T28" fmla="*/ 66 w 75"/>
                  <a:gd name="T29" fmla="*/ 0 h 73"/>
                  <a:gd name="T30" fmla="*/ 70 w 75"/>
                  <a:gd name="T31" fmla="*/ 4 h 73"/>
                  <a:gd name="T32" fmla="*/ 71 w 75"/>
                  <a:gd name="T33" fmla="*/ 7 h 73"/>
                  <a:gd name="T34" fmla="*/ 73 w 75"/>
                  <a:gd name="T35" fmla="*/ 10 h 73"/>
                  <a:gd name="T36" fmla="*/ 73 w 75"/>
                  <a:gd name="T37" fmla="*/ 12 h 73"/>
                  <a:gd name="T38" fmla="*/ 73 w 75"/>
                  <a:gd name="T39" fmla="*/ 12 h 73"/>
                  <a:gd name="T40" fmla="*/ 0 w 75"/>
                  <a:gd name="T41" fmla="*/ 12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73">
                    <a:moveTo>
                      <a:pt x="0" y="12"/>
                    </a:moveTo>
                    <a:lnTo>
                      <a:pt x="0" y="12"/>
                    </a:lnTo>
                    <a:lnTo>
                      <a:pt x="2" y="24"/>
                    </a:lnTo>
                    <a:lnTo>
                      <a:pt x="5" y="38"/>
                    </a:lnTo>
                    <a:lnTo>
                      <a:pt x="14" y="51"/>
                    </a:lnTo>
                    <a:lnTo>
                      <a:pt x="26" y="61"/>
                    </a:lnTo>
                    <a:lnTo>
                      <a:pt x="38" y="66"/>
                    </a:lnTo>
                    <a:lnTo>
                      <a:pt x="49" y="71"/>
                    </a:lnTo>
                    <a:lnTo>
                      <a:pt x="61" y="73"/>
                    </a:lnTo>
                    <a:lnTo>
                      <a:pt x="75" y="73"/>
                    </a:lnTo>
                    <a:lnTo>
                      <a:pt x="75" y="0"/>
                    </a:lnTo>
                    <a:lnTo>
                      <a:pt x="68" y="0"/>
                    </a:lnTo>
                    <a:lnTo>
                      <a:pt x="65" y="0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1" y="7"/>
                    </a:lnTo>
                    <a:lnTo>
                      <a:pt x="73" y="10"/>
                    </a:lnTo>
                    <a:lnTo>
                      <a:pt x="73" y="12"/>
                    </a:lnTo>
                    <a:lnTo>
                      <a:pt x="73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5" name="Freeform 3275">
                <a:extLst>
                  <a:ext uri="{FF2B5EF4-FFF2-40B4-BE49-F238E27FC236}">
                    <a16:creationId xmlns:a16="http://schemas.microsoft.com/office/drawing/2014/main" id="{8A5DCFE8-9F45-4F4B-905D-5E156F2404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7" y="2368"/>
                <a:ext cx="75" cy="22"/>
              </a:xfrm>
              <a:custGeom>
                <a:avLst/>
                <a:gdLst>
                  <a:gd name="T0" fmla="*/ 4 w 75"/>
                  <a:gd name="T1" fmla="*/ 0 h 22"/>
                  <a:gd name="T2" fmla="*/ 2 w 75"/>
                  <a:gd name="T3" fmla="*/ 3 h 22"/>
                  <a:gd name="T4" fmla="*/ 2 w 75"/>
                  <a:gd name="T5" fmla="*/ 3 h 22"/>
                  <a:gd name="T6" fmla="*/ 2 w 75"/>
                  <a:gd name="T7" fmla="*/ 3 h 22"/>
                  <a:gd name="T8" fmla="*/ 2 w 75"/>
                  <a:gd name="T9" fmla="*/ 5 h 22"/>
                  <a:gd name="T10" fmla="*/ 2 w 75"/>
                  <a:gd name="T11" fmla="*/ 6 h 22"/>
                  <a:gd name="T12" fmla="*/ 2 w 75"/>
                  <a:gd name="T13" fmla="*/ 8 h 22"/>
                  <a:gd name="T14" fmla="*/ 0 w 75"/>
                  <a:gd name="T15" fmla="*/ 10 h 22"/>
                  <a:gd name="T16" fmla="*/ 0 w 75"/>
                  <a:gd name="T17" fmla="*/ 13 h 22"/>
                  <a:gd name="T18" fmla="*/ 0 w 75"/>
                  <a:gd name="T19" fmla="*/ 18 h 22"/>
                  <a:gd name="T20" fmla="*/ 73 w 75"/>
                  <a:gd name="T21" fmla="*/ 18 h 22"/>
                  <a:gd name="T22" fmla="*/ 73 w 75"/>
                  <a:gd name="T23" fmla="*/ 22 h 22"/>
                  <a:gd name="T24" fmla="*/ 73 w 75"/>
                  <a:gd name="T25" fmla="*/ 22 h 22"/>
                  <a:gd name="T26" fmla="*/ 73 w 75"/>
                  <a:gd name="T27" fmla="*/ 22 h 22"/>
                  <a:gd name="T28" fmla="*/ 73 w 75"/>
                  <a:gd name="T29" fmla="*/ 22 h 22"/>
                  <a:gd name="T30" fmla="*/ 73 w 75"/>
                  <a:gd name="T31" fmla="*/ 20 h 22"/>
                  <a:gd name="T32" fmla="*/ 73 w 75"/>
                  <a:gd name="T33" fmla="*/ 16 h 22"/>
                  <a:gd name="T34" fmla="*/ 73 w 75"/>
                  <a:gd name="T35" fmla="*/ 15 h 22"/>
                  <a:gd name="T36" fmla="*/ 75 w 75"/>
                  <a:gd name="T37" fmla="*/ 11 h 22"/>
                  <a:gd name="T38" fmla="*/ 73 w 75"/>
                  <a:gd name="T39" fmla="*/ 15 h 22"/>
                  <a:gd name="T40" fmla="*/ 4 w 75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22">
                    <a:moveTo>
                      <a:pt x="4" y="0"/>
                    </a:moveTo>
                    <a:lnTo>
                      <a:pt x="2" y="3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8"/>
                    </a:lnTo>
                    <a:lnTo>
                      <a:pt x="73" y="18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73" y="20"/>
                    </a:lnTo>
                    <a:lnTo>
                      <a:pt x="73" y="16"/>
                    </a:lnTo>
                    <a:lnTo>
                      <a:pt x="73" y="15"/>
                    </a:lnTo>
                    <a:lnTo>
                      <a:pt x="75" y="11"/>
                    </a:lnTo>
                    <a:lnTo>
                      <a:pt x="73" y="1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6" name="Freeform 3276">
                <a:extLst>
                  <a:ext uri="{FF2B5EF4-FFF2-40B4-BE49-F238E27FC236}">
                    <a16:creationId xmlns:a16="http://schemas.microsoft.com/office/drawing/2014/main" id="{14B5D779-5EC9-49F5-AF9C-29052A146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1" y="2020"/>
                <a:ext cx="150" cy="363"/>
              </a:xfrm>
              <a:custGeom>
                <a:avLst/>
                <a:gdLst>
                  <a:gd name="T0" fmla="*/ 78 w 150"/>
                  <a:gd name="T1" fmla="*/ 9 h 363"/>
                  <a:gd name="T2" fmla="*/ 79 w 150"/>
                  <a:gd name="T3" fmla="*/ 0 h 363"/>
                  <a:gd name="T4" fmla="*/ 0 w 150"/>
                  <a:gd name="T5" fmla="*/ 348 h 363"/>
                  <a:gd name="T6" fmla="*/ 69 w 150"/>
                  <a:gd name="T7" fmla="*/ 363 h 363"/>
                  <a:gd name="T8" fmla="*/ 150 w 150"/>
                  <a:gd name="T9" fmla="*/ 17 h 363"/>
                  <a:gd name="T10" fmla="*/ 150 w 150"/>
                  <a:gd name="T11" fmla="*/ 9 h 363"/>
                  <a:gd name="T12" fmla="*/ 78 w 150"/>
                  <a:gd name="T13" fmla="*/ 9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363">
                    <a:moveTo>
                      <a:pt x="78" y="9"/>
                    </a:moveTo>
                    <a:lnTo>
                      <a:pt x="79" y="0"/>
                    </a:lnTo>
                    <a:lnTo>
                      <a:pt x="0" y="348"/>
                    </a:lnTo>
                    <a:lnTo>
                      <a:pt x="69" y="363"/>
                    </a:lnTo>
                    <a:lnTo>
                      <a:pt x="150" y="17"/>
                    </a:lnTo>
                    <a:lnTo>
                      <a:pt x="150" y="9"/>
                    </a:lnTo>
                    <a:lnTo>
                      <a:pt x="78" y="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7" name="Freeform 3277">
                <a:extLst>
                  <a:ext uri="{FF2B5EF4-FFF2-40B4-BE49-F238E27FC236}">
                    <a16:creationId xmlns:a16="http://schemas.microsoft.com/office/drawing/2014/main" id="{8A01F40B-91FF-4F85-933D-B1C39DC5C7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9" y="1969"/>
                <a:ext cx="72" cy="73"/>
              </a:xfrm>
              <a:custGeom>
                <a:avLst/>
                <a:gdLst>
                  <a:gd name="T0" fmla="*/ 22 w 72"/>
                  <a:gd name="T1" fmla="*/ 73 h 73"/>
                  <a:gd name="T2" fmla="*/ 15 w 72"/>
                  <a:gd name="T3" fmla="*/ 71 h 73"/>
                  <a:gd name="T4" fmla="*/ 13 w 72"/>
                  <a:gd name="T5" fmla="*/ 71 h 73"/>
                  <a:gd name="T6" fmla="*/ 8 w 72"/>
                  <a:gd name="T7" fmla="*/ 70 h 73"/>
                  <a:gd name="T8" fmla="*/ 5 w 72"/>
                  <a:gd name="T9" fmla="*/ 66 h 73"/>
                  <a:gd name="T10" fmla="*/ 3 w 72"/>
                  <a:gd name="T11" fmla="*/ 63 h 73"/>
                  <a:gd name="T12" fmla="*/ 1 w 72"/>
                  <a:gd name="T13" fmla="*/ 61 h 73"/>
                  <a:gd name="T14" fmla="*/ 0 w 72"/>
                  <a:gd name="T15" fmla="*/ 58 h 73"/>
                  <a:gd name="T16" fmla="*/ 0 w 72"/>
                  <a:gd name="T17" fmla="*/ 58 h 73"/>
                  <a:gd name="T18" fmla="*/ 0 w 72"/>
                  <a:gd name="T19" fmla="*/ 60 h 73"/>
                  <a:gd name="T20" fmla="*/ 72 w 72"/>
                  <a:gd name="T21" fmla="*/ 60 h 73"/>
                  <a:gd name="T22" fmla="*/ 72 w 72"/>
                  <a:gd name="T23" fmla="*/ 51 h 73"/>
                  <a:gd name="T24" fmla="*/ 71 w 72"/>
                  <a:gd name="T25" fmla="*/ 43 h 73"/>
                  <a:gd name="T26" fmla="*/ 67 w 72"/>
                  <a:gd name="T27" fmla="*/ 32 h 73"/>
                  <a:gd name="T28" fmla="*/ 64 w 72"/>
                  <a:gd name="T29" fmla="*/ 24 h 73"/>
                  <a:gd name="T30" fmla="*/ 57 w 72"/>
                  <a:gd name="T31" fmla="*/ 16 h 73"/>
                  <a:gd name="T32" fmla="*/ 47 w 72"/>
                  <a:gd name="T33" fmla="*/ 9 h 73"/>
                  <a:gd name="T34" fmla="*/ 39 w 72"/>
                  <a:gd name="T35" fmla="*/ 4 h 73"/>
                  <a:gd name="T36" fmla="*/ 28 w 72"/>
                  <a:gd name="T37" fmla="*/ 0 h 73"/>
                  <a:gd name="T38" fmla="*/ 22 w 72"/>
                  <a:gd name="T39" fmla="*/ 0 h 73"/>
                  <a:gd name="T40" fmla="*/ 22 w 72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73">
                    <a:moveTo>
                      <a:pt x="22" y="73"/>
                    </a:moveTo>
                    <a:lnTo>
                      <a:pt x="15" y="71"/>
                    </a:lnTo>
                    <a:lnTo>
                      <a:pt x="13" y="71"/>
                    </a:lnTo>
                    <a:lnTo>
                      <a:pt x="8" y="70"/>
                    </a:lnTo>
                    <a:lnTo>
                      <a:pt x="5" y="66"/>
                    </a:lnTo>
                    <a:lnTo>
                      <a:pt x="3" y="63"/>
                    </a:lnTo>
                    <a:lnTo>
                      <a:pt x="1" y="61"/>
                    </a:lnTo>
                    <a:lnTo>
                      <a:pt x="0" y="58"/>
                    </a:lnTo>
                    <a:lnTo>
                      <a:pt x="0" y="58"/>
                    </a:lnTo>
                    <a:lnTo>
                      <a:pt x="0" y="60"/>
                    </a:lnTo>
                    <a:lnTo>
                      <a:pt x="72" y="60"/>
                    </a:lnTo>
                    <a:lnTo>
                      <a:pt x="72" y="51"/>
                    </a:lnTo>
                    <a:lnTo>
                      <a:pt x="71" y="43"/>
                    </a:lnTo>
                    <a:lnTo>
                      <a:pt x="67" y="32"/>
                    </a:lnTo>
                    <a:lnTo>
                      <a:pt x="64" y="24"/>
                    </a:lnTo>
                    <a:lnTo>
                      <a:pt x="57" y="16"/>
                    </a:lnTo>
                    <a:lnTo>
                      <a:pt x="47" y="9"/>
                    </a:lnTo>
                    <a:lnTo>
                      <a:pt x="39" y="4"/>
                    </a:lnTo>
                    <a:lnTo>
                      <a:pt x="28" y="0"/>
                    </a:lnTo>
                    <a:lnTo>
                      <a:pt x="22" y="0"/>
                    </a:lnTo>
                    <a:lnTo>
                      <a:pt x="2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8" name="Freeform 3278">
                <a:extLst>
                  <a:ext uri="{FF2B5EF4-FFF2-40B4-BE49-F238E27FC236}">
                    <a16:creationId xmlns:a16="http://schemas.microsoft.com/office/drawing/2014/main" id="{AC4801F0-5AEC-43AC-9596-6E7ED4C10D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3" y="1969"/>
                <a:ext cx="71" cy="73"/>
              </a:xfrm>
              <a:custGeom>
                <a:avLst/>
                <a:gdLst>
                  <a:gd name="T0" fmla="*/ 71 w 71"/>
                  <a:gd name="T1" fmla="*/ 63 h 73"/>
                  <a:gd name="T2" fmla="*/ 71 w 71"/>
                  <a:gd name="T3" fmla="*/ 65 h 73"/>
                  <a:gd name="T4" fmla="*/ 71 w 71"/>
                  <a:gd name="T5" fmla="*/ 65 h 73"/>
                  <a:gd name="T6" fmla="*/ 71 w 71"/>
                  <a:gd name="T7" fmla="*/ 65 h 73"/>
                  <a:gd name="T8" fmla="*/ 69 w 71"/>
                  <a:gd name="T9" fmla="*/ 66 h 73"/>
                  <a:gd name="T10" fmla="*/ 68 w 71"/>
                  <a:gd name="T11" fmla="*/ 68 h 73"/>
                  <a:gd name="T12" fmla="*/ 64 w 71"/>
                  <a:gd name="T13" fmla="*/ 71 h 73"/>
                  <a:gd name="T14" fmla="*/ 61 w 71"/>
                  <a:gd name="T15" fmla="*/ 71 h 73"/>
                  <a:gd name="T16" fmla="*/ 59 w 71"/>
                  <a:gd name="T17" fmla="*/ 73 h 73"/>
                  <a:gd name="T18" fmla="*/ 58 w 71"/>
                  <a:gd name="T19" fmla="*/ 73 h 73"/>
                  <a:gd name="T20" fmla="*/ 58 w 71"/>
                  <a:gd name="T21" fmla="*/ 0 h 73"/>
                  <a:gd name="T22" fmla="*/ 49 w 71"/>
                  <a:gd name="T23" fmla="*/ 0 h 73"/>
                  <a:gd name="T24" fmla="*/ 39 w 71"/>
                  <a:gd name="T25" fmla="*/ 4 h 73"/>
                  <a:gd name="T26" fmla="*/ 29 w 71"/>
                  <a:gd name="T27" fmla="*/ 7 h 73"/>
                  <a:gd name="T28" fmla="*/ 20 w 71"/>
                  <a:gd name="T29" fmla="*/ 14 h 73"/>
                  <a:gd name="T30" fmla="*/ 14 w 71"/>
                  <a:gd name="T31" fmla="*/ 21 h 73"/>
                  <a:gd name="T32" fmla="*/ 8 w 71"/>
                  <a:gd name="T33" fmla="*/ 29 h 73"/>
                  <a:gd name="T34" fmla="*/ 3 w 71"/>
                  <a:gd name="T35" fmla="*/ 38 h 73"/>
                  <a:gd name="T36" fmla="*/ 2 w 71"/>
                  <a:gd name="T37" fmla="*/ 46 h 73"/>
                  <a:gd name="T38" fmla="*/ 0 w 71"/>
                  <a:gd name="T39" fmla="*/ 48 h 73"/>
                  <a:gd name="T40" fmla="*/ 71 w 71"/>
                  <a:gd name="T41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73">
                    <a:moveTo>
                      <a:pt x="71" y="63"/>
                    </a:moveTo>
                    <a:lnTo>
                      <a:pt x="71" y="65"/>
                    </a:lnTo>
                    <a:lnTo>
                      <a:pt x="71" y="65"/>
                    </a:lnTo>
                    <a:lnTo>
                      <a:pt x="71" y="65"/>
                    </a:lnTo>
                    <a:lnTo>
                      <a:pt x="69" y="66"/>
                    </a:lnTo>
                    <a:lnTo>
                      <a:pt x="68" y="68"/>
                    </a:lnTo>
                    <a:lnTo>
                      <a:pt x="64" y="71"/>
                    </a:lnTo>
                    <a:lnTo>
                      <a:pt x="61" y="71"/>
                    </a:lnTo>
                    <a:lnTo>
                      <a:pt x="59" y="73"/>
                    </a:lnTo>
                    <a:lnTo>
                      <a:pt x="58" y="73"/>
                    </a:lnTo>
                    <a:lnTo>
                      <a:pt x="58" y="0"/>
                    </a:lnTo>
                    <a:lnTo>
                      <a:pt x="49" y="0"/>
                    </a:lnTo>
                    <a:lnTo>
                      <a:pt x="39" y="4"/>
                    </a:lnTo>
                    <a:lnTo>
                      <a:pt x="29" y="7"/>
                    </a:lnTo>
                    <a:lnTo>
                      <a:pt x="20" y="14"/>
                    </a:lnTo>
                    <a:lnTo>
                      <a:pt x="14" y="21"/>
                    </a:lnTo>
                    <a:lnTo>
                      <a:pt x="8" y="29"/>
                    </a:lnTo>
                    <a:lnTo>
                      <a:pt x="3" y="38"/>
                    </a:lnTo>
                    <a:lnTo>
                      <a:pt x="2" y="46"/>
                    </a:lnTo>
                    <a:lnTo>
                      <a:pt x="0" y="48"/>
                    </a:lnTo>
                    <a:lnTo>
                      <a:pt x="71" y="6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59" name="Freeform 3279">
                <a:extLst>
                  <a:ext uri="{FF2B5EF4-FFF2-40B4-BE49-F238E27FC236}">
                    <a16:creationId xmlns:a16="http://schemas.microsoft.com/office/drawing/2014/main" id="{CF96703D-81C5-453A-8E44-303EE5E17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34" y="2235"/>
                <a:ext cx="128" cy="171"/>
              </a:xfrm>
              <a:custGeom>
                <a:avLst/>
                <a:gdLst>
                  <a:gd name="T0" fmla="*/ 128 w 128"/>
                  <a:gd name="T1" fmla="*/ 141 h 171"/>
                  <a:gd name="T2" fmla="*/ 128 w 128"/>
                  <a:gd name="T3" fmla="*/ 141 h 171"/>
                  <a:gd name="T4" fmla="*/ 66 w 128"/>
                  <a:gd name="T5" fmla="*/ 0 h 171"/>
                  <a:gd name="T6" fmla="*/ 0 w 128"/>
                  <a:gd name="T7" fmla="*/ 31 h 171"/>
                  <a:gd name="T8" fmla="*/ 62 w 128"/>
                  <a:gd name="T9" fmla="*/ 171 h 171"/>
                  <a:gd name="T10" fmla="*/ 62 w 128"/>
                  <a:gd name="T11" fmla="*/ 171 h 171"/>
                  <a:gd name="T12" fmla="*/ 128 w 128"/>
                  <a:gd name="T13" fmla="*/ 14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71">
                    <a:moveTo>
                      <a:pt x="128" y="141"/>
                    </a:moveTo>
                    <a:lnTo>
                      <a:pt x="128" y="141"/>
                    </a:lnTo>
                    <a:lnTo>
                      <a:pt x="66" y="0"/>
                    </a:lnTo>
                    <a:lnTo>
                      <a:pt x="0" y="31"/>
                    </a:lnTo>
                    <a:lnTo>
                      <a:pt x="62" y="171"/>
                    </a:lnTo>
                    <a:lnTo>
                      <a:pt x="62" y="171"/>
                    </a:lnTo>
                    <a:lnTo>
                      <a:pt x="128" y="14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0" name="Freeform 3280">
                <a:extLst>
                  <a:ext uri="{FF2B5EF4-FFF2-40B4-BE49-F238E27FC236}">
                    <a16:creationId xmlns:a16="http://schemas.microsoft.com/office/drawing/2014/main" id="{B36F61DB-A222-4A03-B9C7-E7EB34C7F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6" y="2376"/>
                <a:ext cx="104" cy="100"/>
              </a:xfrm>
              <a:custGeom>
                <a:avLst/>
                <a:gdLst>
                  <a:gd name="T0" fmla="*/ 104 w 104"/>
                  <a:gd name="T1" fmla="*/ 27 h 100"/>
                  <a:gd name="T2" fmla="*/ 104 w 104"/>
                  <a:gd name="T3" fmla="*/ 27 h 100"/>
                  <a:gd name="T4" fmla="*/ 97 w 104"/>
                  <a:gd name="T5" fmla="*/ 25 h 100"/>
                  <a:gd name="T6" fmla="*/ 90 w 104"/>
                  <a:gd name="T7" fmla="*/ 25 h 100"/>
                  <a:gd name="T8" fmla="*/ 87 w 104"/>
                  <a:gd name="T9" fmla="*/ 24 h 100"/>
                  <a:gd name="T10" fmla="*/ 82 w 104"/>
                  <a:gd name="T11" fmla="*/ 20 h 100"/>
                  <a:gd name="T12" fmla="*/ 78 w 104"/>
                  <a:gd name="T13" fmla="*/ 19 h 100"/>
                  <a:gd name="T14" fmla="*/ 75 w 104"/>
                  <a:gd name="T15" fmla="*/ 14 h 100"/>
                  <a:gd name="T16" fmla="*/ 70 w 104"/>
                  <a:gd name="T17" fmla="*/ 8 h 100"/>
                  <a:gd name="T18" fmla="*/ 66 w 104"/>
                  <a:gd name="T19" fmla="*/ 0 h 100"/>
                  <a:gd name="T20" fmla="*/ 0 w 104"/>
                  <a:gd name="T21" fmla="*/ 30 h 100"/>
                  <a:gd name="T22" fmla="*/ 9 w 104"/>
                  <a:gd name="T23" fmla="*/ 46 h 100"/>
                  <a:gd name="T24" fmla="*/ 17 w 104"/>
                  <a:gd name="T25" fmla="*/ 59 h 100"/>
                  <a:gd name="T26" fmla="*/ 29 w 104"/>
                  <a:gd name="T27" fmla="*/ 71 h 100"/>
                  <a:gd name="T28" fmla="*/ 41 w 104"/>
                  <a:gd name="T29" fmla="*/ 81 h 100"/>
                  <a:gd name="T30" fmla="*/ 56 w 104"/>
                  <a:gd name="T31" fmla="*/ 90 h 100"/>
                  <a:gd name="T32" fmla="*/ 72 w 104"/>
                  <a:gd name="T33" fmla="*/ 95 h 100"/>
                  <a:gd name="T34" fmla="*/ 89 w 104"/>
                  <a:gd name="T35" fmla="*/ 98 h 100"/>
                  <a:gd name="T36" fmla="*/ 104 w 104"/>
                  <a:gd name="T37" fmla="*/ 100 h 100"/>
                  <a:gd name="T38" fmla="*/ 104 w 104"/>
                  <a:gd name="T39" fmla="*/ 100 h 100"/>
                  <a:gd name="T40" fmla="*/ 104 w 104"/>
                  <a:gd name="T41" fmla="*/ 2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4" h="100">
                    <a:moveTo>
                      <a:pt x="104" y="27"/>
                    </a:moveTo>
                    <a:lnTo>
                      <a:pt x="104" y="27"/>
                    </a:lnTo>
                    <a:lnTo>
                      <a:pt x="97" y="25"/>
                    </a:lnTo>
                    <a:lnTo>
                      <a:pt x="90" y="25"/>
                    </a:lnTo>
                    <a:lnTo>
                      <a:pt x="87" y="24"/>
                    </a:lnTo>
                    <a:lnTo>
                      <a:pt x="82" y="20"/>
                    </a:lnTo>
                    <a:lnTo>
                      <a:pt x="78" y="19"/>
                    </a:lnTo>
                    <a:lnTo>
                      <a:pt x="75" y="14"/>
                    </a:lnTo>
                    <a:lnTo>
                      <a:pt x="70" y="8"/>
                    </a:lnTo>
                    <a:lnTo>
                      <a:pt x="66" y="0"/>
                    </a:lnTo>
                    <a:lnTo>
                      <a:pt x="0" y="30"/>
                    </a:lnTo>
                    <a:lnTo>
                      <a:pt x="9" y="46"/>
                    </a:lnTo>
                    <a:lnTo>
                      <a:pt x="17" y="59"/>
                    </a:lnTo>
                    <a:lnTo>
                      <a:pt x="29" y="71"/>
                    </a:lnTo>
                    <a:lnTo>
                      <a:pt x="41" y="81"/>
                    </a:lnTo>
                    <a:lnTo>
                      <a:pt x="56" y="90"/>
                    </a:lnTo>
                    <a:lnTo>
                      <a:pt x="72" y="95"/>
                    </a:lnTo>
                    <a:lnTo>
                      <a:pt x="89" y="98"/>
                    </a:lnTo>
                    <a:lnTo>
                      <a:pt x="104" y="100"/>
                    </a:lnTo>
                    <a:lnTo>
                      <a:pt x="104" y="100"/>
                    </a:lnTo>
                    <a:lnTo>
                      <a:pt x="104" y="2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1" name="Freeform 3281">
                <a:extLst>
                  <a:ext uri="{FF2B5EF4-FFF2-40B4-BE49-F238E27FC236}">
                    <a16:creationId xmlns:a16="http://schemas.microsoft.com/office/drawing/2014/main" id="{49D9AFBF-6290-4496-95F0-E154A7808E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8" y="2403"/>
                <a:ext cx="73" cy="73"/>
              </a:xfrm>
              <a:custGeom>
                <a:avLst/>
                <a:gdLst>
                  <a:gd name="T0" fmla="*/ 0 w 73"/>
                  <a:gd name="T1" fmla="*/ 22 h 73"/>
                  <a:gd name="T2" fmla="*/ 0 w 73"/>
                  <a:gd name="T3" fmla="*/ 22 h 73"/>
                  <a:gd name="T4" fmla="*/ 0 w 73"/>
                  <a:gd name="T5" fmla="*/ 17 h 73"/>
                  <a:gd name="T6" fmla="*/ 2 w 73"/>
                  <a:gd name="T7" fmla="*/ 12 h 73"/>
                  <a:gd name="T8" fmla="*/ 7 w 73"/>
                  <a:gd name="T9" fmla="*/ 5 h 73"/>
                  <a:gd name="T10" fmla="*/ 12 w 73"/>
                  <a:gd name="T11" fmla="*/ 2 h 73"/>
                  <a:gd name="T12" fmla="*/ 15 w 73"/>
                  <a:gd name="T13" fmla="*/ 0 h 73"/>
                  <a:gd name="T14" fmla="*/ 17 w 73"/>
                  <a:gd name="T15" fmla="*/ 0 h 73"/>
                  <a:gd name="T16" fmla="*/ 15 w 73"/>
                  <a:gd name="T17" fmla="*/ 0 h 73"/>
                  <a:gd name="T18" fmla="*/ 12 w 73"/>
                  <a:gd name="T19" fmla="*/ 0 h 73"/>
                  <a:gd name="T20" fmla="*/ 12 w 73"/>
                  <a:gd name="T21" fmla="*/ 73 h 73"/>
                  <a:gd name="T22" fmla="*/ 20 w 73"/>
                  <a:gd name="T23" fmla="*/ 71 h 73"/>
                  <a:gd name="T24" fmla="*/ 29 w 73"/>
                  <a:gd name="T25" fmla="*/ 71 h 73"/>
                  <a:gd name="T26" fmla="*/ 39 w 73"/>
                  <a:gd name="T27" fmla="*/ 68 h 73"/>
                  <a:gd name="T28" fmla="*/ 49 w 73"/>
                  <a:gd name="T29" fmla="*/ 64 h 73"/>
                  <a:gd name="T30" fmla="*/ 59 w 73"/>
                  <a:gd name="T31" fmla="*/ 56 h 73"/>
                  <a:gd name="T32" fmla="*/ 66 w 73"/>
                  <a:gd name="T33" fmla="*/ 46 h 73"/>
                  <a:gd name="T34" fmla="*/ 71 w 73"/>
                  <a:gd name="T35" fmla="*/ 32 h 73"/>
                  <a:gd name="T36" fmla="*/ 73 w 73"/>
                  <a:gd name="T37" fmla="*/ 22 h 73"/>
                  <a:gd name="T38" fmla="*/ 73 w 73"/>
                  <a:gd name="T39" fmla="*/ 22 h 73"/>
                  <a:gd name="T40" fmla="*/ 0 w 73"/>
                  <a:gd name="T41" fmla="*/ 22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0" y="22"/>
                    </a:moveTo>
                    <a:lnTo>
                      <a:pt x="0" y="22"/>
                    </a:lnTo>
                    <a:lnTo>
                      <a:pt x="0" y="17"/>
                    </a:lnTo>
                    <a:lnTo>
                      <a:pt x="2" y="12"/>
                    </a:lnTo>
                    <a:lnTo>
                      <a:pt x="7" y="5"/>
                    </a:lnTo>
                    <a:lnTo>
                      <a:pt x="12" y="2"/>
                    </a:lnTo>
                    <a:lnTo>
                      <a:pt x="15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12" y="73"/>
                    </a:lnTo>
                    <a:lnTo>
                      <a:pt x="20" y="71"/>
                    </a:lnTo>
                    <a:lnTo>
                      <a:pt x="29" y="71"/>
                    </a:lnTo>
                    <a:lnTo>
                      <a:pt x="39" y="68"/>
                    </a:lnTo>
                    <a:lnTo>
                      <a:pt x="49" y="64"/>
                    </a:lnTo>
                    <a:lnTo>
                      <a:pt x="59" y="56"/>
                    </a:lnTo>
                    <a:lnTo>
                      <a:pt x="66" y="46"/>
                    </a:lnTo>
                    <a:lnTo>
                      <a:pt x="71" y="32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2" name="Freeform 3282">
                <a:extLst>
                  <a:ext uri="{FF2B5EF4-FFF2-40B4-BE49-F238E27FC236}">
                    <a16:creationId xmlns:a16="http://schemas.microsoft.com/office/drawing/2014/main" id="{C897274B-1F6C-4003-AAF2-67EBC5E740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8" y="2374"/>
                <a:ext cx="73" cy="73"/>
              </a:xfrm>
              <a:custGeom>
                <a:avLst/>
                <a:gdLst>
                  <a:gd name="T0" fmla="*/ 17 w 73"/>
                  <a:gd name="T1" fmla="*/ 73 h 73"/>
                  <a:gd name="T2" fmla="*/ 13 w 73"/>
                  <a:gd name="T3" fmla="*/ 73 h 73"/>
                  <a:gd name="T4" fmla="*/ 15 w 73"/>
                  <a:gd name="T5" fmla="*/ 73 h 73"/>
                  <a:gd name="T6" fmla="*/ 15 w 73"/>
                  <a:gd name="T7" fmla="*/ 73 h 73"/>
                  <a:gd name="T8" fmla="*/ 13 w 73"/>
                  <a:gd name="T9" fmla="*/ 73 h 73"/>
                  <a:gd name="T10" fmla="*/ 10 w 73"/>
                  <a:gd name="T11" fmla="*/ 71 h 73"/>
                  <a:gd name="T12" fmla="*/ 7 w 73"/>
                  <a:gd name="T13" fmla="*/ 66 h 73"/>
                  <a:gd name="T14" fmla="*/ 2 w 73"/>
                  <a:gd name="T15" fmla="*/ 61 h 73"/>
                  <a:gd name="T16" fmla="*/ 0 w 73"/>
                  <a:gd name="T17" fmla="*/ 56 h 73"/>
                  <a:gd name="T18" fmla="*/ 0 w 73"/>
                  <a:gd name="T19" fmla="*/ 51 h 73"/>
                  <a:gd name="T20" fmla="*/ 73 w 73"/>
                  <a:gd name="T21" fmla="*/ 51 h 73"/>
                  <a:gd name="T22" fmla="*/ 71 w 73"/>
                  <a:gd name="T23" fmla="*/ 39 h 73"/>
                  <a:gd name="T24" fmla="*/ 68 w 73"/>
                  <a:gd name="T25" fmla="*/ 29 h 73"/>
                  <a:gd name="T26" fmla="*/ 61 w 73"/>
                  <a:gd name="T27" fmla="*/ 19 h 73"/>
                  <a:gd name="T28" fmla="*/ 52 w 73"/>
                  <a:gd name="T29" fmla="*/ 12 h 73"/>
                  <a:gd name="T30" fmla="*/ 44 w 73"/>
                  <a:gd name="T31" fmla="*/ 7 h 73"/>
                  <a:gd name="T32" fmla="*/ 35 w 73"/>
                  <a:gd name="T33" fmla="*/ 4 h 73"/>
                  <a:gd name="T34" fmla="*/ 29 w 73"/>
                  <a:gd name="T35" fmla="*/ 2 h 73"/>
                  <a:gd name="T36" fmla="*/ 20 w 73"/>
                  <a:gd name="T37" fmla="*/ 0 h 73"/>
                  <a:gd name="T38" fmla="*/ 17 w 73"/>
                  <a:gd name="T39" fmla="*/ 0 h 73"/>
                  <a:gd name="T40" fmla="*/ 17 w 73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17" y="73"/>
                    </a:moveTo>
                    <a:lnTo>
                      <a:pt x="13" y="73"/>
                    </a:lnTo>
                    <a:lnTo>
                      <a:pt x="15" y="73"/>
                    </a:lnTo>
                    <a:lnTo>
                      <a:pt x="15" y="73"/>
                    </a:lnTo>
                    <a:lnTo>
                      <a:pt x="13" y="73"/>
                    </a:lnTo>
                    <a:lnTo>
                      <a:pt x="10" y="71"/>
                    </a:lnTo>
                    <a:lnTo>
                      <a:pt x="7" y="66"/>
                    </a:lnTo>
                    <a:lnTo>
                      <a:pt x="2" y="61"/>
                    </a:lnTo>
                    <a:lnTo>
                      <a:pt x="0" y="56"/>
                    </a:lnTo>
                    <a:lnTo>
                      <a:pt x="0" y="51"/>
                    </a:lnTo>
                    <a:lnTo>
                      <a:pt x="73" y="51"/>
                    </a:lnTo>
                    <a:lnTo>
                      <a:pt x="71" y="39"/>
                    </a:lnTo>
                    <a:lnTo>
                      <a:pt x="68" y="29"/>
                    </a:lnTo>
                    <a:lnTo>
                      <a:pt x="61" y="19"/>
                    </a:lnTo>
                    <a:lnTo>
                      <a:pt x="52" y="12"/>
                    </a:lnTo>
                    <a:lnTo>
                      <a:pt x="44" y="7"/>
                    </a:lnTo>
                    <a:lnTo>
                      <a:pt x="35" y="4"/>
                    </a:lnTo>
                    <a:lnTo>
                      <a:pt x="29" y="2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7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3" name="Freeform 3283">
                <a:extLst>
                  <a:ext uri="{FF2B5EF4-FFF2-40B4-BE49-F238E27FC236}">
                    <a16:creationId xmlns:a16="http://schemas.microsoft.com/office/drawing/2014/main" id="{5D71E838-C874-4AE6-B322-D670521EDE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7" y="2374"/>
                <a:ext cx="48" cy="73"/>
              </a:xfrm>
              <a:custGeom>
                <a:avLst/>
                <a:gdLst>
                  <a:gd name="T0" fmla="*/ 0 w 48"/>
                  <a:gd name="T1" fmla="*/ 61 h 73"/>
                  <a:gd name="T2" fmla="*/ 2 w 48"/>
                  <a:gd name="T3" fmla="*/ 63 h 73"/>
                  <a:gd name="T4" fmla="*/ 9 w 48"/>
                  <a:gd name="T5" fmla="*/ 65 h 73"/>
                  <a:gd name="T6" fmla="*/ 14 w 48"/>
                  <a:gd name="T7" fmla="*/ 68 h 73"/>
                  <a:gd name="T8" fmla="*/ 19 w 48"/>
                  <a:gd name="T9" fmla="*/ 70 h 73"/>
                  <a:gd name="T10" fmla="*/ 26 w 48"/>
                  <a:gd name="T11" fmla="*/ 71 h 73"/>
                  <a:gd name="T12" fmla="*/ 31 w 48"/>
                  <a:gd name="T13" fmla="*/ 71 h 73"/>
                  <a:gd name="T14" fmla="*/ 36 w 48"/>
                  <a:gd name="T15" fmla="*/ 73 h 73"/>
                  <a:gd name="T16" fmla="*/ 43 w 48"/>
                  <a:gd name="T17" fmla="*/ 73 h 73"/>
                  <a:gd name="T18" fmla="*/ 48 w 48"/>
                  <a:gd name="T19" fmla="*/ 73 h 73"/>
                  <a:gd name="T20" fmla="*/ 48 w 48"/>
                  <a:gd name="T21" fmla="*/ 0 h 73"/>
                  <a:gd name="T22" fmla="*/ 46 w 48"/>
                  <a:gd name="T23" fmla="*/ 0 h 73"/>
                  <a:gd name="T24" fmla="*/ 43 w 48"/>
                  <a:gd name="T25" fmla="*/ 0 h 73"/>
                  <a:gd name="T26" fmla="*/ 41 w 48"/>
                  <a:gd name="T27" fmla="*/ 0 h 73"/>
                  <a:gd name="T28" fmla="*/ 39 w 48"/>
                  <a:gd name="T29" fmla="*/ 0 h 73"/>
                  <a:gd name="T30" fmla="*/ 39 w 48"/>
                  <a:gd name="T31" fmla="*/ 0 h 73"/>
                  <a:gd name="T32" fmla="*/ 39 w 48"/>
                  <a:gd name="T33" fmla="*/ 0 h 73"/>
                  <a:gd name="T34" fmla="*/ 39 w 48"/>
                  <a:gd name="T35" fmla="*/ 0 h 73"/>
                  <a:gd name="T36" fmla="*/ 39 w 48"/>
                  <a:gd name="T37" fmla="*/ 0 h 73"/>
                  <a:gd name="T38" fmla="*/ 43 w 48"/>
                  <a:gd name="T39" fmla="*/ 2 h 73"/>
                  <a:gd name="T40" fmla="*/ 0 w 48"/>
                  <a:gd name="T41" fmla="*/ 6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3">
                    <a:moveTo>
                      <a:pt x="0" y="61"/>
                    </a:moveTo>
                    <a:lnTo>
                      <a:pt x="2" y="63"/>
                    </a:lnTo>
                    <a:lnTo>
                      <a:pt x="9" y="65"/>
                    </a:lnTo>
                    <a:lnTo>
                      <a:pt x="14" y="68"/>
                    </a:lnTo>
                    <a:lnTo>
                      <a:pt x="19" y="70"/>
                    </a:lnTo>
                    <a:lnTo>
                      <a:pt x="26" y="71"/>
                    </a:lnTo>
                    <a:lnTo>
                      <a:pt x="31" y="71"/>
                    </a:lnTo>
                    <a:lnTo>
                      <a:pt x="36" y="73"/>
                    </a:lnTo>
                    <a:lnTo>
                      <a:pt x="43" y="73"/>
                    </a:lnTo>
                    <a:lnTo>
                      <a:pt x="48" y="73"/>
                    </a:lnTo>
                    <a:lnTo>
                      <a:pt x="48" y="0"/>
                    </a:lnTo>
                    <a:lnTo>
                      <a:pt x="46" y="0"/>
                    </a:lnTo>
                    <a:lnTo>
                      <a:pt x="43" y="0"/>
                    </a:lnTo>
                    <a:lnTo>
                      <a:pt x="41" y="0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43" y="2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4" name="Freeform 3284">
                <a:extLst>
                  <a:ext uri="{FF2B5EF4-FFF2-40B4-BE49-F238E27FC236}">
                    <a16:creationId xmlns:a16="http://schemas.microsoft.com/office/drawing/2014/main" id="{4EAA3C2B-ABBA-4C55-AAEF-66F6CF1DC6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0" y="2369"/>
                <a:ext cx="70" cy="66"/>
              </a:xfrm>
              <a:custGeom>
                <a:avLst/>
                <a:gdLst>
                  <a:gd name="T0" fmla="*/ 0 w 70"/>
                  <a:gd name="T1" fmla="*/ 31 h 66"/>
                  <a:gd name="T2" fmla="*/ 0 w 70"/>
                  <a:gd name="T3" fmla="*/ 29 h 66"/>
                  <a:gd name="T4" fmla="*/ 2 w 70"/>
                  <a:gd name="T5" fmla="*/ 34 h 66"/>
                  <a:gd name="T6" fmla="*/ 5 w 70"/>
                  <a:gd name="T7" fmla="*/ 39 h 66"/>
                  <a:gd name="T8" fmla="*/ 7 w 70"/>
                  <a:gd name="T9" fmla="*/ 44 h 66"/>
                  <a:gd name="T10" fmla="*/ 10 w 70"/>
                  <a:gd name="T11" fmla="*/ 49 h 66"/>
                  <a:gd name="T12" fmla="*/ 14 w 70"/>
                  <a:gd name="T13" fmla="*/ 54 h 66"/>
                  <a:gd name="T14" fmla="*/ 19 w 70"/>
                  <a:gd name="T15" fmla="*/ 58 h 66"/>
                  <a:gd name="T16" fmla="*/ 22 w 70"/>
                  <a:gd name="T17" fmla="*/ 63 h 66"/>
                  <a:gd name="T18" fmla="*/ 27 w 70"/>
                  <a:gd name="T19" fmla="*/ 66 h 66"/>
                  <a:gd name="T20" fmla="*/ 70 w 70"/>
                  <a:gd name="T21" fmla="*/ 7 h 66"/>
                  <a:gd name="T22" fmla="*/ 70 w 70"/>
                  <a:gd name="T23" fmla="*/ 7 h 66"/>
                  <a:gd name="T24" fmla="*/ 70 w 70"/>
                  <a:gd name="T25" fmla="*/ 7 h 66"/>
                  <a:gd name="T26" fmla="*/ 70 w 70"/>
                  <a:gd name="T27" fmla="*/ 7 h 66"/>
                  <a:gd name="T28" fmla="*/ 70 w 70"/>
                  <a:gd name="T29" fmla="*/ 7 h 66"/>
                  <a:gd name="T30" fmla="*/ 70 w 70"/>
                  <a:gd name="T31" fmla="*/ 5 h 66"/>
                  <a:gd name="T32" fmla="*/ 68 w 70"/>
                  <a:gd name="T33" fmla="*/ 5 h 66"/>
                  <a:gd name="T34" fmla="*/ 68 w 70"/>
                  <a:gd name="T35" fmla="*/ 4 h 66"/>
                  <a:gd name="T36" fmla="*/ 68 w 70"/>
                  <a:gd name="T37" fmla="*/ 2 h 66"/>
                  <a:gd name="T38" fmla="*/ 66 w 70"/>
                  <a:gd name="T39" fmla="*/ 0 h 66"/>
                  <a:gd name="T40" fmla="*/ 0 w 70"/>
                  <a:gd name="T41" fmla="*/ 31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0" h="66">
                    <a:moveTo>
                      <a:pt x="0" y="31"/>
                    </a:moveTo>
                    <a:lnTo>
                      <a:pt x="0" y="29"/>
                    </a:lnTo>
                    <a:lnTo>
                      <a:pt x="2" y="34"/>
                    </a:lnTo>
                    <a:lnTo>
                      <a:pt x="5" y="39"/>
                    </a:lnTo>
                    <a:lnTo>
                      <a:pt x="7" y="44"/>
                    </a:lnTo>
                    <a:lnTo>
                      <a:pt x="10" y="49"/>
                    </a:lnTo>
                    <a:lnTo>
                      <a:pt x="14" y="54"/>
                    </a:lnTo>
                    <a:lnTo>
                      <a:pt x="19" y="58"/>
                    </a:lnTo>
                    <a:lnTo>
                      <a:pt x="22" y="63"/>
                    </a:lnTo>
                    <a:lnTo>
                      <a:pt x="27" y="66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70" y="5"/>
                    </a:lnTo>
                    <a:lnTo>
                      <a:pt x="68" y="5"/>
                    </a:lnTo>
                    <a:lnTo>
                      <a:pt x="68" y="4"/>
                    </a:lnTo>
                    <a:lnTo>
                      <a:pt x="68" y="2"/>
                    </a:lnTo>
                    <a:lnTo>
                      <a:pt x="66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5" name="Freeform 3285">
                <a:extLst>
                  <a:ext uri="{FF2B5EF4-FFF2-40B4-BE49-F238E27FC236}">
                    <a16:creationId xmlns:a16="http://schemas.microsoft.com/office/drawing/2014/main" id="{C34CDD5D-B303-44EB-A81C-091AFF14B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63" y="2223"/>
                <a:ext cx="133" cy="177"/>
              </a:xfrm>
              <a:custGeom>
                <a:avLst/>
                <a:gdLst>
                  <a:gd name="T0" fmla="*/ 0 w 133"/>
                  <a:gd name="T1" fmla="*/ 26 h 177"/>
                  <a:gd name="T2" fmla="*/ 1 w 133"/>
                  <a:gd name="T3" fmla="*/ 31 h 177"/>
                  <a:gd name="T4" fmla="*/ 67 w 133"/>
                  <a:gd name="T5" fmla="*/ 177 h 177"/>
                  <a:gd name="T6" fmla="*/ 133 w 133"/>
                  <a:gd name="T7" fmla="*/ 146 h 177"/>
                  <a:gd name="T8" fmla="*/ 67 w 133"/>
                  <a:gd name="T9" fmla="*/ 0 h 177"/>
                  <a:gd name="T10" fmla="*/ 69 w 133"/>
                  <a:gd name="T11" fmla="*/ 6 h 177"/>
                  <a:gd name="T12" fmla="*/ 0 w 133"/>
                  <a:gd name="T13" fmla="*/ 26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3" h="177">
                    <a:moveTo>
                      <a:pt x="0" y="26"/>
                    </a:moveTo>
                    <a:lnTo>
                      <a:pt x="1" y="31"/>
                    </a:lnTo>
                    <a:lnTo>
                      <a:pt x="67" y="177"/>
                    </a:lnTo>
                    <a:lnTo>
                      <a:pt x="133" y="146"/>
                    </a:lnTo>
                    <a:lnTo>
                      <a:pt x="67" y="0"/>
                    </a:lnTo>
                    <a:lnTo>
                      <a:pt x="69" y="6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6" name="Freeform 3286">
                <a:extLst>
                  <a:ext uri="{FF2B5EF4-FFF2-40B4-BE49-F238E27FC236}">
                    <a16:creationId xmlns:a16="http://schemas.microsoft.com/office/drawing/2014/main" id="{2902D2D0-68F6-49A4-85FF-5D11F4189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63" y="2190"/>
                <a:ext cx="69" cy="72"/>
              </a:xfrm>
              <a:custGeom>
                <a:avLst/>
                <a:gdLst>
                  <a:gd name="T0" fmla="*/ 18 w 69"/>
                  <a:gd name="T1" fmla="*/ 72 h 72"/>
                  <a:gd name="T2" fmla="*/ 11 w 69"/>
                  <a:gd name="T3" fmla="*/ 72 h 72"/>
                  <a:gd name="T4" fmla="*/ 13 w 69"/>
                  <a:gd name="T5" fmla="*/ 72 h 72"/>
                  <a:gd name="T6" fmla="*/ 13 w 69"/>
                  <a:gd name="T7" fmla="*/ 72 h 72"/>
                  <a:gd name="T8" fmla="*/ 11 w 69"/>
                  <a:gd name="T9" fmla="*/ 72 h 72"/>
                  <a:gd name="T10" fmla="*/ 10 w 69"/>
                  <a:gd name="T11" fmla="*/ 71 h 72"/>
                  <a:gd name="T12" fmla="*/ 6 w 69"/>
                  <a:gd name="T13" fmla="*/ 69 h 72"/>
                  <a:gd name="T14" fmla="*/ 3 w 69"/>
                  <a:gd name="T15" fmla="*/ 66 h 72"/>
                  <a:gd name="T16" fmla="*/ 1 w 69"/>
                  <a:gd name="T17" fmla="*/ 62 h 72"/>
                  <a:gd name="T18" fmla="*/ 0 w 69"/>
                  <a:gd name="T19" fmla="*/ 59 h 72"/>
                  <a:gd name="T20" fmla="*/ 69 w 69"/>
                  <a:gd name="T21" fmla="*/ 39 h 72"/>
                  <a:gd name="T22" fmla="*/ 66 w 69"/>
                  <a:gd name="T23" fmla="*/ 28 h 72"/>
                  <a:gd name="T24" fmla="*/ 59 w 69"/>
                  <a:gd name="T25" fmla="*/ 20 h 72"/>
                  <a:gd name="T26" fmla="*/ 52 w 69"/>
                  <a:gd name="T27" fmla="*/ 13 h 72"/>
                  <a:gd name="T28" fmla="*/ 44 w 69"/>
                  <a:gd name="T29" fmla="*/ 8 h 72"/>
                  <a:gd name="T30" fmla="*/ 35 w 69"/>
                  <a:gd name="T31" fmla="*/ 3 h 72"/>
                  <a:gd name="T32" fmla="*/ 27 w 69"/>
                  <a:gd name="T33" fmla="*/ 1 h 72"/>
                  <a:gd name="T34" fmla="*/ 20 w 69"/>
                  <a:gd name="T35" fmla="*/ 1 h 72"/>
                  <a:gd name="T36" fmla="*/ 11 w 69"/>
                  <a:gd name="T37" fmla="*/ 0 h 72"/>
                  <a:gd name="T38" fmla="*/ 6 w 69"/>
                  <a:gd name="T39" fmla="*/ 1 h 72"/>
                  <a:gd name="T40" fmla="*/ 18 w 69"/>
                  <a:gd name="T41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9" h="72">
                    <a:moveTo>
                      <a:pt x="18" y="72"/>
                    </a:moveTo>
                    <a:lnTo>
                      <a:pt x="11" y="72"/>
                    </a:lnTo>
                    <a:lnTo>
                      <a:pt x="13" y="72"/>
                    </a:lnTo>
                    <a:lnTo>
                      <a:pt x="13" y="72"/>
                    </a:lnTo>
                    <a:lnTo>
                      <a:pt x="11" y="72"/>
                    </a:lnTo>
                    <a:lnTo>
                      <a:pt x="10" y="71"/>
                    </a:lnTo>
                    <a:lnTo>
                      <a:pt x="6" y="69"/>
                    </a:lnTo>
                    <a:lnTo>
                      <a:pt x="3" y="66"/>
                    </a:lnTo>
                    <a:lnTo>
                      <a:pt x="1" y="62"/>
                    </a:lnTo>
                    <a:lnTo>
                      <a:pt x="0" y="59"/>
                    </a:lnTo>
                    <a:lnTo>
                      <a:pt x="69" y="39"/>
                    </a:lnTo>
                    <a:lnTo>
                      <a:pt x="66" y="28"/>
                    </a:lnTo>
                    <a:lnTo>
                      <a:pt x="59" y="20"/>
                    </a:lnTo>
                    <a:lnTo>
                      <a:pt x="52" y="13"/>
                    </a:lnTo>
                    <a:lnTo>
                      <a:pt x="44" y="8"/>
                    </a:lnTo>
                    <a:lnTo>
                      <a:pt x="35" y="3"/>
                    </a:lnTo>
                    <a:lnTo>
                      <a:pt x="27" y="1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6" y="1"/>
                    </a:lnTo>
                    <a:lnTo>
                      <a:pt x="18" y="7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7" name="Freeform 3287">
                <a:extLst>
                  <a:ext uri="{FF2B5EF4-FFF2-40B4-BE49-F238E27FC236}">
                    <a16:creationId xmlns:a16="http://schemas.microsoft.com/office/drawing/2014/main" id="{4456C7EB-43E4-4881-BEB4-89CB8D7B9E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7" y="2191"/>
                <a:ext cx="73" cy="71"/>
              </a:xfrm>
              <a:custGeom>
                <a:avLst/>
                <a:gdLst>
                  <a:gd name="T0" fmla="*/ 73 w 73"/>
                  <a:gd name="T1" fmla="*/ 48 h 71"/>
                  <a:gd name="T2" fmla="*/ 73 w 73"/>
                  <a:gd name="T3" fmla="*/ 48 h 71"/>
                  <a:gd name="T4" fmla="*/ 73 w 73"/>
                  <a:gd name="T5" fmla="*/ 51 h 71"/>
                  <a:gd name="T6" fmla="*/ 71 w 73"/>
                  <a:gd name="T7" fmla="*/ 55 h 71"/>
                  <a:gd name="T8" fmla="*/ 69 w 73"/>
                  <a:gd name="T9" fmla="*/ 60 h 71"/>
                  <a:gd name="T10" fmla="*/ 66 w 73"/>
                  <a:gd name="T11" fmla="*/ 65 h 71"/>
                  <a:gd name="T12" fmla="*/ 61 w 73"/>
                  <a:gd name="T13" fmla="*/ 68 h 71"/>
                  <a:gd name="T14" fmla="*/ 58 w 73"/>
                  <a:gd name="T15" fmla="*/ 70 h 71"/>
                  <a:gd name="T16" fmla="*/ 56 w 73"/>
                  <a:gd name="T17" fmla="*/ 71 h 71"/>
                  <a:gd name="T18" fmla="*/ 54 w 73"/>
                  <a:gd name="T19" fmla="*/ 71 h 71"/>
                  <a:gd name="T20" fmla="*/ 42 w 73"/>
                  <a:gd name="T21" fmla="*/ 0 h 71"/>
                  <a:gd name="T22" fmla="*/ 36 w 73"/>
                  <a:gd name="T23" fmla="*/ 2 h 71"/>
                  <a:gd name="T24" fmla="*/ 29 w 73"/>
                  <a:gd name="T25" fmla="*/ 4 h 71"/>
                  <a:gd name="T26" fmla="*/ 20 w 73"/>
                  <a:gd name="T27" fmla="*/ 9 h 71"/>
                  <a:gd name="T28" fmla="*/ 14 w 73"/>
                  <a:gd name="T29" fmla="*/ 14 h 71"/>
                  <a:gd name="T30" fmla="*/ 7 w 73"/>
                  <a:gd name="T31" fmla="*/ 22 h 71"/>
                  <a:gd name="T32" fmla="*/ 3 w 73"/>
                  <a:gd name="T33" fmla="*/ 31 h 71"/>
                  <a:gd name="T34" fmla="*/ 2 w 73"/>
                  <a:gd name="T35" fmla="*/ 39 h 71"/>
                  <a:gd name="T36" fmla="*/ 0 w 73"/>
                  <a:gd name="T37" fmla="*/ 48 h 71"/>
                  <a:gd name="T38" fmla="*/ 0 w 73"/>
                  <a:gd name="T39" fmla="*/ 48 h 71"/>
                  <a:gd name="T40" fmla="*/ 73 w 73"/>
                  <a:gd name="T41" fmla="*/ 48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1">
                    <a:moveTo>
                      <a:pt x="73" y="48"/>
                    </a:moveTo>
                    <a:lnTo>
                      <a:pt x="73" y="48"/>
                    </a:lnTo>
                    <a:lnTo>
                      <a:pt x="73" y="51"/>
                    </a:lnTo>
                    <a:lnTo>
                      <a:pt x="71" y="55"/>
                    </a:lnTo>
                    <a:lnTo>
                      <a:pt x="69" y="60"/>
                    </a:lnTo>
                    <a:lnTo>
                      <a:pt x="66" y="65"/>
                    </a:lnTo>
                    <a:lnTo>
                      <a:pt x="61" y="68"/>
                    </a:lnTo>
                    <a:lnTo>
                      <a:pt x="58" y="70"/>
                    </a:lnTo>
                    <a:lnTo>
                      <a:pt x="56" y="71"/>
                    </a:lnTo>
                    <a:lnTo>
                      <a:pt x="54" y="71"/>
                    </a:lnTo>
                    <a:lnTo>
                      <a:pt x="42" y="0"/>
                    </a:lnTo>
                    <a:lnTo>
                      <a:pt x="36" y="2"/>
                    </a:lnTo>
                    <a:lnTo>
                      <a:pt x="29" y="4"/>
                    </a:lnTo>
                    <a:lnTo>
                      <a:pt x="20" y="9"/>
                    </a:lnTo>
                    <a:lnTo>
                      <a:pt x="14" y="14"/>
                    </a:lnTo>
                    <a:lnTo>
                      <a:pt x="7" y="22"/>
                    </a:lnTo>
                    <a:lnTo>
                      <a:pt x="3" y="31"/>
                    </a:lnTo>
                    <a:lnTo>
                      <a:pt x="2" y="39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73" y="4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8" name="Freeform 3288">
                <a:extLst>
                  <a:ext uri="{FF2B5EF4-FFF2-40B4-BE49-F238E27FC236}">
                    <a16:creationId xmlns:a16="http://schemas.microsoft.com/office/drawing/2014/main" id="{1A2A7CDA-F546-4AD5-AFBC-2EFDEA88E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7" y="2235"/>
                <a:ext cx="75" cy="31"/>
              </a:xfrm>
              <a:custGeom>
                <a:avLst/>
                <a:gdLst>
                  <a:gd name="T0" fmla="*/ 73 w 75"/>
                  <a:gd name="T1" fmla="*/ 0 h 31"/>
                  <a:gd name="T2" fmla="*/ 75 w 75"/>
                  <a:gd name="T3" fmla="*/ 7 h 31"/>
                  <a:gd name="T4" fmla="*/ 75 w 75"/>
                  <a:gd name="T5" fmla="*/ 4 h 31"/>
                  <a:gd name="T6" fmla="*/ 73 w 75"/>
                  <a:gd name="T7" fmla="*/ 2 h 31"/>
                  <a:gd name="T8" fmla="*/ 73 w 75"/>
                  <a:gd name="T9" fmla="*/ 2 h 31"/>
                  <a:gd name="T10" fmla="*/ 73 w 75"/>
                  <a:gd name="T11" fmla="*/ 0 h 31"/>
                  <a:gd name="T12" fmla="*/ 73 w 75"/>
                  <a:gd name="T13" fmla="*/ 0 h 31"/>
                  <a:gd name="T14" fmla="*/ 73 w 75"/>
                  <a:gd name="T15" fmla="*/ 0 h 31"/>
                  <a:gd name="T16" fmla="*/ 73 w 75"/>
                  <a:gd name="T17" fmla="*/ 2 h 31"/>
                  <a:gd name="T18" fmla="*/ 73 w 75"/>
                  <a:gd name="T19" fmla="*/ 4 h 31"/>
                  <a:gd name="T20" fmla="*/ 0 w 75"/>
                  <a:gd name="T21" fmla="*/ 4 h 31"/>
                  <a:gd name="T22" fmla="*/ 0 w 75"/>
                  <a:gd name="T23" fmla="*/ 7 h 31"/>
                  <a:gd name="T24" fmla="*/ 2 w 75"/>
                  <a:gd name="T25" fmla="*/ 12 h 31"/>
                  <a:gd name="T26" fmla="*/ 2 w 75"/>
                  <a:gd name="T27" fmla="*/ 14 h 31"/>
                  <a:gd name="T28" fmla="*/ 2 w 75"/>
                  <a:gd name="T29" fmla="*/ 17 h 31"/>
                  <a:gd name="T30" fmla="*/ 3 w 75"/>
                  <a:gd name="T31" fmla="*/ 19 h 31"/>
                  <a:gd name="T32" fmla="*/ 3 w 75"/>
                  <a:gd name="T33" fmla="*/ 21 h 31"/>
                  <a:gd name="T34" fmla="*/ 3 w 75"/>
                  <a:gd name="T35" fmla="*/ 22 h 31"/>
                  <a:gd name="T36" fmla="*/ 3 w 75"/>
                  <a:gd name="T37" fmla="*/ 24 h 31"/>
                  <a:gd name="T38" fmla="*/ 7 w 75"/>
                  <a:gd name="T39" fmla="*/ 31 h 31"/>
                  <a:gd name="T40" fmla="*/ 73 w 75"/>
                  <a:gd name="T4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31">
                    <a:moveTo>
                      <a:pt x="73" y="0"/>
                    </a:moveTo>
                    <a:lnTo>
                      <a:pt x="75" y="7"/>
                    </a:lnTo>
                    <a:lnTo>
                      <a:pt x="75" y="4"/>
                    </a:lnTo>
                    <a:lnTo>
                      <a:pt x="73" y="2"/>
                    </a:lnTo>
                    <a:lnTo>
                      <a:pt x="73" y="2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73" y="2"/>
                    </a:lnTo>
                    <a:lnTo>
                      <a:pt x="73" y="4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2" y="17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3" y="22"/>
                    </a:lnTo>
                    <a:lnTo>
                      <a:pt x="3" y="24"/>
                    </a:lnTo>
                    <a:lnTo>
                      <a:pt x="7" y="31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69" name="Freeform 3289">
                <a:extLst>
                  <a:ext uri="{FF2B5EF4-FFF2-40B4-BE49-F238E27FC236}">
                    <a16:creationId xmlns:a16="http://schemas.microsoft.com/office/drawing/2014/main" id="{43A617B0-9F03-47D7-BA41-FBE20A7498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9" y="2242"/>
                <a:ext cx="100" cy="153"/>
              </a:xfrm>
              <a:custGeom>
                <a:avLst/>
                <a:gdLst>
                  <a:gd name="T0" fmla="*/ 100 w 100"/>
                  <a:gd name="T1" fmla="*/ 137 h 153"/>
                  <a:gd name="T2" fmla="*/ 100 w 100"/>
                  <a:gd name="T3" fmla="*/ 137 h 153"/>
                  <a:gd name="T4" fmla="*/ 71 w 100"/>
                  <a:gd name="T5" fmla="*/ 0 h 153"/>
                  <a:gd name="T6" fmla="*/ 0 w 100"/>
                  <a:gd name="T7" fmla="*/ 15 h 153"/>
                  <a:gd name="T8" fmla="*/ 29 w 100"/>
                  <a:gd name="T9" fmla="*/ 153 h 153"/>
                  <a:gd name="T10" fmla="*/ 29 w 100"/>
                  <a:gd name="T11" fmla="*/ 153 h 153"/>
                  <a:gd name="T12" fmla="*/ 100 w 100"/>
                  <a:gd name="T13" fmla="*/ 137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0" h="153">
                    <a:moveTo>
                      <a:pt x="100" y="137"/>
                    </a:moveTo>
                    <a:lnTo>
                      <a:pt x="100" y="137"/>
                    </a:lnTo>
                    <a:lnTo>
                      <a:pt x="71" y="0"/>
                    </a:lnTo>
                    <a:lnTo>
                      <a:pt x="0" y="15"/>
                    </a:lnTo>
                    <a:lnTo>
                      <a:pt x="29" y="153"/>
                    </a:lnTo>
                    <a:lnTo>
                      <a:pt x="29" y="153"/>
                    </a:lnTo>
                    <a:lnTo>
                      <a:pt x="100" y="13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0" name="Freeform 3290">
                <a:extLst>
                  <a:ext uri="{FF2B5EF4-FFF2-40B4-BE49-F238E27FC236}">
                    <a16:creationId xmlns:a16="http://schemas.microsoft.com/office/drawing/2014/main" id="{1C2FB2DC-CDD5-4B0B-A2EA-445D9C2E2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8" y="2379"/>
                <a:ext cx="103" cy="99"/>
              </a:xfrm>
              <a:custGeom>
                <a:avLst/>
                <a:gdLst>
                  <a:gd name="T0" fmla="*/ 96 w 103"/>
                  <a:gd name="T1" fmla="*/ 26 h 99"/>
                  <a:gd name="T2" fmla="*/ 103 w 103"/>
                  <a:gd name="T3" fmla="*/ 26 h 99"/>
                  <a:gd name="T4" fmla="*/ 95 w 103"/>
                  <a:gd name="T5" fmla="*/ 26 h 99"/>
                  <a:gd name="T6" fmla="*/ 90 w 103"/>
                  <a:gd name="T7" fmla="*/ 24 h 99"/>
                  <a:gd name="T8" fmla="*/ 84 w 103"/>
                  <a:gd name="T9" fmla="*/ 21 h 99"/>
                  <a:gd name="T10" fmla="*/ 81 w 103"/>
                  <a:gd name="T11" fmla="*/ 19 h 99"/>
                  <a:gd name="T12" fmla="*/ 78 w 103"/>
                  <a:gd name="T13" fmla="*/ 16 h 99"/>
                  <a:gd name="T14" fmla="*/ 74 w 103"/>
                  <a:gd name="T15" fmla="*/ 12 h 99"/>
                  <a:gd name="T16" fmla="*/ 73 w 103"/>
                  <a:gd name="T17" fmla="*/ 7 h 99"/>
                  <a:gd name="T18" fmla="*/ 71 w 103"/>
                  <a:gd name="T19" fmla="*/ 0 h 99"/>
                  <a:gd name="T20" fmla="*/ 0 w 103"/>
                  <a:gd name="T21" fmla="*/ 16 h 99"/>
                  <a:gd name="T22" fmla="*/ 5 w 103"/>
                  <a:gd name="T23" fmla="*/ 33 h 99"/>
                  <a:gd name="T24" fmla="*/ 12 w 103"/>
                  <a:gd name="T25" fmla="*/ 48 h 99"/>
                  <a:gd name="T26" fmla="*/ 22 w 103"/>
                  <a:gd name="T27" fmla="*/ 61 h 99"/>
                  <a:gd name="T28" fmla="*/ 34 w 103"/>
                  <a:gd name="T29" fmla="*/ 73 h 99"/>
                  <a:gd name="T30" fmla="*/ 47 w 103"/>
                  <a:gd name="T31" fmla="*/ 83 h 99"/>
                  <a:gd name="T32" fmla="*/ 62 w 103"/>
                  <a:gd name="T33" fmla="*/ 92 h 99"/>
                  <a:gd name="T34" fmla="*/ 79 w 103"/>
                  <a:gd name="T35" fmla="*/ 95 h 99"/>
                  <a:gd name="T36" fmla="*/ 96 w 103"/>
                  <a:gd name="T37" fmla="*/ 99 h 99"/>
                  <a:gd name="T38" fmla="*/ 101 w 103"/>
                  <a:gd name="T39" fmla="*/ 99 h 99"/>
                  <a:gd name="T40" fmla="*/ 96 w 103"/>
                  <a:gd name="T41" fmla="*/ 2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3" h="99">
                    <a:moveTo>
                      <a:pt x="96" y="26"/>
                    </a:moveTo>
                    <a:lnTo>
                      <a:pt x="103" y="26"/>
                    </a:lnTo>
                    <a:lnTo>
                      <a:pt x="95" y="26"/>
                    </a:lnTo>
                    <a:lnTo>
                      <a:pt x="90" y="24"/>
                    </a:lnTo>
                    <a:lnTo>
                      <a:pt x="84" y="21"/>
                    </a:lnTo>
                    <a:lnTo>
                      <a:pt x="81" y="19"/>
                    </a:lnTo>
                    <a:lnTo>
                      <a:pt x="78" y="16"/>
                    </a:lnTo>
                    <a:lnTo>
                      <a:pt x="74" y="12"/>
                    </a:lnTo>
                    <a:lnTo>
                      <a:pt x="73" y="7"/>
                    </a:lnTo>
                    <a:lnTo>
                      <a:pt x="71" y="0"/>
                    </a:lnTo>
                    <a:lnTo>
                      <a:pt x="0" y="16"/>
                    </a:lnTo>
                    <a:lnTo>
                      <a:pt x="5" y="33"/>
                    </a:lnTo>
                    <a:lnTo>
                      <a:pt x="12" y="48"/>
                    </a:lnTo>
                    <a:lnTo>
                      <a:pt x="22" y="61"/>
                    </a:lnTo>
                    <a:lnTo>
                      <a:pt x="34" y="73"/>
                    </a:lnTo>
                    <a:lnTo>
                      <a:pt x="47" y="83"/>
                    </a:lnTo>
                    <a:lnTo>
                      <a:pt x="62" y="92"/>
                    </a:lnTo>
                    <a:lnTo>
                      <a:pt x="79" y="95"/>
                    </a:lnTo>
                    <a:lnTo>
                      <a:pt x="96" y="99"/>
                    </a:lnTo>
                    <a:lnTo>
                      <a:pt x="101" y="99"/>
                    </a:lnTo>
                    <a:lnTo>
                      <a:pt x="96" y="2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1" name="Freeform 3291">
                <a:extLst>
                  <a:ext uri="{FF2B5EF4-FFF2-40B4-BE49-F238E27FC236}">
                    <a16:creationId xmlns:a16="http://schemas.microsoft.com/office/drawing/2014/main" id="{249A9B39-5870-45DB-A106-46819EECC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8" y="2405"/>
                <a:ext cx="72" cy="73"/>
              </a:xfrm>
              <a:custGeom>
                <a:avLst/>
                <a:gdLst>
                  <a:gd name="T0" fmla="*/ 0 w 72"/>
                  <a:gd name="T1" fmla="*/ 20 h 73"/>
                  <a:gd name="T2" fmla="*/ 0 w 72"/>
                  <a:gd name="T3" fmla="*/ 20 h 73"/>
                  <a:gd name="T4" fmla="*/ 0 w 72"/>
                  <a:gd name="T5" fmla="*/ 15 h 73"/>
                  <a:gd name="T6" fmla="*/ 3 w 72"/>
                  <a:gd name="T7" fmla="*/ 8 h 73"/>
                  <a:gd name="T8" fmla="*/ 6 w 72"/>
                  <a:gd name="T9" fmla="*/ 3 h 73"/>
                  <a:gd name="T10" fmla="*/ 10 w 72"/>
                  <a:gd name="T11" fmla="*/ 0 h 73"/>
                  <a:gd name="T12" fmla="*/ 13 w 72"/>
                  <a:gd name="T13" fmla="*/ 0 h 73"/>
                  <a:gd name="T14" fmla="*/ 11 w 72"/>
                  <a:gd name="T15" fmla="*/ 0 h 73"/>
                  <a:gd name="T16" fmla="*/ 10 w 72"/>
                  <a:gd name="T17" fmla="*/ 0 h 73"/>
                  <a:gd name="T18" fmla="*/ 6 w 72"/>
                  <a:gd name="T19" fmla="*/ 0 h 73"/>
                  <a:gd name="T20" fmla="*/ 11 w 72"/>
                  <a:gd name="T21" fmla="*/ 73 h 73"/>
                  <a:gd name="T22" fmla="*/ 20 w 72"/>
                  <a:gd name="T23" fmla="*/ 71 h 73"/>
                  <a:gd name="T24" fmla="*/ 30 w 72"/>
                  <a:gd name="T25" fmla="*/ 69 h 73"/>
                  <a:gd name="T26" fmla="*/ 38 w 72"/>
                  <a:gd name="T27" fmla="*/ 68 h 73"/>
                  <a:gd name="T28" fmla="*/ 47 w 72"/>
                  <a:gd name="T29" fmla="*/ 62 h 73"/>
                  <a:gd name="T30" fmla="*/ 57 w 72"/>
                  <a:gd name="T31" fmla="*/ 56 h 73"/>
                  <a:gd name="T32" fmla="*/ 66 w 72"/>
                  <a:gd name="T33" fmla="*/ 46 h 73"/>
                  <a:gd name="T34" fmla="*/ 71 w 72"/>
                  <a:gd name="T35" fmla="*/ 34 h 73"/>
                  <a:gd name="T36" fmla="*/ 72 w 72"/>
                  <a:gd name="T37" fmla="*/ 20 h 73"/>
                  <a:gd name="T38" fmla="*/ 72 w 72"/>
                  <a:gd name="T39" fmla="*/ 20 h 73"/>
                  <a:gd name="T40" fmla="*/ 0 w 72"/>
                  <a:gd name="T41" fmla="*/ 2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73">
                    <a:moveTo>
                      <a:pt x="0" y="20"/>
                    </a:moveTo>
                    <a:lnTo>
                      <a:pt x="0" y="20"/>
                    </a:lnTo>
                    <a:lnTo>
                      <a:pt x="0" y="15"/>
                    </a:lnTo>
                    <a:lnTo>
                      <a:pt x="3" y="8"/>
                    </a:lnTo>
                    <a:lnTo>
                      <a:pt x="6" y="3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11" y="73"/>
                    </a:lnTo>
                    <a:lnTo>
                      <a:pt x="20" y="71"/>
                    </a:lnTo>
                    <a:lnTo>
                      <a:pt x="30" y="69"/>
                    </a:lnTo>
                    <a:lnTo>
                      <a:pt x="38" y="68"/>
                    </a:lnTo>
                    <a:lnTo>
                      <a:pt x="47" y="62"/>
                    </a:lnTo>
                    <a:lnTo>
                      <a:pt x="57" y="56"/>
                    </a:lnTo>
                    <a:lnTo>
                      <a:pt x="66" y="46"/>
                    </a:lnTo>
                    <a:lnTo>
                      <a:pt x="71" y="34"/>
                    </a:lnTo>
                    <a:lnTo>
                      <a:pt x="72" y="20"/>
                    </a:lnTo>
                    <a:lnTo>
                      <a:pt x="72" y="2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2" name="Freeform 3292">
                <a:extLst>
                  <a:ext uri="{FF2B5EF4-FFF2-40B4-BE49-F238E27FC236}">
                    <a16:creationId xmlns:a16="http://schemas.microsoft.com/office/drawing/2014/main" id="{902E54DC-E544-4704-8957-E5D3546BDE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8" y="2376"/>
                <a:ext cx="72" cy="73"/>
              </a:xfrm>
              <a:custGeom>
                <a:avLst/>
                <a:gdLst>
                  <a:gd name="T0" fmla="*/ 13 w 72"/>
                  <a:gd name="T1" fmla="*/ 73 h 73"/>
                  <a:gd name="T2" fmla="*/ 15 w 72"/>
                  <a:gd name="T3" fmla="*/ 73 h 73"/>
                  <a:gd name="T4" fmla="*/ 15 w 72"/>
                  <a:gd name="T5" fmla="*/ 73 h 73"/>
                  <a:gd name="T6" fmla="*/ 13 w 72"/>
                  <a:gd name="T7" fmla="*/ 73 h 73"/>
                  <a:gd name="T8" fmla="*/ 11 w 72"/>
                  <a:gd name="T9" fmla="*/ 71 h 73"/>
                  <a:gd name="T10" fmla="*/ 8 w 72"/>
                  <a:gd name="T11" fmla="*/ 69 h 73"/>
                  <a:gd name="T12" fmla="*/ 5 w 72"/>
                  <a:gd name="T13" fmla="*/ 66 h 73"/>
                  <a:gd name="T14" fmla="*/ 3 w 72"/>
                  <a:gd name="T15" fmla="*/ 63 h 73"/>
                  <a:gd name="T16" fmla="*/ 0 w 72"/>
                  <a:gd name="T17" fmla="*/ 56 h 73"/>
                  <a:gd name="T18" fmla="*/ 0 w 72"/>
                  <a:gd name="T19" fmla="*/ 49 h 73"/>
                  <a:gd name="T20" fmla="*/ 72 w 72"/>
                  <a:gd name="T21" fmla="*/ 49 h 73"/>
                  <a:gd name="T22" fmla="*/ 71 w 72"/>
                  <a:gd name="T23" fmla="*/ 39 h 73"/>
                  <a:gd name="T24" fmla="*/ 66 w 72"/>
                  <a:gd name="T25" fmla="*/ 29 h 73"/>
                  <a:gd name="T26" fmla="*/ 61 w 72"/>
                  <a:gd name="T27" fmla="*/ 19 h 73"/>
                  <a:gd name="T28" fmla="*/ 54 w 72"/>
                  <a:gd name="T29" fmla="*/ 12 h 73"/>
                  <a:gd name="T30" fmla="*/ 45 w 72"/>
                  <a:gd name="T31" fmla="*/ 7 h 73"/>
                  <a:gd name="T32" fmla="*/ 37 w 72"/>
                  <a:gd name="T33" fmla="*/ 3 h 73"/>
                  <a:gd name="T34" fmla="*/ 30 w 72"/>
                  <a:gd name="T35" fmla="*/ 2 h 73"/>
                  <a:gd name="T36" fmla="*/ 22 w 72"/>
                  <a:gd name="T37" fmla="*/ 0 h 73"/>
                  <a:gd name="T38" fmla="*/ 23 w 72"/>
                  <a:gd name="T39" fmla="*/ 0 h 73"/>
                  <a:gd name="T40" fmla="*/ 13 w 72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73">
                    <a:moveTo>
                      <a:pt x="13" y="73"/>
                    </a:moveTo>
                    <a:lnTo>
                      <a:pt x="15" y="73"/>
                    </a:lnTo>
                    <a:lnTo>
                      <a:pt x="15" y="73"/>
                    </a:lnTo>
                    <a:lnTo>
                      <a:pt x="13" y="73"/>
                    </a:lnTo>
                    <a:lnTo>
                      <a:pt x="11" y="71"/>
                    </a:lnTo>
                    <a:lnTo>
                      <a:pt x="8" y="69"/>
                    </a:lnTo>
                    <a:lnTo>
                      <a:pt x="5" y="66"/>
                    </a:lnTo>
                    <a:lnTo>
                      <a:pt x="3" y="63"/>
                    </a:lnTo>
                    <a:lnTo>
                      <a:pt x="0" y="56"/>
                    </a:lnTo>
                    <a:lnTo>
                      <a:pt x="0" y="49"/>
                    </a:lnTo>
                    <a:lnTo>
                      <a:pt x="72" y="49"/>
                    </a:lnTo>
                    <a:lnTo>
                      <a:pt x="71" y="39"/>
                    </a:lnTo>
                    <a:lnTo>
                      <a:pt x="66" y="29"/>
                    </a:lnTo>
                    <a:lnTo>
                      <a:pt x="61" y="19"/>
                    </a:lnTo>
                    <a:lnTo>
                      <a:pt x="54" y="12"/>
                    </a:lnTo>
                    <a:lnTo>
                      <a:pt x="45" y="7"/>
                    </a:lnTo>
                    <a:lnTo>
                      <a:pt x="37" y="3"/>
                    </a:lnTo>
                    <a:lnTo>
                      <a:pt x="30" y="2"/>
                    </a:lnTo>
                    <a:lnTo>
                      <a:pt x="22" y="0"/>
                    </a:lnTo>
                    <a:lnTo>
                      <a:pt x="23" y="0"/>
                    </a:lnTo>
                    <a:lnTo>
                      <a:pt x="13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3" name="Freeform 3293">
                <a:extLst>
                  <a:ext uri="{FF2B5EF4-FFF2-40B4-BE49-F238E27FC236}">
                    <a16:creationId xmlns:a16="http://schemas.microsoft.com/office/drawing/2014/main" id="{4EA03EA0-7581-4A66-9914-9F91724FF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2" y="2371"/>
                <a:ext cx="79" cy="78"/>
              </a:xfrm>
              <a:custGeom>
                <a:avLst/>
                <a:gdLst>
                  <a:gd name="T0" fmla="*/ 1 w 79"/>
                  <a:gd name="T1" fmla="*/ 15 h 78"/>
                  <a:gd name="T2" fmla="*/ 0 w 79"/>
                  <a:gd name="T3" fmla="*/ 13 h 78"/>
                  <a:gd name="T4" fmla="*/ 3 w 79"/>
                  <a:gd name="T5" fmla="*/ 27 h 78"/>
                  <a:gd name="T6" fmla="*/ 8 w 79"/>
                  <a:gd name="T7" fmla="*/ 37 h 78"/>
                  <a:gd name="T8" fmla="*/ 15 w 79"/>
                  <a:gd name="T9" fmla="*/ 49 h 78"/>
                  <a:gd name="T10" fmla="*/ 25 w 79"/>
                  <a:gd name="T11" fmla="*/ 58 h 78"/>
                  <a:gd name="T12" fmla="*/ 35 w 79"/>
                  <a:gd name="T13" fmla="*/ 66 h 78"/>
                  <a:gd name="T14" fmla="*/ 45 w 79"/>
                  <a:gd name="T15" fmla="*/ 71 h 78"/>
                  <a:gd name="T16" fmla="*/ 57 w 79"/>
                  <a:gd name="T17" fmla="*/ 76 h 78"/>
                  <a:gd name="T18" fmla="*/ 69 w 79"/>
                  <a:gd name="T19" fmla="*/ 78 h 78"/>
                  <a:gd name="T20" fmla="*/ 79 w 79"/>
                  <a:gd name="T21" fmla="*/ 5 h 78"/>
                  <a:gd name="T22" fmla="*/ 76 w 79"/>
                  <a:gd name="T23" fmla="*/ 5 h 78"/>
                  <a:gd name="T24" fmla="*/ 74 w 79"/>
                  <a:gd name="T25" fmla="*/ 5 h 78"/>
                  <a:gd name="T26" fmla="*/ 72 w 79"/>
                  <a:gd name="T27" fmla="*/ 3 h 78"/>
                  <a:gd name="T28" fmla="*/ 72 w 79"/>
                  <a:gd name="T29" fmla="*/ 3 h 78"/>
                  <a:gd name="T30" fmla="*/ 72 w 79"/>
                  <a:gd name="T31" fmla="*/ 3 h 78"/>
                  <a:gd name="T32" fmla="*/ 72 w 79"/>
                  <a:gd name="T33" fmla="*/ 3 h 78"/>
                  <a:gd name="T34" fmla="*/ 72 w 79"/>
                  <a:gd name="T35" fmla="*/ 3 h 78"/>
                  <a:gd name="T36" fmla="*/ 72 w 79"/>
                  <a:gd name="T37" fmla="*/ 2 h 78"/>
                  <a:gd name="T38" fmla="*/ 71 w 79"/>
                  <a:gd name="T39" fmla="*/ 0 h 78"/>
                  <a:gd name="T40" fmla="*/ 1 w 79"/>
                  <a:gd name="T41" fmla="*/ 15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78">
                    <a:moveTo>
                      <a:pt x="1" y="15"/>
                    </a:moveTo>
                    <a:lnTo>
                      <a:pt x="0" y="13"/>
                    </a:lnTo>
                    <a:lnTo>
                      <a:pt x="3" y="27"/>
                    </a:lnTo>
                    <a:lnTo>
                      <a:pt x="8" y="37"/>
                    </a:lnTo>
                    <a:lnTo>
                      <a:pt x="15" y="49"/>
                    </a:lnTo>
                    <a:lnTo>
                      <a:pt x="25" y="58"/>
                    </a:lnTo>
                    <a:lnTo>
                      <a:pt x="35" y="66"/>
                    </a:lnTo>
                    <a:lnTo>
                      <a:pt x="45" y="71"/>
                    </a:lnTo>
                    <a:lnTo>
                      <a:pt x="57" y="76"/>
                    </a:lnTo>
                    <a:lnTo>
                      <a:pt x="69" y="78"/>
                    </a:lnTo>
                    <a:lnTo>
                      <a:pt x="79" y="5"/>
                    </a:lnTo>
                    <a:lnTo>
                      <a:pt x="76" y="5"/>
                    </a:lnTo>
                    <a:lnTo>
                      <a:pt x="74" y="5"/>
                    </a:lnTo>
                    <a:lnTo>
                      <a:pt x="72" y="3"/>
                    </a:lnTo>
                    <a:lnTo>
                      <a:pt x="72" y="3"/>
                    </a:lnTo>
                    <a:lnTo>
                      <a:pt x="72" y="3"/>
                    </a:lnTo>
                    <a:lnTo>
                      <a:pt x="72" y="3"/>
                    </a:lnTo>
                    <a:lnTo>
                      <a:pt x="72" y="3"/>
                    </a:lnTo>
                    <a:lnTo>
                      <a:pt x="72" y="2"/>
                    </a:lnTo>
                    <a:lnTo>
                      <a:pt x="71" y="0"/>
                    </a:lnTo>
                    <a:lnTo>
                      <a:pt x="1" y="1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4" name="Freeform 3294">
                <a:extLst>
                  <a:ext uri="{FF2B5EF4-FFF2-40B4-BE49-F238E27FC236}">
                    <a16:creationId xmlns:a16="http://schemas.microsoft.com/office/drawing/2014/main" id="{1BCDC95E-AA9B-406E-81EB-6E73A83D1F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3" y="2237"/>
                <a:ext cx="100" cy="149"/>
              </a:xfrm>
              <a:custGeom>
                <a:avLst/>
                <a:gdLst>
                  <a:gd name="T0" fmla="*/ 0 w 100"/>
                  <a:gd name="T1" fmla="*/ 22 h 149"/>
                  <a:gd name="T2" fmla="*/ 0 w 100"/>
                  <a:gd name="T3" fmla="*/ 19 h 149"/>
                  <a:gd name="T4" fmla="*/ 30 w 100"/>
                  <a:gd name="T5" fmla="*/ 149 h 149"/>
                  <a:gd name="T6" fmla="*/ 100 w 100"/>
                  <a:gd name="T7" fmla="*/ 134 h 149"/>
                  <a:gd name="T8" fmla="*/ 71 w 100"/>
                  <a:gd name="T9" fmla="*/ 3 h 149"/>
                  <a:gd name="T10" fmla="*/ 69 w 100"/>
                  <a:gd name="T11" fmla="*/ 0 h 149"/>
                  <a:gd name="T12" fmla="*/ 0 w 100"/>
                  <a:gd name="T13" fmla="*/ 22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0" h="149">
                    <a:moveTo>
                      <a:pt x="0" y="22"/>
                    </a:moveTo>
                    <a:lnTo>
                      <a:pt x="0" y="19"/>
                    </a:lnTo>
                    <a:lnTo>
                      <a:pt x="30" y="149"/>
                    </a:lnTo>
                    <a:lnTo>
                      <a:pt x="100" y="134"/>
                    </a:lnTo>
                    <a:lnTo>
                      <a:pt x="71" y="3"/>
                    </a:lnTo>
                    <a:lnTo>
                      <a:pt x="69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5" name="Freeform 3295">
                <a:extLst>
                  <a:ext uri="{FF2B5EF4-FFF2-40B4-BE49-F238E27FC236}">
                    <a16:creationId xmlns:a16="http://schemas.microsoft.com/office/drawing/2014/main" id="{97EBD19B-B065-49C3-B8AC-86842F2DA4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3" y="2200"/>
                <a:ext cx="69" cy="73"/>
              </a:xfrm>
              <a:custGeom>
                <a:avLst/>
                <a:gdLst>
                  <a:gd name="T0" fmla="*/ 17 w 69"/>
                  <a:gd name="T1" fmla="*/ 73 h 73"/>
                  <a:gd name="T2" fmla="*/ 17 w 69"/>
                  <a:gd name="T3" fmla="*/ 73 h 73"/>
                  <a:gd name="T4" fmla="*/ 15 w 69"/>
                  <a:gd name="T5" fmla="*/ 73 h 73"/>
                  <a:gd name="T6" fmla="*/ 13 w 69"/>
                  <a:gd name="T7" fmla="*/ 73 h 73"/>
                  <a:gd name="T8" fmla="*/ 12 w 69"/>
                  <a:gd name="T9" fmla="*/ 71 h 73"/>
                  <a:gd name="T10" fmla="*/ 10 w 69"/>
                  <a:gd name="T11" fmla="*/ 71 h 73"/>
                  <a:gd name="T12" fmla="*/ 7 w 69"/>
                  <a:gd name="T13" fmla="*/ 69 h 73"/>
                  <a:gd name="T14" fmla="*/ 3 w 69"/>
                  <a:gd name="T15" fmla="*/ 66 h 73"/>
                  <a:gd name="T16" fmla="*/ 2 w 69"/>
                  <a:gd name="T17" fmla="*/ 62 h 73"/>
                  <a:gd name="T18" fmla="*/ 0 w 69"/>
                  <a:gd name="T19" fmla="*/ 59 h 73"/>
                  <a:gd name="T20" fmla="*/ 69 w 69"/>
                  <a:gd name="T21" fmla="*/ 37 h 73"/>
                  <a:gd name="T22" fmla="*/ 66 w 69"/>
                  <a:gd name="T23" fmla="*/ 29 h 73"/>
                  <a:gd name="T24" fmla="*/ 61 w 69"/>
                  <a:gd name="T25" fmla="*/ 20 h 73"/>
                  <a:gd name="T26" fmla="*/ 54 w 69"/>
                  <a:gd name="T27" fmla="*/ 13 h 73"/>
                  <a:gd name="T28" fmla="*/ 47 w 69"/>
                  <a:gd name="T29" fmla="*/ 8 h 73"/>
                  <a:gd name="T30" fmla="*/ 39 w 69"/>
                  <a:gd name="T31" fmla="*/ 5 h 73"/>
                  <a:gd name="T32" fmla="*/ 32 w 69"/>
                  <a:gd name="T33" fmla="*/ 1 h 73"/>
                  <a:gd name="T34" fmla="*/ 24 w 69"/>
                  <a:gd name="T35" fmla="*/ 0 h 73"/>
                  <a:gd name="T36" fmla="*/ 17 w 69"/>
                  <a:gd name="T37" fmla="*/ 0 h 73"/>
                  <a:gd name="T38" fmla="*/ 17 w 69"/>
                  <a:gd name="T39" fmla="*/ 0 h 73"/>
                  <a:gd name="T40" fmla="*/ 17 w 69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9" h="73">
                    <a:moveTo>
                      <a:pt x="17" y="73"/>
                    </a:moveTo>
                    <a:lnTo>
                      <a:pt x="17" y="73"/>
                    </a:lnTo>
                    <a:lnTo>
                      <a:pt x="15" y="73"/>
                    </a:lnTo>
                    <a:lnTo>
                      <a:pt x="13" y="73"/>
                    </a:lnTo>
                    <a:lnTo>
                      <a:pt x="12" y="71"/>
                    </a:lnTo>
                    <a:lnTo>
                      <a:pt x="10" y="71"/>
                    </a:lnTo>
                    <a:lnTo>
                      <a:pt x="7" y="69"/>
                    </a:lnTo>
                    <a:lnTo>
                      <a:pt x="3" y="66"/>
                    </a:lnTo>
                    <a:lnTo>
                      <a:pt x="2" y="62"/>
                    </a:lnTo>
                    <a:lnTo>
                      <a:pt x="0" y="59"/>
                    </a:lnTo>
                    <a:lnTo>
                      <a:pt x="69" y="37"/>
                    </a:lnTo>
                    <a:lnTo>
                      <a:pt x="66" y="29"/>
                    </a:lnTo>
                    <a:lnTo>
                      <a:pt x="61" y="20"/>
                    </a:lnTo>
                    <a:lnTo>
                      <a:pt x="54" y="13"/>
                    </a:lnTo>
                    <a:lnTo>
                      <a:pt x="47" y="8"/>
                    </a:lnTo>
                    <a:lnTo>
                      <a:pt x="39" y="5"/>
                    </a:lnTo>
                    <a:lnTo>
                      <a:pt x="32" y="1"/>
                    </a:lnTo>
                    <a:lnTo>
                      <a:pt x="24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6" name="Freeform 3296">
                <a:extLst>
                  <a:ext uri="{FF2B5EF4-FFF2-40B4-BE49-F238E27FC236}">
                    <a16:creationId xmlns:a16="http://schemas.microsoft.com/office/drawing/2014/main" id="{CAF6E3B3-734E-467A-8C09-AC6ECF0D0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1" y="2200"/>
                <a:ext cx="56" cy="73"/>
              </a:xfrm>
              <a:custGeom>
                <a:avLst/>
                <a:gdLst>
                  <a:gd name="T0" fmla="*/ 51 w 56"/>
                  <a:gd name="T1" fmla="*/ 68 h 73"/>
                  <a:gd name="T2" fmla="*/ 56 w 56"/>
                  <a:gd name="T3" fmla="*/ 62 h 73"/>
                  <a:gd name="T4" fmla="*/ 52 w 56"/>
                  <a:gd name="T5" fmla="*/ 66 h 73"/>
                  <a:gd name="T6" fmla="*/ 49 w 56"/>
                  <a:gd name="T7" fmla="*/ 69 h 73"/>
                  <a:gd name="T8" fmla="*/ 46 w 56"/>
                  <a:gd name="T9" fmla="*/ 71 h 73"/>
                  <a:gd name="T10" fmla="*/ 42 w 56"/>
                  <a:gd name="T11" fmla="*/ 73 h 73"/>
                  <a:gd name="T12" fmla="*/ 40 w 56"/>
                  <a:gd name="T13" fmla="*/ 73 h 73"/>
                  <a:gd name="T14" fmla="*/ 39 w 56"/>
                  <a:gd name="T15" fmla="*/ 73 h 73"/>
                  <a:gd name="T16" fmla="*/ 39 w 56"/>
                  <a:gd name="T17" fmla="*/ 73 h 73"/>
                  <a:gd name="T18" fmla="*/ 39 w 56"/>
                  <a:gd name="T19" fmla="*/ 73 h 73"/>
                  <a:gd name="T20" fmla="*/ 39 w 56"/>
                  <a:gd name="T21" fmla="*/ 0 h 73"/>
                  <a:gd name="T22" fmla="*/ 35 w 56"/>
                  <a:gd name="T23" fmla="*/ 0 h 73"/>
                  <a:gd name="T24" fmla="*/ 32 w 56"/>
                  <a:gd name="T25" fmla="*/ 0 h 73"/>
                  <a:gd name="T26" fmla="*/ 27 w 56"/>
                  <a:gd name="T27" fmla="*/ 1 h 73"/>
                  <a:gd name="T28" fmla="*/ 22 w 56"/>
                  <a:gd name="T29" fmla="*/ 3 h 73"/>
                  <a:gd name="T30" fmla="*/ 17 w 56"/>
                  <a:gd name="T31" fmla="*/ 5 h 73"/>
                  <a:gd name="T32" fmla="*/ 10 w 56"/>
                  <a:gd name="T33" fmla="*/ 8 h 73"/>
                  <a:gd name="T34" fmla="*/ 5 w 56"/>
                  <a:gd name="T35" fmla="*/ 12 h 73"/>
                  <a:gd name="T36" fmla="*/ 0 w 56"/>
                  <a:gd name="T37" fmla="*/ 17 h 73"/>
                  <a:gd name="T38" fmla="*/ 5 w 56"/>
                  <a:gd name="T39" fmla="*/ 12 h 73"/>
                  <a:gd name="T40" fmla="*/ 51 w 56"/>
                  <a:gd name="T41" fmla="*/ 68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6" h="73">
                    <a:moveTo>
                      <a:pt x="51" y="68"/>
                    </a:moveTo>
                    <a:lnTo>
                      <a:pt x="56" y="62"/>
                    </a:lnTo>
                    <a:lnTo>
                      <a:pt x="52" y="66"/>
                    </a:lnTo>
                    <a:lnTo>
                      <a:pt x="49" y="69"/>
                    </a:lnTo>
                    <a:lnTo>
                      <a:pt x="46" y="71"/>
                    </a:lnTo>
                    <a:lnTo>
                      <a:pt x="42" y="73"/>
                    </a:lnTo>
                    <a:lnTo>
                      <a:pt x="40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39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7" y="1"/>
                    </a:lnTo>
                    <a:lnTo>
                      <a:pt x="22" y="3"/>
                    </a:lnTo>
                    <a:lnTo>
                      <a:pt x="17" y="5"/>
                    </a:lnTo>
                    <a:lnTo>
                      <a:pt x="10" y="8"/>
                    </a:lnTo>
                    <a:lnTo>
                      <a:pt x="5" y="12"/>
                    </a:lnTo>
                    <a:lnTo>
                      <a:pt x="0" y="17"/>
                    </a:lnTo>
                    <a:lnTo>
                      <a:pt x="5" y="12"/>
                    </a:lnTo>
                    <a:lnTo>
                      <a:pt x="51" y="6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7" name="Freeform 3297">
                <a:extLst>
                  <a:ext uri="{FF2B5EF4-FFF2-40B4-BE49-F238E27FC236}">
                    <a16:creationId xmlns:a16="http://schemas.microsoft.com/office/drawing/2014/main" id="{F5709E3A-14C3-4C2A-BD23-8146CBBF0F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7" y="2212"/>
                <a:ext cx="73" cy="56"/>
              </a:xfrm>
              <a:custGeom>
                <a:avLst/>
                <a:gdLst>
                  <a:gd name="T0" fmla="*/ 73 w 73"/>
                  <a:gd name="T1" fmla="*/ 30 h 56"/>
                  <a:gd name="T2" fmla="*/ 73 w 73"/>
                  <a:gd name="T3" fmla="*/ 39 h 56"/>
                  <a:gd name="T4" fmla="*/ 73 w 73"/>
                  <a:gd name="T5" fmla="*/ 40 h 56"/>
                  <a:gd name="T6" fmla="*/ 73 w 73"/>
                  <a:gd name="T7" fmla="*/ 42 h 56"/>
                  <a:gd name="T8" fmla="*/ 71 w 73"/>
                  <a:gd name="T9" fmla="*/ 45 h 56"/>
                  <a:gd name="T10" fmla="*/ 70 w 73"/>
                  <a:gd name="T11" fmla="*/ 49 h 56"/>
                  <a:gd name="T12" fmla="*/ 68 w 73"/>
                  <a:gd name="T13" fmla="*/ 52 h 56"/>
                  <a:gd name="T14" fmla="*/ 66 w 73"/>
                  <a:gd name="T15" fmla="*/ 54 h 56"/>
                  <a:gd name="T16" fmla="*/ 66 w 73"/>
                  <a:gd name="T17" fmla="*/ 56 h 56"/>
                  <a:gd name="T18" fmla="*/ 65 w 73"/>
                  <a:gd name="T19" fmla="*/ 56 h 56"/>
                  <a:gd name="T20" fmla="*/ 19 w 73"/>
                  <a:gd name="T21" fmla="*/ 0 h 56"/>
                  <a:gd name="T22" fmla="*/ 16 w 73"/>
                  <a:gd name="T23" fmla="*/ 3 h 56"/>
                  <a:gd name="T24" fmla="*/ 12 w 73"/>
                  <a:gd name="T25" fmla="*/ 6 h 56"/>
                  <a:gd name="T26" fmla="*/ 9 w 73"/>
                  <a:gd name="T27" fmla="*/ 11 h 56"/>
                  <a:gd name="T28" fmla="*/ 5 w 73"/>
                  <a:gd name="T29" fmla="*/ 17 h 56"/>
                  <a:gd name="T30" fmla="*/ 4 w 73"/>
                  <a:gd name="T31" fmla="*/ 23 h 56"/>
                  <a:gd name="T32" fmla="*/ 2 w 73"/>
                  <a:gd name="T33" fmla="*/ 28 h 56"/>
                  <a:gd name="T34" fmla="*/ 0 w 73"/>
                  <a:gd name="T35" fmla="*/ 34 h 56"/>
                  <a:gd name="T36" fmla="*/ 0 w 73"/>
                  <a:gd name="T37" fmla="*/ 39 h 56"/>
                  <a:gd name="T38" fmla="*/ 2 w 73"/>
                  <a:gd name="T39" fmla="*/ 45 h 56"/>
                  <a:gd name="T40" fmla="*/ 73 w 73"/>
                  <a:gd name="T41" fmla="*/ 3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6">
                    <a:moveTo>
                      <a:pt x="73" y="30"/>
                    </a:moveTo>
                    <a:lnTo>
                      <a:pt x="73" y="39"/>
                    </a:lnTo>
                    <a:lnTo>
                      <a:pt x="73" y="40"/>
                    </a:lnTo>
                    <a:lnTo>
                      <a:pt x="73" y="42"/>
                    </a:lnTo>
                    <a:lnTo>
                      <a:pt x="71" y="45"/>
                    </a:lnTo>
                    <a:lnTo>
                      <a:pt x="70" y="49"/>
                    </a:lnTo>
                    <a:lnTo>
                      <a:pt x="68" y="52"/>
                    </a:lnTo>
                    <a:lnTo>
                      <a:pt x="66" y="54"/>
                    </a:lnTo>
                    <a:lnTo>
                      <a:pt x="66" y="56"/>
                    </a:lnTo>
                    <a:lnTo>
                      <a:pt x="65" y="56"/>
                    </a:lnTo>
                    <a:lnTo>
                      <a:pt x="19" y="0"/>
                    </a:lnTo>
                    <a:lnTo>
                      <a:pt x="16" y="3"/>
                    </a:lnTo>
                    <a:lnTo>
                      <a:pt x="12" y="6"/>
                    </a:lnTo>
                    <a:lnTo>
                      <a:pt x="9" y="11"/>
                    </a:lnTo>
                    <a:lnTo>
                      <a:pt x="5" y="17"/>
                    </a:lnTo>
                    <a:lnTo>
                      <a:pt x="4" y="23"/>
                    </a:lnTo>
                    <a:lnTo>
                      <a:pt x="2" y="28"/>
                    </a:lnTo>
                    <a:lnTo>
                      <a:pt x="0" y="34"/>
                    </a:lnTo>
                    <a:lnTo>
                      <a:pt x="0" y="39"/>
                    </a:lnTo>
                    <a:lnTo>
                      <a:pt x="2" y="45"/>
                    </a:lnTo>
                    <a:lnTo>
                      <a:pt x="73" y="3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8" name="Freeform 3298">
                <a:extLst>
                  <a:ext uri="{FF2B5EF4-FFF2-40B4-BE49-F238E27FC236}">
                    <a16:creationId xmlns:a16="http://schemas.microsoft.com/office/drawing/2014/main" id="{A845E3D0-BD66-49FF-AAC4-D67159DA4E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5" y="2000"/>
                <a:ext cx="166" cy="210"/>
              </a:xfrm>
              <a:custGeom>
                <a:avLst/>
                <a:gdLst>
                  <a:gd name="T0" fmla="*/ 72 w 166"/>
                  <a:gd name="T1" fmla="*/ 191 h 210"/>
                  <a:gd name="T2" fmla="*/ 67 w 166"/>
                  <a:gd name="T3" fmla="*/ 210 h 210"/>
                  <a:gd name="T4" fmla="*/ 166 w 166"/>
                  <a:gd name="T5" fmla="*/ 35 h 210"/>
                  <a:gd name="T6" fmla="*/ 103 w 166"/>
                  <a:gd name="T7" fmla="*/ 0 h 210"/>
                  <a:gd name="T8" fmla="*/ 5 w 166"/>
                  <a:gd name="T9" fmla="*/ 174 h 210"/>
                  <a:gd name="T10" fmla="*/ 0 w 166"/>
                  <a:gd name="T11" fmla="*/ 191 h 210"/>
                  <a:gd name="T12" fmla="*/ 72 w 166"/>
                  <a:gd name="T13" fmla="*/ 191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6" h="210">
                    <a:moveTo>
                      <a:pt x="72" y="191"/>
                    </a:moveTo>
                    <a:lnTo>
                      <a:pt x="67" y="210"/>
                    </a:lnTo>
                    <a:lnTo>
                      <a:pt x="166" y="35"/>
                    </a:lnTo>
                    <a:lnTo>
                      <a:pt x="103" y="0"/>
                    </a:lnTo>
                    <a:lnTo>
                      <a:pt x="5" y="174"/>
                    </a:lnTo>
                    <a:lnTo>
                      <a:pt x="0" y="191"/>
                    </a:lnTo>
                    <a:lnTo>
                      <a:pt x="72" y="19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79" name="Freeform 3299">
                <a:extLst>
                  <a:ext uri="{FF2B5EF4-FFF2-40B4-BE49-F238E27FC236}">
                    <a16:creationId xmlns:a16="http://schemas.microsoft.com/office/drawing/2014/main" id="{ADC0D7E8-C949-4096-914B-9397AEE68F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5" y="2174"/>
                <a:ext cx="72" cy="73"/>
              </a:xfrm>
              <a:custGeom>
                <a:avLst/>
                <a:gdLst>
                  <a:gd name="T0" fmla="*/ 52 w 72"/>
                  <a:gd name="T1" fmla="*/ 0 h 73"/>
                  <a:gd name="T2" fmla="*/ 52 w 72"/>
                  <a:gd name="T3" fmla="*/ 0 h 73"/>
                  <a:gd name="T4" fmla="*/ 56 w 72"/>
                  <a:gd name="T5" fmla="*/ 0 h 73"/>
                  <a:gd name="T6" fmla="*/ 59 w 72"/>
                  <a:gd name="T7" fmla="*/ 2 h 73"/>
                  <a:gd name="T8" fmla="*/ 64 w 72"/>
                  <a:gd name="T9" fmla="*/ 5 h 73"/>
                  <a:gd name="T10" fmla="*/ 69 w 72"/>
                  <a:gd name="T11" fmla="*/ 9 h 73"/>
                  <a:gd name="T12" fmla="*/ 71 w 72"/>
                  <a:gd name="T13" fmla="*/ 14 h 73"/>
                  <a:gd name="T14" fmla="*/ 72 w 72"/>
                  <a:gd name="T15" fmla="*/ 17 h 73"/>
                  <a:gd name="T16" fmla="*/ 72 w 72"/>
                  <a:gd name="T17" fmla="*/ 17 h 73"/>
                  <a:gd name="T18" fmla="*/ 72 w 72"/>
                  <a:gd name="T19" fmla="*/ 17 h 73"/>
                  <a:gd name="T20" fmla="*/ 0 w 72"/>
                  <a:gd name="T21" fmla="*/ 17 h 73"/>
                  <a:gd name="T22" fmla="*/ 0 w 72"/>
                  <a:gd name="T23" fmla="*/ 26 h 73"/>
                  <a:gd name="T24" fmla="*/ 1 w 72"/>
                  <a:gd name="T25" fmla="*/ 36 h 73"/>
                  <a:gd name="T26" fmla="*/ 6 w 72"/>
                  <a:gd name="T27" fmla="*/ 44 h 73"/>
                  <a:gd name="T28" fmla="*/ 12 w 72"/>
                  <a:gd name="T29" fmla="*/ 55 h 73"/>
                  <a:gd name="T30" fmla="*/ 22 w 72"/>
                  <a:gd name="T31" fmla="*/ 63 h 73"/>
                  <a:gd name="T32" fmla="*/ 32 w 72"/>
                  <a:gd name="T33" fmla="*/ 70 h 73"/>
                  <a:gd name="T34" fmla="*/ 42 w 72"/>
                  <a:gd name="T35" fmla="*/ 73 h 73"/>
                  <a:gd name="T36" fmla="*/ 52 w 72"/>
                  <a:gd name="T37" fmla="*/ 73 h 73"/>
                  <a:gd name="T38" fmla="*/ 52 w 72"/>
                  <a:gd name="T39" fmla="*/ 73 h 73"/>
                  <a:gd name="T40" fmla="*/ 52 w 72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73">
                    <a:moveTo>
                      <a:pt x="52" y="0"/>
                    </a:moveTo>
                    <a:lnTo>
                      <a:pt x="52" y="0"/>
                    </a:lnTo>
                    <a:lnTo>
                      <a:pt x="56" y="0"/>
                    </a:lnTo>
                    <a:lnTo>
                      <a:pt x="59" y="2"/>
                    </a:lnTo>
                    <a:lnTo>
                      <a:pt x="64" y="5"/>
                    </a:lnTo>
                    <a:lnTo>
                      <a:pt x="69" y="9"/>
                    </a:lnTo>
                    <a:lnTo>
                      <a:pt x="71" y="14"/>
                    </a:lnTo>
                    <a:lnTo>
                      <a:pt x="72" y="17"/>
                    </a:lnTo>
                    <a:lnTo>
                      <a:pt x="72" y="17"/>
                    </a:lnTo>
                    <a:lnTo>
                      <a:pt x="72" y="17"/>
                    </a:lnTo>
                    <a:lnTo>
                      <a:pt x="0" y="17"/>
                    </a:lnTo>
                    <a:lnTo>
                      <a:pt x="0" y="26"/>
                    </a:lnTo>
                    <a:lnTo>
                      <a:pt x="1" y="36"/>
                    </a:lnTo>
                    <a:lnTo>
                      <a:pt x="6" y="44"/>
                    </a:lnTo>
                    <a:lnTo>
                      <a:pt x="12" y="55"/>
                    </a:lnTo>
                    <a:lnTo>
                      <a:pt x="22" y="63"/>
                    </a:lnTo>
                    <a:lnTo>
                      <a:pt x="32" y="70"/>
                    </a:lnTo>
                    <a:lnTo>
                      <a:pt x="42" y="73"/>
                    </a:lnTo>
                    <a:lnTo>
                      <a:pt x="52" y="73"/>
                    </a:lnTo>
                    <a:lnTo>
                      <a:pt x="52" y="73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0" name="Freeform 3300">
                <a:extLst>
                  <a:ext uri="{FF2B5EF4-FFF2-40B4-BE49-F238E27FC236}">
                    <a16:creationId xmlns:a16="http://schemas.microsoft.com/office/drawing/2014/main" id="{E0BBE40F-0E09-4140-A33B-4E544CF84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5" y="2174"/>
                <a:ext cx="65" cy="73"/>
              </a:xfrm>
              <a:custGeom>
                <a:avLst/>
                <a:gdLst>
                  <a:gd name="T0" fmla="*/ 0 w 65"/>
                  <a:gd name="T1" fmla="*/ 7 h 73"/>
                  <a:gd name="T2" fmla="*/ 2 w 65"/>
                  <a:gd name="T3" fmla="*/ 7 h 73"/>
                  <a:gd name="T4" fmla="*/ 2 w 65"/>
                  <a:gd name="T5" fmla="*/ 5 h 73"/>
                  <a:gd name="T6" fmla="*/ 2 w 65"/>
                  <a:gd name="T7" fmla="*/ 5 h 73"/>
                  <a:gd name="T8" fmla="*/ 4 w 65"/>
                  <a:gd name="T9" fmla="*/ 4 h 73"/>
                  <a:gd name="T10" fmla="*/ 5 w 65"/>
                  <a:gd name="T11" fmla="*/ 2 h 73"/>
                  <a:gd name="T12" fmla="*/ 7 w 65"/>
                  <a:gd name="T13" fmla="*/ 2 h 73"/>
                  <a:gd name="T14" fmla="*/ 9 w 65"/>
                  <a:gd name="T15" fmla="*/ 0 h 73"/>
                  <a:gd name="T16" fmla="*/ 10 w 65"/>
                  <a:gd name="T17" fmla="*/ 0 h 73"/>
                  <a:gd name="T18" fmla="*/ 12 w 65"/>
                  <a:gd name="T19" fmla="*/ 0 h 73"/>
                  <a:gd name="T20" fmla="*/ 12 w 65"/>
                  <a:gd name="T21" fmla="*/ 73 h 73"/>
                  <a:gd name="T22" fmla="*/ 21 w 65"/>
                  <a:gd name="T23" fmla="*/ 73 h 73"/>
                  <a:gd name="T24" fmla="*/ 27 w 65"/>
                  <a:gd name="T25" fmla="*/ 72 h 73"/>
                  <a:gd name="T26" fmla="*/ 34 w 65"/>
                  <a:gd name="T27" fmla="*/ 70 h 73"/>
                  <a:gd name="T28" fmla="*/ 43 w 65"/>
                  <a:gd name="T29" fmla="*/ 65 h 73"/>
                  <a:gd name="T30" fmla="*/ 49 w 65"/>
                  <a:gd name="T31" fmla="*/ 61 h 73"/>
                  <a:gd name="T32" fmla="*/ 55 w 65"/>
                  <a:gd name="T33" fmla="*/ 56 h 73"/>
                  <a:gd name="T34" fmla="*/ 60 w 65"/>
                  <a:gd name="T35" fmla="*/ 49 h 73"/>
                  <a:gd name="T36" fmla="*/ 65 w 65"/>
                  <a:gd name="T37" fmla="*/ 43 h 73"/>
                  <a:gd name="T38" fmla="*/ 65 w 65"/>
                  <a:gd name="T39" fmla="*/ 43 h 73"/>
                  <a:gd name="T40" fmla="*/ 0 w 65"/>
                  <a:gd name="T41" fmla="*/ 7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5" h="73">
                    <a:moveTo>
                      <a:pt x="0" y="7"/>
                    </a:moveTo>
                    <a:lnTo>
                      <a:pt x="2" y="7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4" y="4"/>
                    </a:lnTo>
                    <a:lnTo>
                      <a:pt x="5" y="2"/>
                    </a:lnTo>
                    <a:lnTo>
                      <a:pt x="7" y="2"/>
                    </a:lnTo>
                    <a:lnTo>
                      <a:pt x="9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2" y="73"/>
                    </a:lnTo>
                    <a:lnTo>
                      <a:pt x="21" y="73"/>
                    </a:lnTo>
                    <a:lnTo>
                      <a:pt x="27" y="72"/>
                    </a:lnTo>
                    <a:lnTo>
                      <a:pt x="34" y="70"/>
                    </a:lnTo>
                    <a:lnTo>
                      <a:pt x="43" y="65"/>
                    </a:lnTo>
                    <a:lnTo>
                      <a:pt x="49" y="61"/>
                    </a:lnTo>
                    <a:lnTo>
                      <a:pt x="55" y="56"/>
                    </a:lnTo>
                    <a:lnTo>
                      <a:pt x="60" y="49"/>
                    </a:lnTo>
                    <a:lnTo>
                      <a:pt x="65" y="43"/>
                    </a:lnTo>
                    <a:lnTo>
                      <a:pt x="65" y="43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1" name="Freeform 3301">
                <a:extLst>
                  <a:ext uri="{FF2B5EF4-FFF2-40B4-BE49-F238E27FC236}">
                    <a16:creationId xmlns:a16="http://schemas.microsoft.com/office/drawing/2014/main" id="{E315D391-2B02-49ED-B19A-0256CC06D1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5" y="2000"/>
                <a:ext cx="158" cy="217"/>
              </a:xfrm>
              <a:custGeom>
                <a:avLst/>
                <a:gdLst>
                  <a:gd name="T0" fmla="*/ 104 w 158"/>
                  <a:gd name="T1" fmla="*/ 0 h 217"/>
                  <a:gd name="T2" fmla="*/ 93 w 158"/>
                  <a:gd name="T3" fmla="*/ 12 h 217"/>
                  <a:gd name="T4" fmla="*/ 0 w 158"/>
                  <a:gd name="T5" fmla="*/ 181 h 217"/>
                  <a:gd name="T6" fmla="*/ 65 w 158"/>
                  <a:gd name="T7" fmla="*/ 217 h 217"/>
                  <a:gd name="T8" fmla="*/ 158 w 158"/>
                  <a:gd name="T9" fmla="*/ 47 h 217"/>
                  <a:gd name="T10" fmla="*/ 148 w 158"/>
                  <a:gd name="T11" fmla="*/ 59 h 217"/>
                  <a:gd name="T12" fmla="*/ 104 w 158"/>
                  <a:gd name="T13" fmla="*/ 0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8" h="217">
                    <a:moveTo>
                      <a:pt x="104" y="0"/>
                    </a:moveTo>
                    <a:lnTo>
                      <a:pt x="93" y="12"/>
                    </a:lnTo>
                    <a:lnTo>
                      <a:pt x="0" y="181"/>
                    </a:lnTo>
                    <a:lnTo>
                      <a:pt x="65" y="217"/>
                    </a:lnTo>
                    <a:lnTo>
                      <a:pt x="158" y="47"/>
                    </a:lnTo>
                    <a:lnTo>
                      <a:pt x="148" y="59"/>
                    </a:lnTo>
                    <a:lnTo>
                      <a:pt x="10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2" name="Freeform 3302">
                <a:extLst>
                  <a:ext uri="{FF2B5EF4-FFF2-40B4-BE49-F238E27FC236}">
                    <a16:creationId xmlns:a16="http://schemas.microsoft.com/office/drawing/2014/main" id="{3E31DEBE-1175-4402-98C4-0E28C607F6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7" y="2000"/>
                <a:ext cx="73" cy="59"/>
              </a:xfrm>
              <a:custGeom>
                <a:avLst/>
                <a:gdLst>
                  <a:gd name="T0" fmla="*/ 0 w 73"/>
                  <a:gd name="T1" fmla="*/ 22 h 59"/>
                  <a:gd name="T2" fmla="*/ 0 w 73"/>
                  <a:gd name="T3" fmla="*/ 22 h 59"/>
                  <a:gd name="T4" fmla="*/ 0 w 73"/>
                  <a:gd name="T5" fmla="*/ 22 h 59"/>
                  <a:gd name="T6" fmla="*/ 0 w 73"/>
                  <a:gd name="T7" fmla="*/ 22 h 59"/>
                  <a:gd name="T8" fmla="*/ 0 w 73"/>
                  <a:gd name="T9" fmla="*/ 20 h 59"/>
                  <a:gd name="T10" fmla="*/ 0 w 73"/>
                  <a:gd name="T11" fmla="*/ 18 h 59"/>
                  <a:gd name="T12" fmla="*/ 1 w 73"/>
                  <a:gd name="T13" fmla="*/ 15 h 59"/>
                  <a:gd name="T14" fmla="*/ 3 w 73"/>
                  <a:gd name="T15" fmla="*/ 10 h 59"/>
                  <a:gd name="T16" fmla="*/ 7 w 73"/>
                  <a:gd name="T17" fmla="*/ 5 h 59"/>
                  <a:gd name="T18" fmla="*/ 12 w 73"/>
                  <a:gd name="T19" fmla="*/ 0 h 59"/>
                  <a:gd name="T20" fmla="*/ 56 w 73"/>
                  <a:gd name="T21" fmla="*/ 59 h 59"/>
                  <a:gd name="T22" fmla="*/ 61 w 73"/>
                  <a:gd name="T23" fmla="*/ 52 h 59"/>
                  <a:gd name="T24" fmla="*/ 66 w 73"/>
                  <a:gd name="T25" fmla="*/ 47 h 59"/>
                  <a:gd name="T26" fmla="*/ 69 w 73"/>
                  <a:gd name="T27" fmla="*/ 39 h 59"/>
                  <a:gd name="T28" fmla="*/ 71 w 73"/>
                  <a:gd name="T29" fmla="*/ 34 h 59"/>
                  <a:gd name="T30" fmla="*/ 71 w 73"/>
                  <a:gd name="T31" fmla="*/ 29 h 59"/>
                  <a:gd name="T32" fmla="*/ 73 w 73"/>
                  <a:gd name="T33" fmla="*/ 25 h 59"/>
                  <a:gd name="T34" fmla="*/ 73 w 73"/>
                  <a:gd name="T35" fmla="*/ 24 h 59"/>
                  <a:gd name="T36" fmla="*/ 73 w 73"/>
                  <a:gd name="T37" fmla="*/ 22 h 59"/>
                  <a:gd name="T38" fmla="*/ 73 w 73"/>
                  <a:gd name="T39" fmla="*/ 22 h 59"/>
                  <a:gd name="T40" fmla="*/ 0 w 73"/>
                  <a:gd name="T41" fmla="*/ 2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9">
                    <a:moveTo>
                      <a:pt x="0" y="22"/>
                    </a:move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1" y="15"/>
                    </a:lnTo>
                    <a:lnTo>
                      <a:pt x="3" y="10"/>
                    </a:lnTo>
                    <a:lnTo>
                      <a:pt x="7" y="5"/>
                    </a:lnTo>
                    <a:lnTo>
                      <a:pt x="12" y="0"/>
                    </a:lnTo>
                    <a:lnTo>
                      <a:pt x="56" y="59"/>
                    </a:lnTo>
                    <a:lnTo>
                      <a:pt x="61" y="52"/>
                    </a:lnTo>
                    <a:lnTo>
                      <a:pt x="66" y="47"/>
                    </a:lnTo>
                    <a:lnTo>
                      <a:pt x="69" y="39"/>
                    </a:lnTo>
                    <a:lnTo>
                      <a:pt x="71" y="34"/>
                    </a:lnTo>
                    <a:lnTo>
                      <a:pt x="71" y="29"/>
                    </a:lnTo>
                    <a:lnTo>
                      <a:pt x="73" y="25"/>
                    </a:lnTo>
                    <a:lnTo>
                      <a:pt x="73" y="24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3" name="Freeform 3303">
                <a:extLst>
                  <a:ext uri="{FF2B5EF4-FFF2-40B4-BE49-F238E27FC236}">
                    <a16:creationId xmlns:a16="http://schemas.microsoft.com/office/drawing/2014/main" id="{DC32D958-0CBB-4CB7-A301-9FB999148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7" y="1979"/>
                <a:ext cx="73" cy="63"/>
              </a:xfrm>
              <a:custGeom>
                <a:avLst/>
                <a:gdLst>
                  <a:gd name="T0" fmla="*/ 8 w 73"/>
                  <a:gd name="T1" fmla="*/ 60 h 63"/>
                  <a:gd name="T2" fmla="*/ 13 w 73"/>
                  <a:gd name="T3" fmla="*/ 63 h 63"/>
                  <a:gd name="T4" fmla="*/ 8 w 73"/>
                  <a:gd name="T5" fmla="*/ 60 h 63"/>
                  <a:gd name="T6" fmla="*/ 5 w 73"/>
                  <a:gd name="T7" fmla="*/ 56 h 63"/>
                  <a:gd name="T8" fmla="*/ 3 w 73"/>
                  <a:gd name="T9" fmla="*/ 53 h 63"/>
                  <a:gd name="T10" fmla="*/ 1 w 73"/>
                  <a:gd name="T11" fmla="*/ 50 h 63"/>
                  <a:gd name="T12" fmla="*/ 0 w 73"/>
                  <a:gd name="T13" fmla="*/ 46 h 63"/>
                  <a:gd name="T14" fmla="*/ 0 w 73"/>
                  <a:gd name="T15" fmla="*/ 45 h 63"/>
                  <a:gd name="T16" fmla="*/ 0 w 73"/>
                  <a:gd name="T17" fmla="*/ 43 h 63"/>
                  <a:gd name="T18" fmla="*/ 0 w 73"/>
                  <a:gd name="T19" fmla="*/ 43 h 63"/>
                  <a:gd name="T20" fmla="*/ 73 w 73"/>
                  <a:gd name="T21" fmla="*/ 43 h 63"/>
                  <a:gd name="T22" fmla="*/ 73 w 73"/>
                  <a:gd name="T23" fmla="*/ 38 h 63"/>
                  <a:gd name="T24" fmla="*/ 71 w 73"/>
                  <a:gd name="T25" fmla="*/ 33 h 63"/>
                  <a:gd name="T26" fmla="*/ 71 w 73"/>
                  <a:gd name="T27" fmla="*/ 28 h 63"/>
                  <a:gd name="T28" fmla="*/ 69 w 73"/>
                  <a:gd name="T29" fmla="*/ 22 h 63"/>
                  <a:gd name="T30" fmla="*/ 66 w 73"/>
                  <a:gd name="T31" fmla="*/ 16 h 63"/>
                  <a:gd name="T32" fmla="*/ 62 w 73"/>
                  <a:gd name="T33" fmla="*/ 11 h 63"/>
                  <a:gd name="T34" fmla="*/ 56 w 73"/>
                  <a:gd name="T35" fmla="*/ 6 h 63"/>
                  <a:gd name="T36" fmla="*/ 51 w 73"/>
                  <a:gd name="T37" fmla="*/ 0 h 63"/>
                  <a:gd name="T38" fmla="*/ 54 w 73"/>
                  <a:gd name="T39" fmla="*/ 4 h 63"/>
                  <a:gd name="T40" fmla="*/ 8 w 73"/>
                  <a:gd name="T41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3">
                    <a:moveTo>
                      <a:pt x="8" y="60"/>
                    </a:moveTo>
                    <a:lnTo>
                      <a:pt x="13" y="63"/>
                    </a:lnTo>
                    <a:lnTo>
                      <a:pt x="8" y="60"/>
                    </a:lnTo>
                    <a:lnTo>
                      <a:pt x="5" y="56"/>
                    </a:lnTo>
                    <a:lnTo>
                      <a:pt x="3" y="53"/>
                    </a:lnTo>
                    <a:lnTo>
                      <a:pt x="1" y="50"/>
                    </a:lnTo>
                    <a:lnTo>
                      <a:pt x="0" y="46"/>
                    </a:lnTo>
                    <a:lnTo>
                      <a:pt x="0" y="45"/>
                    </a:lnTo>
                    <a:lnTo>
                      <a:pt x="0" y="43"/>
                    </a:lnTo>
                    <a:lnTo>
                      <a:pt x="0" y="43"/>
                    </a:lnTo>
                    <a:lnTo>
                      <a:pt x="73" y="43"/>
                    </a:lnTo>
                    <a:lnTo>
                      <a:pt x="73" y="38"/>
                    </a:lnTo>
                    <a:lnTo>
                      <a:pt x="71" y="33"/>
                    </a:lnTo>
                    <a:lnTo>
                      <a:pt x="71" y="28"/>
                    </a:lnTo>
                    <a:lnTo>
                      <a:pt x="69" y="22"/>
                    </a:lnTo>
                    <a:lnTo>
                      <a:pt x="66" y="16"/>
                    </a:lnTo>
                    <a:lnTo>
                      <a:pt x="62" y="11"/>
                    </a:lnTo>
                    <a:lnTo>
                      <a:pt x="56" y="6"/>
                    </a:lnTo>
                    <a:lnTo>
                      <a:pt x="51" y="0"/>
                    </a:lnTo>
                    <a:lnTo>
                      <a:pt x="54" y="4"/>
                    </a:lnTo>
                    <a:lnTo>
                      <a:pt x="8" y="6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4" name="Freeform 3304">
                <a:extLst>
                  <a:ext uri="{FF2B5EF4-FFF2-40B4-BE49-F238E27FC236}">
                    <a16:creationId xmlns:a16="http://schemas.microsoft.com/office/drawing/2014/main" id="{C4A3D51F-DBC4-47A6-9A25-D5FE4FED19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5" y="1969"/>
                <a:ext cx="46" cy="73"/>
              </a:xfrm>
              <a:custGeom>
                <a:avLst/>
                <a:gdLst>
                  <a:gd name="T0" fmla="*/ 12 w 46"/>
                  <a:gd name="T1" fmla="*/ 73 h 73"/>
                  <a:gd name="T2" fmla="*/ 12 w 46"/>
                  <a:gd name="T3" fmla="*/ 73 h 73"/>
                  <a:gd name="T4" fmla="*/ 10 w 46"/>
                  <a:gd name="T5" fmla="*/ 73 h 73"/>
                  <a:gd name="T6" fmla="*/ 9 w 46"/>
                  <a:gd name="T7" fmla="*/ 73 h 73"/>
                  <a:gd name="T8" fmla="*/ 7 w 46"/>
                  <a:gd name="T9" fmla="*/ 73 h 73"/>
                  <a:gd name="T10" fmla="*/ 5 w 46"/>
                  <a:gd name="T11" fmla="*/ 71 h 73"/>
                  <a:gd name="T12" fmla="*/ 4 w 46"/>
                  <a:gd name="T13" fmla="*/ 71 h 73"/>
                  <a:gd name="T14" fmla="*/ 2 w 46"/>
                  <a:gd name="T15" fmla="*/ 71 h 73"/>
                  <a:gd name="T16" fmla="*/ 0 w 46"/>
                  <a:gd name="T17" fmla="*/ 70 h 73"/>
                  <a:gd name="T18" fmla="*/ 0 w 46"/>
                  <a:gd name="T19" fmla="*/ 70 h 73"/>
                  <a:gd name="T20" fmla="*/ 46 w 46"/>
                  <a:gd name="T21" fmla="*/ 14 h 73"/>
                  <a:gd name="T22" fmla="*/ 43 w 46"/>
                  <a:gd name="T23" fmla="*/ 10 h 73"/>
                  <a:gd name="T24" fmla="*/ 39 w 46"/>
                  <a:gd name="T25" fmla="*/ 9 h 73"/>
                  <a:gd name="T26" fmla="*/ 34 w 46"/>
                  <a:gd name="T27" fmla="*/ 5 h 73"/>
                  <a:gd name="T28" fmla="*/ 31 w 46"/>
                  <a:gd name="T29" fmla="*/ 4 h 73"/>
                  <a:gd name="T30" fmla="*/ 26 w 46"/>
                  <a:gd name="T31" fmla="*/ 2 h 73"/>
                  <a:gd name="T32" fmla="*/ 21 w 46"/>
                  <a:gd name="T33" fmla="*/ 2 h 73"/>
                  <a:gd name="T34" fmla="*/ 17 w 46"/>
                  <a:gd name="T35" fmla="*/ 0 h 73"/>
                  <a:gd name="T36" fmla="*/ 12 w 46"/>
                  <a:gd name="T37" fmla="*/ 0 h 73"/>
                  <a:gd name="T38" fmla="*/ 12 w 46"/>
                  <a:gd name="T39" fmla="*/ 0 h 73"/>
                  <a:gd name="T40" fmla="*/ 12 w 46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3">
                    <a:moveTo>
                      <a:pt x="12" y="73"/>
                    </a:moveTo>
                    <a:lnTo>
                      <a:pt x="12" y="73"/>
                    </a:lnTo>
                    <a:lnTo>
                      <a:pt x="10" y="73"/>
                    </a:lnTo>
                    <a:lnTo>
                      <a:pt x="9" y="73"/>
                    </a:lnTo>
                    <a:lnTo>
                      <a:pt x="7" y="73"/>
                    </a:lnTo>
                    <a:lnTo>
                      <a:pt x="5" y="71"/>
                    </a:lnTo>
                    <a:lnTo>
                      <a:pt x="4" y="71"/>
                    </a:lnTo>
                    <a:lnTo>
                      <a:pt x="2" y="7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46" y="14"/>
                    </a:lnTo>
                    <a:lnTo>
                      <a:pt x="43" y="10"/>
                    </a:lnTo>
                    <a:lnTo>
                      <a:pt x="39" y="9"/>
                    </a:lnTo>
                    <a:lnTo>
                      <a:pt x="34" y="5"/>
                    </a:lnTo>
                    <a:lnTo>
                      <a:pt x="31" y="4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7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5" name="Freeform 3305">
                <a:extLst>
                  <a:ext uri="{FF2B5EF4-FFF2-40B4-BE49-F238E27FC236}">
                    <a16:creationId xmlns:a16="http://schemas.microsoft.com/office/drawing/2014/main" id="{E3029E76-BF13-46CA-AC8B-9FF0C584DC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8" y="1969"/>
                <a:ext cx="64" cy="73"/>
              </a:xfrm>
              <a:custGeom>
                <a:avLst/>
                <a:gdLst>
                  <a:gd name="T0" fmla="*/ 63 w 64"/>
                  <a:gd name="T1" fmla="*/ 66 h 73"/>
                  <a:gd name="T2" fmla="*/ 64 w 64"/>
                  <a:gd name="T3" fmla="*/ 66 h 73"/>
                  <a:gd name="T4" fmla="*/ 63 w 64"/>
                  <a:gd name="T5" fmla="*/ 66 h 73"/>
                  <a:gd name="T6" fmla="*/ 63 w 64"/>
                  <a:gd name="T7" fmla="*/ 68 h 73"/>
                  <a:gd name="T8" fmla="*/ 61 w 64"/>
                  <a:gd name="T9" fmla="*/ 70 h 73"/>
                  <a:gd name="T10" fmla="*/ 59 w 64"/>
                  <a:gd name="T11" fmla="*/ 70 h 73"/>
                  <a:gd name="T12" fmla="*/ 58 w 64"/>
                  <a:gd name="T13" fmla="*/ 71 h 73"/>
                  <a:gd name="T14" fmla="*/ 54 w 64"/>
                  <a:gd name="T15" fmla="*/ 73 h 73"/>
                  <a:gd name="T16" fmla="*/ 52 w 64"/>
                  <a:gd name="T17" fmla="*/ 73 h 73"/>
                  <a:gd name="T18" fmla="*/ 49 w 64"/>
                  <a:gd name="T19" fmla="*/ 73 h 73"/>
                  <a:gd name="T20" fmla="*/ 49 w 64"/>
                  <a:gd name="T21" fmla="*/ 0 h 73"/>
                  <a:gd name="T22" fmla="*/ 41 w 64"/>
                  <a:gd name="T23" fmla="*/ 2 h 73"/>
                  <a:gd name="T24" fmla="*/ 34 w 64"/>
                  <a:gd name="T25" fmla="*/ 4 h 73"/>
                  <a:gd name="T26" fmla="*/ 25 w 64"/>
                  <a:gd name="T27" fmla="*/ 5 h 73"/>
                  <a:gd name="T28" fmla="*/ 19 w 64"/>
                  <a:gd name="T29" fmla="*/ 10 h 73"/>
                  <a:gd name="T30" fmla="*/ 14 w 64"/>
                  <a:gd name="T31" fmla="*/ 14 h 73"/>
                  <a:gd name="T32" fmla="*/ 8 w 64"/>
                  <a:gd name="T33" fmla="*/ 19 h 73"/>
                  <a:gd name="T34" fmla="*/ 3 w 64"/>
                  <a:gd name="T35" fmla="*/ 26 h 73"/>
                  <a:gd name="T36" fmla="*/ 0 w 64"/>
                  <a:gd name="T37" fmla="*/ 31 h 73"/>
                  <a:gd name="T38" fmla="*/ 0 w 64"/>
                  <a:gd name="T39" fmla="*/ 31 h 73"/>
                  <a:gd name="T40" fmla="*/ 63 w 64"/>
                  <a:gd name="T41" fmla="*/ 66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73">
                    <a:moveTo>
                      <a:pt x="63" y="66"/>
                    </a:moveTo>
                    <a:lnTo>
                      <a:pt x="64" y="66"/>
                    </a:lnTo>
                    <a:lnTo>
                      <a:pt x="63" y="66"/>
                    </a:lnTo>
                    <a:lnTo>
                      <a:pt x="63" y="68"/>
                    </a:lnTo>
                    <a:lnTo>
                      <a:pt x="61" y="70"/>
                    </a:lnTo>
                    <a:lnTo>
                      <a:pt x="59" y="70"/>
                    </a:lnTo>
                    <a:lnTo>
                      <a:pt x="58" y="71"/>
                    </a:lnTo>
                    <a:lnTo>
                      <a:pt x="54" y="73"/>
                    </a:lnTo>
                    <a:lnTo>
                      <a:pt x="52" y="73"/>
                    </a:lnTo>
                    <a:lnTo>
                      <a:pt x="49" y="73"/>
                    </a:lnTo>
                    <a:lnTo>
                      <a:pt x="49" y="0"/>
                    </a:lnTo>
                    <a:lnTo>
                      <a:pt x="41" y="2"/>
                    </a:lnTo>
                    <a:lnTo>
                      <a:pt x="34" y="4"/>
                    </a:lnTo>
                    <a:lnTo>
                      <a:pt x="25" y="5"/>
                    </a:lnTo>
                    <a:lnTo>
                      <a:pt x="19" y="10"/>
                    </a:lnTo>
                    <a:lnTo>
                      <a:pt x="14" y="14"/>
                    </a:lnTo>
                    <a:lnTo>
                      <a:pt x="8" y="19"/>
                    </a:lnTo>
                    <a:lnTo>
                      <a:pt x="3" y="26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63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6" name="Freeform 3306">
                <a:extLst>
                  <a:ext uri="{FF2B5EF4-FFF2-40B4-BE49-F238E27FC236}">
                    <a16:creationId xmlns:a16="http://schemas.microsoft.com/office/drawing/2014/main" id="{C7D015A8-D94E-4B61-9430-1CAABBDCE0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5" y="1925"/>
                <a:ext cx="51" cy="73"/>
              </a:xfrm>
              <a:custGeom>
                <a:avLst/>
                <a:gdLst>
                  <a:gd name="T0" fmla="*/ 51 w 51"/>
                  <a:gd name="T1" fmla="*/ 66 h 73"/>
                  <a:gd name="T2" fmla="*/ 44 w 51"/>
                  <a:gd name="T3" fmla="*/ 71 h 73"/>
                  <a:gd name="T4" fmla="*/ 46 w 51"/>
                  <a:gd name="T5" fmla="*/ 71 h 73"/>
                  <a:gd name="T6" fmla="*/ 46 w 51"/>
                  <a:gd name="T7" fmla="*/ 71 h 73"/>
                  <a:gd name="T8" fmla="*/ 44 w 51"/>
                  <a:gd name="T9" fmla="*/ 71 h 73"/>
                  <a:gd name="T10" fmla="*/ 44 w 51"/>
                  <a:gd name="T11" fmla="*/ 71 h 73"/>
                  <a:gd name="T12" fmla="*/ 44 w 51"/>
                  <a:gd name="T13" fmla="*/ 73 h 73"/>
                  <a:gd name="T14" fmla="*/ 43 w 51"/>
                  <a:gd name="T15" fmla="*/ 73 h 73"/>
                  <a:gd name="T16" fmla="*/ 43 w 51"/>
                  <a:gd name="T17" fmla="*/ 73 h 73"/>
                  <a:gd name="T18" fmla="*/ 43 w 51"/>
                  <a:gd name="T19" fmla="*/ 73 h 73"/>
                  <a:gd name="T20" fmla="*/ 43 w 51"/>
                  <a:gd name="T21" fmla="*/ 0 h 73"/>
                  <a:gd name="T22" fmla="*/ 37 w 51"/>
                  <a:gd name="T23" fmla="*/ 0 h 73"/>
                  <a:gd name="T24" fmla="*/ 32 w 51"/>
                  <a:gd name="T25" fmla="*/ 0 h 73"/>
                  <a:gd name="T26" fmla="*/ 27 w 51"/>
                  <a:gd name="T27" fmla="*/ 2 h 73"/>
                  <a:gd name="T28" fmla="*/ 22 w 51"/>
                  <a:gd name="T29" fmla="*/ 4 h 73"/>
                  <a:gd name="T30" fmla="*/ 17 w 51"/>
                  <a:gd name="T31" fmla="*/ 5 h 73"/>
                  <a:gd name="T32" fmla="*/ 14 w 51"/>
                  <a:gd name="T33" fmla="*/ 7 h 73"/>
                  <a:gd name="T34" fmla="*/ 10 w 51"/>
                  <a:gd name="T35" fmla="*/ 9 h 73"/>
                  <a:gd name="T36" fmla="*/ 7 w 51"/>
                  <a:gd name="T37" fmla="*/ 10 h 73"/>
                  <a:gd name="T38" fmla="*/ 0 w 51"/>
                  <a:gd name="T39" fmla="*/ 15 h 73"/>
                  <a:gd name="T40" fmla="*/ 51 w 51"/>
                  <a:gd name="T41" fmla="*/ 66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3">
                    <a:moveTo>
                      <a:pt x="51" y="66"/>
                    </a:moveTo>
                    <a:lnTo>
                      <a:pt x="44" y="71"/>
                    </a:lnTo>
                    <a:lnTo>
                      <a:pt x="46" y="71"/>
                    </a:lnTo>
                    <a:lnTo>
                      <a:pt x="46" y="71"/>
                    </a:lnTo>
                    <a:lnTo>
                      <a:pt x="44" y="71"/>
                    </a:lnTo>
                    <a:lnTo>
                      <a:pt x="44" y="71"/>
                    </a:lnTo>
                    <a:lnTo>
                      <a:pt x="44" y="73"/>
                    </a:lnTo>
                    <a:lnTo>
                      <a:pt x="43" y="73"/>
                    </a:lnTo>
                    <a:lnTo>
                      <a:pt x="43" y="73"/>
                    </a:lnTo>
                    <a:lnTo>
                      <a:pt x="43" y="73"/>
                    </a:lnTo>
                    <a:lnTo>
                      <a:pt x="43" y="0"/>
                    </a:lnTo>
                    <a:lnTo>
                      <a:pt x="37" y="0"/>
                    </a:lnTo>
                    <a:lnTo>
                      <a:pt x="32" y="0"/>
                    </a:lnTo>
                    <a:lnTo>
                      <a:pt x="27" y="2"/>
                    </a:lnTo>
                    <a:lnTo>
                      <a:pt x="22" y="4"/>
                    </a:lnTo>
                    <a:lnTo>
                      <a:pt x="17" y="5"/>
                    </a:lnTo>
                    <a:lnTo>
                      <a:pt x="14" y="7"/>
                    </a:lnTo>
                    <a:lnTo>
                      <a:pt x="10" y="9"/>
                    </a:lnTo>
                    <a:lnTo>
                      <a:pt x="7" y="10"/>
                    </a:lnTo>
                    <a:lnTo>
                      <a:pt x="0" y="15"/>
                    </a:lnTo>
                    <a:lnTo>
                      <a:pt x="51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7" name="Freeform 3307">
                <a:extLst>
                  <a:ext uri="{FF2B5EF4-FFF2-40B4-BE49-F238E27FC236}">
                    <a16:creationId xmlns:a16="http://schemas.microsoft.com/office/drawing/2014/main" id="{BA131C61-4BA4-4E2D-A3A1-F42D742A68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8" y="1940"/>
                <a:ext cx="73" cy="51"/>
              </a:xfrm>
              <a:custGeom>
                <a:avLst/>
                <a:gdLst>
                  <a:gd name="T0" fmla="*/ 73 w 73"/>
                  <a:gd name="T1" fmla="*/ 38 h 51"/>
                  <a:gd name="T2" fmla="*/ 73 w 73"/>
                  <a:gd name="T3" fmla="*/ 38 h 51"/>
                  <a:gd name="T4" fmla="*/ 73 w 73"/>
                  <a:gd name="T5" fmla="*/ 43 h 51"/>
                  <a:gd name="T6" fmla="*/ 71 w 73"/>
                  <a:gd name="T7" fmla="*/ 45 h 51"/>
                  <a:gd name="T8" fmla="*/ 71 w 73"/>
                  <a:gd name="T9" fmla="*/ 48 h 51"/>
                  <a:gd name="T10" fmla="*/ 70 w 73"/>
                  <a:gd name="T11" fmla="*/ 50 h 51"/>
                  <a:gd name="T12" fmla="*/ 70 w 73"/>
                  <a:gd name="T13" fmla="*/ 50 h 51"/>
                  <a:gd name="T14" fmla="*/ 70 w 73"/>
                  <a:gd name="T15" fmla="*/ 51 h 51"/>
                  <a:gd name="T16" fmla="*/ 68 w 73"/>
                  <a:gd name="T17" fmla="*/ 51 h 51"/>
                  <a:gd name="T18" fmla="*/ 68 w 73"/>
                  <a:gd name="T19" fmla="*/ 51 h 51"/>
                  <a:gd name="T20" fmla="*/ 17 w 73"/>
                  <a:gd name="T21" fmla="*/ 0 h 51"/>
                  <a:gd name="T22" fmla="*/ 14 w 73"/>
                  <a:gd name="T23" fmla="*/ 4 h 51"/>
                  <a:gd name="T24" fmla="*/ 10 w 73"/>
                  <a:gd name="T25" fmla="*/ 7 h 51"/>
                  <a:gd name="T26" fmla="*/ 9 w 73"/>
                  <a:gd name="T27" fmla="*/ 11 h 51"/>
                  <a:gd name="T28" fmla="*/ 5 w 73"/>
                  <a:gd name="T29" fmla="*/ 16 h 51"/>
                  <a:gd name="T30" fmla="*/ 4 w 73"/>
                  <a:gd name="T31" fmla="*/ 19 h 51"/>
                  <a:gd name="T32" fmla="*/ 2 w 73"/>
                  <a:gd name="T33" fmla="*/ 26 h 51"/>
                  <a:gd name="T34" fmla="*/ 0 w 73"/>
                  <a:gd name="T35" fmla="*/ 31 h 51"/>
                  <a:gd name="T36" fmla="*/ 0 w 73"/>
                  <a:gd name="T37" fmla="*/ 38 h 51"/>
                  <a:gd name="T38" fmla="*/ 0 w 73"/>
                  <a:gd name="T39" fmla="*/ 38 h 51"/>
                  <a:gd name="T40" fmla="*/ 73 w 73"/>
                  <a:gd name="T41" fmla="*/ 3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1">
                    <a:moveTo>
                      <a:pt x="73" y="38"/>
                    </a:moveTo>
                    <a:lnTo>
                      <a:pt x="73" y="38"/>
                    </a:lnTo>
                    <a:lnTo>
                      <a:pt x="73" y="43"/>
                    </a:lnTo>
                    <a:lnTo>
                      <a:pt x="71" y="45"/>
                    </a:lnTo>
                    <a:lnTo>
                      <a:pt x="71" y="48"/>
                    </a:lnTo>
                    <a:lnTo>
                      <a:pt x="70" y="50"/>
                    </a:lnTo>
                    <a:lnTo>
                      <a:pt x="70" y="50"/>
                    </a:lnTo>
                    <a:lnTo>
                      <a:pt x="70" y="51"/>
                    </a:lnTo>
                    <a:lnTo>
                      <a:pt x="68" y="51"/>
                    </a:lnTo>
                    <a:lnTo>
                      <a:pt x="68" y="51"/>
                    </a:lnTo>
                    <a:lnTo>
                      <a:pt x="17" y="0"/>
                    </a:lnTo>
                    <a:lnTo>
                      <a:pt x="14" y="4"/>
                    </a:lnTo>
                    <a:lnTo>
                      <a:pt x="10" y="7"/>
                    </a:lnTo>
                    <a:lnTo>
                      <a:pt x="9" y="11"/>
                    </a:lnTo>
                    <a:lnTo>
                      <a:pt x="5" y="16"/>
                    </a:lnTo>
                    <a:lnTo>
                      <a:pt x="4" y="19"/>
                    </a:lnTo>
                    <a:lnTo>
                      <a:pt x="2" y="26"/>
                    </a:lnTo>
                    <a:lnTo>
                      <a:pt x="0" y="31"/>
                    </a:lnTo>
                    <a:lnTo>
                      <a:pt x="0" y="38"/>
                    </a:lnTo>
                    <a:lnTo>
                      <a:pt x="0" y="38"/>
                    </a:lnTo>
                    <a:lnTo>
                      <a:pt x="73" y="3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8" name="Freeform 3308">
                <a:extLst>
                  <a:ext uri="{FF2B5EF4-FFF2-40B4-BE49-F238E27FC236}">
                    <a16:creationId xmlns:a16="http://schemas.microsoft.com/office/drawing/2014/main" id="{4CDC0D5B-A791-4292-A4F2-ECFFEBA2F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8" y="1961"/>
                <a:ext cx="73" cy="57"/>
              </a:xfrm>
              <a:custGeom>
                <a:avLst/>
                <a:gdLst>
                  <a:gd name="T0" fmla="*/ 65 w 73"/>
                  <a:gd name="T1" fmla="*/ 0 h 57"/>
                  <a:gd name="T2" fmla="*/ 66 w 73"/>
                  <a:gd name="T3" fmla="*/ 2 h 57"/>
                  <a:gd name="T4" fmla="*/ 66 w 73"/>
                  <a:gd name="T5" fmla="*/ 2 h 57"/>
                  <a:gd name="T6" fmla="*/ 68 w 73"/>
                  <a:gd name="T7" fmla="*/ 3 h 57"/>
                  <a:gd name="T8" fmla="*/ 68 w 73"/>
                  <a:gd name="T9" fmla="*/ 5 h 57"/>
                  <a:gd name="T10" fmla="*/ 70 w 73"/>
                  <a:gd name="T11" fmla="*/ 7 h 57"/>
                  <a:gd name="T12" fmla="*/ 71 w 73"/>
                  <a:gd name="T13" fmla="*/ 8 h 57"/>
                  <a:gd name="T14" fmla="*/ 71 w 73"/>
                  <a:gd name="T15" fmla="*/ 12 h 57"/>
                  <a:gd name="T16" fmla="*/ 73 w 73"/>
                  <a:gd name="T17" fmla="*/ 15 h 57"/>
                  <a:gd name="T18" fmla="*/ 73 w 73"/>
                  <a:gd name="T19" fmla="*/ 17 h 57"/>
                  <a:gd name="T20" fmla="*/ 0 w 73"/>
                  <a:gd name="T21" fmla="*/ 17 h 57"/>
                  <a:gd name="T22" fmla="*/ 0 w 73"/>
                  <a:gd name="T23" fmla="*/ 24 h 57"/>
                  <a:gd name="T24" fmla="*/ 2 w 73"/>
                  <a:gd name="T25" fmla="*/ 30 h 57"/>
                  <a:gd name="T26" fmla="*/ 4 w 73"/>
                  <a:gd name="T27" fmla="*/ 35 h 57"/>
                  <a:gd name="T28" fmla="*/ 7 w 73"/>
                  <a:gd name="T29" fmla="*/ 42 h 57"/>
                  <a:gd name="T30" fmla="*/ 9 w 73"/>
                  <a:gd name="T31" fmla="*/ 46 h 57"/>
                  <a:gd name="T32" fmla="*/ 12 w 73"/>
                  <a:gd name="T33" fmla="*/ 51 h 57"/>
                  <a:gd name="T34" fmla="*/ 16 w 73"/>
                  <a:gd name="T35" fmla="*/ 54 h 57"/>
                  <a:gd name="T36" fmla="*/ 19 w 73"/>
                  <a:gd name="T37" fmla="*/ 57 h 57"/>
                  <a:gd name="T38" fmla="*/ 21 w 73"/>
                  <a:gd name="T39" fmla="*/ 57 h 57"/>
                  <a:gd name="T40" fmla="*/ 65 w 73"/>
                  <a:gd name="T41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7">
                    <a:moveTo>
                      <a:pt x="65" y="0"/>
                    </a:moveTo>
                    <a:lnTo>
                      <a:pt x="66" y="2"/>
                    </a:lnTo>
                    <a:lnTo>
                      <a:pt x="66" y="2"/>
                    </a:lnTo>
                    <a:lnTo>
                      <a:pt x="68" y="3"/>
                    </a:lnTo>
                    <a:lnTo>
                      <a:pt x="68" y="5"/>
                    </a:lnTo>
                    <a:lnTo>
                      <a:pt x="70" y="7"/>
                    </a:lnTo>
                    <a:lnTo>
                      <a:pt x="71" y="8"/>
                    </a:lnTo>
                    <a:lnTo>
                      <a:pt x="71" y="12"/>
                    </a:lnTo>
                    <a:lnTo>
                      <a:pt x="73" y="15"/>
                    </a:lnTo>
                    <a:lnTo>
                      <a:pt x="73" y="17"/>
                    </a:lnTo>
                    <a:lnTo>
                      <a:pt x="0" y="17"/>
                    </a:lnTo>
                    <a:lnTo>
                      <a:pt x="0" y="24"/>
                    </a:lnTo>
                    <a:lnTo>
                      <a:pt x="2" y="30"/>
                    </a:lnTo>
                    <a:lnTo>
                      <a:pt x="4" y="35"/>
                    </a:lnTo>
                    <a:lnTo>
                      <a:pt x="7" y="42"/>
                    </a:lnTo>
                    <a:lnTo>
                      <a:pt x="9" y="46"/>
                    </a:lnTo>
                    <a:lnTo>
                      <a:pt x="12" y="51"/>
                    </a:lnTo>
                    <a:lnTo>
                      <a:pt x="16" y="54"/>
                    </a:lnTo>
                    <a:lnTo>
                      <a:pt x="19" y="57"/>
                    </a:lnTo>
                    <a:lnTo>
                      <a:pt x="21" y="57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89" name="Freeform 3309">
                <a:extLst>
                  <a:ext uri="{FF2B5EF4-FFF2-40B4-BE49-F238E27FC236}">
                    <a16:creationId xmlns:a16="http://schemas.microsoft.com/office/drawing/2014/main" id="{61D04DE4-7A8A-4EB9-8F78-A5595A370A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9" y="1959"/>
                <a:ext cx="44" cy="73"/>
              </a:xfrm>
              <a:custGeom>
                <a:avLst/>
                <a:gdLst>
                  <a:gd name="T0" fmla="*/ 39 w 44"/>
                  <a:gd name="T1" fmla="*/ 0 h 73"/>
                  <a:gd name="T2" fmla="*/ 39 w 44"/>
                  <a:gd name="T3" fmla="*/ 0 h 73"/>
                  <a:gd name="T4" fmla="*/ 39 w 44"/>
                  <a:gd name="T5" fmla="*/ 0 h 73"/>
                  <a:gd name="T6" fmla="*/ 39 w 44"/>
                  <a:gd name="T7" fmla="*/ 0 h 73"/>
                  <a:gd name="T8" fmla="*/ 40 w 44"/>
                  <a:gd name="T9" fmla="*/ 0 h 73"/>
                  <a:gd name="T10" fmla="*/ 42 w 44"/>
                  <a:gd name="T11" fmla="*/ 0 h 73"/>
                  <a:gd name="T12" fmla="*/ 42 w 44"/>
                  <a:gd name="T13" fmla="*/ 2 h 73"/>
                  <a:gd name="T14" fmla="*/ 44 w 44"/>
                  <a:gd name="T15" fmla="*/ 2 h 73"/>
                  <a:gd name="T16" fmla="*/ 44 w 44"/>
                  <a:gd name="T17" fmla="*/ 2 h 73"/>
                  <a:gd name="T18" fmla="*/ 44 w 44"/>
                  <a:gd name="T19" fmla="*/ 2 h 73"/>
                  <a:gd name="T20" fmla="*/ 0 w 44"/>
                  <a:gd name="T21" fmla="*/ 59 h 73"/>
                  <a:gd name="T22" fmla="*/ 3 w 44"/>
                  <a:gd name="T23" fmla="*/ 63 h 73"/>
                  <a:gd name="T24" fmla="*/ 8 w 44"/>
                  <a:gd name="T25" fmla="*/ 65 h 73"/>
                  <a:gd name="T26" fmla="*/ 13 w 44"/>
                  <a:gd name="T27" fmla="*/ 68 h 73"/>
                  <a:gd name="T28" fmla="*/ 17 w 44"/>
                  <a:gd name="T29" fmla="*/ 70 h 73"/>
                  <a:gd name="T30" fmla="*/ 22 w 44"/>
                  <a:gd name="T31" fmla="*/ 71 h 73"/>
                  <a:gd name="T32" fmla="*/ 28 w 44"/>
                  <a:gd name="T33" fmla="*/ 71 h 73"/>
                  <a:gd name="T34" fmla="*/ 33 w 44"/>
                  <a:gd name="T35" fmla="*/ 73 h 73"/>
                  <a:gd name="T36" fmla="*/ 39 w 44"/>
                  <a:gd name="T37" fmla="*/ 73 h 73"/>
                  <a:gd name="T38" fmla="*/ 39 w 44"/>
                  <a:gd name="T39" fmla="*/ 73 h 73"/>
                  <a:gd name="T40" fmla="*/ 39 w 44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4" h="73">
                    <a:moveTo>
                      <a:pt x="39" y="0"/>
                    </a:moveTo>
                    <a:lnTo>
                      <a:pt x="39" y="0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42" y="0"/>
                    </a:lnTo>
                    <a:lnTo>
                      <a:pt x="42" y="2"/>
                    </a:lnTo>
                    <a:lnTo>
                      <a:pt x="44" y="2"/>
                    </a:lnTo>
                    <a:lnTo>
                      <a:pt x="44" y="2"/>
                    </a:lnTo>
                    <a:lnTo>
                      <a:pt x="44" y="2"/>
                    </a:lnTo>
                    <a:lnTo>
                      <a:pt x="0" y="59"/>
                    </a:lnTo>
                    <a:lnTo>
                      <a:pt x="3" y="63"/>
                    </a:lnTo>
                    <a:lnTo>
                      <a:pt x="8" y="65"/>
                    </a:lnTo>
                    <a:lnTo>
                      <a:pt x="13" y="68"/>
                    </a:lnTo>
                    <a:lnTo>
                      <a:pt x="17" y="70"/>
                    </a:lnTo>
                    <a:lnTo>
                      <a:pt x="22" y="71"/>
                    </a:lnTo>
                    <a:lnTo>
                      <a:pt x="28" y="71"/>
                    </a:lnTo>
                    <a:lnTo>
                      <a:pt x="33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0" name="Freeform 3310">
                <a:extLst>
                  <a:ext uri="{FF2B5EF4-FFF2-40B4-BE49-F238E27FC236}">
                    <a16:creationId xmlns:a16="http://schemas.microsoft.com/office/drawing/2014/main" id="{6FAF9BAF-45CC-43E1-BF4D-1EB66236C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4" y="1959"/>
                <a:ext cx="52" cy="73"/>
              </a:xfrm>
              <a:custGeom>
                <a:avLst/>
                <a:gdLst>
                  <a:gd name="T0" fmla="*/ 3 w 52"/>
                  <a:gd name="T1" fmla="*/ 4 h 73"/>
                  <a:gd name="T2" fmla="*/ 0 w 52"/>
                  <a:gd name="T3" fmla="*/ 5 h 73"/>
                  <a:gd name="T4" fmla="*/ 2 w 52"/>
                  <a:gd name="T5" fmla="*/ 4 h 73"/>
                  <a:gd name="T6" fmla="*/ 3 w 52"/>
                  <a:gd name="T7" fmla="*/ 4 h 73"/>
                  <a:gd name="T8" fmla="*/ 5 w 52"/>
                  <a:gd name="T9" fmla="*/ 2 h 73"/>
                  <a:gd name="T10" fmla="*/ 7 w 52"/>
                  <a:gd name="T11" fmla="*/ 2 h 73"/>
                  <a:gd name="T12" fmla="*/ 8 w 52"/>
                  <a:gd name="T13" fmla="*/ 0 h 73"/>
                  <a:gd name="T14" fmla="*/ 10 w 52"/>
                  <a:gd name="T15" fmla="*/ 0 h 73"/>
                  <a:gd name="T16" fmla="*/ 12 w 52"/>
                  <a:gd name="T17" fmla="*/ 0 h 73"/>
                  <a:gd name="T18" fmla="*/ 14 w 52"/>
                  <a:gd name="T19" fmla="*/ 0 h 73"/>
                  <a:gd name="T20" fmla="*/ 14 w 52"/>
                  <a:gd name="T21" fmla="*/ 73 h 73"/>
                  <a:gd name="T22" fmla="*/ 19 w 52"/>
                  <a:gd name="T23" fmla="*/ 73 h 73"/>
                  <a:gd name="T24" fmla="*/ 24 w 52"/>
                  <a:gd name="T25" fmla="*/ 71 h 73"/>
                  <a:gd name="T26" fmla="*/ 29 w 52"/>
                  <a:gd name="T27" fmla="*/ 71 h 73"/>
                  <a:gd name="T28" fmla="*/ 34 w 52"/>
                  <a:gd name="T29" fmla="*/ 70 h 73"/>
                  <a:gd name="T30" fmla="*/ 39 w 52"/>
                  <a:gd name="T31" fmla="*/ 66 h 73"/>
                  <a:gd name="T32" fmla="*/ 44 w 52"/>
                  <a:gd name="T33" fmla="*/ 65 h 73"/>
                  <a:gd name="T34" fmla="*/ 47 w 52"/>
                  <a:gd name="T35" fmla="*/ 61 h 73"/>
                  <a:gd name="T36" fmla="*/ 52 w 52"/>
                  <a:gd name="T37" fmla="*/ 56 h 73"/>
                  <a:gd name="T38" fmla="*/ 49 w 52"/>
                  <a:gd name="T39" fmla="*/ 59 h 73"/>
                  <a:gd name="T40" fmla="*/ 3 w 52"/>
                  <a:gd name="T41" fmla="*/ 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3">
                    <a:moveTo>
                      <a:pt x="3" y="4"/>
                    </a:moveTo>
                    <a:lnTo>
                      <a:pt x="0" y="5"/>
                    </a:lnTo>
                    <a:lnTo>
                      <a:pt x="2" y="4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2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4" y="73"/>
                    </a:lnTo>
                    <a:lnTo>
                      <a:pt x="19" y="73"/>
                    </a:lnTo>
                    <a:lnTo>
                      <a:pt x="24" y="71"/>
                    </a:lnTo>
                    <a:lnTo>
                      <a:pt x="29" y="71"/>
                    </a:lnTo>
                    <a:lnTo>
                      <a:pt x="34" y="70"/>
                    </a:lnTo>
                    <a:lnTo>
                      <a:pt x="39" y="66"/>
                    </a:lnTo>
                    <a:lnTo>
                      <a:pt x="44" y="65"/>
                    </a:lnTo>
                    <a:lnTo>
                      <a:pt x="47" y="61"/>
                    </a:lnTo>
                    <a:lnTo>
                      <a:pt x="52" y="56"/>
                    </a:lnTo>
                    <a:lnTo>
                      <a:pt x="49" y="59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1" name="Freeform 3311">
                <a:extLst>
                  <a:ext uri="{FF2B5EF4-FFF2-40B4-BE49-F238E27FC236}">
                    <a16:creationId xmlns:a16="http://schemas.microsoft.com/office/drawing/2014/main" id="{02B85F43-525C-4BF6-BC73-A19721E251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1" y="1963"/>
                <a:ext cx="72" cy="55"/>
              </a:xfrm>
              <a:custGeom>
                <a:avLst/>
                <a:gdLst>
                  <a:gd name="T0" fmla="*/ 0 w 72"/>
                  <a:gd name="T1" fmla="*/ 15 h 55"/>
                  <a:gd name="T2" fmla="*/ 0 w 72"/>
                  <a:gd name="T3" fmla="*/ 15 h 55"/>
                  <a:gd name="T4" fmla="*/ 0 w 72"/>
                  <a:gd name="T5" fmla="*/ 13 h 55"/>
                  <a:gd name="T6" fmla="*/ 0 w 72"/>
                  <a:gd name="T7" fmla="*/ 10 h 55"/>
                  <a:gd name="T8" fmla="*/ 1 w 72"/>
                  <a:gd name="T9" fmla="*/ 6 h 55"/>
                  <a:gd name="T10" fmla="*/ 3 w 72"/>
                  <a:gd name="T11" fmla="*/ 5 h 55"/>
                  <a:gd name="T12" fmla="*/ 3 w 72"/>
                  <a:gd name="T13" fmla="*/ 3 h 55"/>
                  <a:gd name="T14" fmla="*/ 5 w 72"/>
                  <a:gd name="T15" fmla="*/ 1 h 55"/>
                  <a:gd name="T16" fmla="*/ 6 w 72"/>
                  <a:gd name="T17" fmla="*/ 0 h 55"/>
                  <a:gd name="T18" fmla="*/ 6 w 72"/>
                  <a:gd name="T19" fmla="*/ 0 h 55"/>
                  <a:gd name="T20" fmla="*/ 52 w 72"/>
                  <a:gd name="T21" fmla="*/ 55 h 55"/>
                  <a:gd name="T22" fmla="*/ 55 w 72"/>
                  <a:gd name="T23" fmla="*/ 52 h 55"/>
                  <a:gd name="T24" fmla="*/ 59 w 72"/>
                  <a:gd name="T25" fmla="*/ 49 h 55"/>
                  <a:gd name="T26" fmla="*/ 62 w 72"/>
                  <a:gd name="T27" fmla="*/ 44 h 55"/>
                  <a:gd name="T28" fmla="*/ 66 w 72"/>
                  <a:gd name="T29" fmla="*/ 40 h 55"/>
                  <a:gd name="T30" fmla="*/ 69 w 72"/>
                  <a:gd name="T31" fmla="*/ 33 h 55"/>
                  <a:gd name="T32" fmla="*/ 71 w 72"/>
                  <a:gd name="T33" fmla="*/ 28 h 55"/>
                  <a:gd name="T34" fmla="*/ 72 w 72"/>
                  <a:gd name="T35" fmla="*/ 22 h 55"/>
                  <a:gd name="T36" fmla="*/ 72 w 72"/>
                  <a:gd name="T37" fmla="*/ 15 h 55"/>
                  <a:gd name="T38" fmla="*/ 72 w 72"/>
                  <a:gd name="T39" fmla="*/ 15 h 55"/>
                  <a:gd name="T40" fmla="*/ 0 w 72"/>
                  <a:gd name="T41" fmla="*/ 1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5">
                    <a:moveTo>
                      <a:pt x="0" y="15"/>
                    </a:move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1" y="6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5" y="1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52" y="55"/>
                    </a:lnTo>
                    <a:lnTo>
                      <a:pt x="55" y="52"/>
                    </a:lnTo>
                    <a:lnTo>
                      <a:pt x="59" y="49"/>
                    </a:lnTo>
                    <a:lnTo>
                      <a:pt x="62" y="44"/>
                    </a:lnTo>
                    <a:lnTo>
                      <a:pt x="66" y="40"/>
                    </a:lnTo>
                    <a:lnTo>
                      <a:pt x="69" y="33"/>
                    </a:lnTo>
                    <a:lnTo>
                      <a:pt x="71" y="28"/>
                    </a:lnTo>
                    <a:lnTo>
                      <a:pt x="72" y="22"/>
                    </a:lnTo>
                    <a:lnTo>
                      <a:pt x="72" y="15"/>
                    </a:lnTo>
                    <a:lnTo>
                      <a:pt x="72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2" name="Freeform 3312">
                <a:extLst>
                  <a:ext uri="{FF2B5EF4-FFF2-40B4-BE49-F238E27FC236}">
                    <a16:creationId xmlns:a16="http://schemas.microsoft.com/office/drawing/2014/main" id="{DBB7967C-CC00-45D7-BC8B-F5E0AEB8B5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1" y="1939"/>
                <a:ext cx="72" cy="56"/>
              </a:xfrm>
              <a:custGeom>
                <a:avLst/>
                <a:gdLst>
                  <a:gd name="T0" fmla="*/ 6 w 72"/>
                  <a:gd name="T1" fmla="*/ 56 h 56"/>
                  <a:gd name="T2" fmla="*/ 3 w 72"/>
                  <a:gd name="T3" fmla="*/ 52 h 56"/>
                  <a:gd name="T4" fmla="*/ 3 w 72"/>
                  <a:gd name="T5" fmla="*/ 52 h 56"/>
                  <a:gd name="T6" fmla="*/ 3 w 72"/>
                  <a:gd name="T7" fmla="*/ 52 h 56"/>
                  <a:gd name="T8" fmla="*/ 3 w 72"/>
                  <a:gd name="T9" fmla="*/ 51 h 56"/>
                  <a:gd name="T10" fmla="*/ 1 w 72"/>
                  <a:gd name="T11" fmla="*/ 51 h 56"/>
                  <a:gd name="T12" fmla="*/ 1 w 72"/>
                  <a:gd name="T13" fmla="*/ 49 h 56"/>
                  <a:gd name="T14" fmla="*/ 1 w 72"/>
                  <a:gd name="T15" fmla="*/ 47 h 56"/>
                  <a:gd name="T16" fmla="*/ 0 w 72"/>
                  <a:gd name="T17" fmla="*/ 44 h 56"/>
                  <a:gd name="T18" fmla="*/ 0 w 72"/>
                  <a:gd name="T19" fmla="*/ 39 h 56"/>
                  <a:gd name="T20" fmla="*/ 72 w 72"/>
                  <a:gd name="T21" fmla="*/ 39 h 56"/>
                  <a:gd name="T22" fmla="*/ 72 w 72"/>
                  <a:gd name="T23" fmla="*/ 32 h 56"/>
                  <a:gd name="T24" fmla="*/ 71 w 72"/>
                  <a:gd name="T25" fmla="*/ 25 h 56"/>
                  <a:gd name="T26" fmla="*/ 69 w 72"/>
                  <a:gd name="T27" fmla="*/ 20 h 56"/>
                  <a:gd name="T28" fmla="*/ 66 w 72"/>
                  <a:gd name="T29" fmla="*/ 17 h 56"/>
                  <a:gd name="T30" fmla="*/ 64 w 72"/>
                  <a:gd name="T31" fmla="*/ 12 h 56"/>
                  <a:gd name="T32" fmla="*/ 61 w 72"/>
                  <a:gd name="T33" fmla="*/ 8 h 56"/>
                  <a:gd name="T34" fmla="*/ 59 w 72"/>
                  <a:gd name="T35" fmla="*/ 5 h 56"/>
                  <a:gd name="T36" fmla="*/ 55 w 72"/>
                  <a:gd name="T37" fmla="*/ 1 h 56"/>
                  <a:gd name="T38" fmla="*/ 52 w 72"/>
                  <a:gd name="T39" fmla="*/ 0 h 56"/>
                  <a:gd name="T40" fmla="*/ 6 w 72"/>
                  <a:gd name="T41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6">
                    <a:moveTo>
                      <a:pt x="6" y="56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1"/>
                    </a:lnTo>
                    <a:lnTo>
                      <a:pt x="1" y="51"/>
                    </a:lnTo>
                    <a:lnTo>
                      <a:pt x="1" y="49"/>
                    </a:lnTo>
                    <a:lnTo>
                      <a:pt x="1" y="47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72" y="39"/>
                    </a:lnTo>
                    <a:lnTo>
                      <a:pt x="72" y="32"/>
                    </a:lnTo>
                    <a:lnTo>
                      <a:pt x="71" y="25"/>
                    </a:lnTo>
                    <a:lnTo>
                      <a:pt x="69" y="20"/>
                    </a:lnTo>
                    <a:lnTo>
                      <a:pt x="66" y="17"/>
                    </a:lnTo>
                    <a:lnTo>
                      <a:pt x="64" y="12"/>
                    </a:lnTo>
                    <a:lnTo>
                      <a:pt x="61" y="8"/>
                    </a:lnTo>
                    <a:lnTo>
                      <a:pt x="59" y="5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6" y="5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3" name="Freeform 3313">
                <a:extLst>
                  <a:ext uri="{FF2B5EF4-FFF2-40B4-BE49-F238E27FC236}">
                    <a16:creationId xmlns:a16="http://schemas.microsoft.com/office/drawing/2014/main" id="{ED761239-2058-4DBE-9C6F-112BFDC7BB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47" y="1925"/>
                <a:ext cx="46" cy="73"/>
              </a:xfrm>
              <a:custGeom>
                <a:avLst/>
                <a:gdLst>
                  <a:gd name="T0" fmla="*/ 11 w 46"/>
                  <a:gd name="T1" fmla="*/ 73 h 73"/>
                  <a:gd name="T2" fmla="*/ 11 w 46"/>
                  <a:gd name="T3" fmla="*/ 73 h 73"/>
                  <a:gd name="T4" fmla="*/ 9 w 46"/>
                  <a:gd name="T5" fmla="*/ 73 h 73"/>
                  <a:gd name="T6" fmla="*/ 7 w 46"/>
                  <a:gd name="T7" fmla="*/ 73 h 73"/>
                  <a:gd name="T8" fmla="*/ 5 w 46"/>
                  <a:gd name="T9" fmla="*/ 71 h 73"/>
                  <a:gd name="T10" fmla="*/ 5 w 46"/>
                  <a:gd name="T11" fmla="*/ 71 h 73"/>
                  <a:gd name="T12" fmla="*/ 4 w 46"/>
                  <a:gd name="T13" fmla="*/ 71 h 73"/>
                  <a:gd name="T14" fmla="*/ 2 w 46"/>
                  <a:gd name="T15" fmla="*/ 71 h 73"/>
                  <a:gd name="T16" fmla="*/ 2 w 46"/>
                  <a:gd name="T17" fmla="*/ 70 h 73"/>
                  <a:gd name="T18" fmla="*/ 0 w 46"/>
                  <a:gd name="T19" fmla="*/ 70 h 73"/>
                  <a:gd name="T20" fmla="*/ 46 w 46"/>
                  <a:gd name="T21" fmla="*/ 14 h 73"/>
                  <a:gd name="T22" fmla="*/ 43 w 46"/>
                  <a:gd name="T23" fmla="*/ 10 h 73"/>
                  <a:gd name="T24" fmla="*/ 39 w 46"/>
                  <a:gd name="T25" fmla="*/ 7 h 73"/>
                  <a:gd name="T26" fmla="*/ 34 w 46"/>
                  <a:gd name="T27" fmla="*/ 5 h 73"/>
                  <a:gd name="T28" fmla="*/ 29 w 46"/>
                  <a:gd name="T29" fmla="*/ 4 h 73"/>
                  <a:gd name="T30" fmla="*/ 24 w 46"/>
                  <a:gd name="T31" fmla="*/ 2 h 73"/>
                  <a:gd name="T32" fmla="*/ 21 w 46"/>
                  <a:gd name="T33" fmla="*/ 0 h 73"/>
                  <a:gd name="T34" fmla="*/ 16 w 46"/>
                  <a:gd name="T35" fmla="*/ 0 h 73"/>
                  <a:gd name="T36" fmla="*/ 11 w 46"/>
                  <a:gd name="T37" fmla="*/ 0 h 73"/>
                  <a:gd name="T38" fmla="*/ 11 w 46"/>
                  <a:gd name="T39" fmla="*/ 0 h 73"/>
                  <a:gd name="T40" fmla="*/ 11 w 46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3">
                    <a:moveTo>
                      <a:pt x="11" y="73"/>
                    </a:moveTo>
                    <a:lnTo>
                      <a:pt x="11" y="73"/>
                    </a:lnTo>
                    <a:lnTo>
                      <a:pt x="9" y="73"/>
                    </a:lnTo>
                    <a:lnTo>
                      <a:pt x="7" y="73"/>
                    </a:lnTo>
                    <a:lnTo>
                      <a:pt x="5" y="71"/>
                    </a:lnTo>
                    <a:lnTo>
                      <a:pt x="5" y="71"/>
                    </a:lnTo>
                    <a:lnTo>
                      <a:pt x="4" y="71"/>
                    </a:lnTo>
                    <a:lnTo>
                      <a:pt x="2" y="71"/>
                    </a:lnTo>
                    <a:lnTo>
                      <a:pt x="2" y="70"/>
                    </a:lnTo>
                    <a:lnTo>
                      <a:pt x="0" y="70"/>
                    </a:lnTo>
                    <a:lnTo>
                      <a:pt x="46" y="14"/>
                    </a:lnTo>
                    <a:lnTo>
                      <a:pt x="43" y="10"/>
                    </a:lnTo>
                    <a:lnTo>
                      <a:pt x="39" y="7"/>
                    </a:lnTo>
                    <a:lnTo>
                      <a:pt x="34" y="5"/>
                    </a:lnTo>
                    <a:lnTo>
                      <a:pt x="29" y="4"/>
                    </a:lnTo>
                    <a:lnTo>
                      <a:pt x="24" y="2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4" name="Freeform 3314">
                <a:extLst>
                  <a:ext uri="{FF2B5EF4-FFF2-40B4-BE49-F238E27FC236}">
                    <a16:creationId xmlns:a16="http://schemas.microsoft.com/office/drawing/2014/main" id="{869FC590-1684-41AC-A250-06551F6D33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2" y="1932"/>
                <a:ext cx="52" cy="75"/>
              </a:xfrm>
              <a:custGeom>
                <a:avLst/>
                <a:gdLst>
                  <a:gd name="T0" fmla="*/ 42 w 52"/>
                  <a:gd name="T1" fmla="*/ 75 h 75"/>
                  <a:gd name="T2" fmla="*/ 52 w 52"/>
                  <a:gd name="T3" fmla="*/ 66 h 75"/>
                  <a:gd name="T4" fmla="*/ 51 w 52"/>
                  <a:gd name="T5" fmla="*/ 68 h 75"/>
                  <a:gd name="T6" fmla="*/ 47 w 52"/>
                  <a:gd name="T7" fmla="*/ 69 h 75"/>
                  <a:gd name="T8" fmla="*/ 46 w 52"/>
                  <a:gd name="T9" fmla="*/ 71 h 75"/>
                  <a:gd name="T10" fmla="*/ 44 w 52"/>
                  <a:gd name="T11" fmla="*/ 71 h 75"/>
                  <a:gd name="T12" fmla="*/ 44 w 52"/>
                  <a:gd name="T13" fmla="*/ 73 h 75"/>
                  <a:gd name="T14" fmla="*/ 42 w 52"/>
                  <a:gd name="T15" fmla="*/ 73 h 75"/>
                  <a:gd name="T16" fmla="*/ 41 w 52"/>
                  <a:gd name="T17" fmla="*/ 73 h 75"/>
                  <a:gd name="T18" fmla="*/ 41 w 52"/>
                  <a:gd name="T19" fmla="*/ 73 h 75"/>
                  <a:gd name="T20" fmla="*/ 41 w 52"/>
                  <a:gd name="T21" fmla="*/ 0 h 75"/>
                  <a:gd name="T22" fmla="*/ 35 w 52"/>
                  <a:gd name="T23" fmla="*/ 0 h 75"/>
                  <a:gd name="T24" fmla="*/ 30 w 52"/>
                  <a:gd name="T25" fmla="*/ 0 h 75"/>
                  <a:gd name="T26" fmla="*/ 25 w 52"/>
                  <a:gd name="T27" fmla="*/ 2 h 75"/>
                  <a:gd name="T28" fmla="*/ 20 w 52"/>
                  <a:gd name="T29" fmla="*/ 3 h 75"/>
                  <a:gd name="T30" fmla="*/ 15 w 52"/>
                  <a:gd name="T31" fmla="*/ 5 h 75"/>
                  <a:gd name="T32" fmla="*/ 10 w 52"/>
                  <a:gd name="T33" fmla="*/ 8 h 75"/>
                  <a:gd name="T34" fmla="*/ 5 w 52"/>
                  <a:gd name="T35" fmla="*/ 12 h 75"/>
                  <a:gd name="T36" fmla="*/ 0 w 52"/>
                  <a:gd name="T37" fmla="*/ 15 h 75"/>
                  <a:gd name="T38" fmla="*/ 10 w 52"/>
                  <a:gd name="T39" fmla="*/ 8 h 75"/>
                  <a:gd name="T40" fmla="*/ 42 w 52"/>
                  <a:gd name="T41" fmla="*/ 75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5">
                    <a:moveTo>
                      <a:pt x="42" y="75"/>
                    </a:moveTo>
                    <a:lnTo>
                      <a:pt x="52" y="66"/>
                    </a:lnTo>
                    <a:lnTo>
                      <a:pt x="51" y="68"/>
                    </a:lnTo>
                    <a:lnTo>
                      <a:pt x="47" y="69"/>
                    </a:lnTo>
                    <a:lnTo>
                      <a:pt x="46" y="71"/>
                    </a:lnTo>
                    <a:lnTo>
                      <a:pt x="44" y="71"/>
                    </a:lnTo>
                    <a:lnTo>
                      <a:pt x="44" y="73"/>
                    </a:lnTo>
                    <a:lnTo>
                      <a:pt x="42" y="73"/>
                    </a:lnTo>
                    <a:lnTo>
                      <a:pt x="41" y="73"/>
                    </a:lnTo>
                    <a:lnTo>
                      <a:pt x="41" y="73"/>
                    </a:lnTo>
                    <a:lnTo>
                      <a:pt x="41" y="0"/>
                    </a:lnTo>
                    <a:lnTo>
                      <a:pt x="35" y="0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3"/>
                    </a:lnTo>
                    <a:lnTo>
                      <a:pt x="15" y="5"/>
                    </a:lnTo>
                    <a:lnTo>
                      <a:pt x="10" y="8"/>
                    </a:lnTo>
                    <a:lnTo>
                      <a:pt x="5" y="12"/>
                    </a:lnTo>
                    <a:lnTo>
                      <a:pt x="0" y="15"/>
                    </a:lnTo>
                    <a:lnTo>
                      <a:pt x="10" y="8"/>
                    </a:lnTo>
                    <a:lnTo>
                      <a:pt x="42" y="7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5" name="Freeform 3315">
                <a:extLst>
                  <a:ext uri="{FF2B5EF4-FFF2-40B4-BE49-F238E27FC236}">
                    <a16:creationId xmlns:a16="http://schemas.microsoft.com/office/drawing/2014/main" id="{E050A788-9F96-4592-BEF4-CB77FDBF79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5" y="1940"/>
                <a:ext cx="73" cy="67"/>
              </a:xfrm>
              <a:custGeom>
                <a:avLst/>
                <a:gdLst>
                  <a:gd name="T0" fmla="*/ 73 w 73"/>
                  <a:gd name="T1" fmla="*/ 45 h 67"/>
                  <a:gd name="T2" fmla="*/ 73 w 73"/>
                  <a:gd name="T3" fmla="*/ 45 h 67"/>
                  <a:gd name="T4" fmla="*/ 73 w 73"/>
                  <a:gd name="T5" fmla="*/ 46 h 67"/>
                  <a:gd name="T6" fmla="*/ 73 w 73"/>
                  <a:gd name="T7" fmla="*/ 50 h 67"/>
                  <a:gd name="T8" fmla="*/ 71 w 73"/>
                  <a:gd name="T9" fmla="*/ 53 h 67"/>
                  <a:gd name="T10" fmla="*/ 69 w 73"/>
                  <a:gd name="T11" fmla="*/ 56 h 67"/>
                  <a:gd name="T12" fmla="*/ 68 w 73"/>
                  <a:gd name="T13" fmla="*/ 60 h 67"/>
                  <a:gd name="T14" fmla="*/ 66 w 73"/>
                  <a:gd name="T15" fmla="*/ 61 h 67"/>
                  <a:gd name="T16" fmla="*/ 63 w 73"/>
                  <a:gd name="T17" fmla="*/ 63 h 67"/>
                  <a:gd name="T18" fmla="*/ 59 w 73"/>
                  <a:gd name="T19" fmla="*/ 67 h 67"/>
                  <a:gd name="T20" fmla="*/ 27 w 73"/>
                  <a:gd name="T21" fmla="*/ 0 h 67"/>
                  <a:gd name="T22" fmla="*/ 22 w 73"/>
                  <a:gd name="T23" fmla="*/ 4 h 67"/>
                  <a:gd name="T24" fmla="*/ 17 w 73"/>
                  <a:gd name="T25" fmla="*/ 7 h 67"/>
                  <a:gd name="T26" fmla="*/ 12 w 73"/>
                  <a:gd name="T27" fmla="*/ 12 h 67"/>
                  <a:gd name="T28" fmla="*/ 8 w 73"/>
                  <a:gd name="T29" fmla="*/ 19 h 67"/>
                  <a:gd name="T30" fmla="*/ 5 w 73"/>
                  <a:gd name="T31" fmla="*/ 24 h 67"/>
                  <a:gd name="T32" fmla="*/ 3 w 73"/>
                  <a:gd name="T33" fmla="*/ 31 h 67"/>
                  <a:gd name="T34" fmla="*/ 2 w 73"/>
                  <a:gd name="T35" fmla="*/ 38 h 67"/>
                  <a:gd name="T36" fmla="*/ 0 w 73"/>
                  <a:gd name="T37" fmla="*/ 45 h 67"/>
                  <a:gd name="T38" fmla="*/ 0 w 73"/>
                  <a:gd name="T39" fmla="*/ 45 h 67"/>
                  <a:gd name="T40" fmla="*/ 73 w 73"/>
                  <a:gd name="T41" fmla="*/ 45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7">
                    <a:moveTo>
                      <a:pt x="73" y="45"/>
                    </a:moveTo>
                    <a:lnTo>
                      <a:pt x="73" y="45"/>
                    </a:lnTo>
                    <a:lnTo>
                      <a:pt x="73" y="46"/>
                    </a:lnTo>
                    <a:lnTo>
                      <a:pt x="73" y="50"/>
                    </a:lnTo>
                    <a:lnTo>
                      <a:pt x="71" y="53"/>
                    </a:lnTo>
                    <a:lnTo>
                      <a:pt x="69" y="56"/>
                    </a:lnTo>
                    <a:lnTo>
                      <a:pt x="68" y="60"/>
                    </a:lnTo>
                    <a:lnTo>
                      <a:pt x="66" y="61"/>
                    </a:lnTo>
                    <a:lnTo>
                      <a:pt x="63" y="63"/>
                    </a:lnTo>
                    <a:lnTo>
                      <a:pt x="59" y="67"/>
                    </a:lnTo>
                    <a:lnTo>
                      <a:pt x="27" y="0"/>
                    </a:lnTo>
                    <a:lnTo>
                      <a:pt x="22" y="4"/>
                    </a:lnTo>
                    <a:lnTo>
                      <a:pt x="17" y="7"/>
                    </a:lnTo>
                    <a:lnTo>
                      <a:pt x="12" y="12"/>
                    </a:lnTo>
                    <a:lnTo>
                      <a:pt x="8" y="19"/>
                    </a:lnTo>
                    <a:lnTo>
                      <a:pt x="5" y="24"/>
                    </a:lnTo>
                    <a:lnTo>
                      <a:pt x="3" y="31"/>
                    </a:lnTo>
                    <a:lnTo>
                      <a:pt x="2" y="38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73" y="4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6" name="Freeform 3316">
                <a:extLst>
                  <a:ext uri="{FF2B5EF4-FFF2-40B4-BE49-F238E27FC236}">
                    <a16:creationId xmlns:a16="http://schemas.microsoft.com/office/drawing/2014/main" id="{F4797F45-F24B-4565-90F5-0B0E8CDF8E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5" y="1964"/>
                <a:ext cx="73" cy="73"/>
              </a:xfrm>
              <a:custGeom>
                <a:avLst/>
                <a:gdLst>
                  <a:gd name="T0" fmla="*/ 58 w 73"/>
                  <a:gd name="T1" fmla="*/ 0 h 73"/>
                  <a:gd name="T2" fmla="*/ 58 w 73"/>
                  <a:gd name="T3" fmla="*/ 0 h 73"/>
                  <a:gd name="T4" fmla="*/ 58 w 73"/>
                  <a:gd name="T5" fmla="*/ 0 h 73"/>
                  <a:gd name="T6" fmla="*/ 59 w 73"/>
                  <a:gd name="T7" fmla="*/ 0 h 73"/>
                  <a:gd name="T8" fmla="*/ 61 w 73"/>
                  <a:gd name="T9" fmla="*/ 2 h 73"/>
                  <a:gd name="T10" fmla="*/ 66 w 73"/>
                  <a:gd name="T11" fmla="*/ 4 h 73"/>
                  <a:gd name="T12" fmla="*/ 69 w 73"/>
                  <a:gd name="T13" fmla="*/ 9 h 73"/>
                  <a:gd name="T14" fmla="*/ 73 w 73"/>
                  <a:gd name="T15" fmla="*/ 12 h 73"/>
                  <a:gd name="T16" fmla="*/ 73 w 73"/>
                  <a:gd name="T17" fmla="*/ 17 h 73"/>
                  <a:gd name="T18" fmla="*/ 73 w 73"/>
                  <a:gd name="T19" fmla="*/ 21 h 73"/>
                  <a:gd name="T20" fmla="*/ 0 w 73"/>
                  <a:gd name="T21" fmla="*/ 21 h 73"/>
                  <a:gd name="T22" fmla="*/ 2 w 73"/>
                  <a:gd name="T23" fmla="*/ 31 h 73"/>
                  <a:gd name="T24" fmla="*/ 5 w 73"/>
                  <a:gd name="T25" fmla="*/ 41 h 73"/>
                  <a:gd name="T26" fmla="*/ 12 w 73"/>
                  <a:gd name="T27" fmla="*/ 53 h 73"/>
                  <a:gd name="T28" fmla="*/ 20 w 73"/>
                  <a:gd name="T29" fmla="*/ 61 h 73"/>
                  <a:gd name="T30" fmla="*/ 29 w 73"/>
                  <a:gd name="T31" fmla="*/ 66 h 73"/>
                  <a:gd name="T32" fmla="*/ 39 w 73"/>
                  <a:gd name="T33" fmla="*/ 70 h 73"/>
                  <a:gd name="T34" fmla="*/ 49 w 73"/>
                  <a:gd name="T35" fmla="*/ 73 h 73"/>
                  <a:gd name="T36" fmla="*/ 58 w 73"/>
                  <a:gd name="T37" fmla="*/ 73 h 73"/>
                  <a:gd name="T38" fmla="*/ 58 w 73"/>
                  <a:gd name="T39" fmla="*/ 73 h 73"/>
                  <a:gd name="T40" fmla="*/ 58 w 73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58" y="0"/>
                    </a:moveTo>
                    <a:lnTo>
                      <a:pt x="58" y="0"/>
                    </a:lnTo>
                    <a:lnTo>
                      <a:pt x="58" y="0"/>
                    </a:lnTo>
                    <a:lnTo>
                      <a:pt x="59" y="0"/>
                    </a:lnTo>
                    <a:lnTo>
                      <a:pt x="61" y="2"/>
                    </a:lnTo>
                    <a:lnTo>
                      <a:pt x="66" y="4"/>
                    </a:lnTo>
                    <a:lnTo>
                      <a:pt x="69" y="9"/>
                    </a:lnTo>
                    <a:lnTo>
                      <a:pt x="73" y="12"/>
                    </a:lnTo>
                    <a:lnTo>
                      <a:pt x="73" y="17"/>
                    </a:lnTo>
                    <a:lnTo>
                      <a:pt x="73" y="21"/>
                    </a:lnTo>
                    <a:lnTo>
                      <a:pt x="0" y="21"/>
                    </a:lnTo>
                    <a:lnTo>
                      <a:pt x="2" y="31"/>
                    </a:lnTo>
                    <a:lnTo>
                      <a:pt x="5" y="41"/>
                    </a:lnTo>
                    <a:lnTo>
                      <a:pt x="12" y="53"/>
                    </a:lnTo>
                    <a:lnTo>
                      <a:pt x="20" y="61"/>
                    </a:lnTo>
                    <a:lnTo>
                      <a:pt x="29" y="66"/>
                    </a:lnTo>
                    <a:lnTo>
                      <a:pt x="39" y="70"/>
                    </a:lnTo>
                    <a:lnTo>
                      <a:pt x="49" y="73"/>
                    </a:lnTo>
                    <a:lnTo>
                      <a:pt x="58" y="73"/>
                    </a:lnTo>
                    <a:lnTo>
                      <a:pt x="58" y="7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7" name="Freeform 3317">
                <a:extLst>
                  <a:ext uri="{FF2B5EF4-FFF2-40B4-BE49-F238E27FC236}">
                    <a16:creationId xmlns:a16="http://schemas.microsoft.com/office/drawing/2014/main" id="{E29D48CF-4BB9-40B9-91A8-1F0DC9451D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4" y="1964"/>
                <a:ext cx="47" cy="73"/>
              </a:xfrm>
              <a:custGeom>
                <a:avLst/>
                <a:gdLst>
                  <a:gd name="T0" fmla="*/ 0 w 47"/>
                  <a:gd name="T1" fmla="*/ 4 h 73"/>
                  <a:gd name="T2" fmla="*/ 0 w 47"/>
                  <a:gd name="T3" fmla="*/ 4 h 73"/>
                  <a:gd name="T4" fmla="*/ 2 w 47"/>
                  <a:gd name="T5" fmla="*/ 4 h 73"/>
                  <a:gd name="T6" fmla="*/ 3 w 47"/>
                  <a:gd name="T7" fmla="*/ 2 h 73"/>
                  <a:gd name="T8" fmla="*/ 3 w 47"/>
                  <a:gd name="T9" fmla="*/ 2 h 73"/>
                  <a:gd name="T10" fmla="*/ 5 w 47"/>
                  <a:gd name="T11" fmla="*/ 0 h 73"/>
                  <a:gd name="T12" fmla="*/ 7 w 47"/>
                  <a:gd name="T13" fmla="*/ 0 h 73"/>
                  <a:gd name="T14" fmla="*/ 7 w 47"/>
                  <a:gd name="T15" fmla="*/ 0 h 73"/>
                  <a:gd name="T16" fmla="*/ 9 w 47"/>
                  <a:gd name="T17" fmla="*/ 0 h 73"/>
                  <a:gd name="T18" fmla="*/ 9 w 47"/>
                  <a:gd name="T19" fmla="*/ 0 h 73"/>
                  <a:gd name="T20" fmla="*/ 9 w 47"/>
                  <a:gd name="T21" fmla="*/ 73 h 73"/>
                  <a:gd name="T22" fmla="*/ 14 w 47"/>
                  <a:gd name="T23" fmla="*/ 73 h 73"/>
                  <a:gd name="T24" fmla="*/ 19 w 47"/>
                  <a:gd name="T25" fmla="*/ 71 h 73"/>
                  <a:gd name="T26" fmla="*/ 24 w 47"/>
                  <a:gd name="T27" fmla="*/ 71 h 73"/>
                  <a:gd name="T28" fmla="*/ 29 w 47"/>
                  <a:gd name="T29" fmla="*/ 70 h 73"/>
                  <a:gd name="T30" fmla="*/ 34 w 47"/>
                  <a:gd name="T31" fmla="*/ 68 h 73"/>
                  <a:gd name="T32" fmla="*/ 39 w 47"/>
                  <a:gd name="T33" fmla="*/ 65 h 73"/>
                  <a:gd name="T34" fmla="*/ 42 w 47"/>
                  <a:gd name="T35" fmla="*/ 63 h 73"/>
                  <a:gd name="T36" fmla="*/ 47 w 47"/>
                  <a:gd name="T37" fmla="*/ 60 h 73"/>
                  <a:gd name="T38" fmla="*/ 47 w 47"/>
                  <a:gd name="T39" fmla="*/ 60 h 73"/>
                  <a:gd name="T40" fmla="*/ 0 w 47"/>
                  <a:gd name="T41" fmla="*/ 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0" y="4"/>
                    </a:moveTo>
                    <a:lnTo>
                      <a:pt x="0" y="4"/>
                    </a:lnTo>
                    <a:lnTo>
                      <a:pt x="2" y="4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73"/>
                    </a:lnTo>
                    <a:lnTo>
                      <a:pt x="14" y="73"/>
                    </a:lnTo>
                    <a:lnTo>
                      <a:pt x="19" y="71"/>
                    </a:lnTo>
                    <a:lnTo>
                      <a:pt x="24" y="71"/>
                    </a:lnTo>
                    <a:lnTo>
                      <a:pt x="29" y="70"/>
                    </a:lnTo>
                    <a:lnTo>
                      <a:pt x="34" y="68"/>
                    </a:lnTo>
                    <a:lnTo>
                      <a:pt x="39" y="65"/>
                    </a:lnTo>
                    <a:lnTo>
                      <a:pt x="42" y="63"/>
                    </a:lnTo>
                    <a:lnTo>
                      <a:pt x="47" y="60"/>
                    </a:lnTo>
                    <a:lnTo>
                      <a:pt x="47" y="6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8" name="Freeform 3318">
                <a:extLst>
                  <a:ext uri="{FF2B5EF4-FFF2-40B4-BE49-F238E27FC236}">
                    <a16:creationId xmlns:a16="http://schemas.microsoft.com/office/drawing/2014/main" id="{DE2DF28C-EFDF-4AA1-9D03-8C8952F4A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7" y="1968"/>
                <a:ext cx="73" cy="56"/>
              </a:xfrm>
              <a:custGeom>
                <a:avLst/>
                <a:gdLst>
                  <a:gd name="T0" fmla="*/ 0 w 73"/>
                  <a:gd name="T1" fmla="*/ 17 h 56"/>
                  <a:gd name="T2" fmla="*/ 0 w 73"/>
                  <a:gd name="T3" fmla="*/ 17 h 56"/>
                  <a:gd name="T4" fmla="*/ 0 w 73"/>
                  <a:gd name="T5" fmla="*/ 13 h 56"/>
                  <a:gd name="T6" fmla="*/ 2 w 73"/>
                  <a:gd name="T7" fmla="*/ 10 h 56"/>
                  <a:gd name="T8" fmla="*/ 2 w 73"/>
                  <a:gd name="T9" fmla="*/ 6 h 56"/>
                  <a:gd name="T10" fmla="*/ 4 w 73"/>
                  <a:gd name="T11" fmla="*/ 5 h 56"/>
                  <a:gd name="T12" fmla="*/ 5 w 73"/>
                  <a:gd name="T13" fmla="*/ 3 h 56"/>
                  <a:gd name="T14" fmla="*/ 5 w 73"/>
                  <a:gd name="T15" fmla="*/ 1 h 56"/>
                  <a:gd name="T16" fmla="*/ 7 w 73"/>
                  <a:gd name="T17" fmla="*/ 0 h 56"/>
                  <a:gd name="T18" fmla="*/ 7 w 73"/>
                  <a:gd name="T19" fmla="*/ 0 h 56"/>
                  <a:gd name="T20" fmla="*/ 54 w 73"/>
                  <a:gd name="T21" fmla="*/ 56 h 56"/>
                  <a:gd name="T22" fmla="*/ 58 w 73"/>
                  <a:gd name="T23" fmla="*/ 52 h 56"/>
                  <a:gd name="T24" fmla="*/ 61 w 73"/>
                  <a:gd name="T25" fmla="*/ 49 h 56"/>
                  <a:gd name="T26" fmla="*/ 65 w 73"/>
                  <a:gd name="T27" fmla="*/ 45 h 56"/>
                  <a:gd name="T28" fmla="*/ 66 w 73"/>
                  <a:gd name="T29" fmla="*/ 40 h 56"/>
                  <a:gd name="T30" fmla="*/ 70 w 73"/>
                  <a:gd name="T31" fmla="*/ 35 h 56"/>
                  <a:gd name="T32" fmla="*/ 71 w 73"/>
                  <a:gd name="T33" fmla="*/ 28 h 56"/>
                  <a:gd name="T34" fmla="*/ 73 w 73"/>
                  <a:gd name="T35" fmla="*/ 22 h 56"/>
                  <a:gd name="T36" fmla="*/ 73 w 73"/>
                  <a:gd name="T37" fmla="*/ 17 h 56"/>
                  <a:gd name="T38" fmla="*/ 73 w 73"/>
                  <a:gd name="T39" fmla="*/ 17 h 56"/>
                  <a:gd name="T40" fmla="*/ 0 w 73"/>
                  <a:gd name="T41" fmla="*/ 1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6">
                    <a:moveTo>
                      <a:pt x="0" y="17"/>
                    </a:moveTo>
                    <a:lnTo>
                      <a:pt x="0" y="17"/>
                    </a:lnTo>
                    <a:lnTo>
                      <a:pt x="0" y="13"/>
                    </a:lnTo>
                    <a:lnTo>
                      <a:pt x="2" y="10"/>
                    </a:lnTo>
                    <a:lnTo>
                      <a:pt x="2" y="6"/>
                    </a:lnTo>
                    <a:lnTo>
                      <a:pt x="4" y="5"/>
                    </a:lnTo>
                    <a:lnTo>
                      <a:pt x="5" y="3"/>
                    </a:lnTo>
                    <a:lnTo>
                      <a:pt x="5" y="1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4" y="56"/>
                    </a:lnTo>
                    <a:lnTo>
                      <a:pt x="58" y="52"/>
                    </a:lnTo>
                    <a:lnTo>
                      <a:pt x="61" y="49"/>
                    </a:lnTo>
                    <a:lnTo>
                      <a:pt x="65" y="45"/>
                    </a:lnTo>
                    <a:lnTo>
                      <a:pt x="66" y="40"/>
                    </a:lnTo>
                    <a:lnTo>
                      <a:pt x="70" y="35"/>
                    </a:lnTo>
                    <a:lnTo>
                      <a:pt x="71" y="28"/>
                    </a:lnTo>
                    <a:lnTo>
                      <a:pt x="73" y="22"/>
                    </a:lnTo>
                    <a:lnTo>
                      <a:pt x="73" y="17"/>
                    </a:lnTo>
                    <a:lnTo>
                      <a:pt x="7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399" name="Freeform 3319">
                <a:extLst>
                  <a:ext uri="{FF2B5EF4-FFF2-40B4-BE49-F238E27FC236}">
                    <a16:creationId xmlns:a16="http://schemas.microsoft.com/office/drawing/2014/main" id="{5E34EB4F-9E37-45B7-B778-EFFA359C02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7" y="1946"/>
                <a:ext cx="73" cy="55"/>
              </a:xfrm>
              <a:custGeom>
                <a:avLst/>
                <a:gdLst>
                  <a:gd name="T0" fmla="*/ 7 w 73"/>
                  <a:gd name="T1" fmla="*/ 55 h 55"/>
                  <a:gd name="T2" fmla="*/ 7 w 73"/>
                  <a:gd name="T3" fmla="*/ 55 h 55"/>
                  <a:gd name="T4" fmla="*/ 7 w 73"/>
                  <a:gd name="T5" fmla="*/ 55 h 55"/>
                  <a:gd name="T6" fmla="*/ 7 w 73"/>
                  <a:gd name="T7" fmla="*/ 55 h 55"/>
                  <a:gd name="T8" fmla="*/ 7 w 73"/>
                  <a:gd name="T9" fmla="*/ 54 h 55"/>
                  <a:gd name="T10" fmla="*/ 5 w 73"/>
                  <a:gd name="T11" fmla="*/ 52 h 55"/>
                  <a:gd name="T12" fmla="*/ 4 w 73"/>
                  <a:gd name="T13" fmla="*/ 49 h 55"/>
                  <a:gd name="T14" fmla="*/ 2 w 73"/>
                  <a:gd name="T15" fmla="*/ 45 h 55"/>
                  <a:gd name="T16" fmla="*/ 0 w 73"/>
                  <a:gd name="T17" fmla="*/ 40 h 55"/>
                  <a:gd name="T18" fmla="*/ 0 w 73"/>
                  <a:gd name="T19" fmla="*/ 39 h 55"/>
                  <a:gd name="T20" fmla="*/ 73 w 73"/>
                  <a:gd name="T21" fmla="*/ 39 h 55"/>
                  <a:gd name="T22" fmla="*/ 73 w 73"/>
                  <a:gd name="T23" fmla="*/ 32 h 55"/>
                  <a:gd name="T24" fmla="*/ 71 w 73"/>
                  <a:gd name="T25" fmla="*/ 25 h 55"/>
                  <a:gd name="T26" fmla="*/ 68 w 73"/>
                  <a:gd name="T27" fmla="*/ 18 h 55"/>
                  <a:gd name="T28" fmla="*/ 65 w 73"/>
                  <a:gd name="T29" fmla="*/ 11 h 55"/>
                  <a:gd name="T30" fmla="*/ 61 w 73"/>
                  <a:gd name="T31" fmla="*/ 6 h 55"/>
                  <a:gd name="T32" fmla="*/ 60 w 73"/>
                  <a:gd name="T33" fmla="*/ 3 h 55"/>
                  <a:gd name="T34" fmla="*/ 56 w 73"/>
                  <a:gd name="T35" fmla="*/ 1 h 55"/>
                  <a:gd name="T36" fmla="*/ 54 w 73"/>
                  <a:gd name="T37" fmla="*/ 0 h 55"/>
                  <a:gd name="T38" fmla="*/ 54 w 73"/>
                  <a:gd name="T39" fmla="*/ 0 h 55"/>
                  <a:gd name="T40" fmla="*/ 7 w 73"/>
                  <a:gd name="T41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5">
                    <a:moveTo>
                      <a:pt x="7" y="55"/>
                    </a:moveTo>
                    <a:lnTo>
                      <a:pt x="7" y="55"/>
                    </a:lnTo>
                    <a:lnTo>
                      <a:pt x="7" y="55"/>
                    </a:lnTo>
                    <a:lnTo>
                      <a:pt x="7" y="55"/>
                    </a:lnTo>
                    <a:lnTo>
                      <a:pt x="7" y="54"/>
                    </a:lnTo>
                    <a:lnTo>
                      <a:pt x="5" y="52"/>
                    </a:lnTo>
                    <a:lnTo>
                      <a:pt x="4" y="49"/>
                    </a:lnTo>
                    <a:lnTo>
                      <a:pt x="2" y="45"/>
                    </a:lnTo>
                    <a:lnTo>
                      <a:pt x="0" y="40"/>
                    </a:lnTo>
                    <a:lnTo>
                      <a:pt x="0" y="39"/>
                    </a:lnTo>
                    <a:lnTo>
                      <a:pt x="73" y="39"/>
                    </a:lnTo>
                    <a:lnTo>
                      <a:pt x="73" y="32"/>
                    </a:lnTo>
                    <a:lnTo>
                      <a:pt x="71" y="25"/>
                    </a:lnTo>
                    <a:lnTo>
                      <a:pt x="68" y="18"/>
                    </a:lnTo>
                    <a:lnTo>
                      <a:pt x="65" y="11"/>
                    </a:lnTo>
                    <a:lnTo>
                      <a:pt x="61" y="6"/>
                    </a:lnTo>
                    <a:lnTo>
                      <a:pt x="60" y="3"/>
                    </a:lnTo>
                    <a:lnTo>
                      <a:pt x="56" y="1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7" y="5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0" name="Freeform 3320">
                <a:extLst>
                  <a:ext uri="{FF2B5EF4-FFF2-40B4-BE49-F238E27FC236}">
                    <a16:creationId xmlns:a16="http://schemas.microsoft.com/office/drawing/2014/main" id="{5E76E74F-2FF5-4731-99B1-38BEEBC35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64" y="1932"/>
                <a:ext cx="47" cy="73"/>
              </a:xfrm>
              <a:custGeom>
                <a:avLst/>
                <a:gdLst>
                  <a:gd name="T0" fmla="*/ 9 w 47"/>
                  <a:gd name="T1" fmla="*/ 73 h 73"/>
                  <a:gd name="T2" fmla="*/ 9 w 47"/>
                  <a:gd name="T3" fmla="*/ 73 h 73"/>
                  <a:gd name="T4" fmla="*/ 9 w 47"/>
                  <a:gd name="T5" fmla="*/ 73 h 73"/>
                  <a:gd name="T6" fmla="*/ 7 w 47"/>
                  <a:gd name="T7" fmla="*/ 73 h 73"/>
                  <a:gd name="T8" fmla="*/ 7 w 47"/>
                  <a:gd name="T9" fmla="*/ 73 h 73"/>
                  <a:gd name="T10" fmla="*/ 5 w 47"/>
                  <a:gd name="T11" fmla="*/ 71 h 73"/>
                  <a:gd name="T12" fmla="*/ 3 w 47"/>
                  <a:gd name="T13" fmla="*/ 71 h 73"/>
                  <a:gd name="T14" fmla="*/ 3 w 47"/>
                  <a:gd name="T15" fmla="*/ 71 h 73"/>
                  <a:gd name="T16" fmla="*/ 2 w 47"/>
                  <a:gd name="T17" fmla="*/ 69 h 73"/>
                  <a:gd name="T18" fmla="*/ 0 w 47"/>
                  <a:gd name="T19" fmla="*/ 69 h 73"/>
                  <a:gd name="T20" fmla="*/ 47 w 47"/>
                  <a:gd name="T21" fmla="*/ 14 h 73"/>
                  <a:gd name="T22" fmla="*/ 42 w 47"/>
                  <a:gd name="T23" fmla="*/ 10 h 73"/>
                  <a:gd name="T24" fmla="*/ 39 w 47"/>
                  <a:gd name="T25" fmla="*/ 7 h 73"/>
                  <a:gd name="T26" fmla="*/ 34 w 47"/>
                  <a:gd name="T27" fmla="*/ 5 h 73"/>
                  <a:gd name="T28" fmla="*/ 29 w 47"/>
                  <a:gd name="T29" fmla="*/ 3 h 73"/>
                  <a:gd name="T30" fmla="*/ 24 w 47"/>
                  <a:gd name="T31" fmla="*/ 2 h 73"/>
                  <a:gd name="T32" fmla="*/ 19 w 47"/>
                  <a:gd name="T33" fmla="*/ 0 h 73"/>
                  <a:gd name="T34" fmla="*/ 14 w 47"/>
                  <a:gd name="T35" fmla="*/ 0 h 73"/>
                  <a:gd name="T36" fmla="*/ 9 w 47"/>
                  <a:gd name="T37" fmla="*/ 0 h 73"/>
                  <a:gd name="T38" fmla="*/ 9 w 47"/>
                  <a:gd name="T39" fmla="*/ 0 h 73"/>
                  <a:gd name="T40" fmla="*/ 9 w 47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9" y="73"/>
                    </a:moveTo>
                    <a:lnTo>
                      <a:pt x="9" y="73"/>
                    </a:lnTo>
                    <a:lnTo>
                      <a:pt x="9" y="73"/>
                    </a:lnTo>
                    <a:lnTo>
                      <a:pt x="7" y="73"/>
                    </a:lnTo>
                    <a:lnTo>
                      <a:pt x="7" y="73"/>
                    </a:lnTo>
                    <a:lnTo>
                      <a:pt x="5" y="71"/>
                    </a:lnTo>
                    <a:lnTo>
                      <a:pt x="3" y="71"/>
                    </a:lnTo>
                    <a:lnTo>
                      <a:pt x="3" y="71"/>
                    </a:lnTo>
                    <a:lnTo>
                      <a:pt x="2" y="69"/>
                    </a:lnTo>
                    <a:lnTo>
                      <a:pt x="0" y="69"/>
                    </a:lnTo>
                    <a:lnTo>
                      <a:pt x="47" y="14"/>
                    </a:lnTo>
                    <a:lnTo>
                      <a:pt x="42" y="10"/>
                    </a:lnTo>
                    <a:lnTo>
                      <a:pt x="39" y="7"/>
                    </a:lnTo>
                    <a:lnTo>
                      <a:pt x="34" y="5"/>
                    </a:lnTo>
                    <a:lnTo>
                      <a:pt x="29" y="3"/>
                    </a:lnTo>
                    <a:lnTo>
                      <a:pt x="24" y="2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1" name="Freeform 3321">
                <a:extLst>
                  <a:ext uri="{FF2B5EF4-FFF2-40B4-BE49-F238E27FC236}">
                    <a16:creationId xmlns:a16="http://schemas.microsoft.com/office/drawing/2014/main" id="{D75D24E1-D733-45D8-8069-D6A062655D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5" y="1891"/>
                <a:ext cx="144" cy="73"/>
              </a:xfrm>
              <a:custGeom>
                <a:avLst/>
                <a:gdLst>
                  <a:gd name="T0" fmla="*/ 144 w 144"/>
                  <a:gd name="T1" fmla="*/ 0 h 73"/>
                  <a:gd name="T2" fmla="*/ 144 w 144"/>
                  <a:gd name="T3" fmla="*/ 0 h 73"/>
                  <a:gd name="T4" fmla="*/ 0 w 144"/>
                  <a:gd name="T5" fmla="*/ 0 h 73"/>
                  <a:gd name="T6" fmla="*/ 0 w 144"/>
                  <a:gd name="T7" fmla="*/ 73 h 73"/>
                  <a:gd name="T8" fmla="*/ 144 w 144"/>
                  <a:gd name="T9" fmla="*/ 73 h 73"/>
                  <a:gd name="T10" fmla="*/ 144 w 144"/>
                  <a:gd name="T11" fmla="*/ 73 h 73"/>
                  <a:gd name="T12" fmla="*/ 144 w 144"/>
                  <a:gd name="T13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73">
                    <a:moveTo>
                      <a:pt x="144" y="0"/>
                    </a:moveTo>
                    <a:lnTo>
                      <a:pt x="144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144" y="73"/>
                    </a:lnTo>
                    <a:lnTo>
                      <a:pt x="144" y="73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2" name="Freeform 3322">
                <a:extLst>
                  <a:ext uri="{FF2B5EF4-FFF2-40B4-BE49-F238E27FC236}">
                    <a16:creationId xmlns:a16="http://schemas.microsoft.com/office/drawing/2014/main" id="{CCB68B1A-D7C8-4840-A485-691A9E2F40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9" y="1891"/>
                <a:ext cx="175" cy="95"/>
              </a:xfrm>
              <a:custGeom>
                <a:avLst/>
                <a:gdLst>
                  <a:gd name="T0" fmla="*/ 175 w 175"/>
                  <a:gd name="T1" fmla="*/ 26 h 95"/>
                  <a:gd name="T2" fmla="*/ 175 w 175"/>
                  <a:gd name="T3" fmla="*/ 26 h 95"/>
                  <a:gd name="T4" fmla="*/ 156 w 175"/>
                  <a:gd name="T5" fmla="*/ 19 h 95"/>
                  <a:gd name="T6" fmla="*/ 136 w 175"/>
                  <a:gd name="T7" fmla="*/ 14 h 95"/>
                  <a:gd name="T8" fmla="*/ 115 w 175"/>
                  <a:gd name="T9" fmla="*/ 11 h 95"/>
                  <a:gd name="T10" fmla="*/ 93 w 175"/>
                  <a:gd name="T11" fmla="*/ 7 h 95"/>
                  <a:gd name="T12" fmla="*/ 71 w 175"/>
                  <a:gd name="T13" fmla="*/ 4 h 95"/>
                  <a:gd name="T14" fmla="*/ 47 w 175"/>
                  <a:gd name="T15" fmla="*/ 2 h 95"/>
                  <a:gd name="T16" fmla="*/ 24 w 175"/>
                  <a:gd name="T17" fmla="*/ 2 h 95"/>
                  <a:gd name="T18" fmla="*/ 0 w 175"/>
                  <a:gd name="T19" fmla="*/ 0 h 95"/>
                  <a:gd name="T20" fmla="*/ 0 w 175"/>
                  <a:gd name="T21" fmla="*/ 73 h 95"/>
                  <a:gd name="T22" fmla="*/ 22 w 175"/>
                  <a:gd name="T23" fmla="*/ 73 h 95"/>
                  <a:gd name="T24" fmla="*/ 42 w 175"/>
                  <a:gd name="T25" fmla="*/ 75 h 95"/>
                  <a:gd name="T26" fmla="*/ 63 w 175"/>
                  <a:gd name="T27" fmla="*/ 77 h 95"/>
                  <a:gd name="T28" fmla="*/ 83 w 175"/>
                  <a:gd name="T29" fmla="*/ 80 h 95"/>
                  <a:gd name="T30" fmla="*/ 102 w 175"/>
                  <a:gd name="T31" fmla="*/ 82 h 95"/>
                  <a:gd name="T32" fmla="*/ 120 w 175"/>
                  <a:gd name="T33" fmla="*/ 85 h 95"/>
                  <a:gd name="T34" fmla="*/ 137 w 175"/>
                  <a:gd name="T35" fmla="*/ 90 h 95"/>
                  <a:gd name="T36" fmla="*/ 154 w 175"/>
                  <a:gd name="T37" fmla="*/ 95 h 95"/>
                  <a:gd name="T38" fmla="*/ 154 w 175"/>
                  <a:gd name="T39" fmla="*/ 95 h 95"/>
                  <a:gd name="T40" fmla="*/ 175 w 175"/>
                  <a:gd name="T41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5" h="95">
                    <a:moveTo>
                      <a:pt x="175" y="26"/>
                    </a:moveTo>
                    <a:lnTo>
                      <a:pt x="175" y="26"/>
                    </a:lnTo>
                    <a:lnTo>
                      <a:pt x="156" y="19"/>
                    </a:lnTo>
                    <a:lnTo>
                      <a:pt x="136" y="14"/>
                    </a:lnTo>
                    <a:lnTo>
                      <a:pt x="115" y="11"/>
                    </a:lnTo>
                    <a:lnTo>
                      <a:pt x="93" y="7"/>
                    </a:lnTo>
                    <a:lnTo>
                      <a:pt x="71" y="4"/>
                    </a:lnTo>
                    <a:lnTo>
                      <a:pt x="47" y="2"/>
                    </a:lnTo>
                    <a:lnTo>
                      <a:pt x="24" y="2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22" y="73"/>
                    </a:lnTo>
                    <a:lnTo>
                      <a:pt x="42" y="75"/>
                    </a:lnTo>
                    <a:lnTo>
                      <a:pt x="63" y="77"/>
                    </a:lnTo>
                    <a:lnTo>
                      <a:pt x="83" y="80"/>
                    </a:lnTo>
                    <a:lnTo>
                      <a:pt x="102" y="82"/>
                    </a:lnTo>
                    <a:lnTo>
                      <a:pt x="120" y="85"/>
                    </a:lnTo>
                    <a:lnTo>
                      <a:pt x="137" y="90"/>
                    </a:lnTo>
                    <a:lnTo>
                      <a:pt x="154" y="95"/>
                    </a:lnTo>
                    <a:lnTo>
                      <a:pt x="154" y="95"/>
                    </a:lnTo>
                    <a:lnTo>
                      <a:pt x="175" y="2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3" name="Freeform 3323">
                <a:extLst>
                  <a:ext uri="{FF2B5EF4-FFF2-40B4-BE49-F238E27FC236}">
                    <a16:creationId xmlns:a16="http://schemas.microsoft.com/office/drawing/2014/main" id="{90DB7931-7F38-4B2A-BF13-BDC2859655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3" y="1917"/>
                <a:ext cx="153" cy="123"/>
              </a:xfrm>
              <a:custGeom>
                <a:avLst/>
                <a:gdLst>
                  <a:gd name="T0" fmla="*/ 153 w 153"/>
                  <a:gd name="T1" fmla="*/ 66 h 123"/>
                  <a:gd name="T2" fmla="*/ 151 w 153"/>
                  <a:gd name="T3" fmla="*/ 66 h 123"/>
                  <a:gd name="T4" fmla="*/ 137 w 153"/>
                  <a:gd name="T5" fmla="*/ 56 h 123"/>
                  <a:gd name="T6" fmla="*/ 122 w 153"/>
                  <a:gd name="T7" fmla="*/ 46 h 123"/>
                  <a:gd name="T8" fmla="*/ 107 w 153"/>
                  <a:gd name="T9" fmla="*/ 35 h 123"/>
                  <a:gd name="T10" fmla="*/ 92 w 153"/>
                  <a:gd name="T11" fmla="*/ 27 h 123"/>
                  <a:gd name="T12" fmla="*/ 75 w 153"/>
                  <a:gd name="T13" fmla="*/ 20 h 123"/>
                  <a:gd name="T14" fmla="*/ 58 w 153"/>
                  <a:gd name="T15" fmla="*/ 12 h 123"/>
                  <a:gd name="T16" fmla="*/ 39 w 153"/>
                  <a:gd name="T17" fmla="*/ 5 h 123"/>
                  <a:gd name="T18" fmla="*/ 21 w 153"/>
                  <a:gd name="T19" fmla="*/ 0 h 123"/>
                  <a:gd name="T20" fmla="*/ 0 w 153"/>
                  <a:gd name="T21" fmla="*/ 69 h 123"/>
                  <a:gd name="T22" fmla="*/ 15 w 153"/>
                  <a:gd name="T23" fmla="*/ 74 h 123"/>
                  <a:gd name="T24" fmla="*/ 31 w 153"/>
                  <a:gd name="T25" fmla="*/ 79 h 123"/>
                  <a:gd name="T26" fmla="*/ 44 w 153"/>
                  <a:gd name="T27" fmla="*/ 86 h 123"/>
                  <a:gd name="T28" fmla="*/ 58 w 153"/>
                  <a:gd name="T29" fmla="*/ 93 h 123"/>
                  <a:gd name="T30" fmla="*/ 71 w 153"/>
                  <a:gd name="T31" fmla="*/ 100 h 123"/>
                  <a:gd name="T32" fmla="*/ 83 w 153"/>
                  <a:gd name="T33" fmla="*/ 107 h 123"/>
                  <a:gd name="T34" fmla="*/ 95 w 153"/>
                  <a:gd name="T35" fmla="*/ 115 h 123"/>
                  <a:gd name="T36" fmla="*/ 105 w 153"/>
                  <a:gd name="T37" fmla="*/ 123 h 123"/>
                  <a:gd name="T38" fmla="*/ 105 w 153"/>
                  <a:gd name="T39" fmla="*/ 122 h 123"/>
                  <a:gd name="T40" fmla="*/ 153 w 153"/>
                  <a:gd name="T41" fmla="*/ 66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3" h="123">
                    <a:moveTo>
                      <a:pt x="153" y="66"/>
                    </a:moveTo>
                    <a:lnTo>
                      <a:pt x="151" y="66"/>
                    </a:lnTo>
                    <a:lnTo>
                      <a:pt x="137" y="56"/>
                    </a:lnTo>
                    <a:lnTo>
                      <a:pt x="122" y="46"/>
                    </a:lnTo>
                    <a:lnTo>
                      <a:pt x="107" y="35"/>
                    </a:lnTo>
                    <a:lnTo>
                      <a:pt x="92" y="27"/>
                    </a:lnTo>
                    <a:lnTo>
                      <a:pt x="75" y="20"/>
                    </a:lnTo>
                    <a:lnTo>
                      <a:pt x="58" y="12"/>
                    </a:lnTo>
                    <a:lnTo>
                      <a:pt x="39" y="5"/>
                    </a:lnTo>
                    <a:lnTo>
                      <a:pt x="21" y="0"/>
                    </a:lnTo>
                    <a:lnTo>
                      <a:pt x="0" y="69"/>
                    </a:lnTo>
                    <a:lnTo>
                      <a:pt x="15" y="74"/>
                    </a:lnTo>
                    <a:lnTo>
                      <a:pt x="31" y="79"/>
                    </a:lnTo>
                    <a:lnTo>
                      <a:pt x="44" y="86"/>
                    </a:lnTo>
                    <a:lnTo>
                      <a:pt x="58" y="93"/>
                    </a:lnTo>
                    <a:lnTo>
                      <a:pt x="71" y="100"/>
                    </a:lnTo>
                    <a:lnTo>
                      <a:pt x="83" y="107"/>
                    </a:lnTo>
                    <a:lnTo>
                      <a:pt x="95" y="115"/>
                    </a:lnTo>
                    <a:lnTo>
                      <a:pt x="105" y="123"/>
                    </a:lnTo>
                    <a:lnTo>
                      <a:pt x="105" y="122"/>
                    </a:lnTo>
                    <a:lnTo>
                      <a:pt x="153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4" name="Freeform 3324">
                <a:extLst>
                  <a:ext uri="{FF2B5EF4-FFF2-40B4-BE49-F238E27FC236}">
                    <a16:creationId xmlns:a16="http://schemas.microsoft.com/office/drawing/2014/main" id="{43F60302-EE58-4514-A54C-1A1C0003D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8" y="1983"/>
                <a:ext cx="127" cy="130"/>
              </a:xfrm>
              <a:custGeom>
                <a:avLst/>
                <a:gdLst>
                  <a:gd name="T0" fmla="*/ 126 w 127"/>
                  <a:gd name="T1" fmla="*/ 98 h 130"/>
                  <a:gd name="T2" fmla="*/ 127 w 127"/>
                  <a:gd name="T3" fmla="*/ 100 h 130"/>
                  <a:gd name="T4" fmla="*/ 119 w 127"/>
                  <a:gd name="T5" fmla="*/ 86 h 130"/>
                  <a:gd name="T6" fmla="*/ 112 w 127"/>
                  <a:gd name="T7" fmla="*/ 73 h 130"/>
                  <a:gd name="T8" fmla="*/ 102 w 127"/>
                  <a:gd name="T9" fmla="*/ 59 h 130"/>
                  <a:gd name="T10" fmla="*/ 93 w 127"/>
                  <a:gd name="T11" fmla="*/ 46 h 130"/>
                  <a:gd name="T12" fmla="*/ 81 w 127"/>
                  <a:gd name="T13" fmla="*/ 34 h 130"/>
                  <a:gd name="T14" fmla="*/ 71 w 127"/>
                  <a:gd name="T15" fmla="*/ 22 h 130"/>
                  <a:gd name="T16" fmla="*/ 59 w 127"/>
                  <a:gd name="T17" fmla="*/ 12 h 130"/>
                  <a:gd name="T18" fmla="*/ 48 w 127"/>
                  <a:gd name="T19" fmla="*/ 0 h 130"/>
                  <a:gd name="T20" fmla="*/ 0 w 127"/>
                  <a:gd name="T21" fmla="*/ 56 h 130"/>
                  <a:gd name="T22" fmla="*/ 10 w 127"/>
                  <a:gd name="T23" fmla="*/ 64 h 130"/>
                  <a:gd name="T24" fmla="*/ 19 w 127"/>
                  <a:gd name="T25" fmla="*/ 74 h 130"/>
                  <a:gd name="T26" fmla="*/ 29 w 127"/>
                  <a:gd name="T27" fmla="*/ 83 h 130"/>
                  <a:gd name="T28" fmla="*/ 36 w 127"/>
                  <a:gd name="T29" fmla="*/ 93 h 130"/>
                  <a:gd name="T30" fmla="*/ 44 w 127"/>
                  <a:gd name="T31" fmla="*/ 102 h 130"/>
                  <a:gd name="T32" fmla="*/ 49 w 127"/>
                  <a:gd name="T33" fmla="*/ 112 h 130"/>
                  <a:gd name="T34" fmla="*/ 56 w 127"/>
                  <a:gd name="T35" fmla="*/ 120 h 130"/>
                  <a:gd name="T36" fmla="*/ 59 w 127"/>
                  <a:gd name="T37" fmla="*/ 130 h 130"/>
                  <a:gd name="T38" fmla="*/ 61 w 127"/>
                  <a:gd name="T39" fmla="*/ 130 h 130"/>
                  <a:gd name="T40" fmla="*/ 126 w 127"/>
                  <a:gd name="T41" fmla="*/ 98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7" h="130">
                    <a:moveTo>
                      <a:pt x="126" y="98"/>
                    </a:moveTo>
                    <a:lnTo>
                      <a:pt x="127" y="100"/>
                    </a:lnTo>
                    <a:lnTo>
                      <a:pt x="119" y="86"/>
                    </a:lnTo>
                    <a:lnTo>
                      <a:pt x="112" y="73"/>
                    </a:lnTo>
                    <a:lnTo>
                      <a:pt x="102" y="59"/>
                    </a:lnTo>
                    <a:lnTo>
                      <a:pt x="93" y="46"/>
                    </a:lnTo>
                    <a:lnTo>
                      <a:pt x="81" y="34"/>
                    </a:lnTo>
                    <a:lnTo>
                      <a:pt x="71" y="22"/>
                    </a:lnTo>
                    <a:lnTo>
                      <a:pt x="59" y="12"/>
                    </a:lnTo>
                    <a:lnTo>
                      <a:pt x="48" y="0"/>
                    </a:lnTo>
                    <a:lnTo>
                      <a:pt x="0" y="56"/>
                    </a:lnTo>
                    <a:lnTo>
                      <a:pt x="10" y="64"/>
                    </a:lnTo>
                    <a:lnTo>
                      <a:pt x="19" y="74"/>
                    </a:lnTo>
                    <a:lnTo>
                      <a:pt x="29" y="83"/>
                    </a:lnTo>
                    <a:lnTo>
                      <a:pt x="36" y="93"/>
                    </a:lnTo>
                    <a:lnTo>
                      <a:pt x="44" y="102"/>
                    </a:lnTo>
                    <a:lnTo>
                      <a:pt x="49" y="112"/>
                    </a:lnTo>
                    <a:lnTo>
                      <a:pt x="56" y="120"/>
                    </a:lnTo>
                    <a:lnTo>
                      <a:pt x="59" y="130"/>
                    </a:lnTo>
                    <a:lnTo>
                      <a:pt x="61" y="130"/>
                    </a:lnTo>
                    <a:lnTo>
                      <a:pt x="126" y="9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5" name="Freeform 3325">
                <a:extLst>
                  <a:ext uri="{FF2B5EF4-FFF2-40B4-BE49-F238E27FC236}">
                    <a16:creationId xmlns:a16="http://schemas.microsoft.com/office/drawing/2014/main" id="{FCB530A4-D433-4D62-9974-84DCF56E97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081"/>
                <a:ext cx="93" cy="117"/>
              </a:xfrm>
              <a:custGeom>
                <a:avLst/>
                <a:gdLst>
                  <a:gd name="T0" fmla="*/ 93 w 93"/>
                  <a:gd name="T1" fmla="*/ 117 h 117"/>
                  <a:gd name="T2" fmla="*/ 93 w 93"/>
                  <a:gd name="T3" fmla="*/ 117 h 117"/>
                  <a:gd name="T4" fmla="*/ 93 w 93"/>
                  <a:gd name="T5" fmla="*/ 102 h 117"/>
                  <a:gd name="T6" fmla="*/ 92 w 93"/>
                  <a:gd name="T7" fmla="*/ 87 h 117"/>
                  <a:gd name="T8" fmla="*/ 90 w 93"/>
                  <a:gd name="T9" fmla="*/ 71 h 117"/>
                  <a:gd name="T10" fmla="*/ 87 w 93"/>
                  <a:gd name="T11" fmla="*/ 58 h 117"/>
                  <a:gd name="T12" fmla="*/ 81 w 93"/>
                  <a:gd name="T13" fmla="*/ 42 h 117"/>
                  <a:gd name="T14" fmla="*/ 76 w 93"/>
                  <a:gd name="T15" fmla="*/ 29 h 117"/>
                  <a:gd name="T16" fmla="*/ 71 w 93"/>
                  <a:gd name="T17" fmla="*/ 14 h 117"/>
                  <a:gd name="T18" fmla="*/ 65 w 93"/>
                  <a:gd name="T19" fmla="*/ 0 h 117"/>
                  <a:gd name="T20" fmla="*/ 0 w 93"/>
                  <a:gd name="T21" fmla="*/ 32 h 117"/>
                  <a:gd name="T22" fmla="*/ 5 w 93"/>
                  <a:gd name="T23" fmla="*/ 44 h 117"/>
                  <a:gd name="T24" fmla="*/ 9 w 93"/>
                  <a:gd name="T25" fmla="*/ 54 h 117"/>
                  <a:gd name="T26" fmla="*/ 12 w 93"/>
                  <a:gd name="T27" fmla="*/ 65 h 117"/>
                  <a:gd name="T28" fmla="*/ 15 w 93"/>
                  <a:gd name="T29" fmla="*/ 75 h 117"/>
                  <a:gd name="T30" fmla="*/ 17 w 93"/>
                  <a:gd name="T31" fmla="*/ 85 h 117"/>
                  <a:gd name="T32" fmla="*/ 19 w 93"/>
                  <a:gd name="T33" fmla="*/ 95 h 117"/>
                  <a:gd name="T34" fmla="*/ 20 w 93"/>
                  <a:gd name="T35" fmla="*/ 107 h 117"/>
                  <a:gd name="T36" fmla="*/ 20 w 93"/>
                  <a:gd name="T37" fmla="*/ 117 h 117"/>
                  <a:gd name="T38" fmla="*/ 20 w 93"/>
                  <a:gd name="T39" fmla="*/ 117 h 117"/>
                  <a:gd name="T40" fmla="*/ 93 w 93"/>
                  <a:gd name="T41" fmla="*/ 117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117">
                    <a:moveTo>
                      <a:pt x="93" y="117"/>
                    </a:moveTo>
                    <a:lnTo>
                      <a:pt x="93" y="117"/>
                    </a:lnTo>
                    <a:lnTo>
                      <a:pt x="93" y="102"/>
                    </a:lnTo>
                    <a:lnTo>
                      <a:pt x="92" y="87"/>
                    </a:lnTo>
                    <a:lnTo>
                      <a:pt x="90" y="71"/>
                    </a:lnTo>
                    <a:lnTo>
                      <a:pt x="87" y="58"/>
                    </a:lnTo>
                    <a:lnTo>
                      <a:pt x="81" y="42"/>
                    </a:lnTo>
                    <a:lnTo>
                      <a:pt x="76" y="29"/>
                    </a:lnTo>
                    <a:lnTo>
                      <a:pt x="71" y="14"/>
                    </a:lnTo>
                    <a:lnTo>
                      <a:pt x="65" y="0"/>
                    </a:lnTo>
                    <a:lnTo>
                      <a:pt x="0" y="32"/>
                    </a:lnTo>
                    <a:lnTo>
                      <a:pt x="5" y="44"/>
                    </a:lnTo>
                    <a:lnTo>
                      <a:pt x="9" y="54"/>
                    </a:lnTo>
                    <a:lnTo>
                      <a:pt x="12" y="65"/>
                    </a:lnTo>
                    <a:lnTo>
                      <a:pt x="15" y="75"/>
                    </a:lnTo>
                    <a:lnTo>
                      <a:pt x="17" y="85"/>
                    </a:lnTo>
                    <a:lnTo>
                      <a:pt x="19" y="95"/>
                    </a:lnTo>
                    <a:lnTo>
                      <a:pt x="20" y="107"/>
                    </a:lnTo>
                    <a:lnTo>
                      <a:pt x="20" y="117"/>
                    </a:lnTo>
                    <a:lnTo>
                      <a:pt x="20" y="117"/>
                    </a:lnTo>
                    <a:lnTo>
                      <a:pt x="93" y="11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6" name="Freeform 3326">
                <a:extLst>
                  <a:ext uri="{FF2B5EF4-FFF2-40B4-BE49-F238E27FC236}">
                    <a16:creationId xmlns:a16="http://schemas.microsoft.com/office/drawing/2014/main" id="{448056A8-2D41-4E7D-B825-FBF0BB4FAE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9" y="2198"/>
                <a:ext cx="93" cy="115"/>
              </a:xfrm>
              <a:custGeom>
                <a:avLst/>
                <a:gdLst>
                  <a:gd name="T0" fmla="*/ 66 w 93"/>
                  <a:gd name="T1" fmla="*/ 115 h 115"/>
                  <a:gd name="T2" fmla="*/ 66 w 93"/>
                  <a:gd name="T3" fmla="*/ 115 h 115"/>
                  <a:gd name="T4" fmla="*/ 73 w 93"/>
                  <a:gd name="T5" fmla="*/ 102 h 115"/>
                  <a:gd name="T6" fmla="*/ 78 w 93"/>
                  <a:gd name="T7" fmla="*/ 88 h 115"/>
                  <a:gd name="T8" fmla="*/ 83 w 93"/>
                  <a:gd name="T9" fmla="*/ 75 h 115"/>
                  <a:gd name="T10" fmla="*/ 87 w 93"/>
                  <a:gd name="T11" fmla="*/ 59 h 115"/>
                  <a:gd name="T12" fmla="*/ 90 w 93"/>
                  <a:gd name="T13" fmla="*/ 46 h 115"/>
                  <a:gd name="T14" fmla="*/ 92 w 93"/>
                  <a:gd name="T15" fmla="*/ 31 h 115"/>
                  <a:gd name="T16" fmla="*/ 93 w 93"/>
                  <a:gd name="T17" fmla="*/ 15 h 115"/>
                  <a:gd name="T18" fmla="*/ 93 w 93"/>
                  <a:gd name="T19" fmla="*/ 0 h 115"/>
                  <a:gd name="T20" fmla="*/ 20 w 93"/>
                  <a:gd name="T21" fmla="*/ 0 h 115"/>
                  <a:gd name="T22" fmla="*/ 20 w 93"/>
                  <a:gd name="T23" fmla="*/ 12 h 115"/>
                  <a:gd name="T24" fmla="*/ 19 w 93"/>
                  <a:gd name="T25" fmla="*/ 22 h 115"/>
                  <a:gd name="T26" fmla="*/ 19 w 93"/>
                  <a:gd name="T27" fmla="*/ 32 h 115"/>
                  <a:gd name="T28" fmla="*/ 15 w 93"/>
                  <a:gd name="T29" fmla="*/ 42 h 115"/>
                  <a:gd name="T30" fmla="*/ 12 w 93"/>
                  <a:gd name="T31" fmla="*/ 53 h 115"/>
                  <a:gd name="T32" fmla="*/ 9 w 93"/>
                  <a:gd name="T33" fmla="*/ 63 h 115"/>
                  <a:gd name="T34" fmla="*/ 5 w 93"/>
                  <a:gd name="T35" fmla="*/ 73 h 115"/>
                  <a:gd name="T36" fmla="*/ 0 w 93"/>
                  <a:gd name="T37" fmla="*/ 83 h 115"/>
                  <a:gd name="T38" fmla="*/ 0 w 93"/>
                  <a:gd name="T39" fmla="*/ 85 h 115"/>
                  <a:gd name="T40" fmla="*/ 66 w 93"/>
                  <a:gd name="T41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115">
                    <a:moveTo>
                      <a:pt x="66" y="115"/>
                    </a:moveTo>
                    <a:lnTo>
                      <a:pt x="66" y="115"/>
                    </a:lnTo>
                    <a:lnTo>
                      <a:pt x="73" y="102"/>
                    </a:lnTo>
                    <a:lnTo>
                      <a:pt x="78" y="88"/>
                    </a:lnTo>
                    <a:lnTo>
                      <a:pt x="83" y="75"/>
                    </a:lnTo>
                    <a:lnTo>
                      <a:pt x="87" y="59"/>
                    </a:lnTo>
                    <a:lnTo>
                      <a:pt x="90" y="46"/>
                    </a:lnTo>
                    <a:lnTo>
                      <a:pt x="92" y="31"/>
                    </a:lnTo>
                    <a:lnTo>
                      <a:pt x="93" y="15"/>
                    </a:lnTo>
                    <a:lnTo>
                      <a:pt x="93" y="0"/>
                    </a:lnTo>
                    <a:lnTo>
                      <a:pt x="20" y="0"/>
                    </a:lnTo>
                    <a:lnTo>
                      <a:pt x="20" y="12"/>
                    </a:lnTo>
                    <a:lnTo>
                      <a:pt x="19" y="22"/>
                    </a:lnTo>
                    <a:lnTo>
                      <a:pt x="19" y="32"/>
                    </a:lnTo>
                    <a:lnTo>
                      <a:pt x="15" y="42"/>
                    </a:lnTo>
                    <a:lnTo>
                      <a:pt x="12" y="53"/>
                    </a:lnTo>
                    <a:lnTo>
                      <a:pt x="9" y="63"/>
                    </a:lnTo>
                    <a:lnTo>
                      <a:pt x="5" y="73"/>
                    </a:lnTo>
                    <a:lnTo>
                      <a:pt x="0" y="83"/>
                    </a:lnTo>
                    <a:lnTo>
                      <a:pt x="0" y="85"/>
                    </a:lnTo>
                    <a:lnTo>
                      <a:pt x="66" y="11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7" name="Freeform 3327">
                <a:extLst>
                  <a:ext uri="{FF2B5EF4-FFF2-40B4-BE49-F238E27FC236}">
                    <a16:creationId xmlns:a16="http://schemas.microsoft.com/office/drawing/2014/main" id="{3DD7ECE8-FB88-423B-B187-C1CD6E5545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50" y="2283"/>
                <a:ext cx="125" cy="130"/>
              </a:xfrm>
              <a:custGeom>
                <a:avLst/>
                <a:gdLst>
                  <a:gd name="T0" fmla="*/ 47 w 125"/>
                  <a:gd name="T1" fmla="*/ 130 h 130"/>
                  <a:gd name="T2" fmla="*/ 46 w 125"/>
                  <a:gd name="T3" fmla="*/ 130 h 130"/>
                  <a:gd name="T4" fmla="*/ 57 w 125"/>
                  <a:gd name="T5" fmla="*/ 120 h 130"/>
                  <a:gd name="T6" fmla="*/ 71 w 125"/>
                  <a:gd name="T7" fmla="*/ 108 h 130"/>
                  <a:gd name="T8" fmla="*/ 81 w 125"/>
                  <a:gd name="T9" fmla="*/ 96 h 130"/>
                  <a:gd name="T10" fmla="*/ 91 w 125"/>
                  <a:gd name="T11" fmla="*/ 85 h 130"/>
                  <a:gd name="T12" fmla="*/ 102 w 125"/>
                  <a:gd name="T13" fmla="*/ 71 h 130"/>
                  <a:gd name="T14" fmla="*/ 110 w 125"/>
                  <a:gd name="T15" fmla="*/ 57 h 130"/>
                  <a:gd name="T16" fmla="*/ 118 w 125"/>
                  <a:gd name="T17" fmla="*/ 44 h 130"/>
                  <a:gd name="T18" fmla="*/ 125 w 125"/>
                  <a:gd name="T19" fmla="*/ 30 h 130"/>
                  <a:gd name="T20" fmla="*/ 59 w 125"/>
                  <a:gd name="T21" fmla="*/ 0 h 130"/>
                  <a:gd name="T22" fmla="*/ 54 w 125"/>
                  <a:gd name="T23" fmla="*/ 10 h 130"/>
                  <a:gd name="T24" fmla="*/ 49 w 125"/>
                  <a:gd name="T25" fmla="*/ 20 h 130"/>
                  <a:gd name="T26" fmla="*/ 42 w 125"/>
                  <a:gd name="T27" fmla="*/ 30 h 130"/>
                  <a:gd name="T28" fmla="*/ 35 w 125"/>
                  <a:gd name="T29" fmla="*/ 39 h 130"/>
                  <a:gd name="T30" fmla="*/ 27 w 125"/>
                  <a:gd name="T31" fmla="*/ 49 h 130"/>
                  <a:gd name="T32" fmla="*/ 19 w 125"/>
                  <a:gd name="T33" fmla="*/ 57 h 130"/>
                  <a:gd name="T34" fmla="*/ 10 w 125"/>
                  <a:gd name="T35" fmla="*/ 66 h 130"/>
                  <a:gd name="T36" fmla="*/ 0 w 125"/>
                  <a:gd name="T37" fmla="*/ 74 h 130"/>
                  <a:gd name="T38" fmla="*/ 0 w 125"/>
                  <a:gd name="T39" fmla="*/ 74 h 130"/>
                  <a:gd name="T40" fmla="*/ 47 w 125"/>
                  <a:gd name="T41" fmla="*/ 13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5" h="130">
                    <a:moveTo>
                      <a:pt x="47" y="130"/>
                    </a:moveTo>
                    <a:lnTo>
                      <a:pt x="46" y="130"/>
                    </a:lnTo>
                    <a:lnTo>
                      <a:pt x="57" y="120"/>
                    </a:lnTo>
                    <a:lnTo>
                      <a:pt x="71" y="108"/>
                    </a:lnTo>
                    <a:lnTo>
                      <a:pt x="81" y="96"/>
                    </a:lnTo>
                    <a:lnTo>
                      <a:pt x="91" y="85"/>
                    </a:lnTo>
                    <a:lnTo>
                      <a:pt x="102" y="71"/>
                    </a:lnTo>
                    <a:lnTo>
                      <a:pt x="110" y="57"/>
                    </a:lnTo>
                    <a:lnTo>
                      <a:pt x="118" y="44"/>
                    </a:lnTo>
                    <a:lnTo>
                      <a:pt x="125" y="30"/>
                    </a:lnTo>
                    <a:lnTo>
                      <a:pt x="59" y="0"/>
                    </a:lnTo>
                    <a:lnTo>
                      <a:pt x="54" y="10"/>
                    </a:lnTo>
                    <a:lnTo>
                      <a:pt x="49" y="20"/>
                    </a:lnTo>
                    <a:lnTo>
                      <a:pt x="42" y="30"/>
                    </a:lnTo>
                    <a:lnTo>
                      <a:pt x="35" y="39"/>
                    </a:lnTo>
                    <a:lnTo>
                      <a:pt x="27" y="49"/>
                    </a:lnTo>
                    <a:lnTo>
                      <a:pt x="19" y="57"/>
                    </a:lnTo>
                    <a:lnTo>
                      <a:pt x="10" y="66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7" y="13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8" name="Freeform 3328">
                <a:extLst>
                  <a:ext uri="{FF2B5EF4-FFF2-40B4-BE49-F238E27FC236}">
                    <a16:creationId xmlns:a16="http://schemas.microsoft.com/office/drawing/2014/main" id="{23399A77-3274-4792-9E04-9354E6B1F7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8" y="2357"/>
                <a:ext cx="149" cy="124"/>
              </a:xfrm>
              <a:custGeom>
                <a:avLst/>
                <a:gdLst>
                  <a:gd name="T0" fmla="*/ 22 w 149"/>
                  <a:gd name="T1" fmla="*/ 124 h 124"/>
                  <a:gd name="T2" fmla="*/ 22 w 149"/>
                  <a:gd name="T3" fmla="*/ 124 h 124"/>
                  <a:gd name="T4" fmla="*/ 41 w 149"/>
                  <a:gd name="T5" fmla="*/ 119 h 124"/>
                  <a:gd name="T6" fmla="*/ 58 w 149"/>
                  <a:gd name="T7" fmla="*/ 112 h 124"/>
                  <a:gd name="T8" fmla="*/ 75 w 149"/>
                  <a:gd name="T9" fmla="*/ 104 h 124"/>
                  <a:gd name="T10" fmla="*/ 92 w 149"/>
                  <a:gd name="T11" fmla="*/ 95 h 124"/>
                  <a:gd name="T12" fmla="*/ 107 w 149"/>
                  <a:gd name="T13" fmla="*/ 87 h 124"/>
                  <a:gd name="T14" fmla="*/ 122 w 149"/>
                  <a:gd name="T15" fmla="*/ 77 h 124"/>
                  <a:gd name="T16" fmla="*/ 136 w 149"/>
                  <a:gd name="T17" fmla="*/ 66 h 124"/>
                  <a:gd name="T18" fmla="*/ 149 w 149"/>
                  <a:gd name="T19" fmla="*/ 56 h 124"/>
                  <a:gd name="T20" fmla="*/ 102 w 149"/>
                  <a:gd name="T21" fmla="*/ 0 h 124"/>
                  <a:gd name="T22" fmla="*/ 92 w 149"/>
                  <a:gd name="T23" fmla="*/ 9 h 124"/>
                  <a:gd name="T24" fmla="*/ 80 w 149"/>
                  <a:gd name="T25" fmla="*/ 17 h 124"/>
                  <a:gd name="T26" fmla="*/ 68 w 149"/>
                  <a:gd name="T27" fmla="*/ 24 h 124"/>
                  <a:gd name="T28" fmla="*/ 56 w 149"/>
                  <a:gd name="T29" fmla="*/ 31 h 124"/>
                  <a:gd name="T30" fmla="*/ 44 w 149"/>
                  <a:gd name="T31" fmla="*/ 38 h 124"/>
                  <a:gd name="T32" fmla="*/ 31 w 149"/>
                  <a:gd name="T33" fmla="*/ 44 h 124"/>
                  <a:gd name="T34" fmla="*/ 16 w 149"/>
                  <a:gd name="T35" fmla="*/ 49 h 124"/>
                  <a:gd name="T36" fmla="*/ 0 w 149"/>
                  <a:gd name="T37" fmla="*/ 55 h 124"/>
                  <a:gd name="T38" fmla="*/ 0 w 149"/>
                  <a:gd name="T39" fmla="*/ 56 h 124"/>
                  <a:gd name="T40" fmla="*/ 22 w 149"/>
                  <a:gd name="T41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9" h="124">
                    <a:moveTo>
                      <a:pt x="22" y="124"/>
                    </a:moveTo>
                    <a:lnTo>
                      <a:pt x="22" y="124"/>
                    </a:lnTo>
                    <a:lnTo>
                      <a:pt x="41" y="119"/>
                    </a:lnTo>
                    <a:lnTo>
                      <a:pt x="58" y="112"/>
                    </a:lnTo>
                    <a:lnTo>
                      <a:pt x="75" y="104"/>
                    </a:lnTo>
                    <a:lnTo>
                      <a:pt x="92" y="95"/>
                    </a:lnTo>
                    <a:lnTo>
                      <a:pt x="107" y="87"/>
                    </a:lnTo>
                    <a:lnTo>
                      <a:pt x="122" y="77"/>
                    </a:lnTo>
                    <a:lnTo>
                      <a:pt x="136" y="66"/>
                    </a:lnTo>
                    <a:lnTo>
                      <a:pt x="149" y="56"/>
                    </a:lnTo>
                    <a:lnTo>
                      <a:pt x="102" y="0"/>
                    </a:lnTo>
                    <a:lnTo>
                      <a:pt x="92" y="9"/>
                    </a:lnTo>
                    <a:lnTo>
                      <a:pt x="80" y="17"/>
                    </a:lnTo>
                    <a:lnTo>
                      <a:pt x="68" y="24"/>
                    </a:lnTo>
                    <a:lnTo>
                      <a:pt x="56" y="31"/>
                    </a:lnTo>
                    <a:lnTo>
                      <a:pt x="44" y="38"/>
                    </a:lnTo>
                    <a:lnTo>
                      <a:pt x="31" y="44"/>
                    </a:lnTo>
                    <a:lnTo>
                      <a:pt x="16" y="49"/>
                    </a:lnTo>
                    <a:lnTo>
                      <a:pt x="0" y="55"/>
                    </a:lnTo>
                    <a:lnTo>
                      <a:pt x="0" y="56"/>
                    </a:lnTo>
                    <a:lnTo>
                      <a:pt x="22" y="12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09" name="Freeform 3329">
                <a:extLst>
                  <a:ext uri="{FF2B5EF4-FFF2-40B4-BE49-F238E27FC236}">
                    <a16:creationId xmlns:a16="http://schemas.microsoft.com/office/drawing/2014/main" id="{803E1938-EA1D-4714-A296-97755C44C2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8" y="2413"/>
                <a:ext cx="162" cy="93"/>
              </a:xfrm>
              <a:custGeom>
                <a:avLst/>
                <a:gdLst>
                  <a:gd name="T0" fmla="*/ 0 w 162"/>
                  <a:gd name="T1" fmla="*/ 93 h 93"/>
                  <a:gd name="T2" fmla="*/ 0 w 162"/>
                  <a:gd name="T3" fmla="*/ 93 h 93"/>
                  <a:gd name="T4" fmla="*/ 22 w 162"/>
                  <a:gd name="T5" fmla="*/ 92 h 93"/>
                  <a:gd name="T6" fmla="*/ 42 w 162"/>
                  <a:gd name="T7" fmla="*/ 92 h 93"/>
                  <a:gd name="T8" fmla="*/ 64 w 162"/>
                  <a:gd name="T9" fmla="*/ 90 h 93"/>
                  <a:gd name="T10" fmla="*/ 84 w 162"/>
                  <a:gd name="T11" fmla="*/ 87 h 93"/>
                  <a:gd name="T12" fmla="*/ 105 w 162"/>
                  <a:gd name="T13" fmla="*/ 83 h 93"/>
                  <a:gd name="T14" fmla="*/ 125 w 162"/>
                  <a:gd name="T15" fmla="*/ 78 h 93"/>
                  <a:gd name="T16" fmla="*/ 144 w 162"/>
                  <a:gd name="T17" fmla="*/ 75 h 93"/>
                  <a:gd name="T18" fmla="*/ 162 w 162"/>
                  <a:gd name="T19" fmla="*/ 68 h 93"/>
                  <a:gd name="T20" fmla="*/ 140 w 162"/>
                  <a:gd name="T21" fmla="*/ 0 h 93"/>
                  <a:gd name="T22" fmla="*/ 125 w 162"/>
                  <a:gd name="T23" fmla="*/ 4 h 93"/>
                  <a:gd name="T24" fmla="*/ 108 w 162"/>
                  <a:gd name="T25" fmla="*/ 9 h 93"/>
                  <a:gd name="T26" fmla="*/ 91 w 162"/>
                  <a:gd name="T27" fmla="*/ 12 h 93"/>
                  <a:gd name="T28" fmla="*/ 74 w 162"/>
                  <a:gd name="T29" fmla="*/ 14 h 93"/>
                  <a:gd name="T30" fmla="*/ 56 w 162"/>
                  <a:gd name="T31" fmla="*/ 17 h 93"/>
                  <a:gd name="T32" fmla="*/ 37 w 162"/>
                  <a:gd name="T33" fmla="*/ 19 h 93"/>
                  <a:gd name="T34" fmla="*/ 18 w 162"/>
                  <a:gd name="T35" fmla="*/ 21 h 93"/>
                  <a:gd name="T36" fmla="*/ 0 w 162"/>
                  <a:gd name="T37" fmla="*/ 21 h 93"/>
                  <a:gd name="T38" fmla="*/ 0 w 162"/>
                  <a:gd name="T39" fmla="*/ 21 h 93"/>
                  <a:gd name="T40" fmla="*/ 0 w 162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2" h="93">
                    <a:moveTo>
                      <a:pt x="0" y="93"/>
                    </a:moveTo>
                    <a:lnTo>
                      <a:pt x="0" y="93"/>
                    </a:lnTo>
                    <a:lnTo>
                      <a:pt x="22" y="92"/>
                    </a:lnTo>
                    <a:lnTo>
                      <a:pt x="42" y="92"/>
                    </a:lnTo>
                    <a:lnTo>
                      <a:pt x="64" y="90"/>
                    </a:lnTo>
                    <a:lnTo>
                      <a:pt x="84" y="87"/>
                    </a:lnTo>
                    <a:lnTo>
                      <a:pt x="105" y="83"/>
                    </a:lnTo>
                    <a:lnTo>
                      <a:pt x="125" y="78"/>
                    </a:lnTo>
                    <a:lnTo>
                      <a:pt x="144" y="75"/>
                    </a:lnTo>
                    <a:lnTo>
                      <a:pt x="162" y="68"/>
                    </a:lnTo>
                    <a:lnTo>
                      <a:pt x="140" y="0"/>
                    </a:lnTo>
                    <a:lnTo>
                      <a:pt x="125" y="4"/>
                    </a:lnTo>
                    <a:lnTo>
                      <a:pt x="108" y="9"/>
                    </a:lnTo>
                    <a:lnTo>
                      <a:pt x="91" y="12"/>
                    </a:lnTo>
                    <a:lnTo>
                      <a:pt x="74" y="14"/>
                    </a:lnTo>
                    <a:lnTo>
                      <a:pt x="56" y="17"/>
                    </a:lnTo>
                    <a:lnTo>
                      <a:pt x="37" y="19"/>
                    </a:lnTo>
                    <a:lnTo>
                      <a:pt x="18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0" name="Freeform 3330">
                <a:extLst>
                  <a:ext uri="{FF2B5EF4-FFF2-40B4-BE49-F238E27FC236}">
                    <a16:creationId xmlns:a16="http://schemas.microsoft.com/office/drawing/2014/main" id="{4AD8FBDB-9E0C-4940-8CDC-0377CB41F9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0" y="2434"/>
                <a:ext cx="148" cy="72"/>
              </a:xfrm>
              <a:custGeom>
                <a:avLst/>
                <a:gdLst>
                  <a:gd name="T0" fmla="*/ 0 w 148"/>
                  <a:gd name="T1" fmla="*/ 72 h 72"/>
                  <a:gd name="T2" fmla="*/ 0 w 148"/>
                  <a:gd name="T3" fmla="*/ 72 h 72"/>
                  <a:gd name="T4" fmla="*/ 148 w 148"/>
                  <a:gd name="T5" fmla="*/ 72 h 72"/>
                  <a:gd name="T6" fmla="*/ 148 w 148"/>
                  <a:gd name="T7" fmla="*/ 0 h 72"/>
                  <a:gd name="T8" fmla="*/ 0 w 148"/>
                  <a:gd name="T9" fmla="*/ 0 h 72"/>
                  <a:gd name="T10" fmla="*/ 0 w 148"/>
                  <a:gd name="T11" fmla="*/ 0 h 72"/>
                  <a:gd name="T12" fmla="*/ 0 w 148"/>
                  <a:gd name="T13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72">
                    <a:moveTo>
                      <a:pt x="0" y="72"/>
                    </a:moveTo>
                    <a:lnTo>
                      <a:pt x="0" y="72"/>
                    </a:lnTo>
                    <a:lnTo>
                      <a:pt x="148" y="72"/>
                    </a:lnTo>
                    <a:lnTo>
                      <a:pt x="14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1" name="Freeform 3331">
                <a:extLst>
                  <a:ext uri="{FF2B5EF4-FFF2-40B4-BE49-F238E27FC236}">
                    <a16:creationId xmlns:a16="http://schemas.microsoft.com/office/drawing/2014/main" id="{4025F7A7-F3FA-4A0D-9A41-B4DA839B22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2" y="2418"/>
                <a:ext cx="108" cy="88"/>
              </a:xfrm>
              <a:custGeom>
                <a:avLst/>
                <a:gdLst>
                  <a:gd name="T0" fmla="*/ 0 w 108"/>
                  <a:gd name="T1" fmla="*/ 63 h 88"/>
                  <a:gd name="T2" fmla="*/ 2 w 108"/>
                  <a:gd name="T3" fmla="*/ 65 h 88"/>
                  <a:gd name="T4" fmla="*/ 13 w 108"/>
                  <a:gd name="T5" fmla="*/ 70 h 88"/>
                  <a:gd name="T6" fmla="*/ 25 w 108"/>
                  <a:gd name="T7" fmla="*/ 75 h 88"/>
                  <a:gd name="T8" fmla="*/ 37 w 108"/>
                  <a:gd name="T9" fmla="*/ 78 h 88"/>
                  <a:gd name="T10" fmla="*/ 51 w 108"/>
                  <a:gd name="T11" fmla="*/ 82 h 88"/>
                  <a:gd name="T12" fmla="*/ 64 w 108"/>
                  <a:gd name="T13" fmla="*/ 85 h 88"/>
                  <a:gd name="T14" fmla="*/ 78 w 108"/>
                  <a:gd name="T15" fmla="*/ 87 h 88"/>
                  <a:gd name="T16" fmla="*/ 93 w 108"/>
                  <a:gd name="T17" fmla="*/ 87 h 88"/>
                  <a:gd name="T18" fmla="*/ 108 w 108"/>
                  <a:gd name="T19" fmla="*/ 88 h 88"/>
                  <a:gd name="T20" fmla="*/ 108 w 108"/>
                  <a:gd name="T21" fmla="*/ 16 h 88"/>
                  <a:gd name="T22" fmla="*/ 96 w 108"/>
                  <a:gd name="T23" fmla="*/ 16 h 88"/>
                  <a:gd name="T24" fmla="*/ 85 w 108"/>
                  <a:gd name="T25" fmla="*/ 14 h 88"/>
                  <a:gd name="T26" fmla="*/ 74 w 108"/>
                  <a:gd name="T27" fmla="*/ 12 h 88"/>
                  <a:gd name="T28" fmla="*/ 66 w 108"/>
                  <a:gd name="T29" fmla="*/ 11 h 88"/>
                  <a:gd name="T30" fmla="*/ 58 w 108"/>
                  <a:gd name="T31" fmla="*/ 9 h 88"/>
                  <a:gd name="T32" fmla="*/ 49 w 108"/>
                  <a:gd name="T33" fmla="*/ 7 h 88"/>
                  <a:gd name="T34" fmla="*/ 42 w 108"/>
                  <a:gd name="T35" fmla="*/ 4 h 88"/>
                  <a:gd name="T36" fmla="*/ 35 w 108"/>
                  <a:gd name="T37" fmla="*/ 0 h 88"/>
                  <a:gd name="T38" fmla="*/ 37 w 108"/>
                  <a:gd name="T39" fmla="*/ 0 h 88"/>
                  <a:gd name="T40" fmla="*/ 0 w 108"/>
                  <a:gd name="T41" fmla="*/ 63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88">
                    <a:moveTo>
                      <a:pt x="0" y="63"/>
                    </a:moveTo>
                    <a:lnTo>
                      <a:pt x="2" y="65"/>
                    </a:lnTo>
                    <a:lnTo>
                      <a:pt x="13" y="70"/>
                    </a:lnTo>
                    <a:lnTo>
                      <a:pt x="25" y="75"/>
                    </a:lnTo>
                    <a:lnTo>
                      <a:pt x="37" y="78"/>
                    </a:lnTo>
                    <a:lnTo>
                      <a:pt x="51" y="82"/>
                    </a:lnTo>
                    <a:lnTo>
                      <a:pt x="64" y="85"/>
                    </a:lnTo>
                    <a:lnTo>
                      <a:pt x="78" y="87"/>
                    </a:lnTo>
                    <a:lnTo>
                      <a:pt x="93" y="87"/>
                    </a:lnTo>
                    <a:lnTo>
                      <a:pt x="108" y="88"/>
                    </a:lnTo>
                    <a:lnTo>
                      <a:pt x="108" y="16"/>
                    </a:lnTo>
                    <a:lnTo>
                      <a:pt x="96" y="16"/>
                    </a:lnTo>
                    <a:lnTo>
                      <a:pt x="85" y="14"/>
                    </a:lnTo>
                    <a:lnTo>
                      <a:pt x="74" y="12"/>
                    </a:lnTo>
                    <a:lnTo>
                      <a:pt x="66" y="11"/>
                    </a:lnTo>
                    <a:lnTo>
                      <a:pt x="58" y="9"/>
                    </a:lnTo>
                    <a:lnTo>
                      <a:pt x="49" y="7"/>
                    </a:lnTo>
                    <a:lnTo>
                      <a:pt x="42" y="4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2" name="Freeform 3332">
                <a:extLst>
                  <a:ext uri="{FF2B5EF4-FFF2-40B4-BE49-F238E27FC236}">
                    <a16:creationId xmlns:a16="http://schemas.microsoft.com/office/drawing/2014/main" id="{DE61DB4A-84E6-4F6A-8D5C-FD1FF15955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9" y="2386"/>
                <a:ext cx="90" cy="95"/>
              </a:xfrm>
              <a:custGeom>
                <a:avLst/>
                <a:gdLst>
                  <a:gd name="T0" fmla="*/ 0 w 90"/>
                  <a:gd name="T1" fmla="*/ 0 h 95"/>
                  <a:gd name="T2" fmla="*/ 0 w 90"/>
                  <a:gd name="T3" fmla="*/ 0 h 95"/>
                  <a:gd name="T4" fmla="*/ 2 w 90"/>
                  <a:gd name="T5" fmla="*/ 15 h 95"/>
                  <a:gd name="T6" fmla="*/ 4 w 90"/>
                  <a:gd name="T7" fmla="*/ 29 h 95"/>
                  <a:gd name="T8" fmla="*/ 9 w 90"/>
                  <a:gd name="T9" fmla="*/ 43 h 95"/>
                  <a:gd name="T10" fmla="*/ 14 w 90"/>
                  <a:gd name="T11" fmla="*/ 56 h 95"/>
                  <a:gd name="T12" fmla="*/ 22 w 90"/>
                  <a:gd name="T13" fmla="*/ 68 h 95"/>
                  <a:gd name="T14" fmla="*/ 31 w 90"/>
                  <a:gd name="T15" fmla="*/ 78 h 95"/>
                  <a:gd name="T16" fmla="*/ 41 w 90"/>
                  <a:gd name="T17" fmla="*/ 87 h 95"/>
                  <a:gd name="T18" fmla="*/ 53 w 90"/>
                  <a:gd name="T19" fmla="*/ 95 h 95"/>
                  <a:gd name="T20" fmla="*/ 90 w 90"/>
                  <a:gd name="T21" fmla="*/ 32 h 95"/>
                  <a:gd name="T22" fmla="*/ 85 w 90"/>
                  <a:gd name="T23" fmla="*/ 31 h 95"/>
                  <a:gd name="T24" fmla="*/ 83 w 90"/>
                  <a:gd name="T25" fmla="*/ 27 h 95"/>
                  <a:gd name="T26" fmla="*/ 80 w 90"/>
                  <a:gd name="T27" fmla="*/ 24 h 95"/>
                  <a:gd name="T28" fmla="*/ 78 w 90"/>
                  <a:gd name="T29" fmla="*/ 20 h 95"/>
                  <a:gd name="T30" fmla="*/ 77 w 90"/>
                  <a:gd name="T31" fmla="*/ 17 h 95"/>
                  <a:gd name="T32" fmla="*/ 75 w 90"/>
                  <a:gd name="T33" fmla="*/ 12 h 95"/>
                  <a:gd name="T34" fmla="*/ 73 w 90"/>
                  <a:gd name="T35" fmla="*/ 7 h 95"/>
                  <a:gd name="T36" fmla="*/ 73 w 90"/>
                  <a:gd name="T37" fmla="*/ 0 h 95"/>
                  <a:gd name="T38" fmla="*/ 73 w 90"/>
                  <a:gd name="T39" fmla="*/ 0 h 95"/>
                  <a:gd name="T40" fmla="*/ 0 w 90"/>
                  <a:gd name="T41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95">
                    <a:moveTo>
                      <a:pt x="0" y="0"/>
                    </a:moveTo>
                    <a:lnTo>
                      <a:pt x="0" y="0"/>
                    </a:lnTo>
                    <a:lnTo>
                      <a:pt x="2" y="15"/>
                    </a:lnTo>
                    <a:lnTo>
                      <a:pt x="4" y="29"/>
                    </a:lnTo>
                    <a:lnTo>
                      <a:pt x="9" y="43"/>
                    </a:lnTo>
                    <a:lnTo>
                      <a:pt x="14" y="56"/>
                    </a:lnTo>
                    <a:lnTo>
                      <a:pt x="22" y="68"/>
                    </a:lnTo>
                    <a:lnTo>
                      <a:pt x="31" y="78"/>
                    </a:lnTo>
                    <a:lnTo>
                      <a:pt x="41" y="87"/>
                    </a:lnTo>
                    <a:lnTo>
                      <a:pt x="53" y="95"/>
                    </a:lnTo>
                    <a:lnTo>
                      <a:pt x="90" y="32"/>
                    </a:lnTo>
                    <a:lnTo>
                      <a:pt x="85" y="31"/>
                    </a:lnTo>
                    <a:lnTo>
                      <a:pt x="83" y="27"/>
                    </a:lnTo>
                    <a:lnTo>
                      <a:pt x="80" y="24"/>
                    </a:lnTo>
                    <a:lnTo>
                      <a:pt x="78" y="20"/>
                    </a:lnTo>
                    <a:lnTo>
                      <a:pt x="77" y="17"/>
                    </a:lnTo>
                    <a:lnTo>
                      <a:pt x="75" y="12"/>
                    </a:lnTo>
                    <a:lnTo>
                      <a:pt x="73" y="7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3" name="Freeform 3333">
                <a:extLst>
                  <a:ext uri="{FF2B5EF4-FFF2-40B4-BE49-F238E27FC236}">
                    <a16:creationId xmlns:a16="http://schemas.microsoft.com/office/drawing/2014/main" id="{CD96EDE4-24CF-454C-9E7C-4452FF50E1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9" y="2015"/>
                <a:ext cx="73" cy="371"/>
              </a:xfrm>
              <a:custGeom>
                <a:avLst/>
                <a:gdLst>
                  <a:gd name="T0" fmla="*/ 0 w 73"/>
                  <a:gd name="T1" fmla="*/ 0 h 371"/>
                  <a:gd name="T2" fmla="*/ 0 w 73"/>
                  <a:gd name="T3" fmla="*/ 0 h 371"/>
                  <a:gd name="T4" fmla="*/ 0 w 73"/>
                  <a:gd name="T5" fmla="*/ 371 h 371"/>
                  <a:gd name="T6" fmla="*/ 73 w 73"/>
                  <a:gd name="T7" fmla="*/ 371 h 371"/>
                  <a:gd name="T8" fmla="*/ 73 w 73"/>
                  <a:gd name="T9" fmla="*/ 0 h 371"/>
                  <a:gd name="T10" fmla="*/ 73 w 73"/>
                  <a:gd name="T11" fmla="*/ 0 h 371"/>
                  <a:gd name="T12" fmla="*/ 0 w 73"/>
                  <a:gd name="T13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371">
                    <a:moveTo>
                      <a:pt x="0" y="0"/>
                    </a:moveTo>
                    <a:lnTo>
                      <a:pt x="0" y="0"/>
                    </a:lnTo>
                    <a:lnTo>
                      <a:pt x="0" y="371"/>
                    </a:lnTo>
                    <a:lnTo>
                      <a:pt x="73" y="371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4" name="Freeform 3334">
                <a:extLst>
                  <a:ext uri="{FF2B5EF4-FFF2-40B4-BE49-F238E27FC236}">
                    <a16:creationId xmlns:a16="http://schemas.microsoft.com/office/drawing/2014/main" id="{F26948B1-648B-4536-939E-8FE1D101C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99" y="1920"/>
                <a:ext cx="90" cy="95"/>
              </a:xfrm>
              <a:custGeom>
                <a:avLst/>
                <a:gdLst>
                  <a:gd name="T0" fmla="*/ 51 w 90"/>
                  <a:gd name="T1" fmla="*/ 0 h 95"/>
                  <a:gd name="T2" fmla="*/ 50 w 90"/>
                  <a:gd name="T3" fmla="*/ 0 h 95"/>
                  <a:gd name="T4" fmla="*/ 39 w 90"/>
                  <a:gd name="T5" fmla="*/ 9 h 95"/>
                  <a:gd name="T6" fmla="*/ 29 w 90"/>
                  <a:gd name="T7" fmla="*/ 19 h 95"/>
                  <a:gd name="T8" fmla="*/ 21 w 90"/>
                  <a:gd name="T9" fmla="*/ 29 h 95"/>
                  <a:gd name="T10" fmla="*/ 12 w 90"/>
                  <a:gd name="T11" fmla="*/ 41 h 95"/>
                  <a:gd name="T12" fmla="*/ 7 w 90"/>
                  <a:gd name="T13" fmla="*/ 54 h 95"/>
                  <a:gd name="T14" fmla="*/ 4 w 90"/>
                  <a:gd name="T15" fmla="*/ 66 h 95"/>
                  <a:gd name="T16" fmla="*/ 2 w 90"/>
                  <a:gd name="T17" fmla="*/ 80 h 95"/>
                  <a:gd name="T18" fmla="*/ 0 w 90"/>
                  <a:gd name="T19" fmla="*/ 95 h 95"/>
                  <a:gd name="T20" fmla="*/ 73 w 90"/>
                  <a:gd name="T21" fmla="*/ 95 h 95"/>
                  <a:gd name="T22" fmla="*/ 73 w 90"/>
                  <a:gd name="T23" fmla="*/ 88 h 95"/>
                  <a:gd name="T24" fmla="*/ 75 w 90"/>
                  <a:gd name="T25" fmla="*/ 83 h 95"/>
                  <a:gd name="T26" fmla="*/ 77 w 90"/>
                  <a:gd name="T27" fmla="*/ 78 h 95"/>
                  <a:gd name="T28" fmla="*/ 78 w 90"/>
                  <a:gd name="T29" fmla="*/ 75 h 95"/>
                  <a:gd name="T30" fmla="*/ 80 w 90"/>
                  <a:gd name="T31" fmla="*/ 71 h 95"/>
                  <a:gd name="T32" fmla="*/ 82 w 90"/>
                  <a:gd name="T33" fmla="*/ 68 h 95"/>
                  <a:gd name="T34" fmla="*/ 85 w 90"/>
                  <a:gd name="T35" fmla="*/ 65 h 95"/>
                  <a:gd name="T36" fmla="*/ 90 w 90"/>
                  <a:gd name="T37" fmla="*/ 61 h 95"/>
                  <a:gd name="T38" fmla="*/ 90 w 90"/>
                  <a:gd name="T39" fmla="*/ 61 h 95"/>
                  <a:gd name="T40" fmla="*/ 51 w 90"/>
                  <a:gd name="T41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95">
                    <a:moveTo>
                      <a:pt x="51" y="0"/>
                    </a:moveTo>
                    <a:lnTo>
                      <a:pt x="50" y="0"/>
                    </a:lnTo>
                    <a:lnTo>
                      <a:pt x="39" y="9"/>
                    </a:lnTo>
                    <a:lnTo>
                      <a:pt x="29" y="19"/>
                    </a:lnTo>
                    <a:lnTo>
                      <a:pt x="21" y="29"/>
                    </a:lnTo>
                    <a:lnTo>
                      <a:pt x="12" y="41"/>
                    </a:lnTo>
                    <a:lnTo>
                      <a:pt x="7" y="54"/>
                    </a:lnTo>
                    <a:lnTo>
                      <a:pt x="4" y="66"/>
                    </a:lnTo>
                    <a:lnTo>
                      <a:pt x="2" y="80"/>
                    </a:lnTo>
                    <a:lnTo>
                      <a:pt x="0" y="95"/>
                    </a:lnTo>
                    <a:lnTo>
                      <a:pt x="73" y="95"/>
                    </a:lnTo>
                    <a:lnTo>
                      <a:pt x="73" y="88"/>
                    </a:lnTo>
                    <a:lnTo>
                      <a:pt x="75" y="83"/>
                    </a:lnTo>
                    <a:lnTo>
                      <a:pt x="77" y="78"/>
                    </a:lnTo>
                    <a:lnTo>
                      <a:pt x="78" y="75"/>
                    </a:lnTo>
                    <a:lnTo>
                      <a:pt x="80" y="71"/>
                    </a:lnTo>
                    <a:lnTo>
                      <a:pt x="82" y="68"/>
                    </a:lnTo>
                    <a:lnTo>
                      <a:pt x="85" y="65"/>
                    </a:lnTo>
                    <a:lnTo>
                      <a:pt x="90" y="61"/>
                    </a:lnTo>
                    <a:lnTo>
                      <a:pt x="90" y="6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5" name="Freeform 3335">
                <a:extLst>
                  <a:ext uri="{FF2B5EF4-FFF2-40B4-BE49-F238E27FC236}">
                    <a16:creationId xmlns:a16="http://schemas.microsoft.com/office/drawing/2014/main" id="{8C51A067-E4D6-4E64-B17B-75BF52A8A5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0" y="1891"/>
                <a:ext cx="95" cy="90"/>
              </a:xfrm>
              <a:custGeom>
                <a:avLst/>
                <a:gdLst>
                  <a:gd name="T0" fmla="*/ 95 w 95"/>
                  <a:gd name="T1" fmla="*/ 0 h 90"/>
                  <a:gd name="T2" fmla="*/ 95 w 95"/>
                  <a:gd name="T3" fmla="*/ 0 h 90"/>
                  <a:gd name="T4" fmla="*/ 83 w 95"/>
                  <a:gd name="T5" fmla="*/ 2 h 90"/>
                  <a:gd name="T6" fmla="*/ 70 w 95"/>
                  <a:gd name="T7" fmla="*/ 2 h 90"/>
                  <a:gd name="T8" fmla="*/ 58 w 95"/>
                  <a:gd name="T9" fmla="*/ 5 h 90"/>
                  <a:gd name="T10" fmla="*/ 44 w 95"/>
                  <a:gd name="T11" fmla="*/ 9 h 90"/>
                  <a:gd name="T12" fmla="*/ 32 w 95"/>
                  <a:gd name="T13" fmla="*/ 12 h 90"/>
                  <a:gd name="T14" fmla="*/ 22 w 95"/>
                  <a:gd name="T15" fmla="*/ 17 h 90"/>
                  <a:gd name="T16" fmla="*/ 10 w 95"/>
                  <a:gd name="T17" fmla="*/ 22 h 90"/>
                  <a:gd name="T18" fmla="*/ 0 w 95"/>
                  <a:gd name="T19" fmla="*/ 29 h 90"/>
                  <a:gd name="T20" fmla="*/ 39 w 95"/>
                  <a:gd name="T21" fmla="*/ 90 h 90"/>
                  <a:gd name="T22" fmla="*/ 46 w 95"/>
                  <a:gd name="T23" fmla="*/ 87 h 90"/>
                  <a:gd name="T24" fmla="*/ 51 w 95"/>
                  <a:gd name="T25" fmla="*/ 83 h 90"/>
                  <a:gd name="T26" fmla="*/ 58 w 95"/>
                  <a:gd name="T27" fmla="*/ 80 h 90"/>
                  <a:gd name="T28" fmla="*/ 66 w 95"/>
                  <a:gd name="T29" fmla="*/ 78 h 90"/>
                  <a:gd name="T30" fmla="*/ 73 w 95"/>
                  <a:gd name="T31" fmla="*/ 77 h 90"/>
                  <a:gd name="T32" fmla="*/ 80 w 95"/>
                  <a:gd name="T33" fmla="*/ 75 h 90"/>
                  <a:gd name="T34" fmla="*/ 88 w 95"/>
                  <a:gd name="T35" fmla="*/ 73 h 90"/>
                  <a:gd name="T36" fmla="*/ 95 w 95"/>
                  <a:gd name="T37" fmla="*/ 73 h 90"/>
                  <a:gd name="T38" fmla="*/ 95 w 95"/>
                  <a:gd name="T39" fmla="*/ 73 h 90"/>
                  <a:gd name="T40" fmla="*/ 95 w 95"/>
                  <a:gd name="T41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90">
                    <a:moveTo>
                      <a:pt x="95" y="0"/>
                    </a:moveTo>
                    <a:lnTo>
                      <a:pt x="95" y="0"/>
                    </a:lnTo>
                    <a:lnTo>
                      <a:pt x="83" y="2"/>
                    </a:lnTo>
                    <a:lnTo>
                      <a:pt x="70" y="2"/>
                    </a:lnTo>
                    <a:lnTo>
                      <a:pt x="58" y="5"/>
                    </a:lnTo>
                    <a:lnTo>
                      <a:pt x="44" y="9"/>
                    </a:lnTo>
                    <a:lnTo>
                      <a:pt x="32" y="12"/>
                    </a:lnTo>
                    <a:lnTo>
                      <a:pt x="22" y="17"/>
                    </a:lnTo>
                    <a:lnTo>
                      <a:pt x="10" y="22"/>
                    </a:lnTo>
                    <a:lnTo>
                      <a:pt x="0" y="29"/>
                    </a:lnTo>
                    <a:lnTo>
                      <a:pt x="39" y="90"/>
                    </a:lnTo>
                    <a:lnTo>
                      <a:pt x="46" y="87"/>
                    </a:lnTo>
                    <a:lnTo>
                      <a:pt x="51" y="83"/>
                    </a:lnTo>
                    <a:lnTo>
                      <a:pt x="58" y="80"/>
                    </a:lnTo>
                    <a:lnTo>
                      <a:pt x="66" y="78"/>
                    </a:lnTo>
                    <a:lnTo>
                      <a:pt x="73" y="77"/>
                    </a:lnTo>
                    <a:lnTo>
                      <a:pt x="80" y="75"/>
                    </a:lnTo>
                    <a:lnTo>
                      <a:pt x="88" y="73"/>
                    </a:lnTo>
                    <a:lnTo>
                      <a:pt x="95" y="73"/>
                    </a:lnTo>
                    <a:lnTo>
                      <a:pt x="95" y="73"/>
                    </a:lnTo>
                    <a:lnTo>
                      <a:pt x="95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6" name="Freeform 3336">
                <a:extLst>
                  <a:ext uri="{FF2B5EF4-FFF2-40B4-BE49-F238E27FC236}">
                    <a16:creationId xmlns:a16="http://schemas.microsoft.com/office/drawing/2014/main" id="{8A2A0E00-1F75-47CD-A4D4-BB86B43724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6" y="2095"/>
                <a:ext cx="73" cy="244"/>
              </a:xfrm>
              <a:custGeom>
                <a:avLst/>
                <a:gdLst>
                  <a:gd name="T0" fmla="*/ 36 w 73"/>
                  <a:gd name="T1" fmla="*/ 171 h 244"/>
                  <a:gd name="T2" fmla="*/ 73 w 73"/>
                  <a:gd name="T3" fmla="*/ 208 h 244"/>
                  <a:gd name="T4" fmla="*/ 73 w 73"/>
                  <a:gd name="T5" fmla="*/ 0 h 244"/>
                  <a:gd name="T6" fmla="*/ 0 w 73"/>
                  <a:gd name="T7" fmla="*/ 0 h 244"/>
                  <a:gd name="T8" fmla="*/ 0 w 73"/>
                  <a:gd name="T9" fmla="*/ 208 h 244"/>
                  <a:gd name="T10" fmla="*/ 36 w 73"/>
                  <a:gd name="T11" fmla="*/ 244 h 244"/>
                  <a:gd name="T12" fmla="*/ 0 w 73"/>
                  <a:gd name="T13" fmla="*/ 208 h 244"/>
                  <a:gd name="T14" fmla="*/ 0 w 73"/>
                  <a:gd name="T15" fmla="*/ 244 h 244"/>
                  <a:gd name="T16" fmla="*/ 36 w 73"/>
                  <a:gd name="T17" fmla="*/ 244 h 244"/>
                  <a:gd name="T18" fmla="*/ 36 w 73"/>
                  <a:gd name="T19" fmla="*/ 171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" h="244">
                    <a:moveTo>
                      <a:pt x="36" y="171"/>
                    </a:moveTo>
                    <a:lnTo>
                      <a:pt x="73" y="208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208"/>
                    </a:lnTo>
                    <a:lnTo>
                      <a:pt x="36" y="244"/>
                    </a:lnTo>
                    <a:lnTo>
                      <a:pt x="0" y="208"/>
                    </a:lnTo>
                    <a:lnTo>
                      <a:pt x="0" y="244"/>
                    </a:lnTo>
                    <a:lnTo>
                      <a:pt x="36" y="244"/>
                    </a:lnTo>
                    <a:lnTo>
                      <a:pt x="36" y="1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7" name="Freeform 3337">
                <a:extLst>
                  <a:ext uri="{FF2B5EF4-FFF2-40B4-BE49-F238E27FC236}">
                    <a16:creationId xmlns:a16="http://schemas.microsoft.com/office/drawing/2014/main" id="{8948DB33-FA1F-4367-99A7-B287F4C2AD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2" y="2266"/>
                <a:ext cx="36" cy="73"/>
              </a:xfrm>
              <a:custGeom>
                <a:avLst/>
                <a:gdLst>
                  <a:gd name="T0" fmla="*/ 36 w 36"/>
                  <a:gd name="T1" fmla="*/ 0 h 73"/>
                  <a:gd name="T2" fmla="*/ 36 w 36"/>
                  <a:gd name="T3" fmla="*/ 0 h 73"/>
                  <a:gd name="T4" fmla="*/ 0 w 36"/>
                  <a:gd name="T5" fmla="*/ 0 h 73"/>
                  <a:gd name="T6" fmla="*/ 0 w 36"/>
                  <a:gd name="T7" fmla="*/ 73 h 73"/>
                  <a:gd name="T8" fmla="*/ 36 w 36"/>
                  <a:gd name="T9" fmla="*/ 73 h 73"/>
                  <a:gd name="T10" fmla="*/ 36 w 36"/>
                  <a:gd name="T11" fmla="*/ 73 h 73"/>
                  <a:gd name="T12" fmla="*/ 36 w 36"/>
                  <a:gd name="T13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73">
                    <a:moveTo>
                      <a:pt x="36" y="0"/>
                    </a:moveTo>
                    <a:lnTo>
                      <a:pt x="36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36" y="73"/>
                    </a:lnTo>
                    <a:lnTo>
                      <a:pt x="36" y="7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8" name="Freeform 3338">
                <a:extLst>
                  <a:ext uri="{FF2B5EF4-FFF2-40B4-BE49-F238E27FC236}">
                    <a16:creationId xmlns:a16="http://schemas.microsoft.com/office/drawing/2014/main" id="{0712F81E-979F-405F-A1C7-23FE06ECF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2244"/>
                <a:ext cx="138" cy="95"/>
              </a:xfrm>
              <a:custGeom>
                <a:avLst/>
                <a:gdLst>
                  <a:gd name="T0" fmla="*/ 84 w 138"/>
                  <a:gd name="T1" fmla="*/ 0 h 95"/>
                  <a:gd name="T2" fmla="*/ 84 w 138"/>
                  <a:gd name="T3" fmla="*/ 0 h 95"/>
                  <a:gd name="T4" fmla="*/ 79 w 138"/>
                  <a:gd name="T5" fmla="*/ 5 h 95"/>
                  <a:gd name="T6" fmla="*/ 74 w 138"/>
                  <a:gd name="T7" fmla="*/ 8 h 95"/>
                  <a:gd name="T8" fmla="*/ 66 w 138"/>
                  <a:gd name="T9" fmla="*/ 12 h 95"/>
                  <a:gd name="T10" fmla="*/ 57 w 138"/>
                  <a:gd name="T11" fmla="*/ 15 h 95"/>
                  <a:gd name="T12" fmla="*/ 45 w 138"/>
                  <a:gd name="T13" fmla="*/ 18 h 95"/>
                  <a:gd name="T14" fmla="*/ 33 w 138"/>
                  <a:gd name="T15" fmla="*/ 20 h 95"/>
                  <a:gd name="T16" fmla="*/ 18 w 138"/>
                  <a:gd name="T17" fmla="*/ 22 h 95"/>
                  <a:gd name="T18" fmla="*/ 0 w 138"/>
                  <a:gd name="T19" fmla="*/ 22 h 95"/>
                  <a:gd name="T20" fmla="*/ 0 w 138"/>
                  <a:gd name="T21" fmla="*/ 95 h 95"/>
                  <a:gd name="T22" fmla="*/ 22 w 138"/>
                  <a:gd name="T23" fmla="*/ 95 h 95"/>
                  <a:gd name="T24" fmla="*/ 42 w 138"/>
                  <a:gd name="T25" fmla="*/ 93 h 95"/>
                  <a:gd name="T26" fmla="*/ 60 w 138"/>
                  <a:gd name="T27" fmla="*/ 90 h 95"/>
                  <a:gd name="T28" fmla="*/ 77 w 138"/>
                  <a:gd name="T29" fmla="*/ 85 h 95"/>
                  <a:gd name="T30" fmla="*/ 94 w 138"/>
                  <a:gd name="T31" fmla="*/ 79 h 95"/>
                  <a:gd name="T32" fmla="*/ 111 w 138"/>
                  <a:gd name="T33" fmla="*/ 71 h 95"/>
                  <a:gd name="T34" fmla="*/ 125 w 138"/>
                  <a:gd name="T35" fmla="*/ 61 h 95"/>
                  <a:gd name="T36" fmla="*/ 138 w 138"/>
                  <a:gd name="T37" fmla="*/ 49 h 95"/>
                  <a:gd name="T38" fmla="*/ 138 w 138"/>
                  <a:gd name="T39" fmla="*/ 49 h 95"/>
                  <a:gd name="T40" fmla="*/ 84 w 138"/>
                  <a:gd name="T41" fmla="*/ 0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8" h="95">
                    <a:moveTo>
                      <a:pt x="84" y="0"/>
                    </a:moveTo>
                    <a:lnTo>
                      <a:pt x="84" y="0"/>
                    </a:lnTo>
                    <a:lnTo>
                      <a:pt x="79" y="5"/>
                    </a:lnTo>
                    <a:lnTo>
                      <a:pt x="74" y="8"/>
                    </a:lnTo>
                    <a:lnTo>
                      <a:pt x="66" y="12"/>
                    </a:lnTo>
                    <a:lnTo>
                      <a:pt x="57" y="15"/>
                    </a:lnTo>
                    <a:lnTo>
                      <a:pt x="45" y="18"/>
                    </a:lnTo>
                    <a:lnTo>
                      <a:pt x="33" y="20"/>
                    </a:lnTo>
                    <a:lnTo>
                      <a:pt x="18" y="22"/>
                    </a:lnTo>
                    <a:lnTo>
                      <a:pt x="0" y="22"/>
                    </a:lnTo>
                    <a:lnTo>
                      <a:pt x="0" y="95"/>
                    </a:lnTo>
                    <a:lnTo>
                      <a:pt x="22" y="95"/>
                    </a:lnTo>
                    <a:lnTo>
                      <a:pt x="42" y="93"/>
                    </a:lnTo>
                    <a:lnTo>
                      <a:pt x="60" y="90"/>
                    </a:lnTo>
                    <a:lnTo>
                      <a:pt x="77" y="85"/>
                    </a:lnTo>
                    <a:lnTo>
                      <a:pt x="94" y="79"/>
                    </a:lnTo>
                    <a:lnTo>
                      <a:pt x="111" y="71"/>
                    </a:lnTo>
                    <a:lnTo>
                      <a:pt x="125" y="61"/>
                    </a:lnTo>
                    <a:lnTo>
                      <a:pt x="138" y="49"/>
                    </a:lnTo>
                    <a:lnTo>
                      <a:pt x="138" y="49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19" name="Freeform 3339">
                <a:extLst>
                  <a:ext uri="{FF2B5EF4-FFF2-40B4-BE49-F238E27FC236}">
                    <a16:creationId xmlns:a16="http://schemas.microsoft.com/office/drawing/2014/main" id="{218E20C9-5905-4320-B55F-2E895AA0B7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2" y="2200"/>
                <a:ext cx="93" cy="93"/>
              </a:xfrm>
              <a:custGeom>
                <a:avLst/>
                <a:gdLst>
                  <a:gd name="T0" fmla="*/ 21 w 93"/>
                  <a:gd name="T1" fmla="*/ 0 h 93"/>
                  <a:gd name="T2" fmla="*/ 21 w 93"/>
                  <a:gd name="T3" fmla="*/ 0 h 93"/>
                  <a:gd name="T4" fmla="*/ 21 w 93"/>
                  <a:gd name="T5" fmla="*/ 5 h 93"/>
                  <a:gd name="T6" fmla="*/ 21 w 93"/>
                  <a:gd name="T7" fmla="*/ 10 h 93"/>
                  <a:gd name="T8" fmla="*/ 19 w 93"/>
                  <a:gd name="T9" fmla="*/ 15 h 93"/>
                  <a:gd name="T10" fmla="*/ 17 w 93"/>
                  <a:gd name="T11" fmla="*/ 20 h 93"/>
                  <a:gd name="T12" fmla="*/ 14 w 93"/>
                  <a:gd name="T13" fmla="*/ 25 h 93"/>
                  <a:gd name="T14" fmla="*/ 10 w 93"/>
                  <a:gd name="T15" fmla="*/ 32 h 93"/>
                  <a:gd name="T16" fmla="*/ 5 w 93"/>
                  <a:gd name="T17" fmla="*/ 37 h 93"/>
                  <a:gd name="T18" fmla="*/ 0 w 93"/>
                  <a:gd name="T19" fmla="*/ 44 h 93"/>
                  <a:gd name="T20" fmla="*/ 54 w 93"/>
                  <a:gd name="T21" fmla="*/ 93 h 93"/>
                  <a:gd name="T22" fmla="*/ 63 w 93"/>
                  <a:gd name="T23" fmla="*/ 83 h 93"/>
                  <a:gd name="T24" fmla="*/ 71 w 93"/>
                  <a:gd name="T25" fmla="*/ 71 h 93"/>
                  <a:gd name="T26" fmla="*/ 78 w 93"/>
                  <a:gd name="T27" fmla="*/ 61 h 93"/>
                  <a:gd name="T28" fmla="*/ 83 w 93"/>
                  <a:gd name="T29" fmla="*/ 49 h 93"/>
                  <a:gd name="T30" fmla="*/ 88 w 93"/>
                  <a:gd name="T31" fmla="*/ 37 h 93"/>
                  <a:gd name="T32" fmla="*/ 92 w 93"/>
                  <a:gd name="T33" fmla="*/ 25 h 93"/>
                  <a:gd name="T34" fmla="*/ 93 w 93"/>
                  <a:gd name="T35" fmla="*/ 12 h 93"/>
                  <a:gd name="T36" fmla="*/ 93 w 93"/>
                  <a:gd name="T37" fmla="*/ 0 h 93"/>
                  <a:gd name="T38" fmla="*/ 93 w 93"/>
                  <a:gd name="T39" fmla="*/ 0 h 93"/>
                  <a:gd name="T40" fmla="*/ 21 w 93"/>
                  <a:gd name="T41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93">
                    <a:moveTo>
                      <a:pt x="21" y="0"/>
                    </a:moveTo>
                    <a:lnTo>
                      <a:pt x="21" y="0"/>
                    </a:lnTo>
                    <a:lnTo>
                      <a:pt x="21" y="5"/>
                    </a:lnTo>
                    <a:lnTo>
                      <a:pt x="21" y="10"/>
                    </a:lnTo>
                    <a:lnTo>
                      <a:pt x="19" y="15"/>
                    </a:lnTo>
                    <a:lnTo>
                      <a:pt x="17" y="20"/>
                    </a:lnTo>
                    <a:lnTo>
                      <a:pt x="14" y="25"/>
                    </a:lnTo>
                    <a:lnTo>
                      <a:pt x="10" y="32"/>
                    </a:lnTo>
                    <a:lnTo>
                      <a:pt x="5" y="37"/>
                    </a:lnTo>
                    <a:lnTo>
                      <a:pt x="0" y="44"/>
                    </a:lnTo>
                    <a:lnTo>
                      <a:pt x="54" y="93"/>
                    </a:lnTo>
                    <a:lnTo>
                      <a:pt x="63" y="83"/>
                    </a:lnTo>
                    <a:lnTo>
                      <a:pt x="71" y="71"/>
                    </a:lnTo>
                    <a:lnTo>
                      <a:pt x="78" y="61"/>
                    </a:lnTo>
                    <a:lnTo>
                      <a:pt x="83" y="49"/>
                    </a:lnTo>
                    <a:lnTo>
                      <a:pt x="88" y="37"/>
                    </a:lnTo>
                    <a:lnTo>
                      <a:pt x="92" y="25"/>
                    </a:lnTo>
                    <a:lnTo>
                      <a:pt x="93" y="12"/>
                    </a:lnTo>
                    <a:lnTo>
                      <a:pt x="93" y="0"/>
                    </a:lnTo>
                    <a:lnTo>
                      <a:pt x="93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0" name="Freeform 3340">
                <a:extLst>
                  <a:ext uri="{FF2B5EF4-FFF2-40B4-BE49-F238E27FC236}">
                    <a16:creationId xmlns:a16="http://schemas.microsoft.com/office/drawing/2014/main" id="{B07582CF-FD1D-42FC-B24C-1273896136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4" y="2125"/>
                <a:ext cx="81" cy="75"/>
              </a:xfrm>
              <a:custGeom>
                <a:avLst/>
                <a:gdLst>
                  <a:gd name="T0" fmla="*/ 0 w 81"/>
                  <a:gd name="T1" fmla="*/ 43 h 75"/>
                  <a:gd name="T2" fmla="*/ 0 w 81"/>
                  <a:gd name="T3" fmla="*/ 43 h 75"/>
                  <a:gd name="T4" fmla="*/ 2 w 81"/>
                  <a:gd name="T5" fmla="*/ 46 h 75"/>
                  <a:gd name="T6" fmla="*/ 3 w 81"/>
                  <a:gd name="T7" fmla="*/ 49 h 75"/>
                  <a:gd name="T8" fmla="*/ 5 w 81"/>
                  <a:gd name="T9" fmla="*/ 53 h 75"/>
                  <a:gd name="T10" fmla="*/ 7 w 81"/>
                  <a:gd name="T11" fmla="*/ 58 h 75"/>
                  <a:gd name="T12" fmla="*/ 9 w 81"/>
                  <a:gd name="T13" fmla="*/ 61 h 75"/>
                  <a:gd name="T14" fmla="*/ 9 w 81"/>
                  <a:gd name="T15" fmla="*/ 65 h 75"/>
                  <a:gd name="T16" fmla="*/ 9 w 81"/>
                  <a:gd name="T17" fmla="*/ 70 h 75"/>
                  <a:gd name="T18" fmla="*/ 9 w 81"/>
                  <a:gd name="T19" fmla="*/ 75 h 75"/>
                  <a:gd name="T20" fmla="*/ 81 w 81"/>
                  <a:gd name="T21" fmla="*/ 75 h 75"/>
                  <a:gd name="T22" fmla="*/ 81 w 81"/>
                  <a:gd name="T23" fmla="*/ 65 h 75"/>
                  <a:gd name="T24" fmla="*/ 81 w 81"/>
                  <a:gd name="T25" fmla="*/ 54 h 75"/>
                  <a:gd name="T26" fmla="*/ 80 w 81"/>
                  <a:gd name="T27" fmla="*/ 46 h 75"/>
                  <a:gd name="T28" fmla="*/ 76 w 81"/>
                  <a:gd name="T29" fmla="*/ 36 h 75"/>
                  <a:gd name="T30" fmla="*/ 73 w 81"/>
                  <a:gd name="T31" fmla="*/ 27 h 75"/>
                  <a:gd name="T32" fmla="*/ 70 w 81"/>
                  <a:gd name="T33" fmla="*/ 17 h 75"/>
                  <a:gd name="T34" fmla="*/ 64 w 81"/>
                  <a:gd name="T35" fmla="*/ 9 h 75"/>
                  <a:gd name="T36" fmla="*/ 59 w 81"/>
                  <a:gd name="T37" fmla="*/ 0 h 75"/>
                  <a:gd name="T38" fmla="*/ 59 w 81"/>
                  <a:gd name="T39" fmla="*/ 2 h 75"/>
                  <a:gd name="T40" fmla="*/ 0 w 81"/>
                  <a:gd name="T41" fmla="*/ 43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75">
                    <a:moveTo>
                      <a:pt x="0" y="43"/>
                    </a:moveTo>
                    <a:lnTo>
                      <a:pt x="0" y="43"/>
                    </a:lnTo>
                    <a:lnTo>
                      <a:pt x="2" y="46"/>
                    </a:lnTo>
                    <a:lnTo>
                      <a:pt x="3" y="49"/>
                    </a:lnTo>
                    <a:lnTo>
                      <a:pt x="5" y="53"/>
                    </a:lnTo>
                    <a:lnTo>
                      <a:pt x="7" y="58"/>
                    </a:lnTo>
                    <a:lnTo>
                      <a:pt x="9" y="61"/>
                    </a:lnTo>
                    <a:lnTo>
                      <a:pt x="9" y="65"/>
                    </a:lnTo>
                    <a:lnTo>
                      <a:pt x="9" y="70"/>
                    </a:lnTo>
                    <a:lnTo>
                      <a:pt x="9" y="75"/>
                    </a:lnTo>
                    <a:lnTo>
                      <a:pt x="81" y="75"/>
                    </a:lnTo>
                    <a:lnTo>
                      <a:pt x="81" y="65"/>
                    </a:lnTo>
                    <a:lnTo>
                      <a:pt x="81" y="54"/>
                    </a:lnTo>
                    <a:lnTo>
                      <a:pt x="80" y="46"/>
                    </a:lnTo>
                    <a:lnTo>
                      <a:pt x="76" y="36"/>
                    </a:lnTo>
                    <a:lnTo>
                      <a:pt x="73" y="27"/>
                    </a:lnTo>
                    <a:lnTo>
                      <a:pt x="70" y="17"/>
                    </a:lnTo>
                    <a:lnTo>
                      <a:pt x="64" y="9"/>
                    </a:lnTo>
                    <a:lnTo>
                      <a:pt x="59" y="0"/>
                    </a:lnTo>
                    <a:lnTo>
                      <a:pt x="59" y="2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1" name="Freeform 3341">
                <a:extLst>
                  <a:ext uri="{FF2B5EF4-FFF2-40B4-BE49-F238E27FC236}">
                    <a16:creationId xmlns:a16="http://schemas.microsoft.com/office/drawing/2014/main" id="{5477D3F5-7694-4E75-B032-7A0F74C7B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0" y="2076"/>
                <a:ext cx="93" cy="92"/>
              </a:xfrm>
              <a:custGeom>
                <a:avLst/>
                <a:gdLst>
                  <a:gd name="T0" fmla="*/ 0 w 93"/>
                  <a:gd name="T1" fmla="*/ 66 h 92"/>
                  <a:gd name="T2" fmla="*/ 0 w 93"/>
                  <a:gd name="T3" fmla="*/ 66 h 92"/>
                  <a:gd name="T4" fmla="*/ 7 w 93"/>
                  <a:gd name="T5" fmla="*/ 70 h 92"/>
                  <a:gd name="T6" fmla="*/ 12 w 93"/>
                  <a:gd name="T7" fmla="*/ 71 h 92"/>
                  <a:gd name="T8" fmla="*/ 17 w 93"/>
                  <a:gd name="T9" fmla="*/ 75 h 92"/>
                  <a:gd name="T10" fmla="*/ 21 w 93"/>
                  <a:gd name="T11" fmla="*/ 78 h 92"/>
                  <a:gd name="T12" fmla="*/ 24 w 93"/>
                  <a:gd name="T13" fmla="*/ 81 h 92"/>
                  <a:gd name="T14" fmla="*/ 27 w 93"/>
                  <a:gd name="T15" fmla="*/ 85 h 92"/>
                  <a:gd name="T16" fmla="*/ 31 w 93"/>
                  <a:gd name="T17" fmla="*/ 88 h 92"/>
                  <a:gd name="T18" fmla="*/ 34 w 93"/>
                  <a:gd name="T19" fmla="*/ 92 h 92"/>
                  <a:gd name="T20" fmla="*/ 93 w 93"/>
                  <a:gd name="T21" fmla="*/ 51 h 92"/>
                  <a:gd name="T22" fmla="*/ 88 w 93"/>
                  <a:gd name="T23" fmla="*/ 42 h 92"/>
                  <a:gd name="T24" fmla="*/ 81 w 93"/>
                  <a:gd name="T25" fmla="*/ 36 h 92"/>
                  <a:gd name="T26" fmla="*/ 73 w 93"/>
                  <a:gd name="T27" fmla="*/ 27 h 92"/>
                  <a:gd name="T28" fmla="*/ 66 w 93"/>
                  <a:gd name="T29" fmla="*/ 20 h 92"/>
                  <a:gd name="T30" fmla="*/ 58 w 93"/>
                  <a:gd name="T31" fmla="*/ 15 h 92"/>
                  <a:gd name="T32" fmla="*/ 49 w 93"/>
                  <a:gd name="T33" fmla="*/ 10 h 92"/>
                  <a:gd name="T34" fmla="*/ 39 w 93"/>
                  <a:gd name="T35" fmla="*/ 3 h 92"/>
                  <a:gd name="T36" fmla="*/ 31 w 93"/>
                  <a:gd name="T37" fmla="*/ 0 h 92"/>
                  <a:gd name="T38" fmla="*/ 31 w 93"/>
                  <a:gd name="T39" fmla="*/ 0 h 92"/>
                  <a:gd name="T40" fmla="*/ 0 w 93"/>
                  <a:gd name="T41" fmla="*/ 6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92">
                    <a:moveTo>
                      <a:pt x="0" y="66"/>
                    </a:moveTo>
                    <a:lnTo>
                      <a:pt x="0" y="66"/>
                    </a:lnTo>
                    <a:lnTo>
                      <a:pt x="7" y="70"/>
                    </a:lnTo>
                    <a:lnTo>
                      <a:pt x="12" y="71"/>
                    </a:lnTo>
                    <a:lnTo>
                      <a:pt x="17" y="75"/>
                    </a:lnTo>
                    <a:lnTo>
                      <a:pt x="21" y="78"/>
                    </a:lnTo>
                    <a:lnTo>
                      <a:pt x="24" y="81"/>
                    </a:lnTo>
                    <a:lnTo>
                      <a:pt x="27" y="85"/>
                    </a:lnTo>
                    <a:lnTo>
                      <a:pt x="31" y="88"/>
                    </a:lnTo>
                    <a:lnTo>
                      <a:pt x="34" y="92"/>
                    </a:lnTo>
                    <a:lnTo>
                      <a:pt x="93" y="51"/>
                    </a:lnTo>
                    <a:lnTo>
                      <a:pt x="88" y="42"/>
                    </a:lnTo>
                    <a:lnTo>
                      <a:pt x="81" y="36"/>
                    </a:lnTo>
                    <a:lnTo>
                      <a:pt x="73" y="27"/>
                    </a:lnTo>
                    <a:lnTo>
                      <a:pt x="66" y="20"/>
                    </a:lnTo>
                    <a:lnTo>
                      <a:pt x="58" y="15"/>
                    </a:lnTo>
                    <a:lnTo>
                      <a:pt x="49" y="10"/>
                    </a:lnTo>
                    <a:lnTo>
                      <a:pt x="39" y="3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2" name="Freeform 3342">
                <a:extLst>
                  <a:ext uri="{FF2B5EF4-FFF2-40B4-BE49-F238E27FC236}">
                    <a16:creationId xmlns:a16="http://schemas.microsoft.com/office/drawing/2014/main" id="{A2BBD69B-01CF-4F94-91FE-D15DA138EC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8" y="2059"/>
                <a:ext cx="83" cy="83"/>
              </a:xfrm>
              <a:custGeom>
                <a:avLst/>
                <a:gdLst>
                  <a:gd name="T0" fmla="*/ 0 w 83"/>
                  <a:gd name="T1" fmla="*/ 73 h 83"/>
                  <a:gd name="T2" fmla="*/ 0 w 83"/>
                  <a:gd name="T3" fmla="*/ 73 h 83"/>
                  <a:gd name="T4" fmla="*/ 6 w 83"/>
                  <a:gd name="T5" fmla="*/ 73 h 83"/>
                  <a:gd name="T6" fmla="*/ 15 w 83"/>
                  <a:gd name="T7" fmla="*/ 73 h 83"/>
                  <a:gd name="T8" fmla="*/ 22 w 83"/>
                  <a:gd name="T9" fmla="*/ 75 h 83"/>
                  <a:gd name="T10" fmla="*/ 28 w 83"/>
                  <a:gd name="T11" fmla="*/ 75 h 83"/>
                  <a:gd name="T12" fmla="*/ 35 w 83"/>
                  <a:gd name="T13" fmla="*/ 76 h 83"/>
                  <a:gd name="T14" fmla="*/ 42 w 83"/>
                  <a:gd name="T15" fmla="*/ 78 h 83"/>
                  <a:gd name="T16" fmla="*/ 47 w 83"/>
                  <a:gd name="T17" fmla="*/ 81 h 83"/>
                  <a:gd name="T18" fmla="*/ 52 w 83"/>
                  <a:gd name="T19" fmla="*/ 83 h 83"/>
                  <a:gd name="T20" fmla="*/ 83 w 83"/>
                  <a:gd name="T21" fmla="*/ 17 h 83"/>
                  <a:gd name="T22" fmla="*/ 73 w 83"/>
                  <a:gd name="T23" fmla="*/ 12 h 83"/>
                  <a:gd name="T24" fmla="*/ 64 w 83"/>
                  <a:gd name="T25" fmla="*/ 9 h 83"/>
                  <a:gd name="T26" fmla="*/ 54 w 83"/>
                  <a:gd name="T27" fmla="*/ 7 h 83"/>
                  <a:gd name="T28" fmla="*/ 42 w 83"/>
                  <a:gd name="T29" fmla="*/ 3 h 83"/>
                  <a:gd name="T30" fmla="*/ 32 w 83"/>
                  <a:gd name="T31" fmla="*/ 2 h 83"/>
                  <a:gd name="T32" fmla="*/ 22 w 83"/>
                  <a:gd name="T33" fmla="*/ 2 h 83"/>
                  <a:gd name="T34" fmla="*/ 10 w 83"/>
                  <a:gd name="T35" fmla="*/ 0 h 83"/>
                  <a:gd name="T36" fmla="*/ 0 w 83"/>
                  <a:gd name="T37" fmla="*/ 0 h 83"/>
                  <a:gd name="T38" fmla="*/ 0 w 83"/>
                  <a:gd name="T39" fmla="*/ 0 h 83"/>
                  <a:gd name="T40" fmla="*/ 0 w 83"/>
                  <a:gd name="T41" fmla="*/ 7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83">
                    <a:moveTo>
                      <a:pt x="0" y="73"/>
                    </a:moveTo>
                    <a:lnTo>
                      <a:pt x="0" y="73"/>
                    </a:lnTo>
                    <a:lnTo>
                      <a:pt x="6" y="73"/>
                    </a:lnTo>
                    <a:lnTo>
                      <a:pt x="15" y="73"/>
                    </a:lnTo>
                    <a:lnTo>
                      <a:pt x="22" y="75"/>
                    </a:lnTo>
                    <a:lnTo>
                      <a:pt x="28" y="75"/>
                    </a:lnTo>
                    <a:lnTo>
                      <a:pt x="35" y="76"/>
                    </a:lnTo>
                    <a:lnTo>
                      <a:pt x="42" y="78"/>
                    </a:lnTo>
                    <a:lnTo>
                      <a:pt x="47" y="81"/>
                    </a:lnTo>
                    <a:lnTo>
                      <a:pt x="52" y="83"/>
                    </a:lnTo>
                    <a:lnTo>
                      <a:pt x="83" y="17"/>
                    </a:lnTo>
                    <a:lnTo>
                      <a:pt x="73" y="12"/>
                    </a:lnTo>
                    <a:lnTo>
                      <a:pt x="64" y="9"/>
                    </a:lnTo>
                    <a:lnTo>
                      <a:pt x="54" y="7"/>
                    </a:lnTo>
                    <a:lnTo>
                      <a:pt x="42" y="3"/>
                    </a:lnTo>
                    <a:lnTo>
                      <a:pt x="32" y="2"/>
                    </a:lnTo>
                    <a:lnTo>
                      <a:pt x="22" y="2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3" name="Freeform 3343">
                <a:extLst>
                  <a:ext uri="{FF2B5EF4-FFF2-40B4-BE49-F238E27FC236}">
                    <a16:creationId xmlns:a16="http://schemas.microsoft.com/office/drawing/2014/main" id="{81AD6F8D-56D0-45BF-B50D-305B9AE5A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6" y="2059"/>
                <a:ext cx="82" cy="73"/>
              </a:xfrm>
              <a:custGeom>
                <a:avLst/>
                <a:gdLst>
                  <a:gd name="T0" fmla="*/ 73 w 82"/>
                  <a:gd name="T1" fmla="*/ 36 h 73"/>
                  <a:gd name="T2" fmla="*/ 36 w 82"/>
                  <a:gd name="T3" fmla="*/ 73 h 73"/>
                  <a:gd name="T4" fmla="*/ 82 w 82"/>
                  <a:gd name="T5" fmla="*/ 73 h 73"/>
                  <a:gd name="T6" fmla="*/ 82 w 82"/>
                  <a:gd name="T7" fmla="*/ 0 h 73"/>
                  <a:gd name="T8" fmla="*/ 36 w 82"/>
                  <a:gd name="T9" fmla="*/ 0 h 73"/>
                  <a:gd name="T10" fmla="*/ 0 w 82"/>
                  <a:gd name="T11" fmla="*/ 36 h 73"/>
                  <a:gd name="T12" fmla="*/ 36 w 82"/>
                  <a:gd name="T13" fmla="*/ 0 h 73"/>
                  <a:gd name="T14" fmla="*/ 0 w 82"/>
                  <a:gd name="T15" fmla="*/ 0 h 73"/>
                  <a:gd name="T16" fmla="*/ 0 w 82"/>
                  <a:gd name="T17" fmla="*/ 36 h 73"/>
                  <a:gd name="T18" fmla="*/ 73 w 82"/>
                  <a:gd name="T19" fmla="*/ 36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73">
                    <a:moveTo>
                      <a:pt x="73" y="36"/>
                    </a:moveTo>
                    <a:lnTo>
                      <a:pt x="36" y="73"/>
                    </a:lnTo>
                    <a:lnTo>
                      <a:pt x="82" y="73"/>
                    </a:lnTo>
                    <a:lnTo>
                      <a:pt x="82" y="0"/>
                    </a:lnTo>
                    <a:lnTo>
                      <a:pt x="36" y="0"/>
                    </a:lnTo>
                    <a:lnTo>
                      <a:pt x="0" y="36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4" name="Freeform 3344">
                <a:extLst>
                  <a:ext uri="{FF2B5EF4-FFF2-40B4-BE49-F238E27FC236}">
                    <a16:creationId xmlns:a16="http://schemas.microsoft.com/office/drawing/2014/main" id="{5F9FD432-436D-4A49-9CF2-B4BED7E1E2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4" y="2374"/>
                <a:ext cx="73" cy="73"/>
              </a:xfrm>
              <a:custGeom>
                <a:avLst/>
                <a:gdLst>
                  <a:gd name="T0" fmla="*/ 73 w 73"/>
                  <a:gd name="T1" fmla="*/ 49 h 73"/>
                  <a:gd name="T2" fmla="*/ 73 w 73"/>
                  <a:gd name="T3" fmla="*/ 49 h 73"/>
                  <a:gd name="T4" fmla="*/ 71 w 73"/>
                  <a:gd name="T5" fmla="*/ 55 h 73"/>
                  <a:gd name="T6" fmla="*/ 67 w 73"/>
                  <a:gd name="T7" fmla="*/ 63 h 73"/>
                  <a:gd name="T8" fmla="*/ 62 w 73"/>
                  <a:gd name="T9" fmla="*/ 70 h 73"/>
                  <a:gd name="T10" fmla="*/ 57 w 73"/>
                  <a:gd name="T11" fmla="*/ 73 h 73"/>
                  <a:gd name="T12" fmla="*/ 56 w 73"/>
                  <a:gd name="T13" fmla="*/ 73 h 73"/>
                  <a:gd name="T14" fmla="*/ 54 w 73"/>
                  <a:gd name="T15" fmla="*/ 73 h 73"/>
                  <a:gd name="T16" fmla="*/ 57 w 73"/>
                  <a:gd name="T17" fmla="*/ 73 h 73"/>
                  <a:gd name="T18" fmla="*/ 61 w 73"/>
                  <a:gd name="T19" fmla="*/ 73 h 73"/>
                  <a:gd name="T20" fmla="*/ 61 w 73"/>
                  <a:gd name="T21" fmla="*/ 0 h 73"/>
                  <a:gd name="T22" fmla="*/ 52 w 73"/>
                  <a:gd name="T23" fmla="*/ 0 h 73"/>
                  <a:gd name="T24" fmla="*/ 44 w 73"/>
                  <a:gd name="T25" fmla="*/ 2 h 73"/>
                  <a:gd name="T26" fmla="*/ 35 w 73"/>
                  <a:gd name="T27" fmla="*/ 4 h 73"/>
                  <a:gd name="T28" fmla="*/ 25 w 73"/>
                  <a:gd name="T29" fmla="*/ 7 h 73"/>
                  <a:gd name="T30" fmla="*/ 15 w 73"/>
                  <a:gd name="T31" fmla="*/ 14 h 73"/>
                  <a:gd name="T32" fmla="*/ 6 w 73"/>
                  <a:gd name="T33" fmla="*/ 24 h 73"/>
                  <a:gd name="T34" fmla="*/ 0 w 73"/>
                  <a:gd name="T35" fmla="*/ 38 h 73"/>
                  <a:gd name="T36" fmla="*/ 0 w 73"/>
                  <a:gd name="T37" fmla="*/ 49 h 73"/>
                  <a:gd name="T38" fmla="*/ 0 w 73"/>
                  <a:gd name="T39" fmla="*/ 49 h 73"/>
                  <a:gd name="T40" fmla="*/ 73 w 73"/>
                  <a:gd name="T41" fmla="*/ 49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73" y="49"/>
                    </a:moveTo>
                    <a:lnTo>
                      <a:pt x="73" y="49"/>
                    </a:lnTo>
                    <a:lnTo>
                      <a:pt x="71" y="55"/>
                    </a:lnTo>
                    <a:lnTo>
                      <a:pt x="67" y="63"/>
                    </a:lnTo>
                    <a:lnTo>
                      <a:pt x="62" y="70"/>
                    </a:lnTo>
                    <a:lnTo>
                      <a:pt x="57" y="73"/>
                    </a:lnTo>
                    <a:lnTo>
                      <a:pt x="56" y="73"/>
                    </a:lnTo>
                    <a:lnTo>
                      <a:pt x="54" y="73"/>
                    </a:lnTo>
                    <a:lnTo>
                      <a:pt x="57" y="73"/>
                    </a:lnTo>
                    <a:lnTo>
                      <a:pt x="61" y="73"/>
                    </a:lnTo>
                    <a:lnTo>
                      <a:pt x="61" y="0"/>
                    </a:lnTo>
                    <a:lnTo>
                      <a:pt x="52" y="0"/>
                    </a:lnTo>
                    <a:lnTo>
                      <a:pt x="44" y="2"/>
                    </a:lnTo>
                    <a:lnTo>
                      <a:pt x="35" y="4"/>
                    </a:lnTo>
                    <a:lnTo>
                      <a:pt x="25" y="7"/>
                    </a:lnTo>
                    <a:lnTo>
                      <a:pt x="15" y="14"/>
                    </a:lnTo>
                    <a:lnTo>
                      <a:pt x="6" y="24"/>
                    </a:lnTo>
                    <a:lnTo>
                      <a:pt x="0" y="38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73" y="4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5" name="Freeform 3345">
                <a:extLst>
                  <a:ext uri="{FF2B5EF4-FFF2-40B4-BE49-F238E27FC236}">
                    <a16:creationId xmlns:a16="http://schemas.microsoft.com/office/drawing/2014/main" id="{15AF88C3-0B48-49E2-92F6-2DEAAF42C3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4" y="2403"/>
                <a:ext cx="73" cy="61"/>
              </a:xfrm>
              <a:custGeom>
                <a:avLst/>
                <a:gdLst>
                  <a:gd name="T0" fmla="*/ 64 w 73"/>
                  <a:gd name="T1" fmla="*/ 2 h 61"/>
                  <a:gd name="T2" fmla="*/ 61 w 73"/>
                  <a:gd name="T3" fmla="*/ 0 h 61"/>
                  <a:gd name="T4" fmla="*/ 61 w 73"/>
                  <a:gd name="T5" fmla="*/ 0 h 61"/>
                  <a:gd name="T6" fmla="*/ 62 w 73"/>
                  <a:gd name="T7" fmla="*/ 2 h 61"/>
                  <a:gd name="T8" fmla="*/ 66 w 73"/>
                  <a:gd name="T9" fmla="*/ 3 h 61"/>
                  <a:gd name="T10" fmla="*/ 67 w 73"/>
                  <a:gd name="T11" fmla="*/ 7 h 61"/>
                  <a:gd name="T12" fmla="*/ 69 w 73"/>
                  <a:gd name="T13" fmla="*/ 12 h 61"/>
                  <a:gd name="T14" fmla="*/ 71 w 73"/>
                  <a:gd name="T15" fmla="*/ 15 h 61"/>
                  <a:gd name="T16" fmla="*/ 71 w 73"/>
                  <a:gd name="T17" fmla="*/ 19 h 61"/>
                  <a:gd name="T18" fmla="*/ 73 w 73"/>
                  <a:gd name="T19" fmla="*/ 20 h 61"/>
                  <a:gd name="T20" fmla="*/ 0 w 73"/>
                  <a:gd name="T21" fmla="*/ 20 h 61"/>
                  <a:gd name="T22" fmla="*/ 0 w 73"/>
                  <a:gd name="T23" fmla="*/ 26 h 61"/>
                  <a:gd name="T24" fmla="*/ 0 w 73"/>
                  <a:gd name="T25" fmla="*/ 31 h 61"/>
                  <a:gd name="T26" fmla="*/ 1 w 73"/>
                  <a:gd name="T27" fmla="*/ 37 h 61"/>
                  <a:gd name="T28" fmla="*/ 5 w 73"/>
                  <a:gd name="T29" fmla="*/ 44 h 61"/>
                  <a:gd name="T30" fmla="*/ 10 w 73"/>
                  <a:gd name="T31" fmla="*/ 51 h 61"/>
                  <a:gd name="T32" fmla="*/ 15 w 73"/>
                  <a:gd name="T33" fmla="*/ 54 h 61"/>
                  <a:gd name="T34" fmla="*/ 18 w 73"/>
                  <a:gd name="T35" fmla="*/ 58 h 61"/>
                  <a:gd name="T36" fmla="*/ 22 w 73"/>
                  <a:gd name="T37" fmla="*/ 61 h 61"/>
                  <a:gd name="T38" fmla="*/ 18 w 73"/>
                  <a:gd name="T39" fmla="*/ 58 h 61"/>
                  <a:gd name="T40" fmla="*/ 64 w 73"/>
                  <a:gd name="T41" fmla="*/ 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64" y="2"/>
                    </a:moveTo>
                    <a:lnTo>
                      <a:pt x="61" y="0"/>
                    </a:lnTo>
                    <a:lnTo>
                      <a:pt x="61" y="0"/>
                    </a:lnTo>
                    <a:lnTo>
                      <a:pt x="62" y="2"/>
                    </a:lnTo>
                    <a:lnTo>
                      <a:pt x="66" y="3"/>
                    </a:lnTo>
                    <a:lnTo>
                      <a:pt x="67" y="7"/>
                    </a:lnTo>
                    <a:lnTo>
                      <a:pt x="69" y="12"/>
                    </a:lnTo>
                    <a:lnTo>
                      <a:pt x="71" y="15"/>
                    </a:lnTo>
                    <a:lnTo>
                      <a:pt x="71" y="19"/>
                    </a:lnTo>
                    <a:lnTo>
                      <a:pt x="73" y="20"/>
                    </a:lnTo>
                    <a:lnTo>
                      <a:pt x="0" y="20"/>
                    </a:lnTo>
                    <a:lnTo>
                      <a:pt x="0" y="26"/>
                    </a:lnTo>
                    <a:lnTo>
                      <a:pt x="0" y="31"/>
                    </a:lnTo>
                    <a:lnTo>
                      <a:pt x="1" y="37"/>
                    </a:lnTo>
                    <a:lnTo>
                      <a:pt x="5" y="44"/>
                    </a:lnTo>
                    <a:lnTo>
                      <a:pt x="10" y="51"/>
                    </a:lnTo>
                    <a:lnTo>
                      <a:pt x="15" y="54"/>
                    </a:lnTo>
                    <a:lnTo>
                      <a:pt x="18" y="58"/>
                    </a:lnTo>
                    <a:lnTo>
                      <a:pt x="22" y="61"/>
                    </a:lnTo>
                    <a:lnTo>
                      <a:pt x="18" y="58"/>
                    </a:lnTo>
                    <a:lnTo>
                      <a:pt x="64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6" name="Freeform 3346">
                <a:extLst>
                  <a:ext uri="{FF2B5EF4-FFF2-40B4-BE49-F238E27FC236}">
                    <a16:creationId xmlns:a16="http://schemas.microsoft.com/office/drawing/2014/main" id="{662A44A8-1B18-404A-AA5E-3C6CD6458B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2" y="2400"/>
                <a:ext cx="46" cy="74"/>
              </a:xfrm>
              <a:custGeom>
                <a:avLst/>
                <a:gdLst>
                  <a:gd name="T0" fmla="*/ 43 w 46"/>
                  <a:gd name="T1" fmla="*/ 1 h 74"/>
                  <a:gd name="T2" fmla="*/ 43 w 46"/>
                  <a:gd name="T3" fmla="*/ 1 h 74"/>
                  <a:gd name="T4" fmla="*/ 39 w 46"/>
                  <a:gd name="T5" fmla="*/ 1 h 74"/>
                  <a:gd name="T6" fmla="*/ 38 w 46"/>
                  <a:gd name="T7" fmla="*/ 1 h 74"/>
                  <a:gd name="T8" fmla="*/ 38 w 46"/>
                  <a:gd name="T9" fmla="*/ 1 h 74"/>
                  <a:gd name="T10" fmla="*/ 38 w 46"/>
                  <a:gd name="T11" fmla="*/ 0 h 74"/>
                  <a:gd name="T12" fmla="*/ 38 w 46"/>
                  <a:gd name="T13" fmla="*/ 1 h 74"/>
                  <a:gd name="T14" fmla="*/ 41 w 46"/>
                  <a:gd name="T15" fmla="*/ 1 h 74"/>
                  <a:gd name="T16" fmla="*/ 43 w 46"/>
                  <a:gd name="T17" fmla="*/ 3 h 74"/>
                  <a:gd name="T18" fmla="*/ 46 w 46"/>
                  <a:gd name="T19" fmla="*/ 5 h 74"/>
                  <a:gd name="T20" fmla="*/ 0 w 46"/>
                  <a:gd name="T21" fmla="*/ 61 h 74"/>
                  <a:gd name="T22" fmla="*/ 7 w 46"/>
                  <a:gd name="T23" fmla="*/ 66 h 74"/>
                  <a:gd name="T24" fmla="*/ 14 w 46"/>
                  <a:gd name="T25" fmla="*/ 69 h 74"/>
                  <a:gd name="T26" fmla="*/ 19 w 46"/>
                  <a:gd name="T27" fmla="*/ 71 h 74"/>
                  <a:gd name="T28" fmla="*/ 24 w 46"/>
                  <a:gd name="T29" fmla="*/ 73 h 74"/>
                  <a:gd name="T30" fmla="*/ 29 w 46"/>
                  <a:gd name="T31" fmla="*/ 73 h 74"/>
                  <a:gd name="T32" fmla="*/ 34 w 46"/>
                  <a:gd name="T33" fmla="*/ 73 h 74"/>
                  <a:gd name="T34" fmla="*/ 38 w 46"/>
                  <a:gd name="T35" fmla="*/ 74 h 74"/>
                  <a:gd name="T36" fmla="*/ 43 w 46"/>
                  <a:gd name="T37" fmla="*/ 74 h 74"/>
                  <a:gd name="T38" fmla="*/ 43 w 46"/>
                  <a:gd name="T39" fmla="*/ 74 h 74"/>
                  <a:gd name="T40" fmla="*/ 43 w 46"/>
                  <a:gd name="T41" fmla="*/ 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4">
                    <a:moveTo>
                      <a:pt x="43" y="1"/>
                    </a:moveTo>
                    <a:lnTo>
                      <a:pt x="43" y="1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8" y="1"/>
                    </a:lnTo>
                    <a:lnTo>
                      <a:pt x="38" y="0"/>
                    </a:lnTo>
                    <a:lnTo>
                      <a:pt x="38" y="1"/>
                    </a:lnTo>
                    <a:lnTo>
                      <a:pt x="41" y="1"/>
                    </a:lnTo>
                    <a:lnTo>
                      <a:pt x="43" y="3"/>
                    </a:lnTo>
                    <a:lnTo>
                      <a:pt x="46" y="5"/>
                    </a:lnTo>
                    <a:lnTo>
                      <a:pt x="0" y="61"/>
                    </a:lnTo>
                    <a:lnTo>
                      <a:pt x="7" y="66"/>
                    </a:lnTo>
                    <a:lnTo>
                      <a:pt x="14" y="69"/>
                    </a:lnTo>
                    <a:lnTo>
                      <a:pt x="19" y="71"/>
                    </a:lnTo>
                    <a:lnTo>
                      <a:pt x="24" y="73"/>
                    </a:lnTo>
                    <a:lnTo>
                      <a:pt x="29" y="73"/>
                    </a:lnTo>
                    <a:lnTo>
                      <a:pt x="34" y="73"/>
                    </a:lnTo>
                    <a:lnTo>
                      <a:pt x="38" y="74"/>
                    </a:lnTo>
                    <a:lnTo>
                      <a:pt x="43" y="74"/>
                    </a:lnTo>
                    <a:lnTo>
                      <a:pt x="43" y="74"/>
                    </a:lnTo>
                    <a:lnTo>
                      <a:pt x="43" y="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7" name="Freeform 3347">
                <a:extLst>
                  <a:ext uri="{FF2B5EF4-FFF2-40B4-BE49-F238E27FC236}">
                    <a16:creationId xmlns:a16="http://schemas.microsoft.com/office/drawing/2014/main" id="{C3C447FA-21CB-4703-964C-36699B4067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5" y="2401"/>
                <a:ext cx="93" cy="73"/>
              </a:xfrm>
              <a:custGeom>
                <a:avLst/>
                <a:gdLst>
                  <a:gd name="T0" fmla="*/ 93 w 93"/>
                  <a:gd name="T1" fmla="*/ 0 h 73"/>
                  <a:gd name="T2" fmla="*/ 93 w 93"/>
                  <a:gd name="T3" fmla="*/ 0 h 73"/>
                  <a:gd name="T4" fmla="*/ 0 w 93"/>
                  <a:gd name="T5" fmla="*/ 0 h 73"/>
                  <a:gd name="T6" fmla="*/ 0 w 93"/>
                  <a:gd name="T7" fmla="*/ 73 h 73"/>
                  <a:gd name="T8" fmla="*/ 93 w 93"/>
                  <a:gd name="T9" fmla="*/ 73 h 73"/>
                  <a:gd name="T10" fmla="*/ 93 w 93"/>
                  <a:gd name="T11" fmla="*/ 73 h 73"/>
                  <a:gd name="T12" fmla="*/ 93 w 93"/>
                  <a:gd name="T13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73">
                    <a:moveTo>
                      <a:pt x="93" y="0"/>
                    </a:moveTo>
                    <a:lnTo>
                      <a:pt x="93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93" y="73"/>
                    </a:lnTo>
                    <a:lnTo>
                      <a:pt x="93" y="73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8" name="Freeform 3348">
                <a:extLst>
                  <a:ext uri="{FF2B5EF4-FFF2-40B4-BE49-F238E27FC236}">
                    <a16:creationId xmlns:a16="http://schemas.microsoft.com/office/drawing/2014/main" id="{709CA05A-AF19-4A13-B7CB-D88F914786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8" y="2396"/>
                <a:ext cx="74" cy="78"/>
              </a:xfrm>
              <a:custGeom>
                <a:avLst/>
                <a:gdLst>
                  <a:gd name="T0" fmla="*/ 61 w 74"/>
                  <a:gd name="T1" fmla="*/ 0 h 78"/>
                  <a:gd name="T2" fmla="*/ 64 w 74"/>
                  <a:gd name="T3" fmla="*/ 0 h 78"/>
                  <a:gd name="T4" fmla="*/ 56 w 74"/>
                  <a:gd name="T5" fmla="*/ 2 h 78"/>
                  <a:gd name="T6" fmla="*/ 47 w 74"/>
                  <a:gd name="T7" fmla="*/ 2 h 78"/>
                  <a:gd name="T8" fmla="*/ 39 w 74"/>
                  <a:gd name="T9" fmla="*/ 4 h 78"/>
                  <a:gd name="T10" fmla="*/ 30 w 74"/>
                  <a:gd name="T11" fmla="*/ 4 h 78"/>
                  <a:gd name="T12" fmla="*/ 22 w 74"/>
                  <a:gd name="T13" fmla="*/ 4 h 78"/>
                  <a:gd name="T14" fmla="*/ 15 w 74"/>
                  <a:gd name="T15" fmla="*/ 4 h 78"/>
                  <a:gd name="T16" fmla="*/ 7 w 74"/>
                  <a:gd name="T17" fmla="*/ 5 h 78"/>
                  <a:gd name="T18" fmla="*/ 0 w 74"/>
                  <a:gd name="T19" fmla="*/ 5 h 78"/>
                  <a:gd name="T20" fmla="*/ 0 w 74"/>
                  <a:gd name="T21" fmla="*/ 78 h 78"/>
                  <a:gd name="T22" fmla="*/ 8 w 74"/>
                  <a:gd name="T23" fmla="*/ 77 h 78"/>
                  <a:gd name="T24" fmla="*/ 17 w 74"/>
                  <a:gd name="T25" fmla="*/ 77 h 78"/>
                  <a:gd name="T26" fmla="*/ 25 w 74"/>
                  <a:gd name="T27" fmla="*/ 77 h 78"/>
                  <a:gd name="T28" fmla="*/ 35 w 74"/>
                  <a:gd name="T29" fmla="*/ 77 h 78"/>
                  <a:gd name="T30" fmla="*/ 44 w 74"/>
                  <a:gd name="T31" fmla="*/ 75 h 78"/>
                  <a:gd name="T32" fmla="*/ 52 w 74"/>
                  <a:gd name="T33" fmla="*/ 75 h 78"/>
                  <a:gd name="T34" fmla="*/ 63 w 74"/>
                  <a:gd name="T35" fmla="*/ 73 h 78"/>
                  <a:gd name="T36" fmla="*/ 71 w 74"/>
                  <a:gd name="T37" fmla="*/ 73 h 78"/>
                  <a:gd name="T38" fmla="*/ 74 w 74"/>
                  <a:gd name="T39" fmla="*/ 73 h 78"/>
                  <a:gd name="T40" fmla="*/ 61 w 74"/>
                  <a:gd name="T41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4" h="78">
                    <a:moveTo>
                      <a:pt x="61" y="0"/>
                    </a:moveTo>
                    <a:lnTo>
                      <a:pt x="64" y="0"/>
                    </a:lnTo>
                    <a:lnTo>
                      <a:pt x="56" y="2"/>
                    </a:lnTo>
                    <a:lnTo>
                      <a:pt x="47" y="2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2" y="4"/>
                    </a:lnTo>
                    <a:lnTo>
                      <a:pt x="15" y="4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78"/>
                    </a:lnTo>
                    <a:lnTo>
                      <a:pt x="8" y="77"/>
                    </a:lnTo>
                    <a:lnTo>
                      <a:pt x="17" y="77"/>
                    </a:lnTo>
                    <a:lnTo>
                      <a:pt x="25" y="77"/>
                    </a:lnTo>
                    <a:lnTo>
                      <a:pt x="35" y="77"/>
                    </a:lnTo>
                    <a:lnTo>
                      <a:pt x="44" y="75"/>
                    </a:lnTo>
                    <a:lnTo>
                      <a:pt x="52" y="75"/>
                    </a:lnTo>
                    <a:lnTo>
                      <a:pt x="63" y="73"/>
                    </a:lnTo>
                    <a:lnTo>
                      <a:pt x="71" y="73"/>
                    </a:lnTo>
                    <a:lnTo>
                      <a:pt x="74" y="73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29" name="Freeform 3349">
                <a:extLst>
                  <a:ext uri="{FF2B5EF4-FFF2-40B4-BE49-F238E27FC236}">
                    <a16:creationId xmlns:a16="http://schemas.microsoft.com/office/drawing/2014/main" id="{00F34014-41D8-460E-943C-A1E3E4EE94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9" y="2384"/>
                <a:ext cx="76" cy="85"/>
              </a:xfrm>
              <a:custGeom>
                <a:avLst/>
                <a:gdLst>
                  <a:gd name="T0" fmla="*/ 40 w 76"/>
                  <a:gd name="T1" fmla="*/ 4 h 85"/>
                  <a:gd name="T2" fmla="*/ 46 w 76"/>
                  <a:gd name="T3" fmla="*/ 0 h 85"/>
                  <a:gd name="T4" fmla="*/ 42 w 76"/>
                  <a:gd name="T5" fmla="*/ 2 h 85"/>
                  <a:gd name="T6" fmla="*/ 37 w 76"/>
                  <a:gd name="T7" fmla="*/ 4 h 85"/>
                  <a:gd name="T8" fmla="*/ 32 w 76"/>
                  <a:gd name="T9" fmla="*/ 6 h 85"/>
                  <a:gd name="T10" fmla="*/ 27 w 76"/>
                  <a:gd name="T11" fmla="*/ 7 h 85"/>
                  <a:gd name="T12" fmla="*/ 22 w 76"/>
                  <a:gd name="T13" fmla="*/ 9 h 85"/>
                  <a:gd name="T14" fmla="*/ 15 w 76"/>
                  <a:gd name="T15" fmla="*/ 11 h 85"/>
                  <a:gd name="T16" fmla="*/ 8 w 76"/>
                  <a:gd name="T17" fmla="*/ 12 h 85"/>
                  <a:gd name="T18" fmla="*/ 0 w 76"/>
                  <a:gd name="T19" fmla="*/ 12 h 85"/>
                  <a:gd name="T20" fmla="*/ 13 w 76"/>
                  <a:gd name="T21" fmla="*/ 85 h 85"/>
                  <a:gd name="T22" fmla="*/ 22 w 76"/>
                  <a:gd name="T23" fmla="*/ 83 h 85"/>
                  <a:gd name="T24" fmla="*/ 30 w 76"/>
                  <a:gd name="T25" fmla="*/ 80 h 85"/>
                  <a:gd name="T26" fmla="*/ 39 w 76"/>
                  <a:gd name="T27" fmla="*/ 78 h 85"/>
                  <a:gd name="T28" fmla="*/ 47 w 76"/>
                  <a:gd name="T29" fmla="*/ 77 h 85"/>
                  <a:gd name="T30" fmla="*/ 54 w 76"/>
                  <a:gd name="T31" fmla="*/ 75 h 85"/>
                  <a:gd name="T32" fmla="*/ 59 w 76"/>
                  <a:gd name="T33" fmla="*/ 73 h 85"/>
                  <a:gd name="T34" fmla="*/ 66 w 76"/>
                  <a:gd name="T35" fmla="*/ 72 h 85"/>
                  <a:gd name="T36" fmla="*/ 71 w 76"/>
                  <a:gd name="T37" fmla="*/ 68 h 85"/>
                  <a:gd name="T38" fmla="*/ 76 w 76"/>
                  <a:gd name="T39" fmla="*/ 67 h 85"/>
                  <a:gd name="T40" fmla="*/ 40 w 76"/>
                  <a:gd name="T41" fmla="*/ 4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6" h="85">
                    <a:moveTo>
                      <a:pt x="40" y="4"/>
                    </a:moveTo>
                    <a:lnTo>
                      <a:pt x="46" y="0"/>
                    </a:lnTo>
                    <a:lnTo>
                      <a:pt x="42" y="2"/>
                    </a:lnTo>
                    <a:lnTo>
                      <a:pt x="37" y="4"/>
                    </a:lnTo>
                    <a:lnTo>
                      <a:pt x="32" y="6"/>
                    </a:lnTo>
                    <a:lnTo>
                      <a:pt x="27" y="7"/>
                    </a:lnTo>
                    <a:lnTo>
                      <a:pt x="22" y="9"/>
                    </a:lnTo>
                    <a:lnTo>
                      <a:pt x="15" y="11"/>
                    </a:lnTo>
                    <a:lnTo>
                      <a:pt x="8" y="12"/>
                    </a:lnTo>
                    <a:lnTo>
                      <a:pt x="0" y="12"/>
                    </a:lnTo>
                    <a:lnTo>
                      <a:pt x="13" y="85"/>
                    </a:lnTo>
                    <a:lnTo>
                      <a:pt x="22" y="83"/>
                    </a:lnTo>
                    <a:lnTo>
                      <a:pt x="30" y="80"/>
                    </a:lnTo>
                    <a:lnTo>
                      <a:pt x="39" y="78"/>
                    </a:lnTo>
                    <a:lnTo>
                      <a:pt x="47" y="77"/>
                    </a:lnTo>
                    <a:lnTo>
                      <a:pt x="54" y="75"/>
                    </a:lnTo>
                    <a:lnTo>
                      <a:pt x="59" y="73"/>
                    </a:lnTo>
                    <a:lnTo>
                      <a:pt x="66" y="72"/>
                    </a:lnTo>
                    <a:lnTo>
                      <a:pt x="71" y="68"/>
                    </a:lnTo>
                    <a:lnTo>
                      <a:pt x="76" y="67"/>
                    </a:lnTo>
                    <a:lnTo>
                      <a:pt x="40" y="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0" name="Freeform 3350">
                <a:extLst>
                  <a:ext uri="{FF2B5EF4-FFF2-40B4-BE49-F238E27FC236}">
                    <a16:creationId xmlns:a16="http://schemas.microsoft.com/office/drawing/2014/main" id="{8EDC3F6B-020E-4EB5-BA61-DB51C2BC5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4" y="2386"/>
                <a:ext cx="73" cy="65"/>
              </a:xfrm>
              <a:custGeom>
                <a:avLst/>
                <a:gdLst>
                  <a:gd name="T0" fmla="*/ 0 w 73"/>
                  <a:gd name="T1" fmla="*/ 17 h 65"/>
                  <a:gd name="T2" fmla="*/ 0 w 73"/>
                  <a:gd name="T3" fmla="*/ 17 h 65"/>
                  <a:gd name="T4" fmla="*/ 0 w 73"/>
                  <a:gd name="T5" fmla="*/ 12 h 65"/>
                  <a:gd name="T6" fmla="*/ 2 w 73"/>
                  <a:gd name="T7" fmla="*/ 7 h 65"/>
                  <a:gd name="T8" fmla="*/ 5 w 73"/>
                  <a:gd name="T9" fmla="*/ 4 h 65"/>
                  <a:gd name="T10" fmla="*/ 7 w 73"/>
                  <a:gd name="T11" fmla="*/ 2 h 65"/>
                  <a:gd name="T12" fmla="*/ 7 w 73"/>
                  <a:gd name="T13" fmla="*/ 0 h 65"/>
                  <a:gd name="T14" fmla="*/ 7 w 73"/>
                  <a:gd name="T15" fmla="*/ 0 h 65"/>
                  <a:gd name="T16" fmla="*/ 7 w 73"/>
                  <a:gd name="T17" fmla="*/ 0 h 65"/>
                  <a:gd name="T18" fmla="*/ 5 w 73"/>
                  <a:gd name="T19" fmla="*/ 2 h 65"/>
                  <a:gd name="T20" fmla="*/ 41 w 73"/>
                  <a:gd name="T21" fmla="*/ 65 h 65"/>
                  <a:gd name="T22" fmla="*/ 46 w 73"/>
                  <a:gd name="T23" fmla="*/ 61 h 65"/>
                  <a:gd name="T24" fmla="*/ 51 w 73"/>
                  <a:gd name="T25" fmla="*/ 58 h 65"/>
                  <a:gd name="T26" fmla="*/ 55 w 73"/>
                  <a:gd name="T27" fmla="*/ 54 h 65"/>
                  <a:gd name="T28" fmla="*/ 60 w 73"/>
                  <a:gd name="T29" fmla="*/ 49 h 65"/>
                  <a:gd name="T30" fmla="*/ 65 w 73"/>
                  <a:gd name="T31" fmla="*/ 44 h 65"/>
                  <a:gd name="T32" fmla="*/ 70 w 73"/>
                  <a:gd name="T33" fmla="*/ 36 h 65"/>
                  <a:gd name="T34" fmla="*/ 72 w 73"/>
                  <a:gd name="T35" fmla="*/ 27 h 65"/>
                  <a:gd name="T36" fmla="*/ 73 w 73"/>
                  <a:gd name="T37" fmla="*/ 17 h 65"/>
                  <a:gd name="T38" fmla="*/ 73 w 73"/>
                  <a:gd name="T39" fmla="*/ 17 h 65"/>
                  <a:gd name="T40" fmla="*/ 0 w 73"/>
                  <a:gd name="T41" fmla="*/ 17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5">
                    <a:moveTo>
                      <a:pt x="0" y="17"/>
                    </a:moveTo>
                    <a:lnTo>
                      <a:pt x="0" y="17"/>
                    </a:lnTo>
                    <a:lnTo>
                      <a:pt x="0" y="12"/>
                    </a:lnTo>
                    <a:lnTo>
                      <a:pt x="2" y="7"/>
                    </a:lnTo>
                    <a:lnTo>
                      <a:pt x="5" y="4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41" y="65"/>
                    </a:lnTo>
                    <a:lnTo>
                      <a:pt x="46" y="61"/>
                    </a:lnTo>
                    <a:lnTo>
                      <a:pt x="51" y="58"/>
                    </a:lnTo>
                    <a:lnTo>
                      <a:pt x="55" y="54"/>
                    </a:lnTo>
                    <a:lnTo>
                      <a:pt x="60" y="49"/>
                    </a:lnTo>
                    <a:lnTo>
                      <a:pt x="65" y="44"/>
                    </a:lnTo>
                    <a:lnTo>
                      <a:pt x="70" y="36"/>
                    </a:lnTo>
                    <a:lnTo>
                      <a:pt x="72" y="27"/>
                    </a:lnTo>
                    <a:lnTo>
                      <a:pt x="73" y="17"/>
                    </a:lnTo>
                    <a:lnTo>
                      <a:pt x="73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1" name="Freeform 3351">
                <a:extLst>
                  <a:ext uri="{FF2B5EF4-FFF2-40B4-BE49-F238E27FC236}">
                    <a16:creationId xmlns:a16="http://schemas.microsoft.com/office/drawing/2014/main" id="{60762E41-EA62-46B5-9122-77E965404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4" y="2356"/>
                <a:ext cx="73" cy="73"/>
              </a:xfrm>
              <a:custGeom>
                <a:avLst/>
                <a:gdLst>
                  <a:gd name="T0" fmla="*/ 19 w 73"/>
                  <a:gd name="T1" fmla="*/ 73 h 73"/>
                  <a:gd name="T2" fmla="*/ 19 w 73"/>
                  <a:gd name="T3" fmla="*/ 73 h 73"/>
                  <a:gd name="T4" fmla="*/ 21 w 73"/>
                  <a:gd name="T5" fmla="*/ 73 h 73"/>
                  <a:gd name="T6" fmla="*/ 19 w 73"/>
                  <a:gd name="T7" fmla="*/ 73 h 73"/>
                  <a:gd name="T8" fmla="*/ 17 w 73"/>
                  <a:gd name="T9" fmla="*/ 71 h 73"/>
                  <a:gd name="T10" fmla="*/ 12 w 73"/>
                  <a:gd name="T11" fmla="*/ 69 h 73"/>
                  <a:gd name="T12" fmla="*/ 7 w 73"/>
                  <a:gd name="T13" fmla="*/ 64 h 73"/>
                  <a:gd name="T14" fmla="*/ 4 w 73"/>
                  <a:gd name="T15" fmla="*/ 59 h 73"/>
                  <a:gd name="T16" fmla="*/ 0 w 73"/>
                  <a:gd name="T17" fmla="*/ 52 h 73"/>
                  <a:gd name="T18" fmla="*/ 0 w 73"/>
                  <a:gd name="T19" fmla="*/ 47 h 73"/>
                  <a:gd name="T20" fmla="*/ 73 w 73"/>
                  <a:gd name="T21" fmla="*/ 47 h 73"/>
                  <a:gd name="T22" fmla="*/ 72 w 73"/>
                  <a:gd name="T23" fmla="*/ 37 h 73"/>
                  <a:gd name="T24" fmla="*/ 68 w 73"/>
                  <a:gd name="T25" fmla="*/ 25 h 73"/>
                  <a:gd name="T26" fmla="*/ 61 w 73"/>
                  <a:gd name="T27" fmla="*/ 15 h 73"/>
                  <a:gd name="T28" fmla="*/ 53 w 73"/>
                  <a:gd name="T29" fmla="*/ 8 h 73"/>
                  <a:gd name="T30" fmla="*/ 43 w 73"/>
                  <a:gd name="T31" fmla="*/ 3 h 73"/>
                  <a:gd name="T32" fmla="*/ 34 w 73"/>
                  <a:gd name="T33" fmla="*/ 1 h 73"/>
                  <a:gd name="T34" fmla="*/ 27 w 73"/>
                  <a:gd name="T35" fmla="*/ 0 h 73"/>
                  <a:gd name="T36" fmla="*/ 19 w 73"/>
                  <a:gd name="T37" fmla="*/ 0 h 73"/>
                  <a:gd name="T38" fmla="*/ 19 w 73"/>
                  <a:gd name="T39" fmla="*/ 0 h 73"/>
                  <a:gd name="T40" fmla="*/ 19 w 73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19" y="73"/>
                    </a:moveTo>
                    <a:lnTo>
                      <a:pt x="19" y="73"/>
                    </a:lnTo>
                    <a:lnTo>
                      <a:pt x="21" y="73"/>
                    </a:lnTo>
                    <a:lnTo>
                      <a:pt x="19" y="73"/>
                    </a:lnTo>
                    <a:lnTo>
                      <a:pt x="17" y="71"/>
                    </a:lnTo>
                    <a:lnTo>
                      <a:pt x="12" y="69"/>
                    </a:lnTo>
                    <a:lnTo>
                      <a:pt x="7" y="64"/>
                    </a:lnTo>
                    <a:lnTo>
                      <a:pt x="4" y="59"/>
                    </a:lnTo>
                    <a:lnTo>
                      <a:pt x="0" y="52"/>
                    </a:lnTo>
                    <a:lnTo>
                      <a:pt x="0" y="47"/>
                    </a:lnTo>
                    <a:lnTo>
                      <a:pt x="73" y="47"/>
                    </a:lnTo>
                    <a:lnTo>
                      <a:pt x="72" y="37"/>
                    </a:lnTo>
                    <a:lnTo>
                      <a:pt x="68" y="25"/>
                    </a:lnTo>
                    <a:lnTo>
                      <a:pt x="61" y="15"/>
                    </a:lnTo>
                    <a:lnTo>
                      <a:pt x="53" y="8"/>
                    </a:lnTo>
                    <a:lnTo>
                      <a:pt x="43" y="3"/>
                    </a:lnTo>
                    <a:lnTo>
                      <a:pt x="34" y="1"/>
                    </a:lnTo>
                    <a:lnTo>
                      <a:pt x="27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2" name="Freeform 3352">
                <a:extLst>
                  <a:ext uri="{FF2B5EF4-FFF2-40B4-BE49-F238E27FC236}">
                    <a16:creationId xmlns:a16="http://schemas.microsoft.com/office/drawing/2014/main" id="{45441C9F-9C93-43C3-995D-C1A6DEF92B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1" y="2356"/>
                <a:ext cx="32" cy="73"/>
              </a:xfrm>
              <a:custGeom>
                <a:avLst/>
                <a:gdLst>
                  <a:gd name="T0" fmla="*/ 30 w 32"/>
                  <a:gd name="T1" fmla="*/ 71 h 73"/>
                  <a:gd name="T2" fmla="*/ 25 w 32"/>
                  <a:gd name="T3" fmla="*/ 73 h 73"/>
                  <a:gd name="T4" fmla="*/ 27 w 32"/>
                  <a:gd name="T5" fmla="*/ 73 h 73"/>
                  <a:gd name="T6" fmla="*/ 27 w 32"/>
                  <a:gd name="T7" fmla="*/ 73 h 73"/>
                  <a:gd name="T8" fmla="*/ 29 w 32"/>
                  <a:gd name="T9" fmla="*/ 73 h 73"/>
                  <a:gd name="T10" fmla="*/ 29 w 32"/>
                  <a:gd name="T11" fmla="*/ 73 h 73"/>
                  <a:gd name="T12" fmla="*/ 29 w 32"/>
                  <a:gd name="T13" fmla="*/ 73 h 73"/>
                  <a:gd name="T14" fmla="*/ 30 w 32"/>
                  <a:gd name="T15" fmla="*/ 73 h 73"/>
                  <a:gd name="T16" fmla="*/ 30 w 32"/>
                  <a:gd name="T17" fmla="*/ 73 h 73"/>
                  <a:gd name="T18" fmla="*/ 32 w 32"/>
                  <a:gd name="T19" fmla="*/ 73 h 73"/>
                  <a:gd name="T20" fmla="*/ 32 w 32"/>
                  <a:gd name="T21" fmla="*/ 0 h 73"/>
                  <a:gd name="T22" fmla="*/ 29 w 32"/>
                  <a:gd name="T23" fmla="*/ 0 h 73"/>
                  <a:gd name="T24" fmla="*/ 25 w 32"/>
                  <a:gd name="T25" fmla="*/ 0 h 73"/>
                  <a:gd name="T26" fmla="*/ 22 w 32"/>
                  <a:gd name="T27" fmla="*/ 0 h 73"/>
                  <a:gd name="T28" fmla="*/ 18 w 32"/>
                  <a:gd name="T29" fmla="*/ 0 h 73"/>
                  <a:gd name="T30" fmla="*/ 15 w 32"/>
                  <a:gd name="T31" fmla="*/ 1 h 73"/>
                  <a:gd name="T32" fmla="*/ 12 w 32"/>
                  <a:gd name="T33" fmla="*/ 1 h 73"/>
                  <a:gd name="T34" fmla="*/ 8 w 32"/>
                  <a:gd name="T35" fmla="*/ 3 h 73"/>
                  <a:gd name="T36" fmla="*/ 5 w 32"/>
                  <a:gd name="T37" fmla="*/ 3 h 73"/>
                  <a:gd name="T38" fmla="*/ 0 w 32"/>
                  <a:gd name="T39" fmla="*/ 5 h 73"/>
                  <a:gd name="T40" fmla="*/ 30 w 32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73">
                    <a:moveTo>
                      <a:pt x="30" y="71"/>
                    </a:moveTo>
                    <a:lnTo>
                      <a:pt x="25" y="73"/>
                    </a:lnTo>
                    <a:lnTo>
                      <a:pt x="27" y="73"/>
                    </a:lnTo>
                    <a:lnTo>
                      <a:pt x="27" y="73"/>
                    </a:lnTo>
                    <a:lnTo>
                      <a:pt x="29" y="73"/>
                    </a:lnTo>
                    <a:lnTo>
                      <a:pt x="29" y="73"/>
                    </a:lnTo>
                    <a:lnTo>
                      <a:pt x="29" y="73"/>
                    </a:lnTo>
                    <a:lnTo>
                      <a:pt x="30" y="73"/>
                    </a:lnTo>
                    <a:lnTo>
                      <a:pt x="30" y="73"/>
                    </a:lnTo>
                    <a:lnTo>
                      <a:pt x="32" y="7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5" y="1"/>
                    </a:lnTo>
                    <a:lnTo>
                      <a:pt x="12" y="1"/>
                    </a:lnTo>
                    <a:lnTo>
                      <a:pt x="8" y="3"/>
                    </a:lnTo>
                    <a:lnTo>
                      <a:pt x="5" y="3"/>
                    </a:lnTo>
                    <a:lnTo>
                      <a:pt x="0" y="5"/>
                    </a:lnTo>
                    <a:lnTo>
                      <a:pt x="30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3" name="Freeform 3353">
                <a:extLst>
                  <a:ext uri="{FF2B5EF4-FFF2-40B4-BE49-F238E27FC236}">
                    <a16:creationId xmlns:a16="http://schemas.microsoft.com/office/drawing/2014/main" id="{30C124A3-D480-4264-9DF1-B85C513D7A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3" y="2361"/>
                <a:ext cx="98" cy="86"/>
              </a:xfrm>
              <a:custGeom>
                <a:avLst/>
                <a:gdLst>
                  <a:gd name="T0" fmla="*/ 0 w 98"/>
                  <a:gd name="T1" fmla="*/ 86 h 86"/>
                  <a:gd name="T2" fmla="*/ 0 w 98"/>
                  <a:gd name="T3" fmla="*/ 86 h 86"/>
                  <a:gd name="T4" fmla="*/ 12 w 98"/>
                  <a:gd name="T5" fmla="*/ 86 h 86"/>
                  <a:gd name="T6" fmla="*/ 25 w 98"/>
                  <a:gd name="T7" fmla="*/ 84 h 86"/>
                  <a:gd name="T8" fmla="*/ 37 w 98"/>
                  <a:gd name="T9" fmla="*/ 83 h 86"/>
                  <a:gd name="T10" fmla="*/ 49 w 98"/>
                  <a:gd name="T11" fmla="*/ 81 h 86"/>
                  <a:gd name="T12" fmla="*/ 63 w 98"/>
                  <a:gd name="T13" fmla="*/ 79 h 86"/>
                  <a:gd name="T14" fmla="*/ 75 w 98"/>
                  <a:gd name="T15" fmla="*/ 76 h 86"/>
                  <a:gd name="T16" fmla="*/ 86 w 98"/>
                  <a:gd name="T17" fmla="*/ 71 h 86"/>
                  <a:gd name="T18" fmla="*/ 98 w 98"/>
                  <a:gd name="T19" fmla="*/ 66 h 86"/>
                  <a:gd name="T20" fmla="*/ 68 w 98"/>
                  <a:gd name="T21" fmla="*/ 0 h 86"/>
                  <a:gd name="T22" fmla="*/ 61 w 98"/>
                  <a:gd name="T23" fmla="*/ 3 h 86"/>
                  <a:gd name="T24" fmla="*/ 53 w 98"/>
                  <a:gd name="T25" fmla="*/ 7 h 86"/>
                  <a:gd name="T26" fmla="*/ 44 w 98"/>
                  <a:gd name="T27" fmla="*/ 8 h 86"/>
                  <a:gd name="T28" fmla="*/ 36 w 98"/>
                  <a:gd name="T29" fmla="*/ 10 h 86"/>
                  <a:gd name="T30" fmla="*/ 27 w 98"/>
                  <a:gd name="T31" fmla="*/ 12 h 86"/>
                  <a:gd name="T32" fmla="*/ 19 w 98"/>
                  <a:gd name="T33" fmla="*/ 13 h 86"/>
                  <a:gd name="T34" fmla="*/ 9 w 98"/>
                  <a:gd name="T35" fmla="*/ 13 h 86"/>
                  <a:gd name="T36" fmla="*/ 0 w 98"/>
                  <a:gd name="T37" fmla="*/ 13 h 86"/>
                  <a:gd name="T38" fmla="*/ 0 w 98"/>
                  <a:gd name="T39" fmla="*/ 13 h 86"/>
                  <a:gd name="T40" fmla="*/ 0 w 98"/>
                  <a:gd name="T4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8" h="86">
                    <a:moveTo>
                      <a:pt x="0" y="86"/>
                    </a:moveTo>
                    <a:lnTo>
                      <a:pt x="0" y="86"/>
                    </a:lnTo>
                    <a:lnTo>
                      <a:pt x="12" y="86"/>
                    </a:lnTo>
                    <a:lnTo>
                      <a:pt x="25" y="84"/>
                    </a:lnTo>
                    <a:lnTo>
                      <a:pt x="37" y="83"/>
                    </a:lnTo>
                    <a:lnTo>
                      <a:pt x="49" y="81"/>
                    </a:lnTo>
                    <a:lnTo>
                      <a:pt x="63" y="79"/>
                    </a:lnTo>
                    <a:lnTo>
                      <a:pt x="75" y="76"/>
                    </a:lnTo>
                    <a:lnTo>
                      <a:pt x="86" y="71"/>
                    </a:lnTo>
                    <a:lnTo>
                      <a:pt x="98" y="66"/>
                    </a:lnTo>
                    <a:lnTo>
                      <a:pt x="68" y="0"/>
                    </a:lnTo>
                    <a:lnTo>
                      <a:pt x="61" y="3"/>
                    </a:lnTo>
                    <a:lnTo>
                      <a:pt x="53" y="7"/>
                    </a:lnTo>
                    <a:lnTo>
                      <a:pt x="44" y="8"/>
                    </a:lnTo>
                    <a:lnTo>
                      <a:pt x="36" y="10"/>
                    </a:lnTo>
                    <a:lnTo>
                      <a:pt x="27" y="12"/>
                    </a:lnTo>
                    <a:lnTo>
                      <a:pt x="19" y="13"/>
                    </a:lnTo>
                    <a:lnTo>
                      <a:pt x="9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4" name="Freeform 3354">
                <a:extLst>
                  <a:ext uri="{FF2B5EF4-FFF2-40B4-BE49-F238E27FC236}">
                    <a16:creationId xmlns:a16="http://schemas.microsoft.com/office/drawing/2014/main" id="{D3FE8FC5-60B5-4A28-9EF8-0A3321EB0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5" y="2374"/>
                <a:ext cx="108" cy="73"/>
              </a:xfrm>
              <a:custGeom>
                <a:avLst/>
                <a:gdLst>
                  <a:gd name="T0" fmla="*/ 0 w 108"/>
                  <a:gd name="T1" fmla="*/ 73 h 73"/>
                  <a:gd name="T2" fmla="*/ 0 w 108"/>
                  <a:gd name="T3" fmla="*/ 73 h 73"/>
                  <a:gd name="T4" fmla="*/ 108 w 108"/>
                  <a:gd name="T5" fmla="*/ 73 h 73"/>
                  <a:gd name="T6" fmla="*/ 108 w 108"/>
                  <a:gd name="T7" fmla="*/ 0 h 73"/>
                  <a:gd name="T8" fmla="*/ 0 w 108"/>
                  <a:gd name="T9" fmla="*/ 0 h 73"/>
                  <a:gd name="T10" fmla="*/ 0 w 108"/>
                  <a:gd name="T11" fmla="*/ 0 h 73"/>
                  <a:gd name="T12" fmla="*/ 0 w 108"/>
                  <a:gd name="T13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73">
                    <a:moveTo>
                      <a:pt x="0" y="73"/>
                    </a:moveTo>
                    <a:lnTo>
                      <a:pt x="0" y="73"/>
                    </a:lnTo>
                    <a:lnTo>
                      <a:pt x="108" y="73"/>
                    </a:lnTo>
                    <a:lnTo>
                      <a:pt x="10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5" name="Freeform 3355">
                <a:extLst>
                  <a:ext uri="{FF2B5EF4-FFF2-40B4-BE49-F238E27FC236}">
                    <a16:creationId xmlns:a16="http://schemas.microsoft.com/office/drawing/2014/main" id="{41112F80-8411-4F0C-A5BD-740E4DE18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0" y="2027"/>
                <a:ext cx="73" cy="351"/>
              </a:xfrm>
              <a:custGeom>
                <a:avLst/>
                <a:gdLst>
                  <a:gd name="T0" fmla="*/ 73 w 73"/>
                  <a:gd name="T1" fmla="*/ 351 h 351"/>
                  <a:gd name="T2" fmla="*/ 73 w 73"/>
                  <a:gd name="T3" fmla="*/ 351 h 351"/>
                  <a:gd name="T4" fmla="*/ 73 w 73"/>
                  <a:gd name="T5" fmla="*/ 0 h 351"/>
                  <a:gd name="T6" fmla="*/ 0 w 73"/>
                  <a:gd name="T7" fmla="*/ 0 h 351"/>
                  <a:gd name="T8" fmla="*/ 0 w 73"/>
                  <a:gd name="T9" fmla="*/ 351 h 351"/>
                  <a:gd name="T10" fmla="*/ 0 w 73"/>
                  <a:gd name="T11" fmla="*/ 351 h 351"/>
                  <a:gd name="T12" fmla="*/ 73 w 73"/>
                  <a:gd name="T13" fmla="*/ 351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351">
                    <a:moveTo>
                      <a:pt x="73" y="351"/>
                    </a:moveTo>
                    <a:lnTo>
                      <a:pt x="73" y="351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351"/>
                    </a:lnTo>
                    <a:lnTo>
                      <a:pt x="0" y="351"/>
                    </a:lnTo>
                    <a:lnTo>
                      <a:pt x="73" y="35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6" name="Freeform 3356">
                <a:extLst>
                  <a:ext uri="{FF2B5EF4-FFF2-40B4-BE49-F238E27FC236}">
                    <a16:creationId xmlns:a16="http://schemas.microsoft.com/office/drawing/2014/main" id="{00E52534-1802-4BFD-8133-1CA75FA423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0" y="2378"/>
                <a:ext cx="75" cy="73"/>
              </a:xfrm>
              <a:custGeom>
                <a:avLst/>
                <a:gdLst>
                  <a:gd name="T0" fmla="*/ 54 w 75"/>
                  <a:gd name="T1" fmla="*/ 0 h 73"/>
                  <a:gd name="T2" fmla="*/ 54 w 75"/>
                  <a:gd name="T3" fmla="*/ 0 h 73"/>
                  <a:gd name="T4" fmla="*/ 61 w 75"/>
                  <a:gd name="T5" fmla="*/ 0 h 73"/>
                  <a:gd name="T6" fmla="*/ 68 w 75"/>
                  <a:gd name="T7" fmla="*/ 3 h 73"/>
                  <a:gd name="T8" fmla="*/ 71 w 75"/>
                  <a:gd name="T9" fmla="*/ 8 h 73"/>
                  <a:gd name="T10" fmla="*/ 73 w 75"/>
                  <a:gd name="T11" fmla="*/ 12 h 73"/>
                  <a:gd name="T12" fmla="*/ 75 w 75"/>
                  <a:gd name="T13" fmla="*/ 12 h 73"/>
                  <a:gd name="T14" fmla="*/ 73 w 75"/>
                  <a:gd name="T15" fmla="*/ 10 h 73"/>
                  <a:gd name="T16" fmla="*/ 73 w 75"/>
                  <a:gd name="T17" fmla="*/ 6 h 73"/>
                  <a:gd name="T18" fmla="*/ 73 w 75"/>
                  <a:gd name="T19" fmla="*/ 0 h 73"/>
                  <a:gd name="T20" fmla="*/ 0 w 75"/>
                  <a:gd name="T21" fmla="*/ 0 h 73"/>
                  <a:gd name="T22" fmla="*/ 0 w 75"/>
                  <a:gd name="T23" fmla="*/ 12 h 73"/>
                  <a:gd name="T24" fmla="*/ 2 w 75"/>
                  <a:gd name="T25" fmla="*/ 22 h 73"/>
                  <a:gd name="T26" fmla="*/ 5 w 75"/>
                  <a:gd name="T27" fmla="*/ 32 h 73"/>
                  <a:gd name="T28" fmla="*/ 9 w 75"/>
                  <a:gd name="T29" fmla="*/ 44 h 73"/>
                  <a:gd name="T30" fmla="*/ 15 w 75"/>
                  <a:gd name="T31" fmla="*/ 54 h 73"/>
                  <a:gd name="T32" fmla="*/ 27 w 75"/>
                  <a:gd name="T33" fmla="*/ 64 h 73"/>
                  <a:gd name="T34" fmla="*/ 41 w 75"/>
                  <a:gd name="T35" fmla="*/ 71 h 73"/>
                  <a:gd name="T36" fmla="*/ 54 w 75"/>
                  <a:gd name="T37" fmla="*/ 73 h 73"/>
                  <a:gd name="T38" fmla="*/ 54 w 75"/>
                  <a:gd name="T39" fmla="*/ 73 h 73"/>
                  <a:gd name="T40" fmla="*/ 54 w 75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73">
                    <a:moveTo>
                      <a:pt x="54" y="0"/>
                    </a:moveTo>
                    <a:lnTo>
                      <a:pt x="54" y="0"/>
                    </a:lnTo>
                    <a:lnTo>
                      <a:pt x="61" y="0"/>
                    </a:lnTo>
                    <a:lnTo>
                      <a:pt x="68" y="3"/>
                    </a:lnTo>
                    <a:lnTo>
                      <a:pt x="71" y="8"/>
                    </a:lnTo>
                    <a:lnTo>
                      <a:pt x="73" y="12"/>
                    </a:lnTo>
                    <a:lnTo>
                      <a:pt x="75" y="12"/>
                    </a:lnTo>
                    <a:lnTo>
                      <a:pt x="73" y="10"/>
                    </a:lnTo>
                    <a:lnTo>
                      <a:pt x="73" y="6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2" y="22"/>
                    </a:lnTo>
                    <a:lnTo>
                      <a:pt x="5" y="32"/>
                    </a:lnTo>
                    <a:lnTo>
                      <a:pt x="9" y="44"/>
                    </a:lnTo>
                    <a:lnTo>
                      <a:pt x="15" y="54"/>
                    </a:lnTo>
                    <a:lnTo>
                      <a:pt x="27" y="64"/>
                    </a:lnTo>
                    <a:lnTo>
                      <a:pt x="41" y="71"/>
                    </a:lnTo>
                    <a:lnTo>
                      <a:pt x="54" y="73"/>
                    </a:lnTo>
                    <a:lnTo>
                      <a:pt x="54" y="73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7" name="Freeform 3357">
                <a:extLst>
                  <a:ext uri="{FF2B5EF4-FFF2-40B4-BE49-F238E27FC236}">
                    <a16:creationId xmlns:a16="http://schemas.microsoft.com/office/drawing/2014/main" id="{C108FD11-7599-42C8-B1EA-8F1C2A604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3" y="2378"/>
                <a:ext cx="22" cy="73"/>
              </a:xfrm>
              <a:custGeom>
                <a:avLst/>
                <a:gdLst>
                  <a:gd name="T0" fmla="*/ 1 w 22"/>
                  <a:gd name="T1" fmla="*/ 0 h 73"/>
                  <a:gd name="T2" fmla="*/ 0 w 22"/>
                  <a:gd name="T3" fmla="*/ 0 h 73"/>
                  <a:gd name="T4" fmla="*/ 0 w 22"/>
                  <a:gd name="T5" fmla="*/ 0 h 73"/>
                  <a:gd name="T6" fmla="*/ 0 w 22"/>
                  <a:gd name="T7" fmla="*/ 0 h 73"/>
                  <a:gd name="T8" fmla="*/ 1 w 22"/>
                  <a:gd name="T9" fmla="*/ 0 h 73"/>
                  <a:gd name="T10" fmla="*/ 1 w 22"/>
                  <a:gd name="T11" fmla="*/ 0 h 73"/>
                  <a:gd name="T12" fmla="*/ 3 w 22"/>
                  <a:gd name="T13" fmla="*/ 0 h 73"/>
                  <a:gd name="T14" fmla="*/ 3 w 22"/>
                  <a:gd name="T15" fmla="*/ 0 h 73"/>
                  <a:gd name="T16" fmla="*/ 3 w 22"/>
                  <a:gd name="T17" fmla="*/ 0 h 73"/>
                  <a:gd name="T18" fmla="*/ 1 w 22"/>
                  <a:gd name="T19" fmla="*/ 0 h 73"/>
                  <a:gd name="T20" fmla="*/ 1 w 22"/>
                  <a:gd name="T21" fmla="*/ 73 h 73"/>
                  <a:gd name="T22" fmla="*/ 3 w 22"/>
                  <a:gd name="T23" fmla="*/ 73 h 73"/>
                  <a:gd name="T24" fmla="*/ 5 w 22"/>
                  <a:gd name="T25" fmla="*/ 73 h 73"/>
                  <a:gd name="T26" fmla="*/ 6 w 22"/>
                  <a:gd name="T27" fmla="*/ 73 h 73"/>
                  <a:gd name="T28" fmla="*/ 10 w 22"/>
                  <a:gd name="T29" fmla="*/ 73 h 73"/>
                  <a:gd name="T30" fmla="*/ 13 w 22"/>
                  <a:gd name="T31" fmla="*/ 71 h 73"/>
                  <a:gd name="T32" fmla="*/ 17 w 22"/>
                  <a:gd name="T33" fmla="*/ 71 h 73"/>
                  <a:gd name="T34" fmla="*/ 18 w 22"/>
                  <a:gd name="T35" fmla="*/ 71 h 73"/>
                  <a:gd name="T36" fmla="*/ 22 w 22"/>
                  <a:gd name="T37" fmla="*/ 69 h 73"/>
                  <a:gd name="T38" fmla="*/ 20 w 22"/>
                  <a:gd name="T39" fmla="*/ 71 h 73"/>
                  <a:gd name="T40" fmla="*/ 1 w 22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73">
                    <a:moveTo>
                      <a:pt x="1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1" y="73"/>
                    </a:lnTo>
                    <a:lnTo>
                      <a:pt x="3" y="73"/>
                    </a:lnTo>
                    <a:lnTo>
                      <a:pt x="5" y="73"/>
                    </a:lnTo>
                    <a:lnTo>
                      <a:pt x="6" y="73"/>
                    </a:lnTo>
                    <a:lnTo>
                      <a:pt x="10" y="73"/>
                    </a:lnTo>
                    <a:lnTo>
                      <a:pt x="13" y="71"/>
                    </a:lnTo>
                    <a:lnTo>
                      <a:pt x="17" y="71"/>
                    </a:lnTo>
                    <a:lnTo>
                      <a:pt x="18" y="71"/>
                    </a:lnTo>
                    <a:lnTo>
                      <a:pt x="22" y="69"/>
                    </a:lnTo>
                    <a:lnTo>
                      <a:pt x="20" y="7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8" name="Freeform 3358">
                <a:extLst>
                  <a:ext uri="{FF2B5EF4-FFF2-40B4-BE49-F238E27FC236}">
                    <a16:creationId xmlns:a16="http://schemas.microsoft.com/office/drawing/2014/main" id="{295BE481-94E2-4304-B978-6640569A83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7" y="2378"/>
                <a:ext cx="73" cy="71"/>
              </a:xfrm>
              <a:custGeom>
                <a:avLst/>
                <a:gdLst>
                  <a:gd name="T0" fmla="*/ 0 w 73"/>
                  <a:gd name="T1" fmla="*/ 22 h 71"/>
                  <a:gd name="T2" fmla="*/ 0 w 73"/>
                  <a:gd name="T3" fmla="*/ 22 h 71"/>
                  <a:gd name="T4" fmla="*/ 0 w 73"/>
                  <a:gd name="T5" fmla="*/ 20 h 71"/>
                  <a:gd name="T6" fmla="*/ 0 w 73"/>
                  <a:gd name="T7" fmla="*/ 17 h 71"/>
                  <a:gd name="T8" fmla="*/ 2 w 73"/>
                  <a:gd name="T9" fmla="*/ 13 h 71"/>
                  <a:gd name="T10" fmla="*/ 4 w 73"/>
                  <a:gd name="T11" fmla="*/ 10 h 71"/>
                  <a:gd name="T12" fmla="*/ 7 w 73"/>
                  <a:gd name="T13" fmla="*/ 5 h 71"/>
                  <a:gd name="T14" fmla="*/ 12 w 73"/>
                  <a:gd name="T15" fmla="*/ 3 h 71"/>
                  <a:gd name="T16" fmla="*/ 16 w 73"/>
                  <a:gd name="T17" fmla="*/ 0 h 71"/>
                  <a:gd name="T18" fmla="*/ 17 w 73"/>
                  <a:gd name="T19" fmla="*/ 0 h 71"/>
                  <a:gd name="T20" fmla="*/ 36 w 73"/>
                  <a:gd name="T21" fmla="*/ 71 h 71"/>
                  <a:gd name="T22" fmla="*/ 43 w 73"/>
                  <a:gd name="T23" fmla="*/ 67 h 71"/>
                  <a:gd name="T24" fmla="*/ 51 w 73"/>
                  <a:gd name="T25" fmla="*/ 64 h 71"/>
                  <a:gd name="T26" fmla="*/ 58 w 73"/>
                  <a:gd name="T27" fmla="*/ 57 h 71"/>
                  <a:gd name="T28" fmla="*/ 65 w 73"/>
                  <a:gd name="T29" fmla="*/ 51 h 71"/>
                  <a:gd name="T30" fmla="*/ 68 w 73"/>
                  <a:gd name="T31" fmla="*/ 42 h 71"/>
                  <a:gd name="T32" fmla="*/ 71 w 73"/>
                  <a:gd name="T33" fmla="*/ 34 h 71"/>
                  <a:gd name="T34" fmla="*/ 73 w 73"/>
                  <a:gd name="T35" fmla="*/ 27 h 71"/>
                  <a:gd name="T36" fmla="*/ 73 w 73"/>
                  <a:gd name="T37" fmla="*/ 22 h 71"/>
                  <a:gd name="T38" fmla="*/ 73 w 73"/>
                  <a:gd name="T39" fmla="*/ 22 h 71"/>
                  <a:gd name="T40" fmla="*/ 0 w 73"/>
                  <a:gd name="T41" fmla="*/ 2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1">
                    <a:moveTo>
                      <a:pt x="0" y="22"/>
                    </a:moveTo>
                    <a:lnTo>
                      <a:pt x="0" y="22"/>
                    </a:lnTo>
                    <a:lnTo>
                      <a:pt x="0" y="20"/>
                    </a:lnTo>
                    <a:lnTo>
                      <a:pt x="0" y="17"/>
                    </a:lnTo>
                    <a:lnTo>
                      <a:pt x="2" y="13"/>
                    </a:lnTo>
                    <a:lnTo>
                      <a:pt x="4" y="10"/>
                    </a:lnTo>
                    <a:lnTo>
                      <a:pt x="7" y="5"/>
                    </a:lnTo>
                    <a:lnTo>
                      <a:pt x="12" y="3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36" y="71"/>
                    </a:lnTo>
                    <a:lnTo>
                      <a:pt x="43" y="67"/>
                    </a:lnTo>
                    <a:lnTo>
                      <a:pt x="51" y="64"/>
                    </a:lnTo>
                    <a:lnTo>
                      <a:pt x="58" y="57"/>
                    </a:lnTo>
                    <a:lnTo>
                      <a:pt x="65" y="51"/>
                    </a:lnTo>
                    <a:lnTo>
                      <a:pt x="68" y="42"/>
                    </a:lnTo>
                    <a:lnTo>
                      <a:pt x="71" y="34"/>
                    </a:lnTo>
                    <a:lnTo>
                      <a:pt x="73" y="27"/>
                    </a:lnTo>
                    <a:lnTo>
                      <a:pt x="73" y="22"/>
                    </a:lnTo>
                    <a:lnTo>
                      <a:pt x="73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39" name="Freeform 3359">
                <a:extLst>
                  <a:ext uri="{FF2B5EF4-FFF2-40B4-BE49-F238E27FC236}">
                    <a16:creationId xmlns:a16="http://schemas.microsoft.com/office/drawing/2014/main" id="{AB693EFD-50DB-4C8F-A081-67797BCB33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7" y="2376"/>
                <a:ext cx="73" cy="25"/>
              </a:xfrm>
              <a:custGeom>
                <a:avLst/>
                <a:gdLst>
                  <a:gd name="T0" fmla="*/ 0 w 73"/>
                  <a:gd name="T1" fmla="*/ 25 h 25"/>
                  <a:gd name="T2" fmla="*/ 0 w 73"/>
                  <a:gd name="T3" fmla="*/ 24 h 25"/>
                  <a:gd name="T4" fmla="*/ 0 w 73"/>
                  <a:gd name="T5" fmla="*/ 22 h 25"/>
                  <a:gd name="T6" fmla="*/ 0 w 73"/>
                  <a:gd name="T7" fmla="*/ 22 h 25"/>
                  <a:gd name="T8" fmla="*/ 0 w 73"/>
                  <a:gd name="T9" fmla="*/ 22 h 25"/>
                  <a:gd name="T10" fmla="*/ 0 w 73"/>
                  <a:gd name="T11" fmla="*/ 22 h 25"/>
                  <a:gd name="T12" fmla="*/ 0 w 73"/>
                  <a:gd name="T13" fmla="*/ 22 h 25"/>
                  <a:gd name="T14" fmla="*/ 0 w 73"/>
                  <a:gd name="T15" fmla="*/ 22 h 25"/>
                  <a:gd name="T16" fmla="*/ 0 w 73"/>
                  <a:gd name="T17" fmla="*/ 22 h 25"/>
                  <a:gd name="T18" fmla="*/ 0 w 73"/>
                  <a:gd name="T19" fmla="*/ 24 h 25"/>
                  <a:gd name="T20" fmla="*/ 73 w 73"/>
                  <a:gd name="T21" fmla="*/ 24 h 25"/>
                  <a:gd name="T22" fmla="*/ 73 w 73"/>
                  <a:gd name="T23" fmla="*/ 22 h 25"/>
                  <a:gd name="T24" fmla="*/ 73 w 73"/>
                  <a:gd name="T25" fmla="*/ 20 h 25"/>
                  <a:gd name="T26" fmla="*/ 73 w 73"/>
                  <a:gd name="T27" fmla="*/ 19 h 25"/>
                  <a:gd name="T28" fmla="*/ 73 w 73"/>
                  <a:gd name="T29" fmla="*/ 15 h 25"/>
                  <a:gd name="T30" fmla="*/ 71 w 73"/>
                  <a:gd name="T31" fmla="*/ 12 h 25"/>
                  <a:gd name="T32" fmla="*/ 71 w 73"/>
                  <a:gd name="T33" fmla="*/ 8 h 25"/>
                  <a:gd name="T34" fmla="*/ 71 w 73"/>
                  <a:gd name="T35" fmla="*/ 5 h 25"/>
                  <a:gd name="T36" fmla="*/ 70 w 73"/>
                  <a:gd name="T37" fmla="*/ 2 h 25"/>
                  <a:gd name="T38" fmla="*/ 70 w 73"/>
                  <a:gd name="T39" fmla="*/ 0 h 25"/>
                  <a:gd name="T40" fmla="*/ 0 w 73"/>
                  <a:gd name="T41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25">
                    <a:moveTo>
                      <a:pt x="0" y="25"/>
                    </a:moveTo>
                    <a:lnTo>
                      <a:pt x="0" y="24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4"/>
                    </a:lnTo>
                    <a:lnTo>
                      <a:pt x="73" y="24"/>
                    </a:lnTo>
                    <a:lnTo>
                      <a:pt x="73" y="22"/>
                    </a:lnTo>
                    <a:lnTo>
                      <a:pt x="73" y="20"/>
                    </a:lnTo>
                    <a:lnTo>
                      <a:pt x="73" y="19"/>
                    </a:lnTo>
                    <a:lnTo>
                      <a:pt x="73" y="15"/>
                    </a:lnTo>
                    <a:lnTo>
                      <a:pt x="71" y="12"/>
                    </a:lnTo>
                    <a:lnTo>
                      <a:pt x="71" y="8"/>
                    </a:lnTo>
                    <a:lnTo>
                      <a:pt x="71" y="5"/>
                    </a:lnTo>
                    <a:lnTo>
                      <a:pt x="70" y="2"/>
                    </a:lnTo>
                    <a:lnTo>
                      <a:pt x="70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0" name="Freeform 3360">
                <a:extLst>
                  <a:ext uri="{FF2B5EF4-FFF2-40B4-BE49-F238E27FC236}">
                    <a16:creationId xmlns:a16="http://schemas.microsoft.com/office/drawing/2014/main" id="{E7DFD1F8-7E5A-48C5-A3AE-0D11F2DCBA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2" y="2361"/>
                <a:ext cx="75" cy="40"/>
              </a:xfrm>
              <a:custGeom>
                <a:avLst/>
                <a:gdLst>
                  <a:gd name="T0" fmla="*/ 0 w 75"/>
                  <a:gd name="T1" fmla="*/ 0 h 40"/>
                  <a:gd name="T2" fmla="*/ 0 w 75"/>
                  <a:gd name="T3" fmla="*/ 0 h 40"/>
                  <a:gd name="T4" fmla="*/ 0 w 75"/>
                  <a:gd name="T5" fmla="*/ 5 h 40"/>
                  <a:gd name="T6" fmla="*/ 0 w 75"/>
                  <a:gd name="T7" fmla="*/ 10 h 40"/>
                  <a:gd name="T8" fmla="*/ 0 w 75"/>
                  <a:gd name="T9" fmla="*/ 15 h 40"/>
                  <a:gd name="T10" fmla="*/ 2 w 75"/>
                  <a:gd name="T11" fmla="*/ 20 h 40"/>
                  <a:gd name="T12" fmla="*/ 2 w 75"/>
                  <a:gd name="T13" fmla="*/ 25 h 40"/>
                  <a:gd name="T14" fmla="*/ 4 w 75"/>
                  <a:gd name="T15" fmla="*/ 30 h 40"/>
                  <a:gd name="T16" fmla="*/ 4 w 75"/>
                  <a:gd name="T17" fmla="*/ 35 h 40"/>
                  <a:gd name="T18" fmla="*/ 5 w 75"/>
                  <a:gd name="T19" fmla="*/ 40 h 40"/>
                  <a:gd name="T20" fmla="*/ 75 w 75"/>
                  <a:gd name="T21" fmla="*/ 15 h 40"/>
                  <a:gd name="T22" fmla="*/ 75 w 75"/>
                  <a:gd name="T23" fmla="*/ 15 h 40"/>
                  <a:gd name="T24" fmla="*/ 75 w 75"/>
                  <a:gd name="T25" fmla="*/ 13 h 40"/>
                  <a:gd name="T26" fmla="*/ 73 w 75"/>
                  <a:gd name="T27" fmla="*/ 13 h 40"/>
                  <a:gd name="T28" fmla="*/ 73 w 75"/>
                  <a:gd name="T29" fmla="*/ 10 h 40"/>
                  <a:gd name="T30" fmla="*/ 73 w 75"/>
                  <a:gd name="T31" fmla="*/ 8 h 40"/>
                  <a:gd name="T32" fmla="*/ 73 w 75"/>
                  <a:gd name="T33" fmla="*/ 5 h 40"/>
                  <a:gd name="T34" fmla="*/ 73 w 75"/>
                  <a:gd name="T35" fmla="*/ 3 h 40"/>
                  <a:gd name="T36" fmla="*/ 73 w 75"/>
                  <a:gd name="T37" fmla="*/ 0 h 40"/>
                  <a:gd name="T38" fmla="*/ 73 w 75"/>
                  <a:gd name="T39" fmla="*/ 0 h 40"/>
                  <a:gd name="T40" fmla="*/ 0 w 75"/>
                  <a:gd name="T41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40">
                    <a:moveTo>
                      <a:pt x="0" y="0"/>
                    </a:move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2" y="20"/>
                    </a:lnTo>
                    <a:lnTo>
                      <a:pt x="2" y="25"/>
                    </a:lnTo>
                    <a:lnTo>
                      <a:pt x="4" y="30"/>
                    </a:lnTo>
                    <a:lnTo>
                      <a:pt x="4" y="35"/>
                    </a:lnTo>
                    <a:lnTo>
                      <a:pt x="5" y="40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3"/>
                    </a:lnTo>
                    <a:lnTo>
                      <a:pt x="73" y="13"/>
                    </a:lnTo>
                    <a:lnTo>
                      <a:pt x="73" y="10"/>
                    </a:lnTo>
                    <a:lnTo>
                      <a:pt x="73" y="8"/>
                    </a:lnTo>
                    <a:lnTo>
                      <a:pt x="73" y="5"/>
                    </a:lnTo>
                    <a:lnTo>
                      <a:pt x="73" y="3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1" name="Freeform 3361">
                <a:extLst>
                  <a:ext uri="{FF2B5EF4-FFF2-40B4-BE49-F238E27FC236}">
                    <a16:creationId xmlns:a16="http://schemas.microsoft.com/office/drawing/2014/main" id="{4E9F9127-D150-4D40-8F4C-43A7812BE1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2" y="2029"/>
                <a:ext cx="73" cy="332"/>
              </a:xfrm>
              <a:custGeom>
                <a:avLst/>
                <a:gdLst>
                  <a:gd name="T0" fmla="*/ 0 w 73"/>
                  <a:gd name="T1" fmla="*/ 0 h 332"/>
                  <a:gd name="T2" fmla="*/ 0 w 73"/>
                  <a:gd name="T3" fmla="*/ 0 h 332"/>
                  <a:gd name="T4" fmla="*/ 0 w 73"/>
                  <a:gd name="T5" fmla="*/ 332 h 332"/>
                  <a:gd name="T6" fmla="*/ 73 w 73"/>
                  <a:gd name="T7" fmla="*/ 332 h 332"/>
                  <a:gd name="T8" fmla="*/ 73 w 73"/>
                  <a:gd name="T9" fmla="*/ 0 h 332"/>
                  <a:gd name="T10" fmla="*/ 73 w 73"/>
                  <a:gd name="T11" fmla="*/ 0 h 332"/>
                  <a:gd name="T12" fmla="*/ 0 w 73"/>
                  <a:gd name="T13" fmla="*/ 0 h 3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3" h="332">
                    <a:moveTo>
                      <a:pt x="0" y="0"/>
                    </a:moveTo>
                    <a:lnTo>
                      <a:pt x="0" y="0"/>
                    </a:lnTo>
                    <a:lnTo>
                      <a:pt x="0" y="332"/>
                    </a:lnTo>
                    <a:lnTo>
                      <a:pt x="73" y="332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2" name="Freeform 3362">
                <a:extLst>
                  <a:ext uri="{FF2B5EF4-FFF2-40B4-BE49-F238E27FC236}">
                    <a16:creationId xmlns:a16="http://schemas.microsoft.com/office/drawing/2014/main" id="{5A4CECE4-28CA-4DB7-BD06-4921F8E41E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2" y="1971"/>
                <a:ext cx="73" cy="73"/>
              </a:xfrm>
              <a:custGeom>
                <a:avLst/>
                <a:gdLst>
                  <a:gd name="T0" fmla="*/ 22 w 73"/>
                  <a:gd name="T1" fmla="*/ 73 h 73"/>
                  <a:gd name="T2" fmla="*/ 22 w 73"/>
                  <a:gd name="T3" fmla="*/ 73 h 73"/>
                  <a:gd name="T4" fmla="*/ 19 w 73"/>
                  <a:gd name="T5" fmla="*/ 73 h 73"/>
                  <a:gd name="T6" fmla="*/ 12 w 73"/>
                  <a:gd name="T7" fmla="*/ 71 h 73"/>
                  <a:gd name="T8" fmla="*/ 7 w 73"/>
                  <a:gd name="T9" fmla="*/ 68 h 73"/>
                  <a:gd name="T10" fmla="*/ 4 w 73"/>
                  <a:gd name="T11" fmla="*/ 63 h 73"/>
                  <a:gd name="T12" fmla="*/ 0 w 73"/>
                  <a:gd name="T13" fmla="*/ 59 h 73"/>
                  <a:gd name="T14" fmla="*/ 0 w 73"/>
                  <a:gd name="T15" fmla="*/ 58 h 73"/>
                  <a:gd name="T16" fmla="*/ 0 w 73"/>
                  <a:gd name="T17" fmla="*/ 56 h 73"/>
                  <a:gd name="T18" fmla="*/ 0 w 73"/>
                  <a:gd name="T19" fmla="*/ 58 h 73"/>
                  <a:gd name="T20" fmla="*/ 73 w 73"/>
                  <a:gd name="T21" fmla="*/ 58 h 73"/>
                  <a:gd name="T22" fmla="*/ 73 w 73"/>
                  <a:gd name="T23" fmla="*/ 49 h 73"/>
                  <a:gd name="T24" fmla="*/ 71 w 73"/>
                  <a:gd name="T25" fmla="*/ 41 h 73"/>
                  <a:gd name="T26" fmla="*/ 68 w 73"/>
                  <a:gd name="T27" fmla="*/ 30 h 73"/>
                  <a:gd name="T28" fmla="*/ 63 w 73"/>
                  <a:gd name="T29" fmla="*/ 22 h 73"/>
                  <a:gd name="T30" fmla="*/ 54 w 73"/>
                  <a:gd name="T31" fmla="*/ 14 h 73"/>
                  <a:gd name="T32" fmla="*/ 44 w 73"/>
                  <a:gd name="T33" fmla="*/ 5 h 73"/>
                  <a:gd name="T34" fmla="*/ 34 w 73"/>
                  <a:gd name="T35" fmla="*/ 2 h 73"/>
                  <a:gd name="T36" fmla="*/ 22 w 73"/>
                  <a:gd name="T37" fmla="*/ 0 h 73"/>
                  <a:gd name="T38" fmla="*/ 22 w 73"/>
                  <a:gd name="T39" fmla="*/ 0 h 73"/>
                  <a:gd name="T40" fmla="*/ 22 w 73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22" y="73"/>
                    </a:moveTo>
                    <a:lnTo>
                      <a:pt x="22" y="73"/>
                    </a:lnTo>
                    <a:lnTo>
                      <a:pt x="19" y="73"/>
                    </a:lnTo>
                    <a:lnTo>
                      <a:pt x="12" y="71"/>
                    </a:lnTo>
                    <a:lnTo>
                      <a:pt x="7" y="68"/>
                    </a:lnTo>
                    <a:lnTo>
                      <a:pt x="4" y="63"/>
                    </a:lnTo>
                    <a:lnTo>
                      <a:pt x="0" y="59"/>
                    </a:lnTo>
                    <a:lnTo>
                      <a:pt x="0" y="58"/>
                    </a:lnTo>
                    <a:lnTo>
                      <a:pt x="0" y="56"/>
                    </a:lnTo>
                    <a:lnTo>
                      <a:pt x="0" y="58"/>
                    </a:lnTo>
                    <a:lnTo>
                      <a:pt x="73" y="58"/>
                    </a:lnTo>
                    <a:lnTo>
                      <a:pt x="73" y="49"/>
                    </a:lnTo>
                    <a:lnTo>
                      <a:pt x="71" y="41"/>
                    </a:lnTo>
                    <a:lnTo>
                      <a:pt x="68" y="30"/>
                    </a:lnTo>
                    <a:lnTo>
                      <a:pt x="63" y="22"/>
                    </a:lnTo>
                    <a:lnTo>
                      <a:pt x="54" y="14"/>
                    </a:lnTo>
                    <a:lnTo>
                      <a:pt x="44" y="5"/>
                    </a:lnTo>
                    <a:lnTo>
                      <a:pt x="34" y="2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3" name="Freeform 3363">
                <a:extLst>
                  <a:ext uri="{FF2B5EF4-FFF2-40B4-BE49-F238E27FC236}">
                    <a16:creationId xmlns:a16="http://schemas.microsoft.com/office/drawing/2014/main" id="{0C141BDB-01D2-4D7C-8370-AE08488427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40" y="1971"/>
                <a:ext cx="73" cy="73"/>
              </a:xfrm>
              <a:custGeom>
                <a:avLst/>
                <a:gdLst>
                  <a:gd name="T0" fmla="*/ 73 w 73"/>
                  <a:gd name="T1" fmla="*/ 56 h 73"/>
                  <a:gd name="T2" fmla="*/ 73 w 73"/>
                  <a:gd name="T3" fmla="*/ 56 h 73"/>
                  <a:gd name="T4" fmla="*/ 73 w 73"/>
                  <a:gd name="T5" fmla="*/ 56 h 73"/>
                  <a:gd name="T6" fmla="*/ 73 w 73"/>
                  <a:gd name="T7" fmla="*/ 59 h 73"/>
                  <a:gd name="T8" fmla="*/ 71 w 73"/>
                  <a:gd name="T9" fmla="*/ 63 h 73"/>
                  <a:gd name="T10" fmla="*/ 68 w 73"/>
                  <a:gd name="T11" fmla="*/ 68 h 73"/>
                  <a:gd name="T12" fmla="*/ 63 w 73"/>
                  <a:gd name="T13" fmla="*/ 71 h 73"/>
                  <a:gd name="T14" fmla="*/ 59 w 73"/>
                  <a:gd name="T15" fmla="*/ 73 h 73"/>
                  <a:gd name="T16" fmla="*/ 56 w 73"/>
                  <a:gd name="T17" fmla="*/ 73 h 73"/>
                  <a:gd name="T18" fmla="*/ 54 w 73"/>
                  <a:gd name="T19" fmla="*/ 73 h 73"/>
                  <a:gd name="T20" fmla="*/ 54 w 73"/>
                  <a:gd name="T21" fmla="*/ 0 h 73"/>
                  <a:gd name="T22" fmla="*/ 46 w 73"/>
                  <a:gd name="T23" fmla="*/ 2 h 73"/>
                  <a:gd name="T24" fmla="*/ 36 w 73"/>
                  <a:gd name="T25" fmla="*/ 3 h 73"/>
                  <a:gd name="T26" fmla="*/ 25 w 73"/>
                  <a:gd name="T27" fmla="*/ 8 h 73"/>
                  <a:gd name="T28" fmla="*/ 15 w 73"/>
                  <a:gd name="T29" fmla="*/ 17 h 73"/>
                  <a:gd name="T30" fmla="*/ 9 w 73"/>
                  <a:gd name="T31" fmla="*/ 25 h 73"/>
                  <a:gd name="T32" fmla="*/ 3 w 73"/>
                  <a:gd name="T33" fmla="*/ 36 h 73"/>
                  <a:gd name="T34" fmla="*/ 2 w 73"/>
                  <a:gd name="T35" fmla="*/ 46 h 73"/>
                  <a:gd name="T36" fmla="*/ 0 w 73"/>
                  <a:gd name="T37" fmla="*/ 56 h 73"/>
                  <a:gd name="T38" fmla="*/ 0 w 73"/>
                  <a:gd name="T39" fmla="*/ 56 h 73"/>
                  <a:gd name="T40" fmla="*/ 73 w 73"/>
                  <a:gd name="T41" fmla="*/ 56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73" y="56"/>
                    </a:moveTo>
                    <a:lnTo>
                      <a:pt x="73" y="56"/>
                    </a:lnTo>
                    <a:lnTo>
                      <a:pt x="73" y="56"/>
                    </a:lnTo>
                    <a:lnTo>
                      <a:pt x="73" y="59"/>
                    </a:lnTo>
                    <a:lnTo>
                      <a:pt x="71" y="63"/>
                    </a:lnTo>
                    <a:lnTo>
                      <a:pt x="68" y="68"/>
                    </a:lnTo>
                    <a:lnTo>
                      <a:pt x="63" y="71"/>
                    </a:lnTo>
                    <a:lnTo>
                      <a:pt x="59" y="73"/>
                    </a:lnTo>
                    <a:lnTo>
                      <a:pt x="56" y="73"/>
                    </a:lnTo>
                    <a:lnTo>
                      <a:pt x="54" y="73"/>
                    </a:lnTo>
                    <a:lnTo>
                      <a:pt x="54" y="0"/>
                    </a:lnTo>
                    <a:lnTo>
                      <a:pt x="46" y="2"/>
                    </a:lnTo>
                    <a:lnTo>
                      <a:pt x="36" y="3"/>
                    </a:lnTo>
                    <a:lnTo>
                      <a:pt x="25" y="8"/>
                    </a:lnTo>
                    <a:lnTo>
                      <a:pt x="15" y="17"/>
                    </a:lnTo>
                    <a:lnTo>
                      <a:pt x="9" y="25"/>
                    </a:lnTo>
                    <a:lnTo>
                      <a:pt x="3" y="36"/>
                    </a:lnTo>
                    <a:lnTo>
                      <a:pt x="2" y="4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73" y="5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4" name="Freeform 3364">
                <a:extLst>
                  <a:ext uri="{FF2B5EF4-FFF2-40B4-BE49-F238E27FC236}">
                    <a16:creationId xmlns:a16="http://schemas.microsoft.com/office/drawing/2014/main" id="{04342B00-579E-49D4-99AB-7FA370FB98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06" y="2000"/>
                <a:ext cx="73" cy="73"/>
              </a:xfrm>
              <a:custGeom>
                <a:avLst/>
                <a:gdLst>
                  <a:gd name="T0" fmla="*/ 73 w 73"/>
                  <a:gd name="T1" fmla="*/ 49 h 73"/>
                  <a:gd name="T2" fmla="*/ 73 w 73"/>
                  <a:gd name="T3" fmla="*/ 49 h 73"/>
                  <a:gd name="T4" fmla="*/ 73 w 73"/>
                  <a:gd name="T5" fmla="*/ 56 h 73"/>
                  <a:gd name="T6" fmla="*/ 69 w 73"/>
                  <a:gd name="T7" fmla="*/ 64 h 73"/>
                  <a:gd name="T8" fmla="*/ 64 w 73"/>
                  <a:gd name="T9" fmla="*/ 69 h 73"/>
                  <a:gd name="T10" fmla="*/ 59 w 73"/>
                  <a:gd name="T11" fmla="*/ 73 h 73"/>
                  <a:gd name="T12" fmla="*/ 58 w 73"/>
                  <a:gd name="T13" fmla="*/ 73 h 73"/>
                  <a:gd name="T14" fmla="*/ 58 w 73"/>
                  <a:gd name="T15" fmla="*/ 73 h 73"/>
                  <a:gd name="T16" fmla="*/ 59 w 73"/>
                  <a:gd name="T17" fmla="*/ 73 h 73"/>
                  <a:gd name="T18" fmla="*/ 61 w 73"/>
                  <a:gd name="T19" fmla="*/ 73 h 73"/>
                  <a:gd name="T20" fmla="*/ 59 w 73"/>
                  <a:gd name="T21" fmla="*/ 0 h 73"/>
                  <a:gd name="T22" fmla="*/ 51 w 73"/>
                  <a:gd name="T23" fmla="*/ 1 h 73"/>
                  <a:gd name="T24" fmla="*/ 42 w 73"/>
                  <a:gd name="T25" fmla="*/ 1 h 73"/>
                  <a:gd name="T26" fmla="*/ 34 w 73"/>
                  <a:gd name="T27" fmla="*/ 5 h 73"/>
                  <a:gd name="T28" fmla="*/ 25 w 73"/>
                  <a:gd name="T29" fmla="*/ 8 h 73"/>
                  <a:gd name="T30" fmla="*/ 15 w 73"/>
                  <a:gd name="T31" fmla="*/ 15 h 73"/>
                  <a:gd name="T32" fmla="*/ 9 w 73"/>
                  <a:gd name="T33" fmla="*/ 25 h 73"/>
                  <a:gd name="T34" fmla="*/ 2 w 73"/>
                  <a:gd name="T35" fmla="*/ 37 h 73"/>
                  <a:gd name="T36" fmla="*/ 0 w 73"/>
                  <a:gd name="T37" fmla="*/ 49 h 73"/>
                  <a:gd name="T38" fmla="*/ 0 w 73"/>
                  <a:gd name="T39" fmla="*/ 49 h 73"/>
                  <a:gd name="T40" fmla="*/ 73 w 73"/>
                  <a:gd name="T41" fmla="*/ 49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73" y="49"/>
                    </a:moveTo>
                    <a:lnTo>
                      <a:pt x="73" y="49"/>
                    </a:lnTo>
                    <a:lnTo>
                      <a:pt x="73" y="56"/>
                    </a:lnTo>
                    <a:lnTo>
                      <a:pt x="69" y="64"/>
                    </a:lnTo>
                    <a:lnTo>
                      <a:pt x="64" y="69"/>
                    </a:lnTo>
                    <a:lnTo>
                      <a:pt x="59" y="73"/>
                    </a:lnTo>
                    <a:lnTo>
                      <a:pt x="58" y="73"/>
                    </a:lnTo>
                    <a:lnTo>
                      <a:pt x="58" y="73"/>
                    </a:lnTo>
                    <a:lnTo>
                      <a:pt x="59" y="73"/>
                    </a:lnTo>
                    <a:lnTo>
                      <a:pt x="61" y="73"/>
                    </a:lnTo>
                    <a:lnTo>
                      <a:pt x="59" y="0"/>
                    </a:lnTo>
                    <a:lnTo>
                      <a:pt x="51" y="1"/>
                    </a:lnTo>
                    <a:lnTo>
                      <a:pt x="42" y="1"/>
                    </a:lnTo>
                    <a:lnTo>
                      <a:pt x="34" y="5"/>
                    </a:lnTo>
                    <a:lnTo>
                      <a:pt x="25" y="8"/>
                    </a:lnTo>
                    <a:lnTo>
                      <a:pt x="15" y="15"/>
                    </a:lnTo>
                    <a:lnTo>
                      <a:pt x="9" y="25"/>
                    </a:lnTo>
                    <a:lnTo>
                      <a:pt x="2" y="37"/>
                    </a:lnTo>
                    <a:lnTo>
                      <a:pt x="0" y="49"/>
                    </a:lnTo>
                    <a:lnTo>
                      <a:pt x="0" y="49"/>
                    </a:lnTo>
                    <a:lnTo>
                      <a:pt x="73" y="4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5" name="Freeform 3365">
                <a:extLst>
                  <a:ext uri="{FF2B5EF4-FFF2-40B4-BE49-F238E27FC236}">
                    <a16:creationId xmlns:a16="http://schemas.microsoft.com/office/drawing/2014/main" id="{FBEAA912-2D32-4700-9F2D-E7FA0818E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06" y="2029"/>
                <a:ext cx="73" cy="61"/>
              </a:xfrm>
              <a:custGeom>
                <a:avLst/>
                <a:gdLst>
                  <a:gd name="T0" fmla="*/ 64 w 73"/>
                  <a:gd name="T1" fmla="*/ 1 h 61"/>
                  <a:gd name="T2" fmla="*/ 63 w 73"/>
                  <a:gd name="T3" fmla="*/ 0 h 61"/>
                  <a:gd name="T4" fmla="*/ 63 w 73"/>
                  <a:gd name="T5" fmla="*/ 0 h 61"/>
                  <a:gd name="T6" fmla="*/ 64 w 73"/>
                  <a:gd name="T7" fmla="*/ 1 h 61"/>
                  <a:gd name="T8" fmla="*/ 68 w 73"/>
                  <a:gd name="T9" fmla="*/ 5 h 61"/>
                  <a:gd name="T10" fmla="*/ 69 w 73"/>
                  <a:gd name="T11" fmla="*/ 8 h 61"/>
                  <a:gd name="T12" fmla="*/ 71 w 73"/>
                  <a:gd name="T13" fmla="*/ 11 h 61"/>
                  <a:gd name="T14" fmla="*/ 73 w 73"/>
                  <a:gd name="T15" fmla="*/ 15 h 61"/>
                  <a:gd name="T16" fmla="*/ 73 w 73"/>
                  <a:gd name="T17" fmla="*/ 18 h 61"/>
                  <a:gd name="T18" fmla="*/ 73 w 73"/>
                  <a:gd name="T19" fmla="*/ 20 h 61"/>
                  <a:gd name="T20" fmla="*/ 0 w 73"/>
                  <a:gd name="T21" fmla="*/ 20 h 61"/>
                  <a:gd name="T22" fmla="*/ 0 w 73"/>
                  <a:gd name="T23" fmla="*/ 25 h 61"/>
                  <a:gd name="T24" fmla="*/ 2 w 73"/>
                  <a:gd name="T25" fmla="*/ 30 h 61"/>
                  <a:gd name="T26" fmla="*/ 3 w 73"/>
                  <a:gd name="T27" fmla="*/ 37 h 61"/>
                  <a:gd name="T28" fmla="*/ 7 w 73"/>
                  <a:gd name="T29" fmla="*/ 44 h 61"/>
                  <a:gd name="T30" fmla="*/ 10 w 73"/>
                  <a:gd name="T31" fmla="*/ 49 h 61"/>
                  <a:gd name="T32" fmla="*/ 15 w 73"/>
                  <a:gd name="T33" fmla="*/ 54 h 61"/>
                  <a:gd name="T34" fmla="*/ 19 w 73"/>
                  <a:gd name="T35" fmla="*/ 57 h 61"/>
                  <a:gd name="T36" fmla="*/ 24 w 73"/>
                  <a:gd name="T37" fmla="*/ 61 h 61"/>
                  <a:gd name="T38" fmla="*/ 22 w 73"/>
                  <a:gd name="T39" fmla="*/ 59 h 61"/>
                  <a:gd name="T40" fmla="*/ 64 w 73"/>
                  <a:gd name="T41" fmla="*/ 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64" y="1"/>
                    </a:moveTo>
                    <a:lnTo>
                      <a:pt x="63" y="0"/>
                    </a:lnTo>
                    <a:lnTo>
                      <a:pt x="63" y="0"/>
                    </a:lnTo>
                    <a:lnTo>
                      <a:pt x="64" y="1"/>
                    </a:lnTo>
                    <a:lnTo>
                      <a:pt x="68" y="5"/>
                    </a:lnTo>
                    <a:lnTo>
                      <a:pt x="69" y="8"/>
                    </a:lnTo>
                    <a:lnTo>
                      <a:pt x="71" y="11"/>
                    </a:lnTo>
                    <a:lnTo>
                      <a:pt x="73" y="15"/>
                    </a:lnTo>
                    <a:lnTo>
                      <a:pt x="73" y="18"/>
                    </a:lnTo>
                    <a:lnTo>
                      <a:pt x="73" y="20"/>
                    </a:lnTo>
                    <a:lnTo>
                      <a:pt x="0" y="20"/>
                    </a:lnTo>
                    <a:lnTo>
                      <a:pt x="0" y="25"/>
                    </a:lnTo>
                    <a:lnTo>
                      <a:pt x="2" y="30"/>
                    </a:lnTo>
                    <a:lnTo>
                      <a:pt x="3" y="37"/>
                    </a:lnTo>
                    <a:lnTo>
                      <a:pt x="7" y="44"/>
                    </a:lnTo>
                    <a:lnTo>
                      <a:pt x="10" y="49"/>
                    </a:lnTo>
                    <a:lnTo>
                      <a:pt x="15" y="54"/>
                    </a:lnTo>
                    <a:lnTo>
                      <a:pt x="19" y="57"/>
                    </a:lnTo>
                    <a:lnTo>
                      <a:pt x="24" y="61"/>
                    </a:lnTo>
                    <a:lnTo>
                      <a:pt x="22" y="59"/>
                    </a:lnTo>
                    <a:lnTo>
                      <a:pt x="64" y="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6" name="Freeform 3366">
                <a:extLst>
                  <a:ext uri="{FF2B5EF4-FFF2-40B4-BE49-F238E27FC236}">
                    <a16:creationId xmlns:a16="http://schemas.microsoft.com/office/drawing/2014/main" id="{715C7F00-B7F8-4107-9D2A-696647C5C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8" y="2027"/>
                <a:ext cx="42" cy="73"/>
              </a:xfrm>
              <a:custGeom>
                <a:avLst/>
                <a:gdLst>
                  <a:gd name="T0" fmla="*/ 39 w 42"/>
                  <a:gd name="T1" fmla="*/ 0 h 73"/>
                  <a:gd name="T2" fmla="*/ 39 w 42"/>
                  <a:gd name="T3" fmla="*/ 0 h 73"/>
                  <a:gd name="T4" fmla="*/ 37 w 42"/>
                  <a:gd name="T5" fmla="*/ 0 h 73"/>
                  <a:gd name="T6" fmla="*/ 36 w 42"/>
                  <a:gd name="T7" fmla="*/ 0 h 73"/>
                  <a:gd name="T8" fmla="*/ 36 w 42"/>
                  <a:gd name="T9" fmla="*/ 0 h 73"/>
                  <a:gd name="T10" fmla="*/ 36 w 42"/>
                  <a:gd name="T11" fmla="*/ 0 h 73"/>
                  <a:gd name="T12" fmla="*/ 36 w 42"/>
                  <a:gd name="T13" fmla="*/ 0 h 73"/>
                  <a:gd name="T14" fmla="*/ 37 w 42"/>
                  <a:gd name="T15" fmla="*/ 0 h 73"/>
                  <a:gd name="T16" fmla="*/ 39 w 42"/>
                  <a:gd name="T17" fmla="*/ 2 h 73"/>
                  <a:gd name="T18" fmla="*/ 42 w 42"/>
                  <a:gd name="T19" fmla="*/ 3 h 73"/>
                  <a:gd name="T20" fmla="*/ 0 w 42"/>
                  <a:gd name="T21" fmla="*/ 61 h 73"/>
                  <a:gd name="T22" fmla="*/ 5 w 42"/>
                  <a:gd name="T23" fmla="*/ 66 h 73"/>
                  <a:gd name="T24" fmla="*/ 12 w 42"/>
                  <a:gd name="T25" fmla="*/ 68 h 73"/>
                  <a:gd name="T26" fmla="*/ 17 w 42"/>
                  <a:gd name="T27" fmla="*/ 69 h 73"/>
                  <a:gd name="T28" fmla="*/ 22 w 42"/>
                  <a:gd name="T29" fmla="*/ 71 h 73"/>
                  <a:gd name="T30" fmla="*/ 27 w 42"/>
                  <a:gd name="T31" fmla="*/ 71 h 73"/>
                  <a:gd name="T32" fmla="*/ 32 w 42"/>
                  <a:gd name="T33" fmla="*/ 73 h 73"/>
                  <a:gd name="T34" fmla="*/ 36 w 42"/>
                  <a:gd name="T35" fmla="*/ 73 h 73"/>
                  <a:gd name="T36" fmla="*/ 39 w 42"/>
                  <a:gd name="T37" fmla="*/ 73 h 73"/>
                  <a:gd name="T38" fmla="*/ 39 w 42"/>
                  <a:gd name="T39" fmla="*/ 73 h 73"/>
                  <a:gd name="T40" fmla="*/ 39 w 42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" h="73">
                    <a:moveTo>
                      <a:pt x="39" y="0"/>
                    </a:moveTo>
                    <a:lnTo>
                      <a:pt x="39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9" y="2"/>
                    </a:lnTo>
                    <a:lnTo>
                      <a:pt x="42" y="3"/>
                    </a:lnTo>
                    <a:lnTo>
                      <a:pt x="0" y="61"/>
                    </a:lnTo>
                    <a:lnTo>
                      <a:pt x="5" y="66"/>
                    </a:lnTo>
                    <a:lnTo>
                      <a:pt x="12" y="68"/>
                    </a:lnTo>
                    <a:lnTo>
                      <a:pt x="17" y="69"/>
                    </a:lnTo>
                    <a:lnTo>
                      <a:pt x="22" y="71"/>
                    </a:lnTo>
                    <a:lnTo>
                      <a:pt x="27" y="71"/>
                    </a:lnTo>
                    <a:lnTo>
                      <a:pt x="32" y="73"/>
                    </a:lnTo>
                    <a:lnTo>
                      <a:pt x="36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7" name="Freeform 3367">
                <a:extLst>
                  <a:ext uri="{FF2B5EF4-FFF2-40B4-BE49-F238E27FC236}">
                    <a16:creationId xmlns:a16="http://schemas.microsoft.com/office/drawing/2014/main" id="{CFC4D2B5-FD48-4266-90EB-EFFEE1FA60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7" y="2027"/>
                <a:ext cx="188" cy="105"/>
              </a:xfrm>
              <a:custGeom>
                <a:avLst/>
                <a:gdLst>
                  <a:gd name="T0" fmla="*/ 188 w 188"/>
                  <a:gd name="T1" fmla="*/ 51 h 105"/>
                  <a:gd name="T2" fmla="*/ 188 w 188"/>
                  <a:gd name="T3" fmla="*/ 49 h 105"/>
                  <a:gd name="T4" fmla="*/ 171 w 188"/>
                  <a:gd name="T5" fmla="*/ 37 h 105"/>
                  <a:gd name="T6" fmla="*/ 151 w 188"/>
                  <a:gd name="T7" fmla="*/ 27 h 105"/>
                  <a:gd name="T8" fmla="*/ 130 w 188"/>
                  <a:gd name="T9" fmla="*/ 19 h 105"/>
                  <a:gd name="T10" fmla="*/ 108 w 188"/>
                  <a:gd name="T11" fmla="*/ 12 h 105"/>
                  <a:gd name="T12" fmla="*/ 85 w 188"/>
                  <a:gd name="T13" fmla="*/ 7 h 105"/>
                  <a:gd name="T14" fmla="*/ 58 w 188"/>
                  <a:gd name="T15" fmla="*/ 2 h 105"/>
                  <a:gd name="T16" fmla="*/ 31 w 188"/>
                  <a:gd name="T17" fmla="*/ 0 h 105"/>
                  <a:gd name="T18" fmla="*/ 0 w 188"/>
                  <a:gd name="T19" fmla="*/ 0 h 105"/>
                  <a:gd name="T20" fmla="*/ 0 w 188"/>
                  <a:gd name="T21" fmla="*/ 73 h 105"/>
                  <a:gd name="T22" fmla="*/ 27 w 188"/>
                  <a:gd name="T23" fmla="*/ 73 h 105"/>
                  <a:gd name="T24" fmla="*/ 51 w 188"/>
                  <a:gd name="T25" fmla="*/ 74 h 105"/>
                  <a:gd name="T26" fmla="*/ 71 w 188"/>
                  <a:gd name="T27" fmla="*/ 78 h 105"/>
                  <a:gd name="T28" fmla="*/ 90 w 188"/>
                  <a:gd name="T29" fmla="*/ 81 h 105"/>
                  <a:gd name="T30" fmla="*/ 107 w 188"/>
                  <a:gd name="T31" fmla="*/ 86 h 105"/>
                  <a:gd name="T32" fmla="*/ 120 w 188"/>
                  <a:gd name="T33" fmla="*/ 93 h 105"/>
                  <a:gd name="T34" fmla="*/ 132 w 188"/>
                  <a:gd name="T35" fmla="*/ 98 h 105"/>
                  <a:gd name="T36" fmla="*/ 141 w 188"/>
                  <a:gd name="T37" fmla="*/ 105 h 105"/>
                  <a:gd name="T38" fmla="*/ 139 w 188"/>
                  <a:gd name="T39" fmla="*/ 105 h 105"/>
                  <a:gd name="T40" fmla="*/ 188 w 188"/>
                  <a:gd name="T41" fmla="*/ 51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8" h="105">
                    <a:moveTo>
                      <a:pt x="188" y="51"/>
                    </a:moveTo>
                    <a:lnTo>
                      <a:pt x="188" y="49"/>
                    </a:lnTo>
                    <a:lnTo>
                      <a:pt x="171" y="37"/>
                    </a:lnTo>
                    <a:lnTo>
                      <a:pt x="151" y="27"/>
                    </a:lnTo>
                    <a:lnTo>
                      <a:pt x="130" y="19"/>
                    </a:lnTo>
                    <a:lnTo>
                      <a:pt x="108" y="12"/>
                    </a:lnTo>
                    <a:lnTo>
                      <a:pt x="85" y="7"/>
                    </a:lnTo>
                    <a:lnTo>
                      <a:pt x="58" y="2"/>
                    </a:lnTo>
                    <a:lnTo>
                      <a:pt x="31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27" y="73"/>
                    </a:lnTo>
                    <a:lnTo>
                      <a:pt x="51" y="74"/>
                    </a:lnTo>
                    <a:lnTo>
                      <a:pt x="71" y="78"/>
                    </a:lnTo>
                    <a:lnTo>
                      <a:pt x="90" y="81"/>
                    </a:lnTo>
                    <a:lnTo>
                      <a:pt x="107" y="86"/>
                    </a:lnTo>
                    <a:lnTo>
                      <a:pt x="120" y="93"/>
                    </a:lnTo>
                    <a:lnTo>
                      <a:pt x="132" y="98"/>
                    </a:lnTo>
                    <a:lnTo>
                      <a:pt x="141" y="105"/>
                    </a:lnTo>
                    <a:lnTo>
                      <a:pt x="139" y="105"/>
                    </a:lnTo>
                    <a:lnTo>
                      <a:pt x="188" y="5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8" name="Freeform 3368">
                <a:extLst>
                  <a:ext uri="{FF2B5EF4-FFF2-40B4-BE49-F238E27FC236}">
                    <a16:creationId xmlns:a16="http://schemas.microsoft.com/office/drawing/2014/main" id="{65A4DCE7-EF35-489E-A1E2-A855991408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6" y="2078"/>
                <a:ext cx="108" cy="122"/>
              </a:xfrm>
              <a:custGeom>
                <a:avLst/>
                <a:gdLst>
                  <a:gd name="T0" fmla="*/ 108 w 108"/>
                  <a:gd name="T1" fmla="*/ 122 h 122"/>
                  <a:gd name="T2" fmla="*/ 108 w 108"/>
                  <a:gd name="T3" fmla="*/ 122 h 122"/>
                  <a:gd name="T4" fmla="*/ 107 w 108"/>
                  <a:gd name="T5" fmla="*/ 105 h 122"/>
                  <a:gd name="T6" fmla="*/ 105 w 108"/>
                  <a:gd name="T7" fmla="*/ 88 h 122"/>
                  <a:gd name="T8" fmla="*/ 100 w 108"/>
                  <a:gd name="T9" fmla="*/ 71 h 122"/>
                  <a:gd name="T10" fmla="*/ 93 w 108"/>
                  <a:gd name="T11" fmla="*/ 56 h 122"/>
                  <a:gd name="T12" fmla="*/ 85 w 108"/>
                  <a:gd name="T13" fmla="*/ 40 h 122"/>
                  <a:gd name="T14" fmla="*/ 74 w 108"/>
                  <a:gd name="T15" fmla="*/ 27 h 122"/>
                  <a:gd name="T16" fmla="*/ 63 w 108"/>
                  <a:gd name="T17" fmla="*/ 13 h 122"/>
                  <a:gd name="T18" fmla="*/ 49 w 108"/>
                  <a:gd name="T19" fmla="*/ 0 h 122"/>
                  <a:gd name="T20" fmla="*/ 0 w 108"/>
                  <a:gd name="T21" fmla="*/ 54 h 122"/>
                  <a:gd name="T22" fmla="*/ 10 w 108"/>
                  <a:gd name="T23" fmla="*/ 62 h 122"/>
                  <a:gd name="T24" fmla="*/ 17 w 108"/>
                  <a:gd name="T25" fmla="*/ 71 h 122"/>
                  <a:gd name="T26" fmla="*/ 22 w 108"/>
                  <a:gd name="T27" fmla="*/ 79 h 122"/>
                  <a:gd name="T28" fmla="*/ 27 w 108"/>
                  <a:gd name="T29" fmla="*/ 88 h 122"/>
                  <a:gd name="T30" fmla="*/ 30 w 108"/>
                  <a:gd name="T31" fmla="*/ 96 h 122"/>
                  <a:gd name="T32" fmla="*/ 34 w 108"/>
                  <a:gd name="T33" fmla="*/ 105 h 122"/>
                  <a:gd name="T34" fmla="*/ 35 w 108"/>
                  <a:gd name="T35" fmla="*/ 112 h 122"/>
                  <a:gd name="T36" fmla="*/ 35 w 108"/>
                  <a:gd name="T37" fmla="*/ 122 h 122"/>
                  <a:gd name="T38" fmla="*/ 35 w 108"/>
                  <a:gd name="T39" fmla="*/ 122 h 122"/>
                  <a:gd name="T40" fmla="*/ 108 w 108"/>
                  <a:gd name="T41" fmla="*/ 122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122">
                    <a:moveTo>
                      <a:pt x="108" y="122"/>
                    </a:moveTo>
                    <a:lnTo>
                      <a:pt x="108" y="122"/>
                    </a:lnTo>
                    <a:lnTo>
                      <a:pt x="107" y="105"/>
                    </a:lnTo>
                    <a:lnTo>
                      <a:pt x="105" y="88"/>
                    </a:lnTo>
                    <a:lnTo>
                      <a:pt x="100" y="71"/>
                    </a:lnTo>
                    <a:lnTo>
                      <a:pt x="93" y="56"/>
                    </a:lnTo>
                    <a:lnTo>
                      <a:pt x="85" y="40"/>
                    </a:lnTo>
                    <a:lnTo>
                      <a:pt x="74" y="27"/>
                    </a:lnTo>
                    <a:lnTo>
                      <a:pt x="63" y="13"/>
                    </a:lnTo>
                    <a:lnTo>
                      <a:pt x="49" y="0"/>
                    </a:lnTo>
                    <a:lnTo>
                      <a:pt x="0" y="54"/>
                    </a:lnTo>
                    <a:lnTo>
                      <a:pt x="10" y="62"/>
                    </a:lnTo>
                    <a:lnTo>
                      <a:pt x="17" y="71"/>
                    </a:lnTo>
                    <a:lnTo>
                      <a:pt x="22" y="79"/>
                    </a:lnTo>
                    <a:lnTo>
                      <a:pt x="27" y="88"/>
                    </a:lnTo>
                    <a:lnTo>
                      <a:pt x="30" y="96"/>
                    </a:lnTo>
                    <a:lnTo>
                      <a:pt x="34" y="105"/>
                    </a:lnTo>
                    <a:lnTo>
                      <a:pt x="35" y="112"/>
                    </a:lnTo>
                    <a:lnTo>
                      <a:pt x="35" y="122"/>
                    </a:lnTo>
                    <a:lnTo>
                      <a:pt x="35" y="122"/>
                    </a:lnTo>
                    <a:lnTo>
                      <a:pt x="108" y="1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49" name="Freeform 3369">
                <a:extLst>
                  <a:ext uri="{FF2B5EF4-FFF2-40B4-BE49-F238E27FC236}">
                    <a16:creationId xmlns:a16="http://schemas.microsoft.com/office/drawing/2014/main" id="{6CDCDAEB-3DF6-4C1E-ACCC-15D2B90479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6" y="2200"/>
                <a:ext cx="78" cy="59"/>
              </a:xfrm>
              <a:custGeom>
                <a:avLst/>
                <a:gdLst>
                  <a:gd name="T0" fmla="*/ 65 w 78"/>
                  <a:gd name="T1" fmla="*/ 57 h 59"/>
                  <a:gd name="T2" fmla="*/ 65 w 78"/>
                  <a:gd name="T3" fmla="*/ 59 h 59"/>
                  <a:gd name="T4" fmla="*/ 68 w 78"/>
                  <a:gd name="T5" fmla="*/ 52 h 59"/>
                  <a:gd name="T6" fmla="*/ 72 w 78"/>
                  <a:gd name="T7" fmla="*/ 46 h 59"/>
                  <a:gd name="T8" fmla="*/ 73 w 78"/>
                  <a:gd name="T9" fmla="*/ 37 h 59"/>
                  <a:gd name="T10" fmla="*/ 75 w 78"/>
                  <a:gd name="T11" fmla="*/ 30 h 59"/>
                  <a:gd name="T12" fmla="*/ 77 w 78"/>
                  <a:gd name="T13" fmla="*/ 22 h 59"/>
                  <a:gd name="T14" fmla="*/ 77 w 78"/>
                  <a:gd name="T15" fmla="*/ 15 h 59"/>
                  <a:gd name="T16" fmla="*/ 78 w 78"/>
                  <a:gd name="T17" fmla="*/ 7 h 59"/>
                  <a:gd name="T18" fmla="*/ 78 w 78"/>
                  <a:gd name="T19" fmla="*/ 0 h 59"/>
                  <a:gd name="T20" fmla="*/ 5 w 78"/>
                  <a:gd name="T21" fmla="*/ 0 h 59"/>
                  <a:gd name="T22" fmla="*/ 5 w 78"/>
                  <a:gd name="T23" fmla="*/ 5 h 59"/>
                  <a:gd name="T24" fmla="*/ 5 w 78"/>
                  <a:gd name="T25" fmla="*/ 8 h 59"/>
                  <a:gd name="T26" fmla="*/ 4 w 78"/>
                  <a:gd name="T27" fmla="*/ 13 h 59"/>
                  <a:gd name="T28" fmla="*/ 4 w 78"/>
                  <a:gd name="T29" fmla="*/ 15 h 59"/>
                  <a:gd name="T30" fmla="*/ 4 w 78"/>
                  <a:gd name="T31" fmla="*/ 18 h 59"/>
                  <a:gd name="T32" fmla="*/ 2 w 78"/>
                  <a:gd name="T33" fmla="*/ 20 h 59"/>
                  <a:gd name="T34" fmla="*/ 2 w 78"/>
                  <a:gd name="T35" fmla="*/ 22 h 59"/>
                  <a:gd name="T36" fmla="*/ 0 w 78"/>
                  <a:gd name="T37" fmla="*/ 23 h 59"/>
                  <a:gd name="T38" fmla="*/ 0 w 78"/>
                  <a:gd name="T39" fmla="*/ 25 h 59"/>
                  <a:gd name="T40" fmla="*/ 65 w 78"/>
                  <a:gd name="T41" fmla="*/ 57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59">
                    <a:moveTo>
                      <a:pt x="65" y="57"/>
                    </a:moveTo>
                    <a:lnTo>
                      <a:pt x="65" y="59"/>
                    </a:lnTo>
                    <a:lnTo>
                      <a:pt x="68" y="52"/>
                    </a:lnTo>
                    <a:lnTo>
                      <a:pt x="72" y="46"/>
                    </a:lnTo>
                    <a:lnTo>
                      <a:pt x="73" y="37"/>
                    </a:lnTo>
                    <a:lnTo>
                      <a:pt x="75" y="30"/>
                    </a:lnTo>
                    <a:lnTo>
                      <a:pt x="77" y="22"/>
                    </a:lnTo>
                    <a:lnTo>
                      <a:pt x="77" y="15"/>
                    </a:lnTo>
                    <a:lnTo>
                      <a:pt x="78" y="7"/>
                    </a:lnTo>
                    <a:lnTo>
                      <a:pt x="78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5" y="8"/>
                    </a:lnTo>
                    <a:lnTo>
                      <a:pt x="4" y="13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2" y="20"/>
                    </a:lnTo>
                    <a:lnTo>
                      <a:pt x="2" y="22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65" y="5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0" name="Freeform 3370">
                <a:extLst>
                  <a:ext uri="{FF2B5EF4-FFF2-40B4-BE49-F238E27FC236}">
                    <a16:creationId xmlns:a16="http://schemas.microsoft.com/office/drawing/2014/main" id="{B0FD3E3F-0828-41DD-AFCC-70477EC967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0" y="2225"/>
                <a:ext cx="72" cy="32"/>
              </a:xfrm>
              <a:custGeom>
                <a:avLst/>
                <a:gdLst>
                  <a:gd name="T0" fmla="*/ 72 w 72"/>
                  <a:gd name="T1" fmla="*/ 27 h 32"/>
                  <a:gd name="T2" fmla="*/ 72 w 72"/>
                  <a:gd name="T3" fmla="*/ 27 h 32"/>
                  <a:gd name="T4" fmla="*/ 72 w 72"/>
                  <a:gd name="T5" fmla="*/ 29 h 32"/>
                  <a:gd name="T6" fmla="*/ 72 w 72"/>
                  <a:gd name="T7" fmla="*/ 31 h 32"/>
                  <a:gd name="T8" fmla="*/ 72 w 72"/>
                  <a:gd name="T9" fmla="*/ 32 h 32"/>
                  <a:gd name="T10" fmla="*/ 71 w 72"/>
                  <a:gd name="T11" fmla="*/ 32 h 32"/>
                  <a:gd name="T12" fmla="*/ 71 w 72"/>
                  <a:gd name="T13" fmla="*/ 32 h 32"/>
                  <a:gd name="T14" fmla="*/ 71 w 72"/>
                  <a:gd name="T15" fmla="*/ 32 h 32"/>
                  <a:gd name="T16" fmla="*/ 71 w 72"/>
                  <a:gd name="T17" fmla="*/ 32 h 32"/>
                  <a:gd name="T18" fmla="*/ 71 w 72"/>
                  <a:gd name="T19" fmla="*/ 32 h 32"/>
                  <a:gd name="T20" fmla="*/ 6 w 72"/>
                  <a:gd name="T21" fmla="*/ 0 h 32"/>
                  <a:gd name="T22" fmla="*/ 5 w 72"/>
                  <a:gd name="T23" fmla="*/ 4 h 32"/>
                  <a:gd name="T24" fmla="*/ 5 w 72"/>
                  <a:gd name="T25" fmla="*/ 5 h 32"/>
                  <a:gd name="T26" fmla="*/ 3 w 72"/>
                  <a:gd name="T27" fmla="*/ 9 h 32"/>
                  <a:gd name="T28" fmla="*/ 1 w 72"/>
                  <a:gd name="T29" fmla="*/ 12 h 32"/>
                  <a:gd name="T30" fmla="*/ 1 w 72"/>
                  <a:gd name="T31" fmla="*/ 15 h 32"/>
                  <a:gd name="T32" fmla="*/ 0 w 72"/>
                  <a:gd name="T33" fmla="*/ 19 h 32"/>
                  <a:gd name="T34" fmla="*/ 0 w 72"/>
                  <a:gd name="T35" fmla="*/ 22 h 32"/>
                  <a:gd name="T36" fmla="*/ 0 w 72"/>
                  <a:gd name="T37" fmla="*/ 27 h 32"/>
                  <a:gd name="T38" fmla="*/ 0 w 72"/>
                  <a:gd name="T39" fmla="*/ 27 h 32"/>
                  <a:gd name="T40" fmla="*/ 72 w 72"/>
                  <a:gd name="T41" fmla="*/ 2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32">
                    <a:moveTo>
                      <a:pt x="72" y="27"/>
                    </a:moveTo>
                    <a:lnTo>
                      <a:pt x="72" y="27"/>
                    </a:lnTo>
                    <a:lnTo>
                      <a:pt x="72" y="29"/>
                    </a:lnTo>
                    <a:lnTo>
                      <a:pt x="72" y="31"/>
                    </a:lnTo>
                    <a:lnTo>
                      <a:pt x="72" y="32"/>
                    </a:lnTo>
                    <a:lnTo>
                      <a:pt x="71" y="32"/>
                    </a:lnTo>
                    <a:lnTo>
                      <a:pt x="71" y="32"/>
                    </a:lnTo>
                    <a:lnTo>
                      <a:pt x="71" y="32"/>
                    </a:lnTo>
                    <a:lnTo>
                      <a:pt x="71" y="32"/>
                    </a:lnTo>
                    <a:lnTo>
                      <a:pt x="71" y="32"/>
                    </a:lnTo>
                    <a:lnTo>
                      <a:pt x="6" y="0"/>
                    </a:lnTo>
                    <a:lnTo>
                      <a:pt x="5" y="4"/>
                    </a:lnTo>
                    <a:lnTo>
                      <a:pt x="5" y="5"/>
                    </a:lnTo>
                    <a:lnTo>
                      <a:pt x="3" y="9"/>
                    </a:lnTo>
                    <a:lnTo>
                      <a:pt x="1" y="12"/>
                    </a:lnTo>
                    <a:lnTo>
                      <a:pt x="1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72" y="2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1" name="Freeform 3371">
                <a:extLst>
                  <a:ext uri="{FF2B5EF4-FFF2-40B4-BE49-F238E27FC236}">
                    <a16:creationId xmlns:a16="http://schemas.microsoft.com/office/drawing/2014/main" id="{C0B11DF4-6F93-4985-AC22-7B570A648C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0" y="2230"/>
                <a:ext cx="72" cy="73"/>
              </a:xfrm>
              <a:custGeom>
                <a:avLst/>
                <a:gdLst>
                  <a:gd name="T0" fmla="*/ 50 w 72"/>
                  <a:gd name="T1" fmla="*/ 0 h 73"/>
                  <a:gd name="T2" fmla="*/ 50 w 72"/>
                  <a:gd name="T3" fmla="*/ 0 h 73"/>
                  <a:gd name="T4" fmla="*/ 50 w 72"/>
                  <a:gd name="T5" fmla="*/ 0 h 73"/>
                  <a:gd name="T6" fmla="*/ 54 w 72"/>
                  <a:gd name="T7" fmla="*/ 0 h 73"/>
                  <a:gd name="T8" fmla="*/ 59 w 72"/>
                  <a:gd name="T9" fmla="*/ 4 h 73"/>
                  <a:gd name="T10" fmla="*/ 66 w 72"/>
                  <a:gd name="T11" fmla="*/ 7 h 73"/>
                  <a:gd name="T12" fmla="*/ 69 w 72"/>
                  <a:gd name="T13" fmla="*/ 12 h 73"/>
                  <a:gd name="T14" fmla="*/ 71 w 72"/>
                  <a:gd name="T15" fmla="*/ 17 h 73"/>
                  <a:gd name="T16" fmla="*/ 72 w 72"/>
                  <a:gd name="T17" fmla="*/ 21 h 73"/>
                  <a:gd name="T18" fmla="*/ 72 w 72"/>
                  <a:gd name="T19" fmla="*/ 22 h 73"/>
                  <a:gd name="T20" fmla="*/ 0 w 72"/>
                  <a:gd name="T21" fmla="*/ 22 h 73"/>
                  <a:gd name="T22" fmla="*/ 0 w 72"/>
                  <a:gd name="T23" fmla="*/ 31 h 73"/>
                  <a:gd name="T24" fmla="*/ 1 w 72"/>
                  <a:gd name="T25" fmla="*/ 39 h 73"/>
                  <a:gd name="T26" fmla="*/ 6 w 72"/>
                  <a:gd name="T27" fmla="*/ 49 h 73"/>
                  <a:gd name="T28" fmla="*/ 13 w 72"/>
                  <a:gd name="T29" fmla="*/ 60 h 73"/>
                  <a:gd name="T30" fmla="*/ 23 w 72"/>
                  <a:gd name="T31" fmla="*/ 66 h 73"/>
                  <a:gd name="T32" fmla="*/ 34 w 72"/>
                  <a:gd name="T33" fmla="*/ 70 h 73"/>
                  <a:gd name="T34" fmla="*/ 42 w 72"/>
                  <a:gd name="T35" fmla="*/ 71 h 73"/>
                  <a:gd name="T36" fmla="*/ 50 w 72"/>
                  <a:gd name="T37" fmla="*/ 73 h 73"/>
                  <a:gd name="T38" fmla="*/ 50 w 72"/>
                  <a:gd name="T39" fmla="*/ 73 h 73"/>
                  <a:gd name="T40" fmla="*/ 50 w 72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73">
                    <a:moveTo>
                      <a:pt x="50" y="0"/>
                    </a:moveTo>
                    <a:lnTo>
                      <a:pt x="50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9" y="4"/>
                    </a:lnTo>
                    <a:lnTo>
                      <a:pt x="66" y="7"/>
                    </a:lnTo>
                    <a:lnTo>
                      <a:pt x="69" y="12"/>
                    </a:lnTo>
                    <a:lnTo>
                      <a:pt x="71" y="17"/>
                    </a:lnTo>
                    <a:lnTo>
                      <a:pt x="72" y="21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0" y="31"/>
                    </a:lnTo>
                    <a:lnTo>
                      <a:pt x="1" y="39"/>
                    </a:lnTo>
                    <a:lnTo>
                      <a:pt x="6" y="49"/>
                    </a:lnTo>
                    <a:lnTo>
                      <a:pt x="13" y="60"/>
                    </a:lnTo>
                    <a:lnTo>
                      <a:pt x="23" y="66"/>
                    </a:lnTo>
                    <a:lnTo>
                      <a:pt x="34" y="70"/>
                    </a:lnTo>
                    <a:lnTo>
                      <a:pt x="42" y="71"/>
                    </a:lnTo>
                    <a:lnTo>
                      <a:pt x="50" y="73"/>
                    </a:lnTo>
                    <a:lnTo>
                      <a:pt x="50" y="73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2" name="Freeform 3372">
                <a:extLst>
                  <a:ext uri="{FF2B5EF4-FFF2-40B4-BE49-F238E27FC236}">
                    <a16:creationId xmlns:a16="http://schemas.microsoft.com/office/drawing/2014/main" id="{89BA06C7-EBD7-47D4-94BD-B67BE6DA38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7" y="2230"/>
                <a:ext cx="59" cy="73"/>
              </a:xfrm>
              <a:custGeom>
                <a:avLst/>
                <a:gdLst>
                  <a:gd name="T0" fmla="*/ 0 w 59"/>
                  <a:gd name="T1" fmla="*/ 7 h 73"/>
                  <a:gd name="T2" fmla="*/ 3 w 59"/>
                  <a:gd name="T3" fmla="*/ 4 h 73"/>
                  <a:gd name="T4" fmla="*/ 3 w 59"/>
                  <a:gd name="T5" fmla="*/ 4 h 73"/>
                  <a:gd name="T6" fmla="*/ 3 w 59"/>
                  <a:gd name="T7" fmla="*/ 4 h 73"/>
                  <a:gd name="T8" fmla="*/ 5 w 59"/>
                  <a:gd name="T9" fmla="*/ 2 h 73"/>
                  <a:gd name="T10" fmla="*/ 7 w 59"/>
                  <a:gd name="T11" fmla="*/ 2 h 73"/>
                  <a:gd name="T12" fmla="*/ 8 w 59"/>
                  <a:gd name="T13" fmla="*/ 0 h 73"/>
                  <a:gd name="T14" fmla="*/ 10 w 59"/>
                  <a:gd name="T15" fmla="*/ 0 h 73"/>
                  <a:gd name="T16" fmla="*/ 12 w 59"/>
                  <a:gd name="T17" fmla="*/ 0 h 73"/>
                  <a:gd name="T18" fmla="*/ 13 w 59"/>
                  <a:gd name="T19" fmla="*/ 0 h 73"/>
                  <a:gd name="T20" fmla="*/ 13 w 59"/>
                  <a:gd name="T21" fmla="*/ 73 h 73"/>
                  <a:gd name="T22" fmla="*/ 19 w 59"/>
                  <a:gd name="T23" fmla="*/ 73 h 73"/>
                  <a:gd name="T24" fmla="*/ 25 w 59"/>
                  <a:gd name="T25" fmla="*/ 71 h 73"/>
                  <a:gd name="T26" fmla="*/ 32 w 59"/>
                  <a:gd name="T27" fmla="*/ 70 h 73"/>
                  <a:gd name="T28" fmla="*/ 37 w 59"/>
                  <a:gd name="T29" fmla="*/ 68 h 73"/>
                  <a:gd name="T30" fmla="*/ 42 w 59"/>
                  <a:gd name="T31" fmla="*/ 65 h 73"/>
                  <a:gd name="T32" fmla="*/ 47 w 59"/>
                  <a:gd name="T33" fmla="*/ 61 h 73"/>
                  <a:gd name="T34" fmla="*/ 51 w 59"/>
                  <a:gd name="T35" fmla="*/ 58 h 73"/>
                  <a:gd name="T36" fmla="*/ 56 w 59"/>
                  <a:gd name="T37" fmla="*/ 54 h 73"/>
                  <a:gd name="T38" fmla="*/ 59 w 59"/>
                  <a:gd name="T39" fmla="*/ 51 h 73"/>
                  <a:gd name="T40" fmla="*/ 0 w 59"/>
                  <a:gd name="T41" fmla="*/ 7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9" h="73">
                    <a:moveTo>
                      <a:pt x="0" y="7"/>
                    </a:moveTo>
                    <a:lnTo>
                      <a:pt x="3" y="4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2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3" y="73"/>
                    </a:lnTo>
                    <a:lnTo>
                      <a:pt x="19" y="73"/>
                    </a:lnTo>
                    <a:lnTo>
                      <a:pt x="25" y="71"/>
                    </a:lnTo>
                    <a:lnTo>
                      <a:pt x="32" y="70"/>
                    </a:lnTo>
                    <a:lnTo>
                      <a:pt x="37" y="68"/>
                    </a:lnTo>
                    <a:lnTo>
                      <a:pt x="42" y="65"/>
                    </a:lnTo>
                    <a:lnTo>
                      <a:pt x="47" y="61"/>
                    </a:lnTo>
                    <a:lnTo>
                      <a:pt x="51" y="58"/>
                    </a:lnTo>
                    <a:lnTo>
                      <a:pt x="56" y="54"/>
                    </a:lnTo>
                    <a:lnTo>
                      <a:pt x="59" y="51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3" name="Freeform 3373">
                <a:extLst>
                  <a:ext uri="{FF2B5EF4-FFF2-40B4-BE49-F238E27FC236}">
                    <a16:creationId xmlns:a16="http://schemas.microsoft.com/office/drawing/2014/main" id="{4772A42C-6A16-4E50-99D6-7A57515281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7" y="2223"/>
                <a:ext cx="76" cy="58"/>
              </a:xfrm>
              <a:custGeom>
                <a:avLst/>
                <a:gdLst>
                  <a:gd name="T0" fmla="*/ 8 w 76"/>
                  <a:gd name="T1" fmla="*/ 0 h 58"/>
                  <a:gd name="T2" fmla="*/ 8 w 76"/>
                  <a:gd name="T3" fmla="*/ 0 h 58"/>
                  <a:gd name="T4" fmla="*/ 7 w 76"/>
                  <a:gd name="T5" fmla="*/ 2 h 58"/>
                  <a:gd name="T6" fmla="*/ 7 w 76"/>
                  <a:gd name="T7" fmla="*/ 4 h 58"/>
                  <a:gd name="T8" fmla="*/ 5 w 76"/>
                  <a:gd name="T9" fmla="*/ 7 h 58"/>
                  <a:gd name="T10" fmla="*/ 3 w 76"/>
                  <a:gd name="T11" fmla="*/ 9 h 58"/>
                  <a:gd name="T12" fmla="*/ 3 w 76"/>
                  <a:gd name="T13" fmla="*/ 11 h 58"/>
                  <a:gd name="T14" fmla="*/ 2 w 76"/>
                  <a:gd name="T15" fmla="*/ 12 h 58"/>
                  <a:gd name="T16" fmla="*/ 2 w 76"/>
                  <a:gd name="T17" fmla="*/ 14 h 58"/>
                  <a:gd name="T18" fmla="*/ 0 w 76"/>
                  <a:gd name="T19" fmla="*/ 14 h 58"/>
                  <a:gd name="T20" fmla="*/ 59 w 76"/>
                  <a:gd name="T21" fmla="*/ 58 h 58"/>
                  <a:gd name="T22" fmla="*/ 61 w 76"/>
                  <a:gd name="T23" fmla="*/ 55 h 58"/>
                  <a:gd name="T24" fmla="*/ 63 w 76"/>
                  <a:gd name="T25" fmla="*/ 51 h 58"/>
                  <a:gd name="T26" fmla="*/ 64 w 76"/>
                  <a:gd name="T27" fmla="*/ 48 h 58"/>
                  <a:gd name="T28" fmla="*/ 68 w 76"/>
                  <a:gd name="T29" fmla="*/ 45 h 58"/>
                  <a:gd name="T30" fmla="*/ 69 w 76"/>
                  <a:gd name="T31" fmla="*/ 41 h 58"/>
                  <a:gd name="T32" fmla="*/ 71 w 76"/>
                  <a:gd name="T33" fmla="*/ 36 h 58"/>
                  <a:gd name="T34" fmla="*/ 73 w 76"/>
                  <a:gd name="T35" fmla="*/ 31 h 58"/>
                  <a:gd name="T36" fmla="*/ 76 w 76"/>
                  <a:gd name="T37" fmla="*/ 28 h 58"/>
                  <a:gd name="T38" fmla="*/ 76 w 76"/>
                  <a:gd name="T39" fmla="*/ 26 h 58"/>
                  <a:gd name="T40" fmla="*/ 8 w 76"/>
                  <a:gd name="T41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6" h="58">
                    <a:moveTo>
                      <a:pt x="8" y="0"/>
                    </a:moveTo>
                    <a:lnTo>
                      <a:pt x="8" y="0"/>
                    </a:lnTo>
                    <a:lnTo>
                      <a:pt x="7" y="2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9"/>
                    </a:lnTo>
                    <a:lnTo>
                      <a:pt x="3" y="11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0" y="14"/>
                    </a:lnTo>
                    <a:lnTo>
                      <a:pt x="59" y="58"/>
                    </a:lnTo>
                    <a:lnTo>
                      <a:pt x="61" y="55"/>
                    </a:lnTo>
                    <a:lnTo>
                      <a:pt x="63" y="51"/>
                    </a:lnTo>
                    <a:lnTo>
                      <a:pt x="64" y="48"/>
                    </a:lnTo>
                    <a:lnTo>
                      <a:pt x="68" y="45"/>
                    </a:lnTo>
                    <a:lnTo>
                      <a:pt x="69" y="41"/>
                    </a:lnTo>
                    <a:lnTo>
                      <a:pt x="71" y="36"/>
                    </a:lnTo>
                    <a:lnTo>
                      <a:pt x="73" y="31"/>
                    </a:lnTo>
                    <a:lnTo>
                      <a:pt x="76" y="28"/>
                    </a:lnTo>
                    <a:lnTo>
                      <a:pt x="76" y="26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4" name="Freeform 3374">
                <a:extLst>
                  <a:ext uri="{FF2B5EF4-FFF2-40B4-BE49-F238E27FC236}">
                    <a16:creationId xmlns:a16="http://schemas.microsoft.com/office/drawing/2014/main" id="{3677F2A6-2165-4177-B2AD-370AC18502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75" y="2203"/>
                <a:ext cx="75" cy="46"/>
              </a:xfrm>
              <a:custGeom>
                <a:avLst/>
                <a:gdLst>
                  <a:gd name="T0" fmla="*/ 2 w 75"/>
                  <a:gd name="T1" fmla="*/ 0 h 46"/>
                  <a:gd name="T2" fmla="*/ 2 w 75"/>
                  <a:gd name="T3" fmla="*/ 0 h 46"/>
                  <a:gd name="T4" fmla="*/ 2 w 75"/>
                  <a:gd name="T5" fmla="*/ 4 h 46"/>
                  <a:gd name="T6" fmla="*/ 2 w 75"/>
                  <a:gd name="T7" fmla="*/ 7 h 46"/>
                  <a:gd name="T8" fmla="*/ 2 w 75"/>
                  <a:gd name="T9" fmla="*/ 10 h 46"/>
                  <a:gd name="T10" fmla="*/ 2 w 75"/>
                  <a:gd name="T11" fmla="*/ 12 h 46"/>
                  <a:gd name="T12" fmla="*/ 2 w 75"/>
                  <a:gd name="T13" fmla="*/ 15 h 46"/>
                  <a:gd name="T14" fmla="*/ 0 w 75"/>
                  <a:gd name="T15" fmla="*/ 17 h 46"/>
                  <a:gd name="T16" fmla="*/ 0 w 75"/>
                  <a:gd name="T17" fmla="*/ 19 h 46"/>
                  <a:gd name="T18" fmla="*/ 0 w 75"/>
                  <a:gd name="T19" fmla="*/ 20 h 46"/>
                  <a:gd name="T20" fmla="*/ 68 w 75"/>
                  <a:gd name="T21" fmla="*/ 46 h 46"/>
                  <a:gd name="T22" fmla="*/ 70 w 75"/>
                  <a:gd name="T23" fmla="*/ 41 h 46"/>
                  <a:gd name="T24" fmla="*/ 71 w 75"/>
                  <a:gd name="T25" fmla="*/ 34 h 46"/>
                  <a:gd name="T26" fmla="*/ 73 w 75"/>
                  <a:gd name="T27" fmla="*/ 29 h 46"/>
                  <a:gd name="T28" fmla="*/ 73 w 75"/>
                  <a:gd name="T29" fmla="*/ 22 h 46"/>
                  <a:gd name="T30" fmla="*/ 75 w 75"/>
                  <a:gd name="T31" fmla="*/ 17 h 46"/>
                  <a:gd name="T32" fmla="*/ 75 w 75"/>
                  <a:gd name="T33" fmla="*/ 12 h 46"/>
                  <a:gd name="T34" fmla="*/ 75 w 75"/>
                  <a:gd name="T35" fmla="*/ 5 h 46"/>
                  <a:gd name="T36" fmla="*/ 75 w 75"/>
                  <a:gd name="T37" fmla="*/ 0 h 46"/>
                  <a:gd name="T38" fmla="*/ 75 w 75"/>
                  <a:gd name="T39" fmla="*/ 0 h 46"/>
                  <a:gd name="T40" fmla="*/ 2 w 75"/>
                  <a:gd name="T41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46">
                    <a:moveTo>
                      <a:pt x="2" y="0"/>
                    </a:moveTo>
                    <a:lnTo>
                      <a:pt x="2" y="0"/>
                    </a:lnTo>
                    <a:lnTo>
                      <a:pt x="2" y="4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2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0"/>
                    </a:lnTo>
                    <a:lnTo>
                      <a:pt x="68" y="46"/>
                    </a:lnTo>
                    <a:lnTo>
                      <a:pt x="70" y="41"/>
                    </a:lnTo>
                    <a:lnTo>
                      <a:pt x="71" y="34"/>
                    </a:lnTo>
                    <a:lnTo>
                      <a:pt x="73" y="29"/>
                    </a:lnTo>
                    <a:lnTo>
                      <a:pt x="73" y="22"/>
                    </a:lnTo>
                    <a:lnTo>
                      <a:pt x="75" y="17"/>
                    </a:lnTo>
                    <a:lnTo>
                      <a:pt x="75" y="12"/>
                    </a:lnTo>
                    <a:lnTo>
                      <a:pt x="75" y="5"/>
                    </a:lnTo>
                    <a:lnTo>
                      <a:pt x="75" y="0"/>
                    </a:lnTo>
                    <a:lnTo>
                      <a:pt x="75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5" name="Freeform 3375">
                <a:extLst>
                  <a:ext uri="{FF2B5EF4-FFF2-40B4-BE49-F238E27FC236}">
                    <a16:creationId xmlns:a16="http://schemas.microsoft.com/office/drawing/2014/main" id="{88FBAABF-EB41-4F7F-8AAE-2935309577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9" y="2134"/>
                <a:ext cx="81" cy="69"/>
              </a:xfrm>
              <a:custGeom>
                <a:avLst/>
                <a:gdLst>
                  <a:gd name="T0" fmla="*/ 1 w 81"/>
                  <a:gd name="T1" fmla="*/ 27 h 69"/>
                  <a:gd name="T2" fmla="*/ 0 w 81"/>
                  <a:gd name="T3" fmla="*/ 25 h 69"/>
                  <a:gd name="T4" fmla="*/ 1 w 81"/>
                  <a:gd name="T5" fmla="*/ 30 h 69"/>
                  <a:gd name="T6" fmla="*/ 3 w 81"/>
                  <a:gd name="T7" fmla="*/ 37 h 69"/>
                  <a:gd name="T8" fmla="*/ 5 w 81"/>
                  <a:gd name="T9" fmla="*/ 42 h 69"/>
                  <a:gd name="T10" fmla="*/ 6 w 81"/>
                  <a:gd name="T11" fmla="*/ 49 h 69"/>
                  <a:gd name="T12" fmla="*/ 8 w 81"/>
                  <a:gd name="T13" fmla="*/ 54 h 69"/>
                  <a:gd name="T14" fmla="*/ 8 w 81"/>
                  <a:gd name="T15" fmla="*/ 59 h 69"/>
                  <a:gd name="T16" fmla="*/ 8 w 81"/>
                  <a:gd name="T17" fmla="*/ 64 h 69"/>
                  <a:gd name="T18" fmla="*/ 8 w 81"/>
                  <a:gd name="T19" fmla="*/ 69 h 69"/>
                  <a:gd name="T20" fmla="*/ 81 w 81"/>
                  <a:gd name="T21" fmla="*/ 69 h 69"/>
                  <a:gd name="T22" fmla="*/ 81 w 81"/>
                  <a:gd name="T23" fmla="*/ 61 h 69"/>
                  <a:gd name="T24" fmla="*/ 81 w 81"/>
                  <a:gd name="T25" fmla="*/ 52 h 69"/>
                  <a:gd name="T26" fmla="*/ 79 w 81"/>
                  <a:gd name="T27" fmla="*/ 44 h 69"/>
                  <a:gd name="T28" fmla="*/ 77 w 81"/>
                  <a:gd name="T29" fmla="*/ 35 h 69"/>
                  <a:gd name="T30" fmla="*/ 76 w 81"/>
                  <a:gd name="T31" fmla="*/ 27 h 69"/>
                  <a:gd name="T32" fmla="*/ 74 w 81"/>
                  <a:gd name="T33" fmla="*/ 18 h 69"/>
                  <a:gd name="T34" fmla="*/ 72 w 81"/>
                  <a:gd name="T35" fmla="*/ 10 h 69"/>
                  <a:gd name="T36" fmla="*/ 69 w 81"/>
                  <a:gd name="T37" fmla="*/ 1 h 69"/>
                  <a:gd name="T38" fmla="*/ 69 w 81"/>
                  <a:gd name="T39" fmla="*/ 0 h 69"/>
                  <a:gd name="T40" fmla="*/ 1 w 81"/>
                  <a:gd name="T41" fmla="*/ 27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69">
                    <a:moveTo>
                      <a:pt x="1" y="27"/>
                    </a:moveTo>
                    <a:lnTo>
                      <a:pt x="0" y="25"/>
                    </a:lnTo>
                    <a:lnTo>
                      <a:pt x="1" y="30"/>
                    </a:lnTo>
                    <a:lnTo>
                      <a:pt x="3" y="37"/>
                    </a:lnTo>
                    <a:lnTo>
                      <a:pt x="5" y="42"/>
                    </a:lnTo>
                    <a:lnTo>
                      <a:pt x="6" y="49"/>
                    </a:lnTo>
                    <a:lnTo>
                      <a:pt x="8" y="54"/>
                    </a:lnTo>
                    <a:lnTo>
                      <a:pt x="8" y="59"/>
                    </a:lnTo>
                    <a:lnTo>
                      <a:pt x="8" y="64"/>
                    </a:lnTo>
                    <a:lnTo>
                      <a:pt x="8" y="69"/>
                    </a:lnTo>
                    <a:lnTo>
                      <a:pt x="81" y="69"/>
                    </a:lnTo>
                    <a:lnTo>
                      <a:pt x="81" y="61"/>
                    </a:lnTo>
                    <a:lnTo>
                      <a:pt x="81" y="52"/>
                    </a:lnTo>
                    <a:lnTo>
                      <a:pt x="79" y="44"/>
                    </a:lnTo>
                    <a:lnTo>
                      <a:pt x="77" y="35"/>
                    </a:lnTo>
                    <a:lnTo>
                      <a:pt x="76" y="27"/>
                    </a:lnTo>
                    <a:lnTo>
                      <a:pt x="74" y="18"/>
                    </a:lnTo>
                    <a:lnTo>
                      <a:pt x="72" y="10"/>
                    </a:lnTo>
                    <a:lnTo>
                      <a:pt x="69" y="1"/>
                    </a:lnTo>
                    <a:lnTo>
                      <a:pt x="69" y="0"/>
                    </a:lnTo>
                    <a:lnTo>
                      <a:pt x="1" y="2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6" name="Freeform 3376">
                <a:extLst>
                  <a:ext uri="{FF2B5EF4-FFF2-40B4-BE49-F238E27FC236}">
                    <a16:creationId xmlns:a16="http://schemas.microsoft.com/office/drawing/2014/main" id="{955D1D1F-D603-4E8E-AFF0-0F072AAEB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1" y="2068"/>
                <a:ext cx="97" cy="93"/>
              </a:xfrm>
              <a:custGeom>
                <a:avLst/>
                <a:gdLst>
                  <a:gd name="T0" fmla="*/ 2 w 97"/>
                  <a:gd name="T1" fmla="*/ 52 h 93"/>
                  <a:gd name="T2" fmla="*/ 0 w 97"/>
                  <a:gd name="T3" fmla="*/ 50 h 93"/>
                  <a:gd name="T4" fmla="*/ 6 w 97"/>
                  <a:gd name="T5" fmla="*/ 55 h 93"/>
                  <a:gd name="T6" fmla="*/ 11 w 97"/>
                  <a:gd name="T7" fmla="*/ 61 h 93"/>
                  <a:gd name="T8" fmla="*/ 14 w 97"/>
                  <a:gd name="T9" fmla="*/ 67 h 93"/>
                  <a:gd name="T10" fmla="*/ 17 w 97"/>
                  <a:gd name="T11" fmla="*/ 72 h 93"/>
                  <a:gd name="T12" fmla="*/ 21 w 97"/>
                  <a:gd name="T13" fmla="*/ 78 h 93"/>
                  <a:gd name="T14" fmla="*/ 24 w 97"/>
                  <a:gd name="T15" fmla="*/ 83 h 93"/>
                  <a:gd name="T16" fmla="*/ 26 w 97"/>
                  <a:gd name="T17" fmla="*/ 88 h 93"/>
                  <a:gd name="T18" fmla="*/ 29 w 97"/>
                  <a:gd name="T19" fmla="*/ 93 h 93"/>
                  <a:gd name="T20" fmla="*/ 97 w 97"/>
                  <a:gd name="T21" fmla="*/ 66 h 93"/>
                  <a:gd name="T22" fmla="*/ 92 w 97"/>
                  <a:gd name="T23" fmla="*/ 57 h 93"/>
                  <a:gd name="T24" fmla="*/ 89 w 97"/>
                  <a:gd name="T25" fmla="*/ 49 h 93"/>
                  <a:gd name="T26" fmla="*/ 83 w 97"/>
                  <a:gd name="T27" fmla="*/ 40 h 93"/>
                  <a:gd name="T28" fmla="*/ 78 w 97"/>
                  <a:gd name="T29" fmla="*/ 32 h 93"/>
                  <a:gd name="T30" fmla="*/ 73 w 97"/>
                  <a:gd name="T31" fmla="*/ 23 h 93"/>
                  <a:gd name="T32" fmla="*/ 67 w 97"/>
                  <a:gd name="T33" fmla="*/ 17 h 93"/>
                  <a:gd name="T34" fmla="*/ 61 w 97"/>
                  <a:gd name="T35" fmla="*/ 8 h 93"/>
                  <a:gd name="T36" fmla="*/ 55 w 97"/>
                  <a:gd name="T37" fmla="*/ 1 h 93"/>
                  <a:gd name="T38" fmla="*/ 53 w 97"/>
                  <a:gd name="T39" fmla="*/ 0 h 93"/>
                  <a:gd name="T40" fmla="*/ 2 w 97"/>
                  <a:gd name="T41" fmla="*/ 52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7" h="93">
                    <a:moveTo>
                      <a:pt x="2" y="52"/>
                    </a:moveTo>
                    <a:lnTo>
                      <a:pt x="0" y="50"/>
                    </a:lnTo>
                    <a:lnTo>
                      <a:pt x="6" y="55"/>
                    </a:lnTo>
                    <a:lnTo>
                      <a:pt x="11" y="61"/>
                    </a:lnTo>
                    <a:lnTo>
                      <a:pt x="14" y="67"/>
                    </a:lnTo>
                    <a:lnTo>
                      <a:pt x="17" y="72"/>
                    </a:lnTo>
                    <a:lnTo>
                      <a:pt x="21" y="78"/>
                    </a:lnTo>
                    <a:lnTo>
                      <a:pt x="24" y="83"/>
                    </a:lnTo>
                    <a:lnTo>
                      <a:pt x="26" y="88"/>
                    </a:lnTo>
                    <a:lnTo>
                      <a:pt x="29" y="93"/>
                    </a:lnTo>
                    <a:lnTo>
                      <a:pt x="97" y="66"/>
                    </a:lnTo>
                    <a:lnTo>
                      <a:pt x="92" y="57"/>
                    </a:lnTo>
                    <a:lnTo>
                      <a:pt x="89" y="49"/>
                    </a:lnTo>
                    <a:lnTo>
                      <a:pt x="83" y="40"/>
                    </a:lnTo>
                    <a:lnTo>
                      <a:pt x="78" y="32"/>
                    </a:lnTo>
                    <a:lnTo>
                      <a:pt x="73" y="23"/>
                    </a:lnTo>
                    <a:lnTo>
                      <a:pt x="67" y="17"/>
                    </a:lnTo>
                    <a:lnTo>
                      <a:pt x="61" y="8"/>
                    </a:lnTo>
                    <a:lnTo>
                      <a:pt x="55" y="1"/>
                    </a:lnTo>
                    <a:lnTo>
                      <a:pt x="53" y="0"/>
                    </a:lnTo>
                    <a:lnTo>
                      <a:pt x="2" y="5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7" name="Freeform 3377">
                <a:extLst>
                  <a:ext uri="{FF2B5EF4-FFF2-40B4-BE49-F238E27FC236}">
                    <a16:creationId xmlns:a16="http://schemas.microsoft.com/office/drawing/2014/main" id="{E3156CE9-4547-41B6-B562-ADA0505FD3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7" y="2018"/>
                <a:ext cx="107" cy="102"/>
              </a:xfrm>
              <a:custGeom>
                <a:avLst/>
                <a:gdLst>
                  <a:gd name="T0" fmla="*/ 0 w 107"/>
                  <a:gd name="T1" fmla="*/ 68 h 102"/>
                  <a:gd name="T2" fmla="*/ 2 w 107"/>
                  <a:gd name="T3" fmla="*/ 68 h 102"/>
                  <a:gd name="T4" fmla="*/ 10 w 107"/>
                  <a:gd name="T5" fmla="*/ 72 h 102"/>
                  <a:gd name="T6" fmla="*/ 17 w 107"/>
                  <a:gd name="T7" fmla="*/ 75 h 102"/>
                  <a:gd name="T8" fmla="*/ 26 w 107"/>
                  <a:gd name="T9" fmla="*/ 78 h 102"/>
                  <a:gd name="T10" fmla="*/ 32 w 107"/>
                  <a:gd name="T11" fmla="*/ 83 h 102"/>
                  <a:gd name="T12" fmla="*/ 39 w 107"/>
                  <a:gd name="T13" fmla="*/ 87 h 102"/>
                  <a:gd name="T14" fmla="*/ 44 w 107"/>
                  <a:gd name="T15" fmla="*/ 92 h 102"/>
                  <a:gd name="T16" fmla="*/ 51 w 107"/>
                  <a:gd name="T17" fmla="*/ 97 h 102"/>
                  <a:gd name="T18" fmla="*/ 56 w 107"/>
                  <a:gd name="T19" fmla="*/ 102 h 102"/>
                  <a:gd name="T20" fmla="*/ 107 w 107"/>
                  <a:gd name="T21" fmla="*/ 50 h 102"/>
                  <a:gd name="T22" fmla="*/ 99 w 107"/>
                  <a:gd name="T23" fmla="*/ 41 h 102"/>
                  <a:gd name="T24" fmla="*/ 90 w 107"/>
                  <a:gd name="T25" fmla="*/ 34 h 102"/>
                  <a:gd name="T26" fmla="*/ 80 w 107"/>
                  <a:gd name="T27" fmla="*/ 28 h 102"/>
                  <a:gd name="T28" fmla="*/ 70 w 107"/>
                  <a:gd name="T29" fmla="*/ 21 h 102"/>
                  <a:gd name="T30" fmla="*/ 60 w 107"/>
                  <a:gd name="T31" fmla="*/ 16 h 102"/>
                  <a:gd name="T32" fmla="*/ 49 w 107"/>
                  <a:gd name="T33" fmla="*/ 9 h 102"/>
                  <a:gd name="T34" fmla="*/ 38 w 107"/>
                  <a:gd name="T35" fmla="*/ 4 h 102"/>
                  <a:gd name="T36" fmla="*/ 26 w 107"/>
                  <a:gd name="T37" fmla="*/ 0 h 102"/>
                  <a:gd name="T38" fmla="*/ 26 w 107"/>
                  <a:gd name="T39" fmla="*/ 0 h 102"/>
                  <a:gd name="T40" fmla="*/ 0 w 107"/>
                  <a:gd name="T41" fmla="*/ 68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7" h="102">
                    <a:moveTo>
                      <a:pt x="0" y="68"/>
                    </a:moveTo>
                    <a:lnTo>
                      <a:pt x="2" y="68"/>
                    </a:lnTo>
                    <a:lnTo>
                      <a:pt x="10" y="72"/>
                    </a:lnTo>
                    <a:lnTo>
                      <a:pt x="17" y="75"/>
                    </a:lnTo>
                    <a:lnTo>
                      <a:pt x="26" y="78"/>
                    </a:lnTo>
                    <a:lnTo>
                      <a:pt x="32" y="83"/>
                    </a:lnTo>
                    <a:lnTo>
                      <a:pt x="39" y="87"/>
                    </a:lnTo>
                    <a:lnTo>
                      <a:pt x="44" y="92"/>
                    </a:lnTo>
                    <a:lnTo>
                      <a:pt x="51" y="97"/>
                    </a:lnTo>
                    <a:lnTo>
                      <a:pt x="56" y="102"/>
                    </a:lnTo>
                    <a:lnTo>
                      <a:pt x="107" y="50"/>
                    </a:lnTo>
                    <a:lnTo>
                      <a:pt x="99" y="41"/>
                    </a:lnTo>
                    <a:lnTo>
                      <a:pt x="90" y="34"/>
                    </a:lnTo>
                    <a:lnTo>
                      <a:pt x="80" y="28"/>
                    </a:lnTo>
                    <a:lnTo>
                      <a:pt x="70" y="21"/>
                    </a:lnTo>
                    <a:lnTo>
                      <a:pt x="60" y="16"/>
                    </a:lnTo>
                    <a:lnTo>
                      <a:pt x="49" y="9"/>
                    </a:lnTo>
                    <a:lnTo>
                      <a:pt x="38" y="4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8" name="Freeform 3378">
                <a:extLst>
                  <a:ext uri="{FF2B5EF4-FFF2-40B4-BE49-F238E27FC236}">
                    <a16:creationId xmlns:a16="http://schemas.microsoft.com/office/drawing/2014/main" id="{EC0B16E1-3EBC-4FE8-A64D-38E804980F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6" y="2000"/>
                <a:ext cx="117" cy="86"/>
              </a:xfrm>
              <a:custGeom>
                <a:avLst/>
                <a:gdLst>
                  <a:gd name="T0" fmla="*/ 0 w 117"/>
                  <a:gd name="T1" fmla="*/ 73 h 86"/>
                  <a:gd name="T2" fmla="*/ 0 w 117"/>
                  <a:gd name="T3" fmla="*/ 73 h 86"/>
                  <a:gd name="T4" fmla="*/ 13 w 117"/>
                  <a:gd name="T5" fmla="*/ 73 h 86"/>
                  <a:gd name="T6" fmla="*/ 27 w 117"/>
                  <a:gd name="T7" fmla="*/ 73 h 86"/>
                  <a:gd name="T8" fmla="*/ 39 w 117"/>
                  <a:gd name="T9" fmla="*/ 74 h 86"/>
                  <a:gd name="T10" fmla="*/ 51 w 117"/>
                  <a:gd name="T11" fmla="*/ 76 h 86"/>
                  <a:gd name="T12" fmla="*/ 62 w 117"/>
                  <a:gd name="T13" fmla="*/ 78 h 86"/>
                  <a:gd name="T14" fmla="*/ 73 w 117"/>
                  <a:gd name="T15" fmla="*/ 79 h 86"/>
                  <a:gd name="T16" fmla="*/ 83 w 117"/>
                  <a:gd name="T17" fmla="*/ 83 h 86"/>
                  <a:gd name="T18" fmla="*/ 91 w 117"/>
                  <a:gd name="T19" fmla="*/ 86 h 86"/>
                  <a:gd name="T20" fmla="*/ 117 w 117"/>
                  <a:gd name="T21" fmla="*/ 18 h 86"/>
                  <a:gd name="T22" fmla="*/ 105 w 117"/>
                  <a:gd name="T23" fmla="*/ 13 h 86"/>
                  <a:gd name="T24" fmla="*/ 91 w 117"/>
                  <a:gd name="T25" fmla="*/ 10 h 86"/>
                  <a:gd name="T26" fmla="*/ 76 w 117"/>
                  <a:gd name="T27" fmla="*/ 7 h 86"/>
                  <a:gd name="T28" fmla="*/ 62 w 117"/>
                  <a:gd name="T29" fmla="*/ 3 h 86"/>
                  <a:gd name="T30" fmla="*/ 47 w 117"/>
                  <a:gd name="T31" fmla="*/ 1 h 86"/>
                  <a:gd name="T32" fmla="*/ 32 w 117"/>
                  <a:gd name="T33" fmla="*/ 0 h 86"/>
                  <a:gd name="T34" fmla="*/ 17 w 117"/>
                  <a:gd name="T35" fmla="*/ 0 h 86"/>
                  <a:gd name="T36" fmla="*/ 0 w 117"/>
                  <a:gd name="T37" fmla="*/ 0 h 86"/>
                  <a:gd name="T38" fmla="*/ 0 w 117"/>
                  <a:gd name="T39" fmla="*/ 0 h 86"/>
                  <a:gd name="T40" fmla="*/ 0 w 117"/>
                  <a:gd name="T41" fmla="*/ 73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7" h="86">
                    <a:moveTo>
                      <a:pt x="0" y="73"/>
                    </a:moveTo>
                    <a:lnTo>
                      <a:pt x="0" y="73"/>
                    </a:lnTo>
                    <a:lnTo>
                      <a:pt x="13" y="73"/>
                    </a:lnTo>
                    <a:lnTo>
                      <a:pt x="27" y="73"/>
                    </a:lnTo>
                    <a:lnTo>
                      <a:pt x="39" y="74"/>
                    </a:lnTo>
                    <a:lnTo>
                      <a:pt x="51" y="76"/>
                    </a:lnTo>
                    <a:lnTo>
                      <a:pt x="62" y="78"/>
                    </a:lnTo>
                    <a:lnTo>
                      <a:pt x="73" y="79"/>
                    </a:lnTo>
                    <a:lnTo>
                      <a:pt x="83" y="83"/>
                    </a:lnTo>
                    <a:lnTo>
                      <a:pt x="91" y="86"/>
                    </a:lnTo>
                    <a:lnTo>
                      <a:pt x="117" y="18"/>
                    </a:lnTo>
                    <a:lnTo>
                      <a:pt x="105" y="13"/>
                    </a:lnTo>
                    <a:lnTo>
                      <a:pt x="91" y="10"/>
                    </a:lnTo>
                    <a:lnTo>
                      <a:pt x="76" y="7"/>
                    </a:lnTo>
                    <a:lnTo>
                      <a:pt x="62" y="3"/>
                    </a:lnTo>
                    <a:lnTo>
                      <a:pt x="47" y="1"/>
                    </a:lnTo>
                    <a:lnTo>
                      <a:pt x="32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59" name="Freeform 3379">
                <a:extLst>
                  <a:ext uri="{FF2B5EF4-FFF2-40B4-BE49-F238E27FC236}">
                    <a16:creationId xmlns:a16="http://schemas.microsoft.com/office/drawing/2014/main" id="{D0CEA64F-B30F-46B3-9937-2A163764BE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5" y="2000"/>
                <a:ext cx="31" cy="73"/>
              </a:xfrm>
              <a:custGeom>
                <a:avLst/>
                <a:gdLst>
                  <a:gd name="T0" fmla="*/ 2 w 31"/>
                  <a:gd name="T1" fmla="*/ 73 h 73"/>
                  <a:gd name="T2" fmla="*/ 0 w 31"/>
                  <a:gd name="T3" fmla="*/ 73 h 73"/>
                  <a:gd name="T4" fmla="*/ 5 w 31"/>
                  <a:gd name="T5" fmla="*/ 73 h 73"/>
                  <a:gd name="T6" fmla="*/ 9 w 31"/>
                  <a:gd name="T7" fmla="*/ 73 h 73"/>
                  <a:gd name="T8" fmla="*/ 12 w 31"/>
                  <a:gd name="T9" fmla="*/ 73 h 73"/>
                  <a:gd name="T10" fmla="*/ 16 w 31"/>
                  <a:gd name="T11" fmla="*/ 73 h 73"/>
                  <a:gd name="T12" fmla="*/ 19 w 31"/>
                  <a:gd name="T13" fmla="*/ 73 h 73"/>
                  <a:gd name="T14" fmla="*/ 22 w 31"/>
                  <a:gd name="T15" fmla="*/ 73 h 73"/>
                  <a:gd name="T16" fmla="*/ 27 w 31"/>
                  <a:gd name="T17" fmla="*/ 73 h 73"/>
                  <a:gd name="T18" fmla="*/ 31 w 31"/>
                  <a:gd name="T19" fmla="*/ 73 h 73"/>
                  <a:gd name="T20" fmla="*/ 31 w 31"/>
                  <a:gd name="T21" fmla="*/ 0 h 73"/>
                  <a:gd name="T22" fmla="*/ 26 w 31"/>
                  <a:gd name="T23" fmla="*/ 0 h 73"/>
                  <a:gd name="T24" fmla="*/ 21 w 31"/>
                  <a:gd name="T25" fmla="*/ 0 h 73"/>
                  <a:gd name="T26" fmla="*/ 16 w 31"/>
                  <a:gd name="T27" fmla="*/ 0 h 73"/>
                  <a:gd name="T28" fmla="*/ 10 w 31"/>
                  <a:gd name="T29" fmla="*/ 0 h 73"/>
                  <a:gd name="T30" fmla="*/ 7 w 31"/>
                  <a:gd name="T31" fmla="*/ 0 h 73"/>
                  <a:gd name="T32" fmla="*/ 4 w 31"/>
                  <a:gd name="T33" fmla="*/ 0 h 73"/>
                  <a:gd name="T34" fmla="*/ 2 w 31"/>
                  <a:gd name="T35" fmla="*/ 0 h 73"/>
                  <a:gd name="T36" fmla="*/ 0 w 31"/>
                  <a:gd name="T37" fmla="*/ 0 h 73"/>
                  <a:gd name="T38" fmla="*/ 0 w 31"/>
                  <a:gd name="T39" fmla="*/ 0 h 73"/>
                  <a:gd name="T40" fmla="*/ 2 w 31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73">
                    <a:moveTo>
                      <a:pt x="2" y="73"/>
                    </a:moveTo>
                    <a:lnTo>
                      <a:pt x="0" y="73"/>
                    </a:lnTo>
                    <a:lnTo>
                      <a:pt x="5" y="73"/>
                    </a:lnTo>
                    <a:lnTo>
                      <a:pt x="9" y="73"/>
                    </a:lnTo>
                    <a:lnTo>
                      <a:pt x="12" y="73"/>
                    </a:lnTo>
                    <a:lnTo>
                      <a:pt x="16" y="73"/>
                    </a:lnTo>
                    <a:lnTo>
                      <a:pt x="19" y="73"/>
                    </a:lnTo>
                    <a:lnTo>
                      <a:pt x="22" y="73"/>
                    </a:lnTo>
                    <a:lnTo>
                      <a:pt x="27" y="73"/>
                    </a:lnTo>
                    <a:lnTo>
                      <a:pt x="31" y="73"/>
                    </a:lnTo>
                    <a:lnTo>
                      <a:pt x="31" y="0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0" name="Freeform 3380">
                <a:extLst>
                  <a:ext uri="{FF2B5EF4-FFF2-40B4-BE49-F238E27FC236}">
                    <a16:creationId xmlns:a16="http://schemas.microsoft.com/office/drawing/2014/main" id="{BDFB4C41-C355-48B1-BE54-9A7E1912B1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1" y="1930"/>
                <a:ext cx="47" cy="73"/>
              </a:xfrm>
              <a:custGeom>
                <a:avLst/>
                <a:gdLst>
                  <a:gd name="T0" fmla="*/ 47 w 47"/>
                  <a:gd name="T1" fmla="*/ 68 h 73"/>
                  <a:gd name="T2" fmla="*/ 47 w 47"/>
                  <a:gd name="T3" fmla="*/ 70 h 73"/>
                  <a:gd name="T4" fmla="*/ 45 w 47"/>
                  <a:gd name="T5" fmla="*/ 70 h 73"/>
                  <a:gd name="T6" fmla="*/ 45 w 47"/>
                  <a:gd name="T7" fmla="*/ 71 h 73"/>
                  <a:gd name="T8" fmla="*/ 44 w 47"/>
                  <a:gd name="T9" fmla="*/ 71 h 73"/>
                  <a:gd name="T10" fmla="*/ 42 w 47"/>
                  <a:gd name="T11" fmla="*/ 71 h 73"/>
                  <a:gd name="T12" fmla="*/ 40 w 47"/>
                  <a:gd name="T13" fmla="*/ 73 h 73"/>
                  <a:gd name="T14" fmla="*/ 40 w 47"/>
                  <a:gd name="T15" fmla="*/ 73 h 73"/>
                  <a:gd name="T16" fmla="*/ 39 w 47"/>
                  <a:gd name="T17" fmla="*/ 73 h 73"/>
                  <a:gd name="T18" fmla="*/ 39 w 47"/>
                  <a:gd name="T19" fmla="*/ 73 h 73"/>
                  <a:gd name="T20" fmla="*/ 39 w 47"/>
                  <a:gd name="T21" fmla="*/ 0 h 73"/>
                  <a:gd name="T22" fmla="*/ 33 w 47"/>
                  <a:gd name="T23" fmla="*/ 0 h 73"/>
                  <a:gd name="T24" fmla="*/ 28 w 47"/>
                  <a:gd name="T25" fmla="*/ 0 h 73"/>
                  <a:gd name="T26" fmla="*/ 23 w 47"/>
                  <a:gd name="T27" fmla="*/ 2 h 73"/>
                  <a:gd name="T28" fmla="*/ 18 w 47"/>
                  <a:gd name="T29" fmla="*/ 4 h 73"/>
                  <a:gd name="T30" fmla="*/ 13 w 47"/>
                  <a:gd name="T31" fmla="*/ 5 h 73"/>
                  <a:gd name="T32" fmla="*/ 10 w 47"/>
                  <a:gd name="T33" fmla="*/ 7 h 73"/>
                  <a:gd name="T34" fmla="*/ 5 w 47"/>
                  <a:gd name="T35" fmla="*/ 10 h 73"/>
                  <a:gd name="T36" fmla="*/ 1 w 47"/>
                  <a:gd name="T37" fmla="*/ 14 h 73"/>
                  <a:gd name="T38" fmla="*/ 0 w 47"/>
                  <a:gd name="T39" fmla="*/ 14 h 73"/>
                  <a:gd name="T40" fmla="*/ 47 w 47"/>
                  <a:gd name="T41" fmla="*/ 68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47" y="68"/>
                    </a:moveTo>
                    <a:lnTo>
                      <a:pt x="47" y="70"/>
                    </a:lnTo>
                    <a:lnTo>
                      <a:pt x="45" y="70"/>
                    </a:lnTo>
                    <a:lnTo>
                      <a:pt x="45" y="71"/>
                    </a:lnTo>
                    <a:lnTo>
                      <a:pt x="44" y="71"/>
                    </a:lnTo>
                    <a:lnTo>
                      <a:pt x="42" y="71"/>
                    </a:lnTo>
                    <a:lnTo>
                      <a:pt x="40" y="73"/>
                    </a:lnTo>
                    <a:lnTo>
                      <a:pt x="40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39" y="0"/>
                    </a:lnTo>
                    <a:lnTo>
                      <a:pt x="33" y="0"/>
                    </a:lnTo>
                    <a:lnTo>
                      <a:pt x="28" y="0"/>
                    </a:lnTo>
                    <a:lnTo>
                      <a:pt x="23" y="2"/>
                    </a:lnTo>
                    <a:lnTo>
                      <a:pt x="18" y="4"/>
                    </a:lnTo>
                    <a:lnTo>
                      <a:pt x="13" y="5"/>
                    </a:lnTo>
                    <a:lnTo>
                      <a:pt x="10" y="7"/>
                    </a:lnTo>
                    <a:lnTo>
                      <a:pt x="5" y="10"/>
                    </a:lnTo>
                    <a:lnTo>
                      <a:pt x="1" y="14"/>
                    </a:lnTo>
                    <a:lnTo>
                      <a:pt x="0" y="14"/>
                    </a:lnTo>
                    <a:lnTo>
                      <a:pt x="47" y="6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1" name="Freeform 3381">
                <a:extLst>
                  <a:ext uri="{FF2B5EF4-FFF2-40B4-BE49-F238E27FC236}">
                    <a16:creationId xmlns:a16="http://schemas.microsoft.com/office/drawing/2014/main" id="{64BF11C1-4A5A-4F55-B602-74DE37C39F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2" y="1944"/>
                <a:ext cx="73" cy="54"/>
              </a:xfrm>
              <a:custGeom>
                <a:avLst/>
                <a:gdLst>
                  <a:gd name="T0" fmla="*/ 73 w 73"/>
                  <a:gd name="T1" fmla="*/ 37 h 54"/>
                  <a:gd name="T2" fmla="*/ 73 w 73"/>
                  <a:gd name="T3" fmla="*/ 37 h 54"/>
                  <a:gd name="T4" fmla="*/ 73 w 73"/>
                  <a:gd name="T5" fmla="*/ 41 h 54"/>
                  <a:gd name="T6" fmla="*/ 73 w 73"/>
                  <a:gd name="T7" fmla="*/ 42 h 54"/>
                  <a:gd name="T8" fmla="*/ 73 w 73"/>
                  <a:gd name="T9" fmla="*/ 46 h 54"/>
                  <a:gd name="T10" fmla="*/ 71 w 73"/>
                  <a:gd name="T11" fmla="*/ 49 h 54"/>
                  <a:gd name="T12" fmla="*/ 69 w 73"/>
                  <a:gd name="T13" fmla="*/ 51 h 54"/>
                  <a:gd name="T14" fmla="*/ 68 w 73"/>
                  <a:gd name="T15" fmla="*/ 54 h 54"/>
                  <a:gd name="T16" fmla="*/ 68 w 73"/>
                  <a:gd name="T17" fmla="*/ 54 h 54"/>
                  <a:gd name="T18" fmla="*/ 66 w 73"/>
                  <a:gd name="T19" fmla="*/ 54 h 54"/>
                  <a:gd name="T20" fmla="*/ 19 w 73"/>
                  <a:gd name="T21" fmla="*/ 0 h 54"/>
                  <a:gd name="T22" fmla="*/ 15 w 73"/>
                  <a:gd name="T23" fmla="*/ 3 h 54"/>
                  <a:gd name="T24" fmla="*/ 12 w 73"/>
                  <a:gd name="T25" fmla="*/ 7 h 54"/>
                  <a:gd name="T26" fmla="*/ 8 w 73"/>
                  <a:gd name="T27" fmla="*/ 12 h 54"/>
                  <a:gd name="T28" fmla="*/ 7 w 73"/>
                  <a:gd name="T29" fmla="*/ 17 h 54"/>
                  <a:gd name="T30" fmla="*/ 3 w 73"/>
                  <a:gd name="T31" fmla="*/ 22 h 54"/>
                  <a:gd name="T32" fmla="*/ 2 w 73"/>
                  <a:gd name="T33" fmla="*/ 27 h 54"/>
                  <a:gd name="T34" fmla="*/ 2 w 73"/>
                  <a:gd name="T35" fmla="*/ 34 h 54"/>
                  <a:gd name="T36" fmla="*/ 0 w 73"/>
                  <a:gd name="T37" fmla="*/ 37 h 54"/>
                  <a:gd name="T38" fmla="*/ 0 w 73"/>
                  <a:gd name="T39" fmla="*/ 37 h 54"/>
                  <a:gd name="T40" fmla="*/ 73 w 73"/>
                  <a:gd name="T41" fmla="*/ 3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4">
                    <a:moveTo>
                      <a:pt x="73" y="37"/>
                    </a:moveTo>
                    <a:lnTo>
                      <a:pt x="73" y="37"/>
                    </a:lnTo>
                    <a:lnTo>
                      <a:pt x="73" y="41"/>
                    </a:lnTo>
                    <a:lnTo>
                      <a:pt x="73" y="42"/>
                    </a:lnTo>
                    <a:lnTo>
                      <a:pt x="73" y="46"/>
                    </a:lnTo>
                    <a:lnTo>
                      <a:pt x="71" y="49"/>
                    </a:lnTo>
                    <a:lnTo>
                      <a:pt x="69" y="51"/>
                    </a:lnTo>
                    <a:lnTo>
                      <a:pt x="68" y="54"/>
                    </a:lnTo>
                    <a:lnTo>
                      <a:pt x="68" y="54"/>
                    </a:lnTo>
                    <a:lnTo>
                      <a:pt x="66" y="54"/>
                    </a:lnTo>
                    <a:lnTo>
                      <a:pt x="19" y="0"/>
                    </a:lnTo>
                    <a:lnTo>
                      <a:pt x="15" y="3"/>
                    </a:lnTo>
                    <a:lnTo>
                      <a:pt x="12" y="7"/>
                    </a:lnTo>
                    <a:lnTo>
                      <a:pt x="8" y="12"/>
                    </a:lnTo>
                    <a:lnTo>
                      <a:pt x="7" y="17"/>
                    </a:lnTo>
                    <a:lnTo>
                      <a:pt x="3" y="22"/>
                    </a:lnTo>
                    <a:lnTo>
                      <a:pt x="2" y="27"/>
                    </a:lnTo>
                    <a:lnTo>
                      <a:pt x="2" y="34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73" y="3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2" name="Freeform 3382">
                <a:extLst>
                  <a:ext uri="{FF2B5EF4-FFF2-40B4-BE49-F238E27FC236}">
                    <a16:creationId xmlns:a16="http://schemas.microsoft.com/office/drawing/2014/main" id="{73CF5F3E-CBDA-4DDA-9196-AE0B1E6B02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52" y="1966"/>
                <a:ext cx="73" cy="58"/>
              </a:xfrm>
              <a:custGeom>
                <a:avLst/>
                <a:gdLst>
                  <a:gd name="T0" fmla="*/ 63 w 73"/>
                  <a:gd name="T1" fmla="*/ 0 h 58"/>
                  <a:gd name="T2" fmla="*/ 68 w 73"/>
                  <a:gd name="T3" fmla="*/ 3 h 58"/>
                  <a:gd name="T4" fmla="*/ 69 w 73"/>
                  <a:gd name="T5" fmla="*/ 7 h 58"/>
                  <a:gd name="T6" fmla="*/ 71 w 73"/>
                  <a:gd name="T7" fmla="*/ 8 h 58"/>
                  <a:gd name="T8" fmla="*/ 73 w 73"/>
                  <a:gd name="T9" fmla="*/ 10 h 58"/>
                  <a:gd name="T10" fmla="*/ 73 w 73"/>
                  <a:gd name="T11" fmla="*/ 12 h 58"/>
                  <a:gd name="T12" fmla="*/ 73 w 73"/>
                  <a:gd name="T13" fmla="*/ 13 h 58"/>
                  <a:gd name="T14" fmla="*/ 73 w 73"/>
                  <a:gd name="T15" fmla="*/ 15 h 58"/>
                  <a:gd name="T16" fmla="*/ 73 w 73"/>
                  <a:gd name="T17" fmla="*/ 15 h 58"/>
                  <a:gd name="T18" fmla="*/ 73 w 73"/>
                  <a:gd name="T19" fmla="*/ 15 h 58"/>
                  <a:gd name="T20" fmla="*/ 0 w 73"/>
                  <a:gd name="T21" fmla="*/ 15 h 58"/>
                  <a:gd name="T22" fmla="*/ 2 w 73"/>
                  <a:gd name="T23" fmla="*/ 20 h 58"/>
                  <a:gd name="T24" fmla="*/ 2 w 73"/>
                  <a:gd name="T25" fmla="*/ 24 h 58"/>
                  <a:gd name="T26" fmla="*/ 2 w 73"/>
                  <a:gd name="T27" fmla="*/ 29 h 58"/>
                  <a:gd name="T28" fmla="*/ 3 w 73"/>
                  <a:gd name="T29" fmla="*/ 34 h 58"/>
                  <a:gd name="T30" fmla="*/ 5 w 73"/>
                  <a:gd name="T31" fmla="*/ 39 h 58"/>
                  <a:gd name="T32" fmla="*/ 8 w 73"/>
                  <a:gd name="T33" fmla="*/ 44 h 58"/>
                  <a:gd name="T34" fmla="*/ 12 w 73"/>
                  <a:gd name="T35" fmla="*/ 49 h 58"/>
                  <a:gd name="T36" fmla="*/ 15 w 73"/>
                  <a:gd name="T37" fmla="*/ 54 h 58"/>
                  <a:gd name="T38" fmla="*/ 20 w 73"/>
                  <a:gd name="T39" fmla="*/ 58 h 58"/>
                  <a:gd name="T40" fmla="*/ 63 w 73"/>
                  <a:gd name="T41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8">
                    <a:moveTo>
                      <a:pt x="63" y="0"/>
                    </a:moveTo>
                    <a:lnTo>
                      <a:pt x="68" y="3"/>
                    </a:lnTo>
                    <a:lnTo>
                      <a:pt x="69" y="7"/>
                    </a:lnTo>
                    <a:lnTo>
                      <a:pt x="71" y="8"/>
                    </a:lnTo>
                    <a:lnTo>
                      <a:pt x="73" y="10"/>
                    </a:lnTo>
                    <a:lnTo>
                      <a:pt x="73" y="12"/>
                    </a:lnTo>
                    <a:lnTo>
                      <a:pt x="73" y="13"/>
                    </a:lnTo>
                    <a:lnTo>
                      <a:pt x="73" y="15"/>
                    </a:lnTo>
                    <a:lnTo>
                      <a:pt x="73" y="15"/>
                    </a:lnTo>
                    <a:lnTo>
                      <a:pt x="73" y="15"/>
                    </a:lnTo>
                    <a:lnTo>
                      <a:pt x="0" y="15"/>
                    </a:lnTo>
                    <a:lnTo>
                      <a:pt x="2" y="20"/>
                    </a:lnTo>
                    <a:lnTo>
                      <a:pt x="2" y="24"/>
                    </a:lnTo>
                    <a:lnTo>
                      <a:pt x="2" y="29"/>
                    </a:lnTo>
                    <a:lnTo>
                      <a:pt x="3" y="34"/>
                    </a:lnTo>
                    <a:lnTo>
                      <a:pt x="5" y="39"/>
                    </a:lnTo>
                    <a:lnTo>
                      <a:pt x="8" y="44"/>
                    </a:lnTo>
                    <a:lnTo>
                      <a:pt x="12" y="49"/>
                    </a:lnTo>
                    <a:lnTo>
                      <a:pt x="15" y="54"/>
                    </a:lnTo>
                    <a:lnTo>
                      <a:pt x="20" y="58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3" name="Freeform 3383">
                <a:extLst>
                  <a:ext uri="{FF2B5EF4-FFF2-40B4-BE49-F238E27FC236}">
                    <a16:creationId xmlns:a16="http://schemas.microsoft.com/office/drawing/2014/main" id="{DF350E10-54C2-4E64-AB7C-91FAF99DAC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2" y="1964"/>
                <a:ext cx="43" cy="73"/>
              </a:xfrm>
              <a:custGeom>
                <a:avLst/>
                <a:gdLst>
                  <a:gd name="T0" fmla="*/ 38 w 43"/>
                  <a:gd name="T1" fmla="*/ 0 h 73"/>
                  <a:gd name="T2" fmla="*/ 38 w 43"/>
                  <a:gd name="T3" fmla="*/ 0 h 73"/>
                  <a:gd name="T4" fmla="*/ 38 w 43"/>
                  <a:gd name="T5" fmla="*/ 0 h 73"/>
                  <a:gd name="T6" fmla="*/ 39 w 43"/>
                  <a:gd name="T7" fmla="*/ 0 h 73"/>
                  <a:gd name="T8" fmla="*/ 41 w 43"/>
                  <a:gd name="T9" fmla="*/ 0 h 73"/>
                  <a:gd name="T10" fmla="*/ 41 w 43"/>
                  <a:gd name="T11" fmla="*/ 0 h 73"/>
                  <a:gd name="T12" fmla="*/ 43 w 43"/>
                  <a:gd name="T13" fmla="*/ 2 h 73"/>
                  <a:gd name="T14" fmla="*/ 43 w 43"/>
                  <a:gd name="T15" fmla="*/ 2 h 73"/>
                  <a:gd name="T16" fmla="*/ 43 w 43"/>
                  <a:gd name="T17" fmla="*/ 2 h 73"/>
                  <a:gd name="T18" fmla="*/ 43 w 43"/>
                  <a:gd name="T19" fmla="*/ 2 h 73"/>
                  <a:gd name="T20" fmla="*/ 0 w 43"/>
                  <a:gd name="T21" fmla="*/ 60 h 73"/>
                  <a:gd name="T22" fmla="*/ 4 w 43"/>
                  <a:gd name="T23" fmla="*/ 63 h 73"/>
                  <a:gd name="T24" fmla="*/ 7 w 43"/>
                  <a:gd name="T25" fmla="*/ 65 h 73"/>
                  <a:gd name="T26" fmla="*/ 12 w 43"/>
                  <a:gd name="T27" fmla="*/ 68 h 73"/>
                  <a:gd name="T28" fmla="*/ 17 w 43"/>
                  <a:gd name="T29" fmla="*/ 70 h 73"/>
                  <a:gd name="T30" fmla="*/ 22 w 43"/>
                  <a:gd name="T31" fmla="*/ 71 h 73"/>
                  <a:gd name="T32" fmla="*/ 27 w 43"/>
                  <a:gd name="T33" fmla="*/ 71 h 73"/>
                  <a:gd name="T34" fmla="*/ 32 w 43"/>
                  <a:gd name="T35" fmla="*/ 73 h 73"/>
                  <a:gd name="T36" fmla="*/ 38 w 43"/>
                  <a:gd name="T37" fmla="*/ 73 h 73"/>
                  <a:gd name="T38" fmla="*/ 38 w 43"/>
                  <a:gd name="T39" fmla="*/ 73 h 73"/>
                  <a:gd name="T40" fmla="*/ 38 w 43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3" h="73">
                    <a:moveTo>
                      <a:pt x="38" y="0"/>
                    </a:moveTo>
                    <a:lnTo>
                      <a:pt x="38" y="0"/>
                    </a:lnTo>
                    <a:lnTo>
                      <a:pt x="38" y="0"/>
                    </a:lnTo>
                    <a:lnTo>
                      <a:pt x="39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43" y="2"/>
                    </a:lnTo>
                    <a:lnTo>
                      <a:pt x="0" y="60"/>
                    </a:lnTo>
                    <a:lnTo>
                      <a:pt x="4" y="63"/>
                    </a:lnTo>
                    <a:lnTo>
                      <a:pt x="7" y="65"/>
                    </a:lnTo>
                    <a:lnTo>
                      <a:pt x="12" y="68"/>
                    </a:lnTo>
                    <a:lnTo>
                      <a:pt x="17" y="70"/>
                    </a:lnTo>
                    <a:lnTo>
                      <a:pt x="22" y="71"/>
                    </a:lnTo>
                    <a:lnTo>
                      <a:pt x="27" y="71"/>
                    </a:lnTo>
                    <a:lnTo>
                      <a:pt x="32" y="73"/>
                    </a:lnTo>
                    <a:lnTo>
                      <a:pt x="38" y="73"/>
                    </a:lnTo>
                    <a:lnTo>
                      <a:pt x="38" y="73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4" name="Freeform 3384">
                <a:extLst>
                  <a:ext uri="{FF2B5EF4-FFF2-40B4-BE49-F238E27FC236}">
                    <a16:creationId xmlns:a16="http://schemas.microsoft.com/office/drawing/2014/main" id="{39A56F25-B05C-4E88-8FC0-C833A9B837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1" y="1964"/>
                <a:ext cx="47" cy="73"/>
              </a:xfrm>
              <a:custGeom>
                <a:avLst/>
                <a:gdLst>
                  <a:gd name="T0" fmla="*/ 0 w 47"/>
                  <a:gd name="T1" fmla="*/ 4 h 73"/>
                  <a:gd name="T2" fmla="*/ 2 w 47"/>
                  <a:gd name="T3" fmla="*/ 2 h 73"/>
                  <a:gd name="T4" fmla="*/ 2 w 47"/>
                  <a:gd name="T5" fmla="*/ 2 h 73"/>
                  <a:gd name="T6" fmla="*/ 2 w 47"/>
                  <a:gd name="T7" fmla="*/ 2 h 73"/>
                  <a:gd name="T8" fmla="*/ 3 w 47"/>
                  <a:gd name="T9" fmla="*/ 2 h 73"/>
                  <a:gd name="T10" fmla="*/ 3 w 47"/>
                  <a:gd name="T11" fmla="*/ 2 h 73"/>
                  <a:gd name="T12" fmla="*/ 5 w 47"/>
                  <a:gd name="T13" fmla="*/ 0 h 73"/>
                  <a:gd name="T14" fmla="*/ 5 w 47"/>
                  <a:gd name="T15" fmla="*/ 0 h 73"/>
                  <a:gd name="T16" fmla="*/ 7 w 47"/>
                  <a:gd name="T17" fmla="*/ 0 h 73"/>
                  <a:gd name="T18" fmla="*/ 9 w 47"/>
                  <a:gd name="T19" fmla="*/ 0 h 73"/>
                  <a:gd name="T20" fmla="*/ 9 w 47"/>
                  <a:gd name="T21" fmla="*/ 73 h 73"/>
                  <a:gd name="T22" fmla="*/ 14 w 47"/>
                  <a:gd name="T23" fmla="*/ 73 h 73"/>
                  <a:gd name="T24" fmla="*/ 19 w 47"/>
                  <a:gd name="T25" fmla="*/ 71 h 73"/>
                  <a:gd name="T26" fmla="*/ 24 w 47"/>
                  <a:gd name="T27" fmla="*/ 71 h 73"/>
                  <a:gd name="T28" fmla="*/ 29 w 47"/>
                  <a:gd name="T29" fmla="*/ 70 h 73"/>
                  <a:gd name="T30" fmla="*/ 34 w 47"/>
                  <a:gd name="T31" fmla="*/ 68 h 73"/>
                  <a:gd name="T32" fmla="*/ 37 w 47"/>
                  <a:gd name="T33" fmla="*/ 65 h 73"/>
                  <a:gd name="T34" fmla="*/ 42 w 47"/>
                  <a:gd name="T35" fmla="*/ 63 h 73"/>
                  <a:gd name="T36" fmla="*/ 46 w 47"/>
                  <a:gd name="T37" fmla="*/ 60 h 73"/>
                  <a:gd name="T38" fmla="*/ 47 w 47"/>
                  <a:gd name="T39" fmla="*/ 60 h 73"/>
                  <a:gd name="T40" fmla="*/ 0 w 47"/>
                  <a:gd name="T41" fmla="*/ 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0" y="4"/>
                    </a:moveTo>
                    <a:lnTo>
                      <a:pt x="2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9" y="73"/>
                    </a:lnTo>
                    <a:lnTo>
                      <a:pt x="14" y="73"/>
                    </a:lnTo>
                    <a:lnTo>
                      <a:pt x="19" y="71"/>
                    </a:lnTo>
                    <a:lnTo>
                      <a:pt x="24" y="71"/>
                    </a:lnTo>
                    <a:lnTo>
                      <a:pt x="29" y="70"/>
                    </a:lnTo>
                    <a:lnTo>
                      <a:pt x="34" y="68"/>
                    </a:lnTo>
                    <a:lnTo>
                      <a:pt x="37" y="65"/>
                    </a:lnTo>
                    <a:lnTo>
                      <a:pt x="42" y="63"/>
                    </a:lnTo>
                    <a:lnTo>
                      <a:pt x="46" y="60"/>
                    </a:lnTo>
                    <a:lnTo>
                      <a:pt x="47" y="6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5" name="Freeform 3385">
                <a:extLst>
                  <a:ext uri="{FF2B5EF4-FFF2-40B4-BE49-F238E27FC236}">
                    <a16:creationId xmlns:a16="http://schemas.microsoft.com/office/drawing/2014/main" id="{620E0179-4392-4536-B63F-6ED509046F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4" y="1968"/>
                <a:ext cx="73" cy="56"/>
              </a:xfrm>
              <a:custGeom>
                <a:avLst/>
                <a:gdLst>
                  <a:gd name="T0" fmla="*/ 0 w 73"/>
                  <a:gd name="T1" fmla="*/ 13 h 56"/>
                  <a:gd name="T2" fmla="*/ 0 w 73"/>
                  <a:gd name="T3" fmla="*/ 13 h 56"/>
                  <a:gd name="T4" fmla="*/ 0 w 73"/>
                  <a:gd name="T5" fmla="*/ 11 h 56"/>
                  <a:gd name="T6" fmla="*/ 0 w 73"/>
                  <a:gd name="T7" fmla="*/ 10 h 56"/>
                  <a:gd name="T8" fmla="*/ 2 w 73"/>
                  <a:gd name="T9" fmla="*/ 6 h 56"/>
                  <a:gd name="T10" fmla="*/ 2 w 73"/>
                  <a:gd name="T11" fmla="*/ 5 h 56"/>
                  <a:gd name="T12" fmla="*/ 4 w 73"/>
                  <a:gd name="T13" fmla="*/ 3 h 56"/>
                  <a:gd name="T14" fmla="*/ 4 w 73"/>
                  <a:gd name="T15" fmla="*/ 1 h 56"/>
                  <a:gd name="T16" fmla="*/ 5 w 73"/>
                  <a:gd name="T17" fmla="*/ 1 h 56"/>
                  <a:gd name="T18" fmla="*/ 7 w 73"/>
                  <a:gd name="T19" fmla="*/ 0 h 56"/>
                  <a:gd name="T20" fmla="*/ 54 w 73"/>
                  <a:gd name="T21" fmla="*/ 56 h 56"/>
                  <a:gd name="T22" fmla="*/ 58 w 73"/>
                  <a:gd name="T23" fmla="*/ 50 h 56"/>
                  <a:gd name="T24" fmla="*/ 61 w 73"/>
                  <a:gd name="T25" fmla="*/ 47 h 56"/>
                  <a:gd name="T26" fmla="*/ 65 w 73"/>
                  <a:gd name="T27" fmla="*/ 42 h 56"/>
                  <a:gd name="T28" fmla="*/ 68 w 73"/>
                  <a:gd name="T29" fmla="*/ 37 h 56"/>
                  <a:gd name="T30" fmla="*/ 70 w 73"/>
                  <a:gd name="T31" fmla="*/ 32 h 56"/>
                  <a:gd name="T32" fmla="*/ 71 w 73"/>
                  <a:gd name="T33" fmla="*/ 27 h 56"/>
                  <a:gd name="T34" fmla="*/ 73 w 73"/>
                  <a:gd name="T35" fmla="*/ 20 h 56"/>
                  <a:gd name="T36" fmla="*/ 73 w 73"/>
                  <a:gd name="T37" fmla="*/ 13 h 56"/>
                  <a:gd name="T38" fmla="*/ 73 w 73"/>
                  <a:gd name="T39" fmla="*/ 13 h 56"/>
                  <a:gd name="T40" fmla="*/ 0 w 73"/>
                  <a:gd name="T41" fmla="*/ 13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6">
                    <a:moveTo>
                      <a:pt x="0" y="13"/>
                    </a:moveTo>
                    <a:lnTo>
                      <a:pt x="0" y="13"/>
                    </a:lnTo>
                    <a:lnTo>
                      <a:pt x="0" y="11"/>
                    </a:lnTo>
                    <a:lnTo>
                      <a:pt x="0" y="10"/>
                    </a:lnTo>
                    <a:lnTo>
                      <a:pt x="2" y="6"/>
                    </a:lnTo>
                    <a:lnTo>
                      <a:pt x="2" y="5"/>
                    </a:lnTo>
                    <a:lnTo>
                      <a:pt x="4" y="3"/>
                    </a:lnTo>
                    <a:lnTo>
                      <a:pt x="4" y="1"/>
                    </a:lnTo>
                    <a:lnTo>
                      <a:pt x="5" y="1"/>
                    </a:lnTo>
                    <a:lnTo>
                      <a:pt x="7" y="0"/>
                    </a:lnTo>
                    <a:lnTo>
                      <a:pt x="54" y="56"/>
                    </a:lnTo>
                    <a:lnTo>
                      <a:pt x="58" y="50"/>
                    </a:lnTo>
                    <a:lnTo>
                      <a:pt x="61" y="47"/>
                    </a:lnTo>
                    <a:lnTo>
                      <a:pt x="65" y="42"/>
                    </a:lnTo>
                    <a:lnTo>
                      <a:pt x="68" y="37"/>
                    </a:lnTo>
                    <a:lnTo>
                      <a:pt x="70" y="32"/>
                    </a:lnTo>
                    <a:lnTo>
                      <a:pt x="71" y="27"/>
                    </a:lnTo>
                    <a:lnTo>
                      <a:pt x="73" y="20"/>
                    </a:lnTo>
                    <a:lnTo>
                      <a:pt x="73" y="13"/>
                    </a:lnTo>
                    <a:lnTo>
                      <a:pt x="73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6" name="Freeform 3386">
                <a:extLst>
                  <a:ext uri="{FF2B5EF4-FFF2-40B4-BE49-F238E27FC236}">
                    <a16:creationId xmlns:a16="http://schemas.microsoft.com/office/drawing/2014/main" id="{A26DBDA4-476E-4C4D-8750-974C422E02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4" y="1942"/>
                <a:ext cx="73" cy="61"/>
              </a:xfrm>
              <a:custGeom>
                <a:avLst/>
                <a:gdLst>
                  <a:gd name="T0" fmla="*/ 7 w 73"/>
                  <a:gd name="T1" fmla="*/ 58 h 61"/>
                  <a:gd name="T2" fmla="*/ 10 w 73"/>
                  <a:gd name="T3" fmla="*/ 61 h 61"/>
                  <a:gd name="T4" fmla="*/ 10 w 73"/>
                  <a:gd name="T5" fmla="*/ 59 h 61"/>
                  <a:gd name="T6" fmla="*/ 9 w 73"/>
                  <a:gd name="T7" fmla="*/ 59 h 61"/>
                  <a:gd name="T8" fmla="*/ 7 w 73"/>
                  <a:gd name="T9" fmla="*/ 58 h 61"/>
                  <a:gd name="T10" fmla="*/ 5 w 73"/>
                  <a:gd name="T11" fmla="*/ 56 h 61"/>
                  <a:gd name="T12" fmla="*/ 4 w 73"/>
                  <a:gd name="T13" fmla="*/ 53 h 61"/>
                  <a:gd name="T14" fmla="*/ 2 w 73"/>
                  <a:gd name="T15" fmla="*/ 49 h 61"/>
                  <a:gd name="T16" fmla="*/ 0 w 73"/>
                  <a:gd name="T17" fmla="*/ 44 h 61"/>
                  <a:gd name="T18" fmla="*/ 0 w 73"/>
                  <a:gd name="T19" fmla="*/ 39 h 61"/>
                  <a:gd name="T20" fmla="*/ 73 w 73"/>
                  <a:gd name="T21" fmla="*/ 39 h 61"/>
                  <a:gd name="T22" fmla="*/ 73 w 73"/>
                  <a:gd name="T23" fmla="*/ 32 h 61"/>
                  <a:gd name="T24" fmla="*/ 71 w 73"/>
                  <a:gd name="T25" fmla="*/ 26 h 61"/>
                  <a:gd name="T26" fmla="*/ 68 w 73"/>
                  <a:gd name="T27" fmla="*/ 19 h 61"/>
                  <a:gd name="T28" fmla="*/ 65 w 73"/>
                  <a:gd name="T29" fmla="*/ 14 h 61"/>
                  <a:gd name="T30" fmla="*/ 61 w 73"/>
                  <a:gd name="T31" fmla="*/ 10 h 61"/>
                  <a:gd name="T32" fmla="*/ 58 w 73"/>
                  <a:gd name="T33" fmla="*/ 5 h 61"/>
                  <a:gd name="T34" fmla="*/ 54 w 73"/>
                  <a:gd name="T35" fmla="*/ 4 h 61"/>
                  <a:gd name="T36" fmla="*/ 51 w 73"/>
                  <a:gd name="T37" fmla="*/ 0 h 61"/>
                  <a:gd name="T38" fmla="*/ 54 w 73"/>
                  <a:gd name="T39" fmla="*/ 4 h 61"/>
                  <a:gd name="T40" fmla="*/ 7 w 73"/>
                  <a:gd name="T41" fmla="*/ 5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7" y="58"/>
                    </a:moveTo>
                    <a:lnTo>
                      <a:pt x="10" y="61"/>
                    </a:lnTo>
                    <a:lnTo>
                      <a:pt x="10" y="59"/>
                    </a:lnTo>
                    <a:lnTo>
                      <a:pt x="9" y="59"/>
                    </a:lnTo>
                    <a:lnTo>
                      <a:pt x="7" y="58"/>
                    </a:lnTo>
                    <a:lnTo>
                      <a:pt x="5" y="56"/>
                    </a:lnTo>
                    <a:lnTo>
                      <a:pt x="4" y="53"/>
                    </a:lnTo>
                    <a:lnTo>
                      <a:pt x="2" y="49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73" y="39"/>
                    </a:lnTo>
                    <a:lnTo>
                      <a:pt x="73" y="32"/>
                    </a:lnTo>
                    <a:lnTo>
                      <a:pt x="71" y="26"/>
                    </a:lnTo>
                    <a:lnTo>
                      <a:pt x="68" y="19"/>
                    </a:lnTo>
                    <a:lnTo>
                      <a:pt x="65" y="14"/>
                    </a:lnTo>
                    <a:lnTo>
                      <a:pt x="61" y="10"/>
                    </a:lnTo>
                    <a:lnTo>
                      <a:pt x="58" y="5"/>
                    </a:lnTo>
                    <a:lnTo>
                      <a:pt x="54" y="4"/>
                    </a:lnTo>
                    <a:lnTo>
                      <a:pt x="51" y="0"/>
                    </a:lnTo>
                    <a:lnTo>
                      <a:pt x="54" y="4"/>
                    </a:lnTo>
                    <a:lnTo>
                      <a:pt x="7" y="5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7" name="Freeform 3387">
                <a:extLst>
                  <a:ext uri="{FF2B5EF4-FFF2-40B4-BE49-F238E27FC236}">
                    <a16:creationId xmlns:a16="http://schemas.microsoft.com/office/drawing/2014/main" id="{EA9F4679-50D8-456F-9DE9-1BA1353C4C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1" y="1930"/>
                <a:ext cx="47" cy="73"/>
              </a:xfrm>
              <a:custGeom>
                <a:avLst/>
                <a:gdLst>
                  <a:gd name="T0" fmla="*/ 9 w 47"/>
                  <a:gd name="T1" fmla="*/ 73 h 73"/>
                  <a:gd name="T2" fmla="*/ 9 w 47"/>
                  <a:gd name="T3" fmla="*/ 73 h 73"/>
                  <a:gd name="T4" fmla="*/ 7 w 47"/>
                  <a:gd name="T5" fmla="*/ 73 h 73"/>
                  <a:gd name="T6" fmla="*/ 5 w 47"/>
                  <a:gd name="T7" fmla="*/ 73 h 73"/>
                  <a:gd name="T8" fmla="*/ 3 w 47"/>
                  <a:gd name="T9" fmla="*/ 71 h 73"/>
                  <a:gd name="T10" fmla="*/ 2 w 47"/>
                  <a:gd name="T11" fmla="*/ 71 h 73"/>
                  <a:gd name="T12" fmla="*/ 2 w 47"/>
                  <a:gd name="T13" fmla="*/ 71 h 73"/>
                  <a:gd name="T14" fmla="*/ 0 w 47"/>
                  <a:gd name="T15" fmla="*/ 70 h 73"/>
                  <a:gd name="T16" fmla="*/ 0 w 47"/>
                  <a:gd name="T17" fmla="*/ 70 h 73"/>
                  <a:gd name="T18" fmla="*/ 0 w 47"/>
                  <a:gd name="T19" fmla="*/ 70 h 73"/>
                  <a:gd name="T20" fmla="*/ 47 w 47"/>
                  <a:gd name="T21" fmla="*/ 16 h 73"/>
                  <a:gd name="T22" fmla="*/ 44 w 47"/>
                  <a:gd name="T23" fmla="*/ 12 h 73"/>
                  <a:gd name="T24" fmla="*/ 39 w 47"/>
                  <a:gd name="T25" fmla="*/ 9 h 73"/>
                  <a:gd name="T26" fmla="*/ 34 w 47"/>
                  <a:gd name="T27" fmla="*/ 7 h 73"/>
                  <a:gd name="T28" fmla="*/ 31 w 47"/>
                  <a:gd name="T29" fmla="*/ 4 h 73"/>
                  <a:gd name="T30" fmla="*/ 25 w 47"/>
                  <a:gd name="T31" fmla="*/ 2 h 73"/>
                  <a:gd name="T32" fmla="*/ 19 w 47"/>
                  <a:gd name="T33" fmla="*/ 0 h 73"/>
                  <a:gd name="T34" fmla="*/ 14 w 47"/>
                  <a:gd name="T35" fmla="*/ 0 h 73"/>
                  <a:gd name="T36" fmla="*/ 9 w 47"/>
                  <a:gd name="T37" fmla="*/ 0 h 73"/>
                  <a:gd name="T38" fmla="*/ 9 w 47"/>
                  <a:gd name="T39" fmla="*/ 0 h 73"/>
                  <a:gd name="T40" fmla="*/ 9 w 47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9" y="73"/>
                    </a:moveTo>
                    <a:lnTo>
                      <a:pt x="9" y="73"/>
                    </a:lnTo>
                    <a:lnTo>
                      <a:pt x="7" y="73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2" y="71"/>
                    </a:lnTo>
                    <a:lnTo>
                      <a:pt x="2" y="7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47" y="16"/>
                    </a:lnTo>
                    <a:lnTo>
                      <a:pt x="44" y="12"/>
                    </a:lnTo>
                    <a:lnTo>
                      <a:pt x="39" y="9"/>
                    </a:lnTo>
                    <a:lnTo>
                      <a:pt x="34" y="7"/>
                    </a:lnTo>
                    <a:lnTo>
                      <a:pt x="31" y="4"/>
                    </a:lnTo>
                    <a:lnTo>
                      <a:pt x="25" y="2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8" name="Freeform 3388">
                <a:extLst>
                  <a:ext uri="{FF2B5EF4-FFF2-40B4-BE49-F238E27FC236}">
                    <a16:creationId xmlns:a16="http://schemas.microsoft.com/office/drawing/2014/main" id="{A0A000FA-3EF4-43F7-9F9A-ED3CCAC65B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1930"/>
                <a:ext cx="1" cy="73"/>
              </a:xfrm>
              <a:custGeom>
                <a:avLst/>
                <a:gdLst>
                  <a:gd name="T0" fmla="*/ 73 h 73"/>
                  <a:gd name="T1" fmla="*/ 36 h 73"/>
                  <a:gd name="T2" fmla="*/ 36 h 73"/>
                  <a:gd name="T3" fmla="*/ 36 h 73"/>
                  <a:gd name="T4" fmla="*/ 36 h 73"/>
                  <a:gd name="T5" fmla="*/ 0 h 73"/>
                  <a:gd name="T6" fmla="*/ 73 h 73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73">
                    <a:moveTo>
                      <a:pt x="0" y="73"/>
                    </a:move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69" name="Freeform 3389">
                <a:extLst>
                  <a:ext uri="{FF2B5EF4-FFF2-40B4-BE49-F238E27FC236}">
                    <a16:creationId xmlns:a16="http://schemas.microsoft.com/office/drawing/2014/main" id="{D4A29F63-1F38-4ED0-AD76-3CA773BC09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4" y="1905"/>
                <a:ext cx="95" cy="96"/>
              </a:xfrm>
              <a:custGeom>
                <a:avLst/>
                <a:gdLst>
                  <a:gd name="T0" fmla="*/ 61 w 95"/>
                  <a:gd name="T1" fmla="*/ 0 h 96"/>
                  <a:gd name="T2" fmla="*/ 59 w 95"/>
                  <a:gd name="T3" fmla="*/ 0 h 96"/>
                  <a:gd name="T4" fmla="*/ 51 w 95"/>
                  <a:gd name="T5" fmla="*/ 5 h 96"/>
                  <a:gd name="T6" fmla="*/ 43 w 95"/>
                  <a:gd name="T7" fmla="*/ 12 h 96"/>
                  <a:gd name="T8" fmla="*/ 34 w 95"/>
                  <a:gd name="T9" fmla="*/ 19 h 96"/>
                  <a:gd name="T10" fmla="*/ 26 w 95"/>
                  <a:gd name="T11" fmla="*/ 25 h 96"/>
                  <a:gd name="T12" fmla="*/ 19 w 95"/>
                  <a:gd name="T13" fmla="*/ 32 h 96"/>
                  <a:gd name="T14" fmla="*/ 12 w 95"/>
                  <a:gd name="T15" fmla="*/ 41 h 96"/>
                  <a:gd name="T16" fmla="*/ 7 w 95"/>
                  <a:gd name="T17" fmla="*/ 49 h 96"/>
                  <a:gd name="T18" fmla="*/ 0 w 95"/>
                  <a:gd name="T19" fmla="*/ 58 h 96"/>
                  <a:gd name="T20" fmla="*/ 61 w 95"/>
                  <a:gd name="T21" fmla="*/ 96 h 96"/>
                  <a:gd name="T22" fmla="*/ 66 w 95"/>
                  <a:gd name="T23" fmla="*/ 91 h 96"/>
                  <a:gd name="T24" fmla="*/ 70 w 95"/>
                  <a:gd name="T25" fmla="*/ 86 h 96"/>
                  <a:gd name="T26" fmla="*/ 73 w 95"/>
                  <a:gd name="T27" fmla="*/ 81 h 96"/>
                  <a:gd name="T28" fmla="*/ 78 w 95"/>
                  <a:gd name="T29" fmla="*/ 76 h 96"/>
                  <a:gd name="T30" fmla="*/ 82 w 95"/>
                  <a:gd name="T31" fmla="*/ 73 h 96"/>
                  <a:gd name="T32" fmla="*/ 85 w 95"/>
                  <a:gd name="T33" fmla="*/ 69 h 96"/>
                  <a:gd name="T34" fmla="*/ 90 w 95"/>
                  <a:gd name="T35" fmla="*/ 66 h 96"/>
                  <a:gd name="T36" fmla="*/ 95 w 95"/>
                  <a:gd name="T37" fmla="*/ 64 h 96"/>
                  <a:gd name="T38" fmla="*/ 93 w 95"/>
                  <a:gd name="T39" fmla="*/ 64 h 96"/>
                  <a:gd name="T40" fmla="*/ 61 w 95"/>
                  <a:gd name="T41" fmla="*/ 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96">
                    <a:moveTo>
                      <a:pt x="61" y="0"/>
                    </a:moveTo>
                    <a:lnTo>
                      <a:pt x="59" y="0"/>
                    </a:lnTo>
                    <a:lnTo>
                      <a:pt x="51" y="5"/>
                    </a:lnTo>
                    <a:lnTo>
                      <a:pt x="43" y="12"/>
                    </a:lnTo>
                    <a:lnTo>
                      <a:pt x="34" y="19"/>
                    </a:lnTo>
                    <a:lnTo>
                      <a:pt x="26" y="25"/>
                    </a:lnTo>
                    <a:lnTo>
                      <a:pt x="19" y="32"/>
                    </a:lnTo>
                    <a:lnTo>
                      <a:pt x="12" y="41"/>
                    </a:lnTo>
                    <a:lnTo>
                      <a:pt x="7" y="49"/>
                    </a:lnTo>
                    <a:lnTo>
                      <a:pt x="0" y="58"/>
                    </a:lnTo>
                    <a:lnTo>
                      <a:pt x="61" y="96"/>
                    </a:lnTo>
                    <a:lnTo>
                      <a:pt x="66" y="91"/>
                    </a:lnTo>
                    <a:lnTo>
                      <a:pt x="70" y="86"/>
                    </a:lnTo>
                    <a:lnTo>
                      <a:pt x="73" y="81"/>
                    </a:lnTo>
                    <a:lnTo>
                      <a:pt x="78" y="76"/>
                    </a:lnTo>
                    <a:lnTo>
                      <a:pt x="82" y="73"/>
                    </a:lnTo>
                    <a:lnTo>
                      <a:pt x="85" y="69"/>
                    </a:lnTo>
                    <a:lnTo>
                      <a:pt x="90" y="66"/>
                    </a:lnTo>
                    <a:lnTo>
                      <a:pt x="95" y="64"/>
                    </a:lnTo>
                    <a:lnTo>
                      <a:pt x="93" y="64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0" name="Freeform 3390">
                <a:extLst>
                  <a:ext uri="{FF2B5EF4-FFF2-40B4-BE49-F238E27FC236}">
                    <a16:creationId xmlns:a16="http://schemas.microsoft.com/office/drawing/2014/main" id="{4B05D48B-213E-44EA-AA11-FF738D2ACA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1885"/>
                <a:ext cx="75" cy="84"/>
              </a:xfrm>
              <a:custGeom>
                <a:avLst/>
                <a:gdLst>
                  <a:gd name="T0" fmla="*/ 75 w 75"/>
                  <a:gd name="T1" fmla="*/ 0 h 84"/>
                  <a:gd name="T2" fmla="*/ 75 w 75"/>
                  <a:gd name="T3" fmla="*/ 0 h 84"/>
                  <a:gd name="T4" fmla="*/ 65 w 75"/>
                  <a:gd name="T5" fmla="*/ 1 h 84"/>
                  <a:gd name="T6" fmla="*/ 54 w 75"/>
                  <a:gd name="T7" fmla="*/ 1 h 84"/>
                  <a:gd name="T8" fmla="*/ 44 w 75"/>
                  <a:gd name="T9" fmla="*/ 3 h 84"/>
                  <a:gd name="T10" fmla="*/ 36 w 75"/>
                  <a:gd name="T11" fmla="*/ 6 h 84"/>
                  <a:gd name="T12" fmla="*/ 26 w 75"/>
                  <a:gd name="T13" fmla="*/ 8 h 84"/>
                  <a:gd name="T14" fmla="*/ 17 w 75"/>
                  <a:gd name="T15" fmla="*/ 11 h 84"/>
                  <a:gd name="T16" fmla="*/ 9 w 75"/>
                  <a:gd name="T17" fmla="*/ 15 h 84"/>
                  <a:gd name="T18" fmla="*/ 0 w 75"/>
                  <a:gd name="T19" fmla="*/ 20 h 84"/>
                  <a:gd name="T20" fmla="*/ 32 w 75"/>
                  <a:gd name="T21" fmla="*/ 84 h 84"/>
                  <a:gd name="T22" fmla="*/ 37 w 75"/>
                  <a:gd name="T23" fmla="*/ 81 h 84"/>
                  <a:gd name="T24" fmla="*/ 44 w 75"/>
                  <a:gd name="T25" fmla="*/ 79 h 84"/>
                  <a:gd name="T26" fmla="*/ 49 w 75"/>
                  <a:gd name="T27" fmla="*/ 78 h 84"/>
                  <a:gd name="T28" fmla="*/ 54 w 75"/>
                  <a:gd name="T29" fmla="*/ 76 h 84"/>
                  <a:gd name="T30" fmla="*/ 59 w 75"/>
                  <a:gd name="T31" fmla="*/ 74 h 84"/>
                  <a:gd name="T32" fmla="*/ 65 w 75"/>
                  <a:gd name="T33" fmla="*/ 74 h 84"/>
                  <a:gd name="T34" fmla="*/ 70 w 75"/>
                  <a:gd name="T35" fmla="*/ 72 h 84"/>
                  <a:gd name="T36" fmla="*/ 75 w 75"/>
                  <a:gd name="T37" fmla="*/ 72 h 84"/>
                  <a:gd name="T38" fmla="*/ 75 w 75"/>
                  <a:gd name="T39" fmla="*/ 72 h 84"/>
                  <a:gd name="T40" fmla="*/ 75 w 75"/>
                  <a:gd name="T41" fmla="*/ 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84">
                    <a:moveTo>
                      <a:pt x="75" y="0"/>
                    </a:moveTo>
                    <a:lnTo>
                      <a:pt x="75" y="0"/>
                    </a:lnTo>
                    <a:lnTo>
                      <a:pt x="65" y="1"/>
                    </a:lnTo>
                    <a:lnTo>
                      <a:pt x="54" y="1"/>
                    </a:lnTo>
                    <a:lnTo>
                      <a:pt x="44" y="3"/>
                    </a:lnTo>
                    <a:lnTo>
                      <a:pt x="36" y="6"/>
                    </a:lnTo>
                    <a:lnTo>
                      <a:pt x="26" y="8"/>
                    </a:lnTo>
                    <a:lnTo>
                      <a:pt x="17" y="11"/>
                    </a:lnTo>
                    <a:lnTo>
                      <a:pt x="9" y="15"/>
                    </a:lnTo>
                    <a:lnTo>
                      <a:pt x="0" y="20"/>
                    </a:lnTo>
                    <a:lnTo>
                      <a:pt x="32" y="84"/>
                    </a:lnTo>
                    <a:lnTo>
                      <a:pt x="37" y="81"/>
                    </a:lnTo>
                    <a:lnTo>
                      <a:pt x="44" y="79"/>
                    </a:lnTo>
                    <a:lnTo>
                      <a:pt x="49" y="78"/>
                    </a:lnTo>
                    <a:lnTo>
                      <a:pt x="54" y="76"/>
                    </a:lnTo>
                    <a:lnTo>
                      <a:pt x="59" y="74"/>
                    </a:lnTo>
                    <a:lnTo>
                      <a:pt x="65" y="74"/>
                    </a:lnTo>
                    <a:lnTo>
                      <a:pt x="70" y="72"/>
                    </a:lnTo>
                    <a:lnTo>
                      <a:pt x="75" y="72"/>
                    </a:lnTo>
                    <a:lnTo>
                      <a:pt x="75" y="72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1" name="Freeform 3391">
                <a:extLst>
                  <a:ext uri="{FF2B5EF4-FFF2-40B4-BE49-F238E27FC236}">
                    <a16:creationId xmlns:a16="http://schemas.microsoft.com/office/drawing/2014/main" id="{9049A3B7-A316-411A-8D03-60CBABBAEE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1885"/>
                <a:ext cx="79" cy="86"/>
              </a:xfrm>
              <a:custGeom>
                <a:avLst/>
                <a:gdLst>
                  <a:gd name="T0" fmla="*/ 78 w 79"/>
                  <a:gd name="T1" fmla="*/ 20 h 86"/>
                  <a:gd name="T2" fmla="*/ 79 w 79"/>
                  <a:gd name="T3" fmla="*/ 22 h 86"/>
                  <a:gd name="T4" fmla="*/ 71 w 79"/>
                  <a:gd name="T5" fmla="*/ 17 h 86"/>
                  <a:gd name="T6" fmla="*/ 62 w 79"/>
                  <a:gd name="T7" fmla="*/ 13 h 86"/>
                  <a:gd name="T8" fmla="*/ 52 w 79"/>
                  <a:gd name="T9" fmla="*/ 8 h 86"/>
                  <a:gd name="T10" fmla="*/ 42 w 79"/>
                  <a:gd name="T11" fmla="*/ 6 h 86"/>
                  <a:gd name="T12" fmla="*/ 32 w 79"/>
                  <a:gd name="T13" fmla="*/ 3 h 86"/>
                  <a:gd name="T14" fmla="*/ 22 w 79"/>
                  <a:gd name="T15" fmla="*/ 1 h 86"/>
                  <a:gd name="T16" fmla="*/ 12 w 79"/>
                  <a:gd name="T17" fmla="*/ 1 h 86"/>
                  <a:gd name="T18" fmla="*/ 0 w 79"/>
                  <a:gd name="T19" fmla="*/ 0 h 86"/>
                  <a:gd name="T20" fmla="*/ 0 w 79"/>
                  <a:gd name="T21" fmla="*/ 72 h 86"/>
                  <a:gd name="T22" fmla="*/ 6 w 79"/>
                  <a:gd name="T23" fmla="*/ 72 h 86"/>
                  <a:gd name="T24" fmla="*/ 12 w 79"/>
                  <a:gd name="T25" fmla="*/ 74 h 86"/>
                  <a:gd name="T26" fmla="*/ 17 w 79"/>
                  <a:gd name="T27" fmla="*/ 74 h 86"/>
                  <a:gd name="T28" fmla="*/ 23 w 79"/>
                  <a:gd name="T29" fmla="*/ 76 h 86"/>
                  <a:gd name="T30" fmla="*/ 29 w 79"/>
                  <a:gd name="T31" fmla="*/ 78 h 86"/>
                  <a:gd name="T32" fmla="*/ 34 w 79"/>
                  <a:gd name="T33" fmla="*/ 79 h 86"/>
                  <a:gd name="T34" fmla="*/ 40 w 79"/>
                  <a:gd name="T35" fmla="*/ 83 h 86"/>
                  <a:gd name="T36" fmla="*/ 45 w 79"/>
                  <a:gd name="T37" fmla="*/ 84 h 86"/>
                  <a:gd name="T38" fmla="*/ 47 w 79"/>
                  <a:gd name="T39" fmla="*/ 86 h 86"/>
                  <a:gd name="T40" fmla="*/ 78 w 79"/>
                  <a:gd name="T41" fmla="*/ 2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86">
                    <a:moveTo>
                      <a:pt x="78" y="20"/>
                    </a:moveTo>
                    <a:lnTo>
                      <a:pt x="79" y="22"/>
                    </a:lnTo>
                    <a:lnTo>
                      <a:pt x="71" y="17"/>
                    </a:lnTo>
                    <a:lnTo>
                      <a:pt x="62" y="13"/>
                    </a:lnTo>
                    <a:lnTo>
                      <a:pt x="52" y="8"/>
                    </a:lnTo>
                    <a:lnTo>
                      <a:pt x="42" y="6"/>
                    </a:lnTo>
                    <a:lnTo>
                      <a:pt x="32" y="3"/>
                    </a:lnTo>
                    <a:lnTo>
                      <a:pt x="22" y="1"/>
                    </a:lnTo>
                    <a:lnTo>
                      <a:pt x="12" y="1"/>
                    </a:lnTo>
                    <a:lnTo>
                      <a:pt x="0" y="0"/>
                    </a:lnTo>
                    <a:lnTo>
                      <a:pt x="0" y="72"/>
                    </a:lnTo>
                    <a:lnTo>
                      <a:pt x="6" y="72"/>
                    </a:lnTo>
                    <a:lnTo>
                      <a:pt x="12" y="74"/>
                    </a:lnTo>
                    <a:lnTo>
                      <a:pt x="17" y="74"/>
                    </a:lnTo>
                    <a:lnTo>
                      <a:pt x="23" y="76"/>
                    </a:lnTo>
                    <a:lnTo>
                      <a:pt x="29" y="78"/>
                    </a:lnTo>
                    <a:lnTo>
                      <a:pt x="34" y="79"/>
                    </a:lnTo>
                    <a:lnTo>
                      <a:pt x="40" y="83"/>
                    </a:lnTo>
                    <a:lnTo>
                      <a:pt x="45" y="84"/>
                    </a:lnTo>
                    <a:lnTo>
                      <a:pt x="47" y="86"/>
                    </a:lnTo>
                    <a:lnTo>
                      <a:pt x="78" y="2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2" name="Freeform 3392">
                <a:extLst>
                  <a:ext uri="{FF2B5EF4-FFF2-40B4-BE49-F238E27FC236}">
                    <a16:creationId xmlns:a16="http://schemas.microsoft.com/office/drawing/2014/main" id="{1FA21959-A088-455F-AB0C-022C067D9E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7" y="1905"/>
                <a:ext cx="95" cy="95"/>
              </a:xfrm>
              <a:custGeom>
                <a:avLst/>
                <a:gdLst>
                  <a:gd name="T0" fmla="*/ 95 w 95"/>
                  <a:gd name="T1" fmla="*/ 56 h 95"/>
                  <a:gd name="T2" fmla="*/ 93 w 95"/>
                  <a:gd name="T3" fmla="*/ 56 h 95"/>
                  <a:gd name="T4" fmla="*/ 88 w 95"/>
                  <a:gd name="T5" fmla="*/ 47 h 95"/>
                  <a:gd name="T6" fmla="*/ 81 w 95"/>
                  <a:gd name="T7" fmla="*/ 39 h 95"/>
                  <a:gd name="T8" fmla="*/ 75 w 95"/>
                  <a:gd name="T9" fmla="*/ 32 h 95"/>
                  <a:gd name="T10" fmla="*/ 66 w 95"/>
                  <a:gd name="T11" fmla="*/ 24 h 95"/>
                  <a:gd name="T12" fmla="*/ 58 w 95"/>
                  <a:gd name="T13" fmla="*/ 17 h 95"/>
                  <a:gd name="T14" fmla="*/ 49 w 95"/>
                  <a:gd name="T15" fmla="*/ 12 h 95"/>
                  <a:gd name="T16" fmla="*/ 41 w 95"/>
                  <a:gd name="T17" fmla="*/ 5 h 95"/>
                  <a:gd name="T18" fmla="*/ 31 w 95"/>
                  <a:gd name="T19" fmla="*/ 0 h 95"/>
                  <a:gd name="T20" fmla="*/ 0 w 95"/>
                  <a:gd name="T21" fmla="*/ 66 h 95"/>
                  <a:gd name="T22" fmla="*/ 5 w 95"/>
                  <a:gd name="T23" fmla="*/ 69 h 95"/>
                  <a:gd name="T24" fmla="*/ 10 w 95"/>
                  <a:gd name="T25" fmla="*/ 71 h 95"/>
                  <a:gd name="T26" fmla="*/ 14 w 95"/>
                  <a:gd name="T27" fmla="*/ 74 h 95"/>
                  <a:gd name="T28" fmla="*/ 19 w 95"/>
                  <a:gd name="T29" fmla="*/ 78 h 95"/>
                  <a:gd name="T30" fmla="*/ 22 w 95"/>
                  <a:gd name="T31" fmla="*/ 81 h 95"/>
                  <a:gd name="T32" fmla="*/ 26 w 95"/>
                  <a:gd name="T33" fmla="*/ 86 h 95"/>
                  <a:gd name="T34" fmla="*/ 29 w 95"/>
                  <a:gd name="T35" fmla="*/ 90 h 95"/>
                  <a:gd name="T36" fmla="*/ 32 w 95"/>
                  <a:gd name="T37" fmla="*/ 95 h 95"/>
                  <a:gd name="T38" fmla="*/ 32 w 95"/>
                  <a:gd name="T39" fmla="*/ 93 h 95"/>
                  <a:gd name="T40" fmla="*/ 95 w 95"/>
                  <a:gd name="T41" fmla="*/ 5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95">
                    <a:moveTo>
                      <a:pt x="95" y="56"/>
                    </a:moveTo>
                    <a:lnTo>
                      <a:pt x="93" y="56"/>
                    </a:lnTo>
                    <a:lnTo>
                      <a:pt x="88" y="47"/>
                    </a:lnTo>
                    <a:lnTo>
                      <a:pt x="81" y="39"/>
                    </a:lnTo>
                    <a:lnTo>
                      <a:pt x="75" y="32"/>
                    </a:lnTo>
                    <a:lnTo>
                      <a:pt x="66" y="24"/>
                    </a:lnTo>
                    <a:lnTo>
                      <a:pt x="58" y="17"/>
                    </a:lnTo>
                    <a:lnTo>
                      <a:pt x="49" y="12"/>
                    </a:lnTo>
                    <a:lnTo>
                      <a:pt x="41" y="5"/>
                    </a:lnTo>
                    <a:lnTo>
                      <a:pt x="31" y="0"/>
                    </a:lnTo>
                    <a:lnTo>
                      <a:pt x="0" y="66"/>
                    </a:lnTo>
                    <a:lnTo>
                      <a:pt x="5" y="69"/>
                    </a:lnTo>
                    <a:lnTo>
                      <a:pt x="10" y="71"/>
                    </a:lnTo>
                    <a:lnTo>
                      <a:pt x="14" y="74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6" y="86"/>
                    </a:lnTo>
                    <a:lnTo>
                      <a:pt x="29" y="90"/>
                    </a:lnTo>
                    <a:lnTo>
                      <a:pt x="32" y="95"/>
                    </a:lnTo>
                    <a:lnTo>
                      <a:pt x="32" y="93"/>
                    </a:lnTo>
                    <a:lnTo>
                      <a:pt x="95" y="5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3" name="Freeform 3393">
                <a:extLst>
                  <a:ext uri="{FF2B5EF4-FFF2-40B4-BE49-F238E27FC236}">
                    <a16:creationId xmlns:a16="http://schemas.microsoft.com/office/drawing/2014/main" id="{C22E635A-B49C-4616-A7E8-D65472DE10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9" y="1961"/>
                <a:ext cx="276" cy="398"/>
              </a:xfrm>
              <a:custGeom>
                <a:avLst/>
                <a:gdLst>
                  <a:gd name="T0" fmla="*/ 276 w 276"/>
                  <a:gd name="T1" fmla="*/ 362 h 398"/>
                  <a:gd name="T2" fmla="*/ 276 w 276"/>
                  <a:gd name="T3" fmla="*/ 361 h 398"/>
                  <a:gd name="T4" fmla="*/ 63 w 276"/>
                  <a:gd name="T5" fmla="*/ 0 h 398"/>
                  <a:gd name="T6" fmla="*/ 0 w 276"/>
                  <a:gd name="T7" fmla="*/ 37 h 398"/>
                  <a:gd name="T8" fmla="*/ 214 w 276"/>
                  <a:gd name="T9" fmla="*/ 398 h 398"/>
                  <a:gd name="T10" fmla="*/ 214 w 276"/>
                  <a:gd name="T11" fmla="*/ 396 h 398"/>
                  <a:gd name="T12" fmla="*/ 276 w 276"/>
                  <a:gd name="T13" fmla="*/ 362 h 3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6" h="398">
                    <a:moveTo>
                      <a:pt x="276" y="362"/>
                    </a:moveTo>
                    <a:lnTo>
                      <a:pt x="276" y="361"/>
                    </a:lnTo>
                    <a:lnTo>
                      <a:pt x="63" y="0"/>
                    </a:lnTo>
                    <a:lnTo>
                      <a:pt x="0" y="37"/>
                    </a:lnTo>
                    <a:lnTo>
                      <a:pt x="214" y="398"/>
                    </a:lnTo>
                    <a:lnTo>
                      <a:pt x="214" y="396"/>
                    </a:lnTo>
                    <a:lnTo>
                      <a:pt x="276" y="36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4" name="Freeform 3394">
                <a:extLst>
                  <a:ext uri="{FF2B5EF4-FFF2-40B4-BE49-F238E27FC236}">
                    <a16:creationId xmlns:a16="http://schemas.microsoft.com/office/drawing/2014/main" id="{F27D264D-4259-4779-A03F-87836014C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3" y="2323"/>
                <a:ext cx="81" cy="61"/>
              </a:xfrm>
              <a:custGeom>
                <a:avLst/>
                <a:gdLst>
                  <a:gd name="T0" fmla="*/ 81 w 81"/>
                  <a:gd name="T1" fmla="*/ 61 h 61"/>
                  <a:gd name="T2" fmla="*/ 81 w 81"/>
                  <a:gd name="T3" fmla="*/ 61 h 61"/>
                  <a:gd name="T4" fmla="*/ 79 w 81"/>
                  <a:gd name="T5" fmla="*/ 53 h 61"/>
                  <a:gd name="T6" fmla="*/ 79 w 81"/>
                  <a:gd name="T7" fmla="*/ 45 h 61"/>
                  <a:gd name="T8" fmla="*/ 78 w 81"/>
                  <a:gd name="T9" fmla="*/ 38 h 61"/>
                  <a:gd name="T10" fmla="*/ 76 w 81"/>
                  <a:gd name="T11" fmla="*/ 29 h 61"/>
                  <a:gd name="T12" fmla="*/ 73 w 81"/>
                  <a:gd name="T13" fmla="*/ 22 h 61"/>
                  <a:gd name="T14" fmla="*/ 69 w 81"/>
                  <a:gd name="T15" fmla="*/ 14 h 61"/>
                  <a:gd name="T16" fmla="*/ 66 w 81"/>
                  <a:gd name="T17" fmla="*/ 7 h 61"/>
                  <a:gd name="T18" fmla="*/ 62 w 81"/>
                  <a:gd name="T19" fmla="*/ 0 h 61"/>
                  <a:gd name="T20" fmla="*/ 0 w 81"/>
                  <a:gd name="T21" fmla="*/ 34 h 61"/>
                  <a:gd name="T22" fmla="*/ 1 w 81"/>
                  <a:gd name="T23" fmla="*/ 39 h 61"/>
                  <a:gd name="T24" fmla="*/ 3 w 81"/>
                  <a:gd name="T25" fmla="*/ 43 h 61"/>
                  <a:gd name="T26" fmla="*/ 5 w 81"/>
                  <a:gd name="T27" fmla="*/ 46 h 61"/>
                  <a:gd name="T28" fmla="*/ 7 w 81"/>
                  <a:gd name="T29" fmla="*/ 51 h 61"/>
                  <a:gd name="T30" fmla="*/ 7 w 81"/>
                  <a:gd name="T31" fmla="*/ 55 h 61"/>
                  <a:gd name="T32" fmla="*/ 7 w 81"/>
                  <a:gd name="T33" fmla="*/ 56 h 61"/>
                  <a:gd name="T34" fmla="*/ 8 w 81"/>
                  <a:gd name="T35" fmla="*/ 60 h 61"/>
                  <a:gd name="T36" fmla="*/ 8 w 81"/>
                  <a:gd name="T37" fmla="*/ 61 h 61"/>
                  <a:gd name="T38" fmla="*/ 8 w 81"/>
                  <a:gd name="T39" fmla="*/ 61 h 61"/>
                  <a:gd name="T40" fmla="*/ 81 w 81"/>
                  <a:gd name="T41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61">
                    <a:moveTo>
                      <a:pt x="81" y="61"/>
                    </a:moveTo>
                    <a:lnTo>
                      <a:pt x="81" y="61"/>
                    </a:lnTo>
                    <a:lnTo>
                      <a:pt x="79" y="53"/>
                    </a:lnTo>
                    <a:lnTo>
                      <a:pt x="79" y="45"/>
                    </a:lnTo>
                    <a:lnTo>
                      <a:pt x="78" y="38"/>
                    </a:lnTo>
                    <a:lnTo>
                      <a:pt x="76" y="29"/>
                    </a:lnTo>
                    <a:lnTo>
                      <a:pt x="73" y="22"/>
                    </a:lnTo>
                    <a:lnTo>
                      <a:pt x="69" y="14"/>
                    </a:lnTo>
                    <a:lnTo>
                      <a:pt x="66" y="7"/>
                    </a:lnTo>
                    <a:lnTo>
                      <a:pt x="62" y="0"/>
                    </a:lnTo>
                    <a:lnTo>
                      <a:pt x="0" y="34"/>
                    </a:lnTo>
                    <a:lnTo>
                      <a:pt x="1" y="39"/>
                    </a:lnTo>
                    <a:lnTo>
                      <a:pt x="3" y="43"/>
                    </a:lnTo>
                    <a:lnTo>
                      <a:pt x="5" y="46"/>
                    </a:lnTo>
                    <a:lnTo>
                      <a:pt x="7" y="51"/>
                    </a:lnTo>
                    <a:lnTo>
                      <a:pt x="7" y="55"/>
                    </a:lnTo>
                    <a:lnTo>
                      <a:pt x="7" y="56"/>
                    </a:lnTo>
                    <a:lnTo>
                      <a:pt x="8" y="60"/>
                    </a:lnTo>
                    <a:lnTo>
                      <a:pt x="8" y="61"/>
                    </a:lnTo>
                    <a:lnTo>
                      <a:pt x="8" y="61"/>
                    </a:lnTo>
                    <a:lnTo>
                      <a:pt x="81" y="6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5" name="Freeform 3395">
                <a:extLst>
                  <a:ext uri="{FF2B5EF4-FFF2-40B4-BE49-F238E27FC236}">
                    <a16:creationId xmlns:a16="http://schemas.microsoft.com/office/drawing/2014/main" id="{87D92833-7649-4C91-8BCC-13055C8D5D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1" y="2384"/>
                <a:ext cx="93" cy="92"/>
              </a:xfrm>
              <a:custGeom>
                <a:avLst/>
                <a:gdLst>
                  <a:gd name="T0" fmla="*/ 44 w 93"/>
                  <a:gd name="T1" fmla="*/ 92 h 92"/>
                  <a:gd name="T2" fmla="*/ 44 w 93"/>
                  <a:gd name="T3" fmla="*/ 92 h 92"/>
                  <a:gd name="T4" fmla="*/ 54 w 93"/>
                  <a:gd name="T5" fmla="*/ 83 h 92"/>
                  <a:gd name="T6" fmla="*/ 64 w 93"/>
                  <a:gd name="T7" fmla="*/ 75 h 92"/>
                  <a:gd name="T8" fmla="*/ 73 w 93"/>
                  <a:gd name="T9" fmla="*/ 63 h 92"/>
                  <a:gd name="T10" fmla="*/ 79 w 93"/>
                  <a:gd name="T11" fmla="*/ 53 h 92"/>
                  <a:gd name="T12" fmla="*/ 85 w 93"/>
                  <a:gd name="T13" fmla="*/ 39 h 92"/>
                  <a:gd name="T14" fmla="*/ 90 w 93"/>
                  <a:gd name="T15" fmla="*/ 28 h 92"/>
                  <a:gd name="T16" fmla="*/ 91 w 93"/>
                  <a:gd name="T17" fmla="*/ 14 h 92"/>
                  <a:gd name="T18" fmla="*/ 93 w 93"/>
                  <a:gd name="T19" fmla="*/ 0 h 92"/>
                  <a:gd name="T20" fmla="*/ 20 w 93"/>
                  <a:gd name="T21" fmla="*/ 0 h 92"/>
                  <a:gd name="T22" fmla="*/ 20 w 93"/>
                  <a:gd name="T23" fmla="*/ 6 h 92"/>
                  <a:gd name="T24" fmla="*/ 19 w 93"/>
                  <a:gd name="T25" fmla="*/ 11 h 92"/>
                  <a:gd name="T26" fmla="*/ 17 w 93"/>
                  <a:gd name="T27" fmla="*/ 14 h 92"/>
                  <a:gd name="T28" fmla="*/ 15 w 93"/>
                  <a:gd name="T29" fmla="*/ 17 h 92"/>
                  <a:gd name="T30" fmla="*/ 13 w 93"/>
                  <a:gd name="T31" fmla="*/ 21 h 92"/>
                  <a:gd name="T32" fmla="*/ 10 w 93"/>
                  <a:gd name="T33" fmla="*/ 26 h 92"/>
                  <a:gd name="T34" fmla="*/ 7 w 93"/>
                  <a:gd name="T35" fmla="*/ 29 h 92"/>
                  <a:gd name="T36" fmla="*/ 0 w 93"/>
                  <a:gd name="T37" fmla="*/ 34 h 92"/>
                  <a:gd name="T38" fmla="*/ 0 w 93"/>
                  <a:gd name="T39" fmla="*/ 34 h 92"/>
                  <a:gd name="T40" fmla="*/ 44 w 93"/>
                  <a:gd name="T41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92">
                    <a:moveTo>
                      <a:pt x="44" y="92"/>
                    </a:moveTo>
                    <a:lnTo>
                      <a:pt x="44" y="92"/>
                    </a:lnTo>
                    <a:lnTo>
                      <a:pt x="54" y="83"/>
                    </a:lnTo>
                    <a:lnTo>
                      <a:pt x="64" y="75"/>
                    </a:lnTo>
                    <a:lnTo>
                      <a:pt x="73" y="63"/>
                    </a:lnTo>
                    <a:lnTo>
                      <a:pt x="79" y="53"/>
                    </a:lnTo>
                    <a:lnTo>
                      <a:pt x="85" y="39"/>
                    </a:lnTo>
                    <a:lnTo>
                      <a:pt x="90" y="28"/>
                    </a:lnTo>
                    <a:lnTo>
                      <a:pt x="91" y="14"/>
                    </a:lnTo>
                    <a:lnTo>
                      <a:pt x="93" y="0"/>
                    </a:lnTo>
                    <a:lnTo>
                      <a:pt x="20" y="0"/>
                    </a:lnTo>
                    <a:lnTo>
                      <a:pt x="20" y="6"/>
                    </a:lnTo>
                    <a:lnTo>
                      <a:pt x="19" y="11"/>
                    </a:lnTo>
                    <a:lnTo>
                      <a:pt x="17" y="14"/>
                    </a:lnTo>
                    <a:lnTo>
                      <a:pt x="15" y="17"/>
                    </a:lnTo>
                    <a:lnTo>
                      <a:pt x="13" y="21"/>
                    </a:lnTo>
                    <a:lnTo>
                      <a:pt x="10" y="26"/>
                    </a:lnTo>
                    <a:lnTo>
                      <a:pt x="7" y="29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4" y="9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6" name="Freeform 3396">
                <a:extLst>
                  <a:ext uri="{FF2B5EF4-FFF2-40B4-BE49-F238E27FC236}">
                    <a16:creationId xmlns:a16="http://schemas.microsoft.com/office/drawing/2014/main" id="{FE1589A9-6C65-4F30-BFC9-F25BE84DFC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3" y="2418"/>
                <a:ext cx="102" cy="92"/>
              </a:xfrm>
              <a:custGeom>
                <a:avLst/>
                <a:gdLst>
                  <a:gd name="T0" fmla="*/ 0 w 102"/>
                  <a:gd name="T1" fmla="*/ 92 h 92"/>
                  <a:gd name="T2" fmla="*/ 0 w 102"/>
                  <a:gd name="T3" fmla="*/ 92 h 92"/>
                  <a:gd name="T4" fmla="*/ 14 w 102"/>
                  <a:gd name="T5" fmla="*/ 90 h 92"/>
                  <a:gd name="T6" fmla="*/ 27 w 102"/>
                  <a:gd name="T7" fmla="*/ 88 h 92"/>
                  <a:gd name="T8" fmla="*/ 41 w 102"/>
                  <a:gd name="T9" fmla="*/ 87 h 92"/>
                  <a:gd name="T10" fmla="*/ 54 w 102"/>
                  <a:gd name="T11" fmla="*/ 83 h 92"/>
                  <a:gd name="T12" fmla="*/ 66 w 102"/>
                  <a:gd name="T13" fmla="*/ 78 h 92"/>
                  <a:gd name="T14" fmla="*/ 78 w 102"/>
                  <a:gd name="T15" fmla="*/ 73 h 92"/>
                  <a:gd name="T16" fmla="*/ 90 w 102"/>
                  <a:gd name="T17" fmla="*/ 66 h 92"/>
                  <a:gd name="T18" fmla="*/ 102 w 102"/>
                  <a:gd name="T19" fmla="*/ 58 h 92"/>
                  <a:gd name="T20" fmla="*/ 58 w 102"/>
                  <a:gd name="T21" fmla="*/ 0 h 92"/>
                  <a:gd name="T22" fmla="*/ 51 w 102"/>
                  <a:gd name="T23" fmla="*/ 4 h 92"/>
                  <a:gd name="T24" fmla="*/ 46 w 102"/>
                  <a:gd name="T25" fmla="*/ 7 h 92"/>
                  <a:gd name="T26" fmla="*/ 39 w 102"/>
                  <a:gd name="T27" fmla="*/ 11 h 92"/>
                  <a:gd name="T28" fmla="*/ 32 w 102"/>
                  <a:gd name="T29" fmla="*/ 14 h 92"/>
                  <a:gd name="T30" fmla="*/ 24 w 102"/>
                  <a:gd name="T31" fmla="*/ 16 h 92"/>
                  <a:gd name="T32" fmla="*/ 17 w 102"/>
                  <a:gd name="T33" fmla="*/ 17 h 92"/>
                  <a:gd name="T34" fmla="*/ 9 w 102"/>
                  <a:gd name="T35" fmla="*/ 17 h 92"/>
                  <a:gd name="T36" fmla="*/ 0 w 102"/>
                  <a:gd name="T37" fmla="*/ 19 h 92"/>
                  <a:gd name="T38" fmla="*/ 0 w 102"/>
                  <a:gd name="T39" fmla="*/ 19 h 92"/>
                  <a:gd name="T40" fmla="*/ 0 w 102"/>
                  <a:gd name="T41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2" h="92">
                    <a:moveTo>
                      <a:pt x="0" y="92"/>
                    </a:moveTo>
                    <a:lnTo>
                      <a:pt x="0" y="92"/>
                    </a:lnTo>
                    <a:lnTo>
                      <a:pt x="14" y="90"/>
                    </a:lnTo>
                    <a:lnTo>
                      <a:pt x="27" y="88"/>
                    </a:lnTo>
                    <a:lnTo>
                      <a:pt x="41" y="87"/>
                    </a:lnTo>
                    <a:lnTo>
                      <a:pt x="54" y="83"/>
                    </a:lnTo>
                    <a:lnTo>
                      <a:pt x="66" y="78"/>
                    </a:lnTo>
                    <a:lnTo>
                      <a:pt x="78" y="73"/>
                    </a:lnTo>
                    <a:lnTo>
                      <a:pt x="90" y="66"/>
                    </a:lnTo>
                    <a:lnTo>
                      <a:pt x="102" y="58"/>
                    </a:lnTo>
                    <a:lnTo>
                      <a:pt x="58" y="0"/>
                    </a:lnTo>
                    <a:lnTo>
                      <a:pt x="51" y="4"/>
                    </a:lnTo>
                    <a:lnTo>
                      <a:pt x="46" y="7"/>
                    </a:lnTo>
                    <a:lnTo>
                      <a:pt x="39" y="11"/>
                    </a:lnTo>
                    <a:lnTo>
                      <a:pt x="32" y="14"/>
                    </a:lnTo>
                    <a:lnTo>
                      <a:pt x="24" y="16"/>
                    </a:lnTo>
                    <a:lnTo>
                      <a:pt x="17" y="17"/>
                    </a:lnTo>
                    <a:lnTo>
                      <a:pt x="9" y="17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7" name="Freeform 3397">
                <a:extLst>
                  <a:ext uri="{FF2B5EF4-FFF2-40B4-BE49-F238E27FC236}">
                    <a16:creationId xmlns:a16="http://schemas.microsoft.com/office/drawing/2014/main" id="{2EABE42B-3893-49C2-A8EF-FB9ACDEC8A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9" y="2422"/>
                <a:ext cx="84" cy="88"/>
              </a:xfrm>
              <a:custGeom>
                <a:avLst/>
                <a:gdLst>
                  <a:gd name="T0" fmla="*/ 0 w 84"/>
                  <a:gd name="T1" fmla="*/ 64 h 88"/>
                  <a:gd name="T2" fmla="*/ 0 w 84"/>
                  <a:gd name="T3" fmla="*/ 62 h 88"/>
                  <a:gd name="T4" fmla="*/ 8 w 84"/>
                  <a:gd name="T5" fmla="*/ 69 h 88"/>
                  <a:gd name="T6" fmla="*/ 18 w 84"/>
                  <a:gd name="T7" fmla="*/ 73 h 88"/>
                  <a:gd name="T8" fmla="*/ 30 w 84"/>
                  <a:gd name="T9" fmla="*/ 78 h 88"/>
                  <a:gd name="T10" fmla="*/ 40 w 84"/>
                  <a:gd name="T11" fmla="*/ 81 h 88"/>
                  <a:gd name="T12" fmla="*/ 50 w 84"/>
                  <a:gd name="T13" fmla="*/ 83 h 88"/>
                  <a:gd name="T14" fmla="*/ 62 w 84"/>
                  <a:gd name="T15" fmla="*/ 86 h 88"/>
                  <a:gd name="T16" fmla="*/ 74 w 84"/>
                  <a:gd name="T17" fmla="*/ 86 h 88"/>
                  <a:gd name="T18" fmla="*/ 84 w 84"/>
                  <a:gd name="T19" fmla="*/ 88 h 88"/>
                  <a:gd name="T20" fmla="*/ 84 w 84"/>
                  <a:gd name="T21" fmla="*/ 15 h 88"/>
                  <a:gd name="T22" fmla="*/ 78 w 84"/>
                  <a:gd name="T23" fmla="*/ 13 h 88"/>
                  <a:gd name="T24" fmla="*/ 72 w 84"/>
                  <a:gd name="T25" fmla="*/ 13 h 88"/>
                  <a:gd name="T26" fmla="*/ 66 w 84"/>
                  <a:gd name="T27" fmla="*/ 12 h 88"/>
                  <a:gd name="T28" fmla="*/ 59 w 84"/>
                  <a:gd name="T29" fmla="*/ 12 h 88"/>
                  <a:gd name="T30" fmla="*/ 54 w 84"/>
                  <a:gd name="T31" fmla="*/ 8 h 88"/>
                  <a:gd name="T32" fmla="*/ 47 w 84"/>
                  <a:gd name="T33" fmla="*/ 7 h 88"/>
                  <a:gd name="T34" fmla="*/ 42 w 84"/>
                  <a:gd name="T35" fmla="*/ 5 h 88"/>
                  <a:gd name="T36" fmla="*/ 37 w 84"/>
                  <a:gd name="T37" fmla="*/ 1 h 88"/>
                  <a:gd name="T38" fmla="*/ 35 w 84"/>
                  <a:gd name="T39" fmla="*/ 0 h 88"/>
                  <a:gd name="T40" fmla="*/ 0 w 84"/>
                  <a:gd name="T41" fmla="*/ 64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4" h="88">
                    <a:moveTo>
                      <a:pt x="0" y="64"/>
                    </a:moveTo>
                    <a:lnTo>
                      <a:pt x="0" y="62"/>
                    </a:lnTo>
                    <a:lnTo>
                      <a:pt x="8" y="69"/>
                    </a:lnTo>
                    <a:lnTo>
                      <a:pt x="18" y="73"/>
                    </a:lnTo>
                    <a:lnTo>
                      <a:pt x="30" y="78"/>
                    </a:lnTo>
                    <a:lnTo>
                      <a:pt x="40" y="81"/>
                    </a:lnTo>
                    <a:lnTo>
                      <a:pt x="50" y="83"/>
                    </a:lnTo>
                    <a:lnTo>
                      <a:pt x="62" y="86"/>
                    </a:lnTo>
                    <a:lnTo>
                      <a:pt x="74" y="86"/>
                    </a:lnTo>
                    <a:lnTo>
                      <a:pt x="84" y="88"/>
                    </a:lnTo>
                    <a:lnTo>
                      <a:pt x="84" y="15"/>
                    </a:lnTo>
                    <a:lnTo>
                      <a:pt x="78" y="13"/>
                    </a:lnTo>
                    <a:lnTo>
                      <a:pt x="72" y="13"/>
                    </a:lnTo>
                    <a:lnTo>
                      <a:pt x="66" y="12"/>
                    </a:lnTo>
                    <a:lnTo>
                      <a:pt x="59" y="12"/>
                    </a:lnTo>
                    <a:lnTo>
                      <a:pt x="54" y="8"/>
                    </a:lnTo>
                    <a:lnTo>
                      <a:pt x="47" y="7"/>
                    </a:lnTo>
                    <a:lnTo>
                      <a:pt x="42" y="5"/>
                    </a:lnTo>
                    <a:lnTo>
                      <a:pt x="37" y="1"/>
                    </a:lnTo>
                    <a:lnTo>
                      <a:pt x="35" y="0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8" name="Freeform 3398">
                <a:extLst>
                  <a:ext uri="{FF2B5EF4-FFF2-40B4-BE49-F238E27FC236}">
                    <a16:creationId xmlns:a16="http://schemas.microsoft.com/office/drawing/2014/main" id="{D26561F1-6969-46CD-BC95-44BB96D3D8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6" y="2362"/>
                <a:ext cx="98" cy="124"/>
              </a:xfrm>
              <a:custGeom>
                <a:avLst/>
                <a:gdLst>
                  <a:gd name="T0" fmla="*/ 32 w 98"/>
                  <a:gd name="T1" fmla="*/ 73 h 124"/>
                  <a:gd name="T2" fmla="*/ 0 w 98"/>
                  <a:gd name="T3" fmla="*/ 51 h 124"/>
                  <a:gd name="T4" fmla="*/ 5 w 98"/>
                  <a:gd name="T5" fmla="*/ 61 h 124"/>
                  <a:gd name="T6" fmla="*/ 10 w 98"/>
                  <a:gd name="T7" fmla="*/ 73 h 124"/>
                  <a:gd name="T8" fmla="*/ 17 w 98"/>
                  <a:gd name="T9" fmla="*/ 83 h 124"/>
                  <a:gd name="T10" fmla="*/ 25 w 98"/>
                  <a:gd name="T11" fmla="*/ 92 h 124"/>
                  <a:gd name="T12" fmla="*/ 34 w 98"/>
                  <a:gd name="T13" fmla="*/ 102 h 124"/>
                  <a:gd name="T14" fmla="*/ 42 w 98"/>
                  <a:gd name="T15" fmla="*/ 109 h 124"/>
                  <a:gd name="T16" fmla="*/ 52 w 98"/>
                  <a:gd name="T17" fmla="*/ 117 h 124"/>
                  <a:gd name="T18" fmla="*/ 63 w 98"/>
                  <a:gd name="T19" fmla="*/ 124 h 124"/>
                  <a:gd name="T20" fmla="*/ 98 w 98"/>
                  <a:gd name="T21" fmla="*/ 60 h 124"/>
                  <a:gd name="T22" fmla="*/ 93 w 98"/>
                  <a:gd name="T23" fmla="*/ 56 h 124"/>
                  <a:gd name="T24" fmla="*/ 88 w 98"/>
                  <a:gd name="T25" fmla="*/ 53 h 124"/>
                  <a:gd name="T26" fmla="*/ 85 w 98"/>
                  <a:gd name="T27" fmla="*/ 50 h 124"/>
                  <a:gd name="T28" fmla="*/ 80 w 98"/>
                  <a:gd name="T29" fmla="*/ 44 h 124"/>
                  <a:gd name="T30" fmla="*/ 76 w 98"/>
                  <a:gd name="T31" fmla="*/ 39 h 124"/>
                  <a:gd name="T32" fmla="*/ 73 w 98"/>
                  <a:gd name="T33" fmla="*/ 34 h 124"/>
                  <a:gd name="T34" fmla="*/ 69 w 98"/>
                  <a:gd name="T35" fmla="*/ 29 h 124"/>
                  <a:gd name="T36" fmla="*/ 66 w 98"/>
                  <a:gd name="T37" fmla="*/ 22 h 124"/>
                  <a:gd name="T38" fmla="*/ 32 w 98"/>
                  <a:gd name="T39" fmla="*/ 0 h 124"/>
                  <a:gd name="T40" fmla="*/ 66 w 98"/>
                  <a:gd name="T41" fmla="*/ 22 h 124"/>
                  <a:gd name="T42" fmla="*/ 56 w 98"/>
                  <a:gd name="T43" fmla="*/ 0 h 124"/>
                  <a:gd name="T44" fmla="*/ 32 w 98"/>
                  <a:gd name="T45" fmla="*/ 0 h 124"/>
                  <a:gd name="T46" fmla="*/ 32 w 98"/>
                  <a:gd name="T47" fmla="*/ 73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98" h="124">
                    <a:moveTo>
                      <a:pt x="32" y="73"/>
                    </a:moveTo>
                    <a:lnTo>
                      <a:pt x="0" y="51"/>
                    </a:lnTo>
                    <a:lnTo>
                      <a:pt x="5" y="61"/>
                    </a:lnTo>
                    <a:lnTo>
                      <a:pt x="10" y="73"/>
                    </a:lnTo>
                    <a:lnTo>
                      <a:pt x="17" y="83"/>
                    </a:lnTo>
                    <a:lnTo>
                      <a:pt x="25" y="92"/>
                    </a:lnTo>
                    <a:lnTo>
                      <a:pt x="34" y="102"/>
                    </a:lnTo>
                    <a:lnTo>
                      <a:pt x="42" y="109"/>
                    </a:lnTo>
                    <a:lnTo>
                      <a:pt x="52" y="117"/>
                    </a:lnTo>
                    <a:lnTo>
                      <a:pt x="63" y="124"/>
                    </a:lnTo>
                    <a:lnTo>
                      <a:pt x="98" y="60"/>
                    </a:lnTo>
                    <a:lnTo>
                      <a:pt x="93" y="56"/>
                    </a:lnTo>
                    <a:lnTo>
                      <a:pt x="88" y="53"/>
                    </a:lnTo>
                    <a:lnTo>
                      <a:pt x="85" y="50"/>
                    </a:lnTo>
                    <a:lnTo>
                      <a:pt x="80" y="44"/>
                    </a:lnTo>
                    <a:lnTo>
                      <a:pt x="76" y="39"/>
                    </a:lnTo>
                    <a:lnTo>
                      <a:pt x="73" y="34"/>
                    </a:lnTo>
                    <a:lnTo>
                      <a:pt x="69" y="29"/>
                    </a:lnTo>
                    <a:lnTo>
                      <a:pt x="66" y="22"/>
                    </a:lnTo>
                    <a:lnTo>
                      <a:pt x="32" y="0"/>
                    </a:lnTo>
                    <a:lnTo>
                      <a:pt x="66" y="22"/>
                    </a:lnTo>
                    <a:lnTo>
                      <a:pt x="56" y="0"/>
                    </a:lnTo>
                    <a:lnTo>
                      <a:pt x="32" y="0"/>
                    </a:lnTo>
                    <a:lnTo>
                      <a:pt x="3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79" name="Freeform 3399">
                <a:extLst>
                  <a:ext uri="{FF2B5EF4-FFF2-40B4-BE49-F238E27FC236}">
                    <a16:creationId xmlns:a16="http://schemas.microsoft.com/office/drawing/2014/main" id="{DE91FEB1-2EFB-461F-B7A3-883EC502F7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2362"/>
                <a:ext cx="242" cy="73"/>
              </a:xfrm>
              <a:custGeom>
                <a:avLst/>
                <a:gdLst>
                  <a:gd name="T0" fmla="*/ 66 w 242"/>
                  <a:gd name="T1" fmla="*/ 51 h 73"/>
                  <a:gd name="T2" fmla="*/ 32 w 242"/>
                  <a:gd name="T3" fmla="*/ 73 h 73"/>
                  <a:gd name="T4" fmla="*/ 242 w 242"/>
                  <a:gd name="T5" fmla="*/ 73 h 73"/>
                  <a:gd name="T6" fmla="*/ 242 w 242"/>
                  <a:gd name="T7" fmla="*/ 0 h 73"/>
                  <a:gd name="T8" fmla="*/ 32 w 242"/>
                  <a:gd name="T9" fmla="*/ 0 h 73"/>
                  <a:gd name="T10" fmla="*/ 0 w 242"/>
                  <a:gd name="T11" fmla="*/ 22 h 73"/>
                  <a:gd name="T12" fmla="*/ 32 w 242"/>
                  <a:gd name="T13" fmla="*/ 0 h 73"/>
                  <a:gd name="T14" fmla="*/ 8 w 242"/>
                  <a:gd name="T15" fmla="*/ 0 h 73"/>
                  <a:gd name="T16" fmla="*/ 0 w 242"/>
                  <a:gd name="T17" fmla="*/ 22 h 73"/>
                  <a:gd name="T18" fmla="*/ 66 w 242"/>
                  <a:gd name="T19" fmla="*/ 5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42" h="73">
                    <a:moveTo>
                      <a:pt x="66" y="51"/>
                    </a:moveTo>
                    <a:lnTo>
                      <a:pt x="32" y="73"/>
                    </a:lnTo>
                    <a:lnTo>
                      <a:pt x="242" y="73"/>
                    </a:lnTo>
                    <a:lnTo>
                      <a:pt x="242" y="0"/>
                    </a:lnTo>
                    <a:lnTo>
                      <a:pt x="32" y="0"/>
                    </a:lnTo>
                    <a:lnTo>
                      <a:pt x="0" y="22"/>
                    </a:lnTo>
                    <a:lnTo>
                      <a:pt x="32" y="0"/>
                    </a:lnTo>
                    <a:lnTo>
                      <a:pt x="8" y="0"/>
                    </a:lnTo>
                    <a:lnTo>
                      <a:pt x="0" y="22"/>
                    </a:lnTo>
                    <a:lnTo>
                      <a:pt x="66" y="5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0" name="Freeform 3400">
                <a:extLst>
                  <a:ext uri="{FF2B5EF4-FFF2-40B4-BE49-F238E27FC236}">
                    <a16:creationId xmlns:a16="http://schemas.microsoft.com/office/drawing/2014/main" id="{6E194C78-597F-4D5F-A738-0EE4254B99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90" y="2384"/>
                <a:ext cx="102" cy="102"/>
              </a:xfrm>
              <a:custGeom>
                <a:avLst/>
                <a:gdLst>
                  <a:gd name="T0" fmla="*/ 38 w 102"/>
                  <a:gd name="T1" fmla="*/ 100 h 102"/>
                  <a:gd name="T2" fmla="*/ 38 w 102"/>
                  <a:gd name="T3" fmla="*/ 102 h 102"/>
                  <a:gd name="T4" fmla="*/ 48 w 102"/>
                  <a:gd name="T5" fmla="*/ 95 h 102"/>
                  <a:gd name="T6" fmla="*/ 58 w 102"/>
                  <a:gd name="T7" fmla="*/ 89 h 102"/>
                  <a:gd name="T8" fmla="*/ 66 w 102"/>
                  <a:gd name="T9" fmla="*/ 80 h 102"/>
                  <a:gd name="T10" fmla="*/ 75 w 102"/>
                  <a:gd name="T11" fmla="*/ 72 h 102"/>
                  <a:gd name="T12" fmla="*/ 83 w 102"/>
                  <a:gd name="T13" fmla="*/ 61 h 102"/>
                  <a:gd name="T14" fmla="*/ 90 w 102"/>
                  <a:gd name="T15" fmla="*/ 51 h 102"/>
                  <a:gd name="T16" fmla="*/ 97 w 102"/>
                  <a:gd name="T17" fmla="*/ 41 h 102"/>
                  <a:gd name="T18" fmla="*/ 102 w 102"/>
                  <a:gd name="T19" fmla="*/ 29 h 102"/>
                  <a:gd name="T20" fmla="*/ 36 w 102"/>
                  <a:gd name="T21" fmla="*/ 0 h 102"/>
                  <a:gd name="T22" fmla="*/ 33 w 102"/>
                  <a:gd name="T23" fmla="*/ 6 h 102"/>
                  <a:gd name="T24" fmla="*/ 29 w 102"/>
                  <a:gd name="T25" fmla="*/ 12 h 102"/>
                  <a:gd name="T26" fmla="*/ 26 w 102"/>
                  <a:gd name="T27" fmla="*/ 17 h 102"/>
                  <a:gd name="T28" fmla="*/ 21 w 102"/>
                  <a:gd name="T29" fmla="*/ 22 h 102"/>
                  <a:gd name="T30" fmla="*/ 17 w 102"/>
                  <a:gd name="T31" fmla="*/ 28 h 102"/>
                  <a:gd name="T32" fmla="*/ 12 w 102"/>
                  <a:gd name="T33" fmla="*/ 31 h 102"/>
                  <a:gd name="T34" fmla="*/ 7 w 102"/>
                  <a:gd name="T35" fmla="*/ 34 h 102"/>
                  <a:gd name="T36" fmla="*/ 2 w 102"/>
                  <a:gd name="T37" fmla="*/ 38 h 102"/>
                  <a:gd name="T38" fmla="*/ 0 w 102"/>
                  <a:gd name="T39" fmla="*/ 39 h 102"/>
                  <a:gd name="T40" fmla="*/ 38 w 102"/>
                  <a:gd name="T41" fmla="*/ 10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2" h="102">
                    <a:moveTo>
                      <a:pt x="38" y="100"/>
                    </a:moveTo>
                    <a:lnTo>
                      <a:pt x="38" y="102"/>
                    </a:lnTo>
                    <a:lnTo>
                      <a:pt x="48" y="95"/>
                    </a:lnTo>
                    <a:lnTo>
                      <a:pt x="58" y="89"/>
                    </a:lnTo>
                    <a:lnTo>
                      <a:pt x="66" y="80"/>
                    </a:lnTo>
                    <a:lnTo>
                      <a:pt x="75" y="72"/>
                    </a:lnTo>
                    <a:lnTo>
                      <a:pt x="83" y="61"/>
                    </a:lnTo>
                    <a:lnTo>
                      <a:pt x="90" y="51"/>
                    </a:lnTo>
                    <a:lnTo>
                      <a:pt x="97" y="41"/>
                    </a:lnTo>
                    <a:lnTo>
                      <a:pt x="102" y="29"/>
                    </a:lnTo>
                    <a:lnTo>
                      <a:pt x="36" y="0"/>
                    </a:lnTo>
                    <a:lnTo>
                      <a:pt x="33" y="6"/>
                    </a:lnTo>
                    <a:lnTo>
                      <a:pt x="29" y="12"/>
                    </a:lnTo>
                    <a:lnTo>
                      <a:pt x="26" y="17"/>
                    </a:lnTo>
                    <a:lnTo>
                      <a:pt x="21" y="22"/>
                    </a:lnTo>
                    <a:lnTo>
                      <a:pt x="17" y="28"/>
                    </a:lnTo>
                    <a:lnTo>
                      <a:pt x="12" y="31"/>
                    </a:lnTo>
                    <a:lnTo>
                      <a:pt x="7" y="34"/>
                    </a:lnTo>
                    <a:lnTo>
                      <a:pt x="2" y="38"/>
                    </a:lnTo>
                    <a:lnTo>
                      <a:pt x="0" y="39"/>
                    </a:lnTo>
                    <a:lnTo>
                      <a:pt x="38" y="10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1" name="Freeform 3401">
                <a:extLst>
                  <a:ext uri="{FF2B5EF4-FFF2-40B4-BE49-F238E27FC236}">
                    <a16:creationId xmlns:a16="http://schemas.microsoft.com/office/drawing/2014/main" id="{41A4A91C-823C-4273-A450-2C6E503D41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3" y="2423"/>
                <a:ext cx="85" cy="87"/>
              </a:xfrm>
              <a:custGeom>
                <a:avLst/>
                <a:gdLst>
                  <a:gd name="T0" fmla="*/ 0 w 85"/>
                  <a:gd name="T1" fmla="*/ 87 h 87"/>
                  <a:gd name="T2" fmla="*/ 0 w 85"/>
                  <a:gd name="T3" fmla="*/ 87 h 87"/>
                  <a:gd name="T4" fmla="*/ 12 w 85"/>
                  <a:gd name="T5" fmla="*/ 85 h 87"/>
                  <a:gd name="T6" fmla="*/ 22 w 85"/>
                  <a:gd name="T7" fmla="*/ 85 h 87"/>
                  <a:gd name="T8" fmla="*/ 34 w 85"/>
                  <a:gd name="T9" fmla="*/ 82 h 87"/>
                  <a:gd name="T10" fmla="*/ 44 w 85"/>
                  <a:gd name="T11" fmla="*/ 80 h 87"/>
                  <a:gd name="T12" fmla="*/ 56 w 85"/>
                  <a:gd name="T13" fmla="*/ 77 h 87"/>
                  <a:gd name="T14" fmla="*/ 66 w 85"/>
                  <a:gd name="T15" fmla="*/ 72 h 87"/>
                  <a:gd name="T16" fmla="*/ 76 w 85"/>
                  <a:gd name="T17" fmla="*/ 68 h 87"/>
                  <a:gd name="T18" fmla="*/ 85 w 85"/>
                  <a:gd name="T19" fmla="*/ 61 h 87"/>
                  <a:gd name="T20" fmla="*/ 47 w 85"/>
                  <a:gd name="T21" fmla="*/ 0 h 87"/>
                  <a:gd name="T22" fmla="*/ 42 w 85"/>
                  <a:gd name="T23" fmla="*/ 4 h 87"/>
                  <a:gd name="T24" fmla="*/ 37 w 85"/>
                  <a:gd name="T25" fmla="*/ 6 h 87"/>
                  <a:gd name="T26" fmla="*/ 30 w 85"/>
                  <a:gd name="T27" fmla="*/ 7 h 87"/>
                  <a:gd name="T28" fmla="*/ 25 w 85"/>
                  <a:gd name="T29" fmla="*/ 11 h 87"/>
                  <a:gd name="T30" fmla="*/ 19 w 85"/>
                  <a:gd name="T31" fmla="*/ 11 h 87"/>
                  <a:gd name="T32" fmla="*/ 13 w 85"/>
                  <a:gd name="T33" fmla="*/ 12 h 87"/>
                  <a:gd name="T34" fmla="*/ 7 w 85"/>
                  <a:gd name="T35" fmla="*/ 12 h 87"/>
                  <a:gd name="T36" fmla="*/ 0 w 85"/>
                  <a:gd name="T37" fmla="*/ 14 h 87"/>
                  <a:gd name="T38" fmla="*/ 0 w 85"/>
                  <a:gd name="T39" fmla="*/ 14 h 87"/>
                  <a:gd name="T40" fmla="*/ 0 w 85"/>
                  <a:gd name="T41" fmla="*/ 8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87">
                    <a:moveTo>
                      <a:pt x="0" y="87"/>
                    </a:moveTo>
                    <a:lnTo>
                      <a:pt x="0" y="87"/>
                    </a:lnTo>
                    <a:lnTo>
                      <a:pt x="12" y="85"/>
                    </a:lnTo>
                    <a:lnTo>
                      <a:pt x="22" y="85"/>
                    </a:lnTo>
                    <a:lnTo>
                      <a:pt x="34" y="82"/>
                    </a:lnTo>
                    <a:lnTo>
                      <a:pt x="44" y="80"/>
                    </a:lnTo>
                    <a:lnTo>
                      <a:pt x="56" y="77"/>
                    </a:lnTo>
                    <a:lnTo>
                      <a:pt x="66" y="72"/>
                    </a:lnTo>
                    <a:lnTo>
                      <a:pt x="76" y="68"/>
                    </a:lnTo>
                    <a:lnTo>
                      <a:pt x="85" y="61"/>
                    </a:lnTo>
                    <a:lnTo>
                      <a:pt x="47" y="0"/>
                    </a:lnTo>
                    <a:lnTo>
                      <a:pt x="42" y="4"/>
                    </a:lnTo>
                    <a:lnTo>
                      <a:pt x="37" y="6"/>
                    </a:lnTo>
                    <a:lnTo>
                      <a:pt x="30" y="7"/>
                    </a:lnTo>
                    <a:lnTo>
                      <a:pt x="25" y="11"/>
                    </a:lnTo>
                    <a:lnTo>
                      <a:pt x="19" y="11"/>
                    </a:lnTo>
                    <a:lnTo>
                      <a:pt x="13" y="12"/>
                    </a:lnTo>
                    <a:lnTo>
                      <a:pt x="7" y="12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2" name="Freeform 3402">
                <a:extLst>
                  <a:ext uri="{FF2B5EF4-FFF2-40B4-BE49-F238E27FC236}">
                    <a16:creationId xmlns:a16="http://schemas.microsoft.com/office/drawing/2014/main" id="{3E772631-C6C0-4035-9E88-CFA7AF68C4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3" y="2418"/>
                <a:ext cx="100" cy="92"/>
              </a:xfrm>
              <a:custGeom>
                <a:avLst/>
                <a:gdLst>
                  <a:gd name="T0" fmla="*/ 0 w 100"/>
                  <a:gd name="T1" fmla="*/ 58 h 92"/>
                  <a:gd name="T2" fmla="*/ 2 w 100"/>
                  <a:gd name="T3" fmla="*/ 58 h 92"/>
                  <a:gd name="T4" fmla="*/ 12 w 100"/>
                  <a:gd name="T5" fmla="*/ 65 h 92"/>
                  <a:gd name="T6" fmla="*/ 24 w 100"/>
                  <a:gd name="T7" fmla="*/ 72 h 92"/>
                  <a:gd name="T8" fmla="*/ 36 w 100"/>
                  <a:gd name="T9" fmla="*/ 78 h 92"/>
                  <a:gd name="T10" fmla="*/ 47 w 100"/>
                  <a:gd name="T11" fmla="*/ 83 h 92"/>
                  <a:gd name="T12" fmla="*/ 61 w 100"/>
                  <a:gd name="T13" fmla="*/ 87 h 92"/>
                  <a:gd name="T14" fmla="*/ 73 w 100"/>
                  <a:gd name="T15" fmla="*/ 88 h 92"/>
                  <a:gd name="T16" fmla="*/ 86 w 100"/>
                  <a:gd name="T17" fmla="*/ 90 h 92"/>
                  <a:gd name="T18" fmla="*/ 100 w 100"/>
                  <a:gd name="T19" fmla="*/ 92 h 92"/>
                  <a:gd name="T20" fmla="*/ 100 w 100"/>
                  <a:gd name="T21" fmla="*/ 19 h 92"/>
                  <a:gd name="T22" fmla="*/ 93 w 100"/>
                  <a:gd name="T23" fmla="*/ 17 h 92"/>
                  <a:gd name="T24" fmla="*/ 85 w 100"/>
                  <a:gd name="T25" fmla="*/ 17 h 92"/>
                  <a:gd name="T26" fmla="*/ 78 w 100"/>
                  <a:gd name="T27" fmla="*/ 16 h 92"/>
                  <a:gd name="T28" fmla="*/ 71 w 100"/>
                  <a:gd name="T29" fmla="*/ 14 h 92"/>
                  <a:gd name="T30" fmla="*/ 64 w 100"/>
                  <a:gd name="T31" fmla="*/ 11 h 92"/>
                  <a:gd name="T32" fmla="*/ 58 w 100"/>
                  <a:gd name="T33" fmla="*/ 9 h 92"/>
                  <a:gd name="T34" fmla="*/ 51 w 100"/>
                  <a:gd name="T35" fmla="*/ 4 h 92"/>
                  <a:gd name="T36" fmla="*/ 44 w 100"/>
                  <a:gd name="T37" fmla="*/ 0 h 92"/>
                  <a:gd name="T38" fmla="*/ 46 w 100"/>
                  <a:gd name="T39" fmla="*/ 0 h 92"/>
                  <a:gd name="T40" fmla="*/ 0 w 100"/>
                  <a:gd name="T41" fmla="*/ 5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0" h="92">
                    <a:moveTo>
                      <a:pt x="0" y="58"/>
                    </a:moveTo>
                    <a:lnTo>
                      <a:pt x="2" y="58"/>
                    </a:lnTo>
                    <a:lnTo>
                      <a:pt x="12" y="65"/>
                    </a:lnTo>
                    <a:lnTo>
                      <a:pt x="24" y="72"/>
                    </a:lnTo>
                    <a:lnTo>
                      <a:pt x="36" y="78"/>
                    </a:lnTo>
                    <a:lnTo>
                      <a:pt x="47" y="83"/>
                    </a:lnTo>
                    <a:lnTo>
                      <a:pt x="61" y="87"/>
                    </a:lnTo>
                    <a:lnTo>
                      <a:pt x="73" y="88"/>
                    </a:lnTo>
                    <a:lnTo>
                      <a:pt x="86" y="90"/>
                    </a:lnTo>
                    <a:lnTo>
                      <a:pt x="100" y="92"/>
                    </a:lnTo>
                    <a:lnTo>
                      <a:pt x="100" y="19"/>
                    </a:lnTo>
                    <a:lnTo>
                      <a:pt x="93" y="17"/>
                    </a:lnTo>
                    <a:lnTo>
                      <a:pt x="85" y="17"/>
                    </a:lnTo>
                    <a:lnTo>
                      <a:pt x="78" y="16"/>
                    </a:lnTo>
                    <a:lnTo>
                      <a:pt x="71" y="14"/>
                    </a:lnTo>
                    <a:lnTo>
                      <a:pt x="64" y="11"/>
                    </a:lnTo>
                    <a:lnTo>
                      <a:pt x="58" y="9"/>
                    </a:lnTo>
                    <a:lnTo>
                      <a:pt x="51" y="4"/>
                    </a:lnTo>
                    <a:lnTo>
                      <a:pt x="44" y="0"/>
                    </a:lnTo>
                    <a:lnTo>
                      <a:pt x="46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3" name="Freeform 3403">
                <a:extLst>
                  <a:ext uri="{FF2B5EF4-FFF2-40B4-BE49-F238E27FC236}">
                    <a16:creationId xmlns:a16="http://schemas.microsoft.com/office/drawing/2014/main" id="{5636F475-0178-48EF-9A0C-B2E117604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2383"/>
                <a:ext cx="93" cy="93"/>
              </a:xfrm>
              <a:custGeom>
                <a:avLst/>
                <a:gdLst>
                  <a:gd name="T0" fmla="*/ 0 w 93"/>
                  <a:gd name="T1" fmla="*/ 0 h 93"/>
                  <a:gd name="T2" fmla="*/ 0 w 93"/>
                  <a:gd name="T3" fmla="*/ 0 h 93"/>
                  <a:gd name="T4" fmla="*/ 0 w 93"/>
                  <a:gd name="T5" fmla="*/ 13 h 93"/>
                  <a:gd name="T6" fmla="*/ 3 w 93"/>
                  <a:gd name="T7" fmla="*/ 27 h 93"/>
                  <a:gd name="T8" fmla="*/ 6 w 93"/>
                  <a:gd name="T9" fmla="*/ 40 h 93"/>
                  <a:gd name="T10" fmla="*/ 13 w 93"/>
                  <a:gd name="T11" fmla="*/ 52 h 93"/>
                  <a:gd name="T12" fmla="*/ 20 w 93"/>
                  <a:gd name="T13" fmla="*/ 64 h 93"/>
                  <a:gd name="T14" fmla="*/ 28 w 93"/>
                  <a:gd name="T15" fmla="*/ 74 h 93"/>
                  <a:gd name="T16" fmla="*/ 37 w 93"/>
                  <a:gd name="T17" fmla="*/ 84 h 93"/>
                  <a:gd name="T18" fmla="*/ 47 w 93"/>
                  <a:gd name="T19" fmla="*/ 93 h 93"/>
                  <a:gd name="T20" fmla="*/ 93 w 93"/>
                  <a:gd name="T21" fmla="*/ 35 h 93"/>
                  <a:gd name="T22" fmla="*/ 86 w 93"/>
                  <a:gd name="T23" fmla="*/ 30 h 93"/>
                  <a:gd name="T24" fmla="*/ 83 w 93"/>
                  <a:gd name="T25" fmla="*/ 27 h 93"/>
                  <a:gd name="T26" fmla="*/ 79 w 93"/>
                  <a:gd name="T27" fmla="*/ 22 h 93"/>
                  <a:gd name="T28" fmla="*/ 76 w 93"/>
                  <a:gd name="T29" fmla="*/ 18 h 93"/>
                  <a:gd name="T30" fmla="*/ 74 w 93"/>
                  <a:gd name="T31" fmla="*/ 13 h 93"/>
                  <a:gd name="T32" fmla="*/ 72 w 93"/>
                  <a:gd name="T33" fmla="*/ 10 h 93"/>
                  <a:gd name="T34" fmla="*/ 72 w 93"/>
                  <a:gd name="T35" fmla="*/ 5 h 93"/>
                  <a:gd name="T36" fmla="*/ 72 w 93"/>
                  <a:gd name="T37" fmla="*/ 0 h 93"/>
                  <a:gd name="T38" fmla="*/ 72 w 93"/>
                  <a:gd name="T39" fmla="*/ 0 h 93"/>
                  <a:gd name="T40" fmla="*/ 0 w 93"/>
                  <a:gd name="T41" fmla="*/ 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93">
                    <a:moveTo>
                      <a:pt x="0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3" y="27"/>
                    </a:lnTo>
                    <a:lnTo>
                      <a:pt x="6" y="40"/>
                    </a:lnTo>
                    <a:lnTo>
                      <a:pt x="13" y="52"/>
                    </a:lnTo>
                    <a:lnTo>
                      <a:pt x="20" y="64"/>
                    </a:lnTo>
                    <a:lnTo>
                      <a:pt x="28" y="74"/>
                    </a:lnTo>
                    <a:lnTo>
                      <a:pt x="37" y="84"/>
                    </a:lnTo>
                    <a:lnTo>
                      <a:pt x="47" y="93"/>
                    </a:lnTo>
                    <a:lnTo>
                      <a:pt x="93" y="35"/>
                    </a:lnTo>
                    <a:lnTo>
                      <a:pt x="86" y="30"/>
                    </a:lnTo>
                    <a:lnTo>
                      <a:pt x="83" y="27"/>
                    </a:lnTo>
                    <a:lnTo>
                      <a:pt x="79" y="22"/>
                    </a:lnTo>
                    <a:lnTo>
                      <a:pt x="76" y="18"/>
                    </a:lnTo>
                    <a:lnTo>
                      <a:pt x="74" y="13"/>
                    </a:lnTo>
                    <a:lnTo>
                      <a:pt x="72" y="10"/>
                    </a:lnTo>
                    <a:lnTo>
                      <a:pt x="72" y="5"/>
                    </a:lnTo>
                    <a:lnTo>
                      <a:pt x="72" y="0"/>
                    </a:lnTo>
                    <a:lnTo>
                      <a:pt x="7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4" name="Freeform 3404">
                <a:extLst>
                  <a:ext uri="{FF2B5EF4-FFF2-40B4-BE49-F238E27FC236}">
                    <a16:creationId xmlns:a16="http://schemas.microsoft.com/office/drawing/2014/main" id="{727B8790-B057-4A52-984E-4C3620BFD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6" y="2320"/>
                <a:ext cx="81" cy="63"/>
              </a:xfrm>
              <a:custGeom>
                <a:avLst/>
                <a:gdLst>
                  <a:gd name="T0" fmla="*/ 18 w 81"/>
                  <a:gd name="T1" fmla="*/ 0 h 63"/>
                  <a:gd name="T2" fmla="*/ 16 w 81"/>
                  <a:gd name="T3" fmla="*/ 2 h 63"/>
                  <a:gd name="T4" fmla="*/ 13 w 81"/>
                  <a:gd name="T5" fmla="*/ 9 h 63"/>
                  <a:gd name="T6" fmla="*/ 10 w 81"/>
                  <a:gd name="T7" fmla="*/ 15 h 63"/>
                  <a:gd name="T8" fmla="*/ 6 w 81"/>
                  <a:gd name="T9" fmla="*/ 24 h 63"/>
                  <a:gd name="T10" fmla="*/ 5 w 81"/>
                  <a:gd name="T11" fmla="*/ 31 h 63"/>
                  <a:gd name="T12" fmla="*/ 3 w 81"/>
                  <a:gd name="T13" fmla="*/ 39 h 63"/>
                  <a:gd name="T14" fmla="*/ 1 w 81"/>
                  <a:gd name="T15" fmla="*/ 48 h 63"/>
                  <a:gd name="T16" fmla="*/ 0 w 81"/>
                  <a:gd name="T17" fmla="*/ 54 h 63"/>
                  <a:gd name="T18" fmla="*/ 0 w 81"/>
                  <a:gd name="T19" fmla="*/ 63 h 63"/>
                  <a:gd name="T20" fmla="*/ 72 w 81"/>
                  <a:gd name="T21" fmla="*/ 63 h 63"/>
                  <a:gd name="T22" fmla="*/ 72 w 81"/>
                  <a:gd name="T23" fmla="*/ 61 h 63"/>
                  <a:gd name="T24" fmla="*/ 72 w 81"/>
                  <a:gd name="T25" fmla="*/ 58 h 63"/>
                  <a:gd name="T26" fmla="*/ 72 w 81"/>
                  <a:gd name="T27" fmla="*/ 54 h 63"/>
                  <a:gd name="T28" fmla="*/ 74 w 81"/>
                  <a:gd name="T29" fmla="*/ 51 h 63"/>
                  <a:gd name="T30" fmla="*/ 76 w 81"/>
                  <a:gd name="T31" fmla="*/ 48 h 63"/>
                  <a:gd name="T32" fmla="*/ 77 w 81"/>
                  <a:gd name="T33" fmla="*/ 44 h 63"/>
                  <a:gd name="T34" fmla="*/ 79 w 81"/>
                  <a:gd name="T35" fmla="*/ 39 h 63"/>
                  <a:gd name="T36" fmla="*/ 81 w 81"/>
                  <a:gd name="T37" fmla="*/ 36 h 63"/>
                  <a:gd name="T38" fmla="*/ 79 w 81"/>
                  <a:gd name="T39" fmla="*/ 37 h 63"/>
                  <a:gd name="T40" fmla="*/ 18 w 81"/>
                  <a:gd name="T41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63">
                    <a:moveTo>
                      <a:pt x="18" y="0"/>
                    </a:moveTo>
                    <a:lnTo>
                      <a:pt x="16" y="2"/>
                    </a:lnTo>
                    <a:lnTo>
                      <a:pt x="13" y="9"/>
                    </a:lnTo>
                    <a:lnTo>
                      <a:pt x="10" y="15"/>
                    </a:lnTo>
                    <a:lnTo>
                      <a:pt x="6" y="24"/>
                    </a:lnTo>
                    <a:lnTo>
                      <a:pt x="5" y="31"/>
                    </a:lnTo>
                    <a:lnTo>
                      <a:pt x="3" y="39"/>
                    </a:lnTo>
                    <a:lnTo>
                      <a:pt x="1" y="48"/>
                    </a:lnTo>
                    <a:lnTo>
                      <a:pt x="0" y="54"/>
                    </a:lnTo>
                    <a:lnTo>
                      <a:pt x="0" y="63"/>
                    </a:lnTo>
                    <a:lnTo>
                      <a:pt x="72" y="63"/>
                    </a:lnTo>
                    <a:lnTo>
                      <a:pt x="72" y="61"/>
                    </a:lnTo>
                    <a:lnTo>
                      <a:pt x="72" y="58"/>
                    </a:lnTo>
                    <a:lnTo>
                      <a:pt x="72" y="54"/>
                    </a:lnTo>
                    <a:lnTo>
                      <a:pt x="74" y="51"/>
                    </a:lnTo>
                    <a:lnTo>
                      <a:pt x="76" y="48"/>
                    </a:lnTo>
                    <a:lnTo>
                      <a:pt x="77" y="44"/>
                    </a:lnTo>
                    <a:lnTo>
                      <a:pt x="79" y="39"/>
                    </a:lnTo>
                    <a:lnTo>
                      <a:pt x="81" y="36"/>
                    </a:lnTo>
                    <a:lnTo>
                      <a:pt x="79" y="37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5" name="Freeform 3405">
                <a:extLst>
                  <a:ext uri="{FF2B5EF4-FFF2-40B4-BE49-F238E27FC236}">
                    <a16:creationId xmlns:a16="http://schemas.microsoft.com/office/drawing/2014/main" id="{825E3A43-7A3F-43DA-B571-2215ED219F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4" y="1963"/>
                <a:ext cx="273" cy="394"/>
              </a:xfrm>
              <a:custGeom>
                <a:avLst/>
                <a:gdLst>
                  <a:gd name="T0" fmla="*/ 210 w 273"/>
                  <a:gd name="T1" fmla="*/ 0 h 394"/>
                  <a:gd name="T2" fmla="*/ 210 w 273"/>
                  <a:gd name="T3" fmla="*/ 0 h 394"/>
                  <a:gd name="T4" fmla="*/ 0 w 273"/>
                  <a:gd name="T5" fmla="*/ 357 h 394"/>
                  <a:gd name="T6" fmla="*/ 61 w 273"/>
                  <a:gd name="T7" fmla="*/ 394 h 394"/>
                  <a:gd name="T8" fmla="*/ 273 w 273"/>
                  <a:gd name="T9" fmla="*/ 37 h 394"/>
                  <a:gd name="T10" fmla="*/ 271 w 273"/>
                  <a:gd name="T11" fmla="*/ 38 h 394"/>
                  <a:gd name="T12" fmla="*/ 210 w 273"/>
                  <a:gd name="T13" fmla="*/ 0 h 3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73" h="394">
                    <a:moveTo>
                      <a:pt x="210" y="0"/>
                    </a:moveTo>
                    <a:lnTo>
                      <a:pt x="210" y="0"/>
                    </a:lnTo>
                    <a:lnTo>
                      <a:pt x="0" y="357"/>
                    </a:lnTo>
                    <a:lnTo>
                      <a:pt x="61" y="394"/>
                    </a:lnTo>
                    <a:lnTo>
                      <a:pt x="273" y="37"/>
                    </a:lnTo>
                    <a:lnTo>
                      <a:pt x="271" y="38"/>
                    </a:lnTo>
                    <a:lnTo>
                      <a:pt x="21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6" name="Freeform 3406">
                <a:extLst>
                  <a:ext uri="{FF2B5EF4-FFF2-40B4-BE49-F238E27FC236}">
                    <a16:creationId xmlns:a16="http://schemas.microsoft.com/office/drawing/2014/main" id="{86334A4A-EFF5-4BDC-BFC7-A9524C39E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5" y="2188"/>
                <a:ext cx="129" cy="119"/>
              </a:xfrm>
              <a:custGeom>
                <a:avLst/>
                <a:gdLst>
                  <a:gd name="T0" fmla="*/ 61 w 129"/>
                  <a:gd name="T1" fmla="*/ 46 h 119"/>
                  <a:gd name="T2" fmla="*/ 93 w 129"/>
                  <a:gd name="T3" fmla="*/ 100 h 119"/>
                  <a:gd name="T4" fmla="*/ 129 w 129"/>
                  <a:gd name="T5" fmla="*/ 35 h 119"/>
                  <a:gd name="T6" fmla="*/ 66 w 129"/>
                  <a:gd name="T7" fmla="*/ 0 h 119"/>
                  <a:gd name="T8" fmla="*/ 30 w 129"/>
                  <a:gd name="T9" fmla="*/ 64 h 119"/>
                  <a:gd name="T10" fmla="*/ 61 w 129"/>
                  <a:gd name="T11" fmla="*/ 119 h 119"/>
                  <a:gd name="T12" fmla="*/ 30 w 129"/>
                  <a:gd name="T13" fmla="*/ 64 h 119"/>
                  <a:gd name="T14" fmla="*/ 0 w 129"/>
                  <a:gd name="T15" fmla="*/ 119 h 119"/>
                  <a:gd name="T16" fmla="*/ 61 w 129"/>
                  <a:gd name="T17" fmla="*/ 119 h 119"/>
                  <a:gd name="T18" fmla="*/ 61 w 129"/>
                  <a:gd name="T19" fmla="*/ 46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9" h="119">
                    <a:moveTo>
                      <a:pt x="61" y="46"/>
                    </a:moveTo>
                    <a:lnTo>
                      <a:pt x="93" y="100"/>
                    </a:lnTo>
                    <a:lnTo>
                      <a:pt x="129" y="35"/>
                    </a:lnTo>
                    <a:lnTo>
                      <a:pt x="66" y="0"/>
                    </a:lnTo>
                    <a:lnTo>
                      <a:pt x="30" y="64"/>
                    </a:lnTo>
                    <a:lnTo>
                      <a:pt x="61" y="119"/>
                    </a:lnTo>
                    <a:lnTo>
                      <a:pt x="30" y="64"/>
                    </a:lnTo>
                    <a:lnTo>
                      <a:pt x="0" y="119"/>
                    </a:lnTo>
                    <a:lnTo>
                      <a:pt x="61" y="119"/>
                    </a:lnTo>
                    <a:lnTo>
                      <a:pt x="61" y="4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7" name="Freeform 3407">
                <a:extLst>
                  <a:ext uri="{FF2B5EF4-FFF2-40B4-BE49-F238E27FC236}">
                    <a16:creationId xmlns:a16="http://schemas.microsoft.com/office/drawing/2014/main" id="{5D89C4EF-2DC2-4DB3-80E8-4407EEF5B8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6" y="2234"/>
                <a:ext cx="134" cy="73"/>
              </a:xfrm>
              <a:custGeom>
                <a:avLst/>
                <a:gdLst>
                  <a:gd name="T0" fmla="*/ 40 w 134"/>
                  <a:gd name="T1" fmla="*/ 54 h 73"/>
                  <a:gd name="T2" fmla="*/ 73 w 134"/>
                  <a:gd name="T3" fmla="*/ 0 h 73"/>
                  <a:gd name="T4" fmla="*/ 0 w 134"/>
                  <a:gd name="T5" fmla="*/ 0 h 73"/>
                  <a:gd name="T6" fmla="*/ 0 w 134"/>
                  <a:gd name="T7" fmla="*/ 73 h 73"/>
                  <a:gd name="T8" fmla="*/ 73 w 134"/>
                  <a:gd name="T9" fmla="*/ 73 h 73"/>
                  <a:gd name="T10" fmla="*/ 103 w 134"/>
                  <a:gd name="T11" fmla="*/ 18 h 73"/>
                  <a:gd name="T12" fmla="*/ 73 w 134"/>
                  <a:gd name="T13" fmla="*/ 73 h 73"/>
                  <a:gd name="T14" fmla="*/ 134 w 134"/>
                  <a:gd name="T15" fmla="*/ 73 h 73"/>
                  <a:gd name="T16" fmla="*/ 103 w 134"/>
                  <a:gd name="T17" fmla="*/ 18 h 73"/>
                  <a:gd name="T18" fmla="*/ 40 w 134"/>
                  <a:gd name="T19" fmla="*/ 54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4" h="73">
                    <a:moveTo>
                      <a:pt x="40" y="54"/>
                    </a:moveTo>
                    <a:lnTo>
                      <a:pt x="73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73" y="73"/>
                    </a:lnTo>
                    <a:lnTo>
                      <a:pt x="103" y="18"/>
                    </a:lnTo>
                    <a:lnTo>
                      <a:pt x="73" y="73"/>
                    </a:lnTo>
                    <a:lnTo>
                      <a:pt x="134" y="73"/>
                    </a:lnTo>
                    <a:lnTo>
                      <a:pt x="103" y="18"/>
                    </a:lnTo>
                    <a:lnTo>
                      <a:pt x="40" y="5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8" name="Freeform 3408">
                <a:extLst>
                  <a:ext uri="{FF2B5EF4-FFF2-40B4-BE49-F238E27FC236}">
                    <a16:creationId xmlns:a16="http://schemas.microsoft.com/office/drawing/2014/main" id="{D69463CF-3DD8-4F4E-A4E6-0BDFAA1949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1" y="2132"/>
                <a:ext cx="98" cy="156"/>
              </a:xfrm>
              <a:custGeom>
                <a:avLst/>
                <a:gdLst>
                  <a:gd name="T0" fmla="*/ 63 w 98"/>
                  <a:gd name="T1" fmla="*/ 91 h 156"/>
                  <a:gd name="T2" fmla="*/ 0 w 98"/>
                  <a:gd name="T3" fmla="*/ 91 h 156"/>
                  <a:gd name="T4" fmla="*/ 35 w 98"/>
                  <a:gd name="T5" fmla="*/ 156 h 156"/>
                  <a:gd name="T6" fmla="*/ 98 w 98"/>
                  <a:gd name="T7" fmla="*/ 120 h 156"/>
                  <a:gd name="T8" fmla="*/ 63 w 98"/>
                  <a:gd name="T9" fmla="*/ 56 h 156"/>
                  <a:gd name="T10" fmla="*/ 0 w 98"/>
                  <a:gd name="T11" fmla="*/ 56 h 156"/>
                  <a:gd name="T12" fmla="*/ 63 w 98"/>
                  <a:gd name="T13" fmla="*/ 56 h 156"/>
                  <a:gd name="T14" fmla="*/ 30 w 98"/>
                  <a:gd name="T15" fmla="*/ 0 h 156"/>
                  <a:gd name="T16" fmla="*/ 0 w 98"/>
                  <a:gd name="T17" fmla="*/ 56 h 156"/>
                  <a:gd name="T18" fmla="*/ 63 w 98"/>
                  <a:gd name="T19" fmla="*/ 9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8" h="156">
                    <a:moveTo>
                      <a:pt x="63" y="91"/>
                    </a:moveTo>
                    <a:lnTo>
                      <a:pt x="0" y="91"/>
                    </a:lnTo>
                    <a:lnTo>
                      <a:pt x="35" y="156"/>
                    </a:lnTo>
                    <a:lnTo>
                      <a:pt x="98" y="120"/>
                    </a:lnTo>
                    <a:lnTo>
                      <a:pt x="63" y="56"/>
                    </a:lnTo>
                    <a:lnTo>
                      <a:pt x="0" y="56"/>
                    </a:lnTo>
                    <a:lnTo>
                      <a:pt x="63" y="56"/>
                    </a:lnTo>
                    <a:lnTo>
                      <a:pt x="30" y="0"/>
                    </a:lnTo>
                    <a:lnTo>
                      <a:pt x="0" y="56"/>
                    </a:lnTo>
                    <a:lnTo>
                      <a:pt x="63" y="9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89" name="Freeform 3409">
                <a:extLst>
                  <a:ext uri="{FF2B5EF4-FFF2-40B4-BE49-F238E27FC236}">
                    <a16:creationId xmlns:a16="http://schemas.microsoft.com/office/drawing/2014/main" id="{7E93D005-2A00-496E-A909-6ED33CAE94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0" y="2146"/>
                <a:ext cx="125" cy="147"/>
              </a:xfrm>
              <a:custGeom>
                <a:avLst/>
                <a:gdLst>
                  <a:gd name="T0" fmla="*/ 125 w 125"/>
                  <a:gd name="T1" fmla="*/ 113 h 147"/>
                  <a:gd name="T2" fmla="*/ 125 w 125"/>
                  <a:gd name="T3" fmla="*/ 113 h 147"/>
                  <a:gd name="T4" fmla="*/ 64 w 125"/>
                  <a:gd name="T5" fmla="*/ 0 h 147"/>
                  <a:gd name="T6" fmla="*/ 0 w 125"/>
                  <a:gd name="T7" fmla="*/ 35 h 147"/>
                  <a:gd name="T8" fmla="*/ 62 w 125"/>
                  <a:gd name="T9" fmla="*/ 147 h 147"/>
                  <a:gd name="T10" fmla="*/ 62 w 125"/>
                  <a:gd name="T11" fmla="*/ 147 h 147"/>
                  <a:gd name="T12" fmla="*/ 125 w 125"/>
                  <a:gd name="T13" fmla="*/ 113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5" h="147">
                    <a:moveTo>
                      <a:pt x="125" y="113"/>
                    </a:moveTo>
                    <a:lnTo>
                      <a:pt x="125" y="113"/>
                    </a:lnTo>
                    <a:lnTo>
                      <a:pt x="64" y="0"/>
                    </a:lnTo>
                    <a:lnTo>
                      <a:pt x="0" y="35"/>
                    </a:lnTo>
                    <a:lnTo>
                      <a:pt x="62" y="147"/>
                    </a:lnTo>
                    <a:lnTo>
                      <a:pt x="62" y="147"/>
                    </a:lnTo>
                    <a:lnTo>
                      <a:pt x="125" y="11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0" name="Freeform 3410">
                <a:extLst>
                  <a:ext uri="{FF2B5EF4-FFF2-40B4-BE49-F238E27FC236}">
                    <a16:creationId xmlns:a16="http://schemas.microsoft.com/office/drawing/2014/main" id="{F6FF4C16-ECA7-4406-852A-1D94BD8E7C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2" y="2251"/>
                <a:ext cx="63" cy="72"/>
              </a:xfrm>
              <a:custGeom>
                <a:avLst/>
                <a:gdLst>
                  <a:gd name="T0" fmla="*/ 51 w 63"/>
                  <a:gd name="T1" fmla="*/ 0 h 72"/>
                  <a:gd name="T2" fmla="*/ 51 w 63"/>
                  <a:gd name="T3" fmla="*/ 0 h 72"/>
                  <a:gd name="T4" fmla="*/ 51 w 63"/>
                  <a:gd name="T5" fmla="*/ 0 h 72"/>
                  <a:gd name="T6" fmla="*/ 53 w 63"/>
                  <a:gd name="T7" fmla="*/ 0 h 72"/>
                  <a:gd name="T8" fmla="*/ 54 w 63"/>
                  <a:gd name="T9" fmla="*/ 0 h 72"/>
                  <a:gd name="T10" fmla="*/ 56 w 63"/>
                  <a:gd name="T11" fmla="*/ 1 h 72"/>
                  <a:gd name="T12" fmla="*/ 58 w 63"/>
                  <a:gd name="T13" fmla="*/ 1 h 72"/>
                  <a:gd name="T14" fmla="*/ 60 w 63"/>
                  <a:gd name="T15" fmla="*/ 3 h 72"/>
                  <a:gd name="T16" fmla="*/ 61 w 63"/>
                  <a:gd name="T17" fmla="*/ 6 h 72"/>
                  <a:gd name="T18" fmla="*/ 63 w 63"/>
                  <a:gd name="T19" fmla="*/ 8 h 72"/>
                  <a:gd name="T20" fmla="*/ 0 w 63"/>
                  <a:gd name="T21" fmla="*/ 42 h 72"/>
                  <a:gd name="T22" fmla="*/ 5 w 63"/>
                  <a:gd name="T23" fmla="*/ 50 h 72"/>
                  <a:gd name="T24" fmla="*/ 10 w 63"/>
                  <a:gd name="T25" fmla="*/ 56 h 72"/>
                  <a:gd name="T26" fmla="*/ 17 w 63"/>
                  <a:gd name="T27" fmla="*/ 62 h 72"/>
                  <a:gd name="T28" fmla="*/ 24 w 63"/>
                  <a:gd name="T29" fmla="*/ 66 h 72"/>
                  <a:gd name="T30" fmla="*/ 31 w 63"/>
                  <a:gd name="T31" fmla="*/ 69 h 72"/>
                  <a:gd name="T32" fmla="*/ 37 w 63"/>
                  <a:gd name="T33" fmla="*/ 71 h 72"/>
                  <a:gd name="T34" fmla="*/ 44 w 63"/>
                  <a:gd name="T35" fmla="*/ 71 h 72"/>
                  <a:gd name="T36" fmla="*/ 51 w 63"/>
                  <a:gd name="T37" fmla="*/ 72 h 72"/>
                  <a:gd name="T38" fmla="*/ 51 w 63"/>
                  <a:gd name="T39" fmla="*/ 72 h 72"/>
                  <a:gd name="T40" fmla="*/ 51 w 63"/>
                  <a:gd name="T4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72">
                    <a:moveTo>
                      <a:pt x="51" y="0"/>
                    </a:moveTo>
                    <a:lnTo>
                      <a:pt x="51" y="0"/>
                    </a:lnTo>
                    <a:lnTo>
                      <a:pt x="51" y="0"/>
                    </a:lnTo>
                    <a:lnTo>
                      <a:pt x="53" y="0"/>
                    </a:lnTo>
                    <a:lnTo>
                      <a:pt x="54" y="0"/>
                    </a:lnTo>
                    <a:lnTo>
                      <a:pt x="56" y="1"/>
                    </a:lnTo>
                    <a:lnTo>
                      <a:pt x="58" y="1"/>
                    </a:lnTo>
                    <a:lnTo>
                      <a:pt x="60" y="3"/>
                    </a:lnTo>
                    <a:lnTo>
                      <a:pt x="61" y="6"/>
                    </a:lnTo>
                    <a:lnTo>
                      <a:pt x="63" y="8"/>
                    </a:lnTo>
                    <a:lnTo>
                      <a:pt x="0" y="42"/>
                    </a:lnTo>
                    <a:lnTo>
                      <a:pt x="5" y="50"/>
                    </a:lnTo>
                    <a:lnTo>
                      <a:pt x="10" y="56"/>
                    </a:lnTo>
                    <a:lnTo>
                      <a:pt x="17" y="62"/>
                    </a:lnTo>
                    <a:lnTo>
                      <a:pt x="24" y="66"/>
                    </a:lnTo>
                    <a:lnTo>
                      <a:pt x="31" y="69"/>
                    </a:lnTo>
                    <a:lnTo>
                      <a:pt x="37" y="71"/>
                    </a:lnTo>
                    <a:lnTo>
                      <a:pt x="44" y="71"/>
                    </a:lnTo>
                    <a:lnTo>
                      <a:pt x="51" y="72"/>
                    </a:lnTo>
                    <a:lnTo>
                      <a:pt x="51" y="72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1" name="Freeform 3411">
                <a:extLst>
                  <a:ext uri="{FF2B5EF4-FFF2-40B4-BE49-F238E27FC236}">
                    <a16:creationId xmlns:a16="http://schemas.microsoft.com/office/drawing/2014/main" id="{A6A89282-9D93-4388-9EED-1B23135EFC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1" y="2251"/>
                <a:ext cx="73" cy="72"/>
              </a:xfrm>
              <a:custGeom>
                <a:avLst/>
                <a:gdLst>
                  <a:gd name="T0" fmla="*/ 0 w 73"/>
                  <a:gd name="T1" fmla="*/ 25 h 72"/>
                  <a:gd name="T2" fmla="*/ 0 w 73"/>
                  <a:gd name="T3" fmla="*/ 25 h 72"/>
                  <a:gd name="T4" fmla="*/ 2 w 73"/>
                  <a:gd name="T5" fmla="*/ 20 h 72"/>
                  <a:gd name="T6" fmla="*/ 3 w 73"/>
                  <a:gd name="T7" fmla="*/ 13 h 72"/>
                  <a:gd name="T8" fmla="*/ 8 w 73"/>
                  <a:gd name="T9" fmla="*/ 6 h 72"/>
                  <a:gd name="T10" fmla="*/ 14 w 73"/>
                  <a:gd name="T11" fmla="*/ 3 h 72"/>
                  <a:gd name="T12" fmla="*/ 19 w 73"/>
                  <a:gd name="T13" fmla="*/ 0 h 72"/>
                  <a:gd name="T14" fmla="*/ 20 w 73"/>
                  <a:gd name="T15" fmla="*/ 0 h 72"/>
                  <a:gd name="T16" fmla="*/ 22 w 73"/>
                  <a:gd name="T17" fmla="*/ 0 h 72"/>
                  <a:gd name="T18" fmla="*/ 22 w 73"/>
                  <a:gd name="T19" fmla="*/ 0 h 72"/>
                  <a:gd name="T20" fmla="*/ 22 w 73"/>
                  <a:gd name="T21" fmla="*/ 72 h 72"/>
                  <a:gd name="T22" fmla="*/ 29 w 73"/>
                  <a:gd name="T23" fmla="*/ 71 h 72"/>
                  <a:gd name="T24" fmla="*/ 36 w 73"/>
                  <a:gd name="T25" fmla="*/ 71 h 72"/>
                  <a:gd name="T26" fmla="*/ 44 w 73"/>
                  <a:gd name="T27" fmla="*/ 67 h 72"/>
                  <a:gd name="T28" fmla="*/ 53 w 73"/>
                  <a:gd name="T29" fmla="*/ 64 h 72"/>
                  <a:gd name="T30" fmla="*/ 61 w 73"/>
                  <a:gd name="T31" fmla="*/ 56 h 72"/>
                  <a:gd name="T32" fmla="*/ 68 w 73"/>
                  <a:gd name="T33" fmla="*/ 47 h 72"/>
                  <a:gd name="T34" fmla="*/ 73 w 73"/>
                  <a:gd name="T35" fmla="*/ 35 h 72"/>
                  <a:gd name="T36" fmla="*/ 73 w 73"/>
                  <a:gd name="T37" fmla="*/ 25 h 72"/>
                  <a:gd name="T38" fmla="*/ 73 w 73"/>
                  <a:gd name="T39" fmla="*/ 25 h 72"/>
                  <a:gd name="T40" fmla="*/ 0 w 73"/>
                  <a:gd name="T41" fmla="*/ 25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2">
                    <a:moveTo>
                      <a:pt x="0" y="25"/>
                    </a:moveTo>
                    <a:lnTo>
                      <a:pt x="0" y="25"/>
                    </a:lnTo>
                    <a:lnTo>
                      <a:pt x="2" y="20"/>
                    </a:lnTo>
                    <a:lnTo>
                      <a:pt x="3" y="13"/>
                    </a:lnTo>
                    <a:lnTo>
                      <a:pt x="8" y="6"/>
                    </a:lnTo>
                    <a:lnTo>
                      <a:pt x="14" y="3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72"/>
                    </a:lnTo>
                    <a:lnTo>
                      <a:pt x="29" y="71"/>
                    </a:lnTo>
                    <a:lnTo>
                      <a:pt x="36" y="71"/>
                    </a:lnTo>
                    <a:lnTo>
                      <a:pt x="44" y="67"/>
                    </a:lnTo>
                    <a:lnTo>
                      <a:pt x="53" y="64"/>
                    </a:lnTo>
                    <a:lnTo>
                      <a:pt x="61" y="56"/>
                    </a:lnTo>
                    <a:lnTo>
                      <a:pt x="68" y="47"/>
                    </a:lnTo>
                    <a:lnTo>
                      <a:pt x="73" y="35"/>
                    </a:lnTo>
                    <a:lnTo>
                      <a:pt x="73" y="25"/>
                    </a:lnTo>
                    <a:lnTo>
                      <a:pt x="73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2" name="Freeform 3412">
                <a:extLst>
                  <a:ext uri="{FF2B5EF4-FFF2-40B4-BE49-F238E27FC236}">
                    <a16:creationId xmlns:a16="http://schemas.microsoft.com/office/drawing/2014/main" id="{4840ECC2-4351-4244-9922-4F6F1812D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1" y="2252"/>
                <a:ext cx="73" cy="36"/>
              </a:xfrm>
              <a:custGeom>
                <a:avLst/>
                <a:gdLst>
                  <a:gd name="T0" fmla="*/ 2 w 73"/>
                  <a:gd name="T1" fmla="*/ 34 h 36"/>
                  <a:gd name="T2" fmla="*/ 0 w 73"/>
                  <a:gd name="T3" fmla="*/ 31 h 36"/>
                  <a:gd name="T4" fmla="*/ 2 w 73"/>
                  <a:gd name="T5" fmla="*/ 32 h 36"/>
                  <a:gd name="T6" fmla="*/ 2 w 73"/>
                  <a:gd name="T7" fmla="*/ 34 h 36"/>
                  <a:gd name="T8" fmla="*/ 2 w 73"/>
                  <a:gd name="T9" fmla="*/ 34 h 36"/>
                  <a:gd name="T10" fmla="*/ 2 w 73"/>
                  <a:gd name="T11" fmla="*/ 36 h 36"/>
                  <a:gd name="T12" fmla="*/ 2 w 73"/>
                  <a:gd name="T13" fmla="*/ 34 h 36"/>
                  <a:gd name="T14" fmla="*/ 2 w 73"/>
                  <a:gd name="T15" fmla="*/ 34 h 36"/>
                  <a:gd name="T16" fmla="*/ 2 w 73"/>
                  <a:gd name="T17" fmla="*/ 31 h 36"/>
                  <a:gd name="T18" fmla="*/ 0 w 73"/>
                  <a:gd name="T19" fmla="*/ 24 h 36"/>
                  <a:gd name="T20" fmla="*/ 73 w 73"/>
                  <a:gd name="T21" fmla="*/ 24 h 36"/>
                  <a:gd name="T22" fmla="*/ 73 w 73"/>
                  <a:gd name="T23" fmla="*/ 17 h 36"/>
                  <a:gd name="T24" fmla="*/ 71 w 73"/>
                  <a:gd name="T25" fmla="*/ 14 h 36"/>
                  <a:gd name="T26" fmla="*/ 71 w 73"/>
                  <a:gd name="T27" fmla="*/ 10 h 36"/>
                  <a:gd name="T28" fmla="*/ 69 w 73"/>
                  <a:gd name="T29" fmla="*/ 9 h 36"/>
                  <a:gd name="T30" fmla="*/ 69 w 73"/>
                  <a:gd name="T31" fmla="*/ 7 h 36"/>
                  <a:gd name="T32" fmla="*/ 69 w 73"/>
                  <a:gd name="T33" fmla="*/ 5 h 36"/>
                  <a:gd name="T34" fmla="*/ 68 w 73"/>
                  <a:gd name="T35" fmla="*/ 5 h 36"/>
                  <a:gd name="T36" fmla="*/ 68 w 73"/>
                  <a:gd name="T37" fmla="*/ 4 h 36"/>
                  <a:gd name="T38" fmla="*/ 66 w 73"/>
                  <a:gd name="T39" fmla="*/ 0 h 36"/>
                  <a:gd name="T40" fmla="*/ 2 w 73"/>
                  <a:gd name="T41" fmla="*/ 3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36">
                    <a:moveTo>
                      <a:pt x="2" y="34"/>
                    </a:moveTo>
                    <a:lnTo>
                      <a:pt x="0" y="31"/>
                    </a:lnTo>
                    <a:lnTo>
                      <a:pt x="2" y="32"/>
                    </a:lnTo>
                    <a:lnTo>
                      <a:pt x="2" y="34"/>
                    </a:lnTo>
                    <a:lnTo>
                      <a:pt x="2" y="34"/>
                    </a:lnTo>
                    <a:lnTo>
                      <a:pt x="2" y="36"/>
                    </a:lnTo>
                    <a:lnTo>
                      <a:pt x="2" y="34"/>
                    </a:lnTo>
                    <a:lnTo>
                      <a:pt x="2" y="34"/>
                    </a:lnTo>
                    <a:lnTo>
                      <a:pt x="2" y="31"/>
                    </a:lnTo>
                    <a:lnTo>
                      <a:pt x="0" y="24"/>
                    </a:lnTo>
                    <a:lnTo>
                      <a:pt x="73" y="24"/>
                    </a:lnTo>
                    <a:lnTo>
                      <a:pt x="73" y="17"/>
                    </a:lnTo>
                    <a:lnTo>
                      <a:pt x="71" y="14"/>
                    </a:lnTo>
                    <a:lnTo>
                      <a:pt x="71" y="10"/>
                    </a:lnTo>
                    <a:lnTo>
                      <a:pt x="69" y="9"/>
                    </a:lnTo>
                    <a:lnTo>
                      <a:pt x="69" y="7"/>
                    </a:lnTo>
                    <a:lnTo>
                      <a:pt x="69" y="5"/>
                    </a:lnTo>
                    <a:lnTo>
                      <a:pt x="68" y="5"/>
                    </a:lnTo>
                    <a:lnTo>
                      <a:pt x="68" y="4"/>
                    </a:lnTo>
                    <a:lnTo>
                      <a:pt x="66" y="0"/>
                    </a:lnTo>
                    <a:lnTo>
                      <a:pt x="2" y="3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3" name="Freeform 3413">
                <a:extLst>
                  <a:ext uri="{FF2B5EF4-FFF2-40B4-BE49-F238E27FC236}">
                    <a16:creationId xmlns:a16="http://schemas.microsoft.com/office/drawing/2014/main" id="{1BF6AEAE-183F-4199-BD5C-DB05ADD7FF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2135"/>
                <a:ext cx="127" cy="151"/>
              </a:xfrm>
              <a:custGeom>
                <a:avLst/>
                <a:gdLst>
                  <a:gd name="T0" fmla="*/ 0 w 127"/>
                  <a:gd name="T1" fmla="*/ 33 h 151"/>
                  <a:gd name="T2" fmla="*/ 0 w 127"/>
                  <a:gd name="T3" fmla="*/ 34 h 151"/>
                  <a:gd name="T4" fmla="*/ 63 w 127"/>
                  <a:gd name="T5" fmla="*/ 151 h 151"/>
                  <a:gd name="T6" fmla="*/ 127 w 127"/>
                  <a:gd name="T7" fmla="*/ 117 h 151"/>
                  <a:gd name="T8" fmla="*/ 64 w 127"/>
                  <a:gd name="T9" fmla="*/ 0 h 151"/>
                  <a:gd name="T10" fmla="*/ 64 w 127"/>
                  <a:gd name="T11" fmla="*/ 0 h 151"/>
                  <a:gd name="T12" fmla="*/ 0 w 127"/>
                  <a:gd name="T13" fmla="*/ 33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51">
                    <a:moveTo>
                      <a:pt x="0" y="33"/>
                    </a:moveTo>
                    <a:lnTo>
                      <a:pt x="0" y="34"/>
                    </a:lnTo>
                    <a:lnTo>
                      <a:pt x="63" y="151"/>
                    </a:lnTo>
                    <a:lnTo>
                      <a:pt x="127" y="117"/>
                    </a:lnTo>
                    <a:lnTo>
                      <a:pt x="64" y="0"/>
                    </a:lnTo>
                    <a:lnTo>
                      <a:pt x="64" y="0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4" name="Freeform 3414">
                <a:extLst>
                  <a:ext uri="{FF2B5EF4-FFF2-40B4-BE49-F238E27FC236}">
                    <a16:creationId xmlns:a16="http://schemas.microsoft.com/office/drawing/2014/main" id="{07F21C4C-AE04-49CA-B8F5-6CA28A64EF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0" y="2108"/>
                <a:ext cx="64" cy="73"/>
              </a:xfrm>
              <a:custGeom>
                <a:avLst/>
                <a:gdLst>
                  <a:gd name="T0" fmla="*/ 17 w 64"/>
                  <a:gd name="T1" fmla="*/ 73 h 73"/>
                  <a:gd name="T2" fmla="*/ 17 w 64"/>
                  <a:gd name="T3" fmla="*/ 73 h 73"/>
                  <a:gd name="T4" fmla="*/ 17 w 64"/>
                  <a:gd name="T5" fmla="*/ 73 h 73"/>
                  <a:gd name="T6" fmla="*/ 15 w 64"/>
                  <a:gd name="T7" fmla="*/ 73 h 73"/>
                  <a:gd name="T8" fmla="*/ 14 w 64"/>
                  <a:gd name="T9" fmla="*/ 73 h 73"/>
                  <a:gd name="T10" fmla="*/ 12 w 64"/>
                  <a:gd name="T11" fmla="*/ 71 h 73"/>
                  <a:gd name="T12" fmla="*/ 9 w 64"/>
                  <a:gd name="T13" fmla="*/ 71 h 73"/>
                  <a:gd name="T14" fmla="*/ 5 w 64"/>
                  <a:gd name="T15" fmla="*/ 68 h 73"/>
                  <a:gd name="T16" fmla="*/ 2 w 64"/>
                  <a:gd name="T17" fmla="*/ 65 h 73"/>
                  <a:gd name="T18" fmla="*/ 0 w 64"/>
                  <a:gd name="T19" fmla="*/ 60 h 73"/>
                  <a:gd name="T20" fmla="*/ 64 w 64"/>
                  <a:gd name="T21" fmla="*/ 27 h 73"/>
                  <a:gd name="T22" fmla="*/ 59 w 64"/>
                  <a:gd name="T23" fmla="*/ 19 h 73"/>
                  <a:gd name="T24" fmla="*/ 53 w 64"/>
                  <a:gd name="T25" fmla="*/ 14 h 73"/>
                  <a:gd name="T26" fmla="*/ 46 w 64"/>
                  <a:gd name="T27" fmla="*/ 9 h 73"/>
                  <a:gd name="T28" fmla="*/ 39 w 64"/>
                  <a:gd name="T29" fmla="*/ 5 h 73"/>
                  <a:gd name="T30" fmla="*/ 34 w 64"/>
                  <a:gd name="T31" fmla="*/ 4 h 73"/>
                  <a:gd name="T32" fmla="*/ 27 w 64"/>
                  <a:gd name="T33" fmla="*/ 2 h 73"/>
                  <a:gd name="T34" fmla="*/ 22 w 64"/>
                  <a:gd name="T35" fmla="*/ 0 h 73"/>
                  <a:gd name="T36" fmla="*/ 17 w 64"/>
                  <a:gd name="T37" fmla="*/ 0 h 73"/>
                  <a:gd name="T38" fmla="*/ 17 w 64"/>
                  <a:gd name="T39" fmla="*/ 0 h 73"/>
                  <a:gd name="T40" fmla="*/ 17 w 64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73">
                    <a:moveTo>
                      <a:pt x="17" y="73"/>
                    </a:moveTo>
                    <a:lnTo>
                      <a:pt x="17" y="73"/>
                    </a:lnTo>
                    <a:lnTo>
                      <a:pt x="17" y="73"/>
                    </a:lnTo>
                    <a:lnTo>
                      <a:pt x="15" y="73"/>
                    </a:lnTo>
                    <a:lnTo>
                      <a:pt x="14" y="73"/>
                    </a:lnTo>
                    <a:lnTo>
                      <a:pt x="12" y="71"/>
                    </a:lnTo>
                    <a:lnTo>
                      <a:pt x="9" y="71"/>
                    </a:lnTo>
                    <a:lnTo>
                      <a:pt x="5" y="68"/>
                    </a:lnTo>
                    <a:lnTo>
                      <a:pt x="2" y="65"/>
                    </a:lnTo>
                    <a:lnTo>
                      <a:pt x="0" y="60"/>
                    </a:lnTo>
                    <a:lnTo>
                      <a:pt x="64" y="27"/>
                    </a:lnTo>
                    <a:lnTo>
                      <a:pt x="59" y="19"/>
                    </a:lnTo>
                    <a:lnTo>
                      <a:pt x="53" y="14"/>
                    </a:lnTo>
                    <a:lnTo>
                      <a:pt x="46" y="9"/>
                    </a:lnTo>
                    <a:lnTo>
                      <a:pt x="39" y="5"/>
                    </a:lnTo>
                    <a:lnTo>
                      <a:pt x="34" y="4"/>
                    </a:lnTo>
                    <a:lnTo>
                      <a:pt x="27" y="2"/>
                    </a:lnTo>
                    <a:lnTo>
                      <a:pt x="22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5" name="Freeform 3415">
                <a:extLst>
                  <a:ext uri="{FF2B5EF4-FFF2-40B4-BE49-F238E27FC236}">
                    <a16:creationId xmlns:a16="http://schemas.microsoft.com/office/drawing/2014/main" id="{C8A73D06-C352-4418-A4AB-42FAC3FBB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6" y="2108"/>
                <a:ext cx="73" cy="73"/>
              </a:xfrm>
              <a:custGeom>
                <a:avLst/>
                <a:gdLst>
                  <a:gd name="T0" fmla="*/ 68 w 73"/>
                  <a:gd name="T1" fmla="*/ 38 h 73"/>
                  <a:gd name="T2" fmla="*/ 73 w 73"/>
                  <a:gd name="T3" fmla="*/ 54 h 73"/>
                  <a:gd name="T4" fmla="*/ 73 w 73"/>
                  <a:gd name="T5" fmla="*/ 54 h 73"/>
                  <a:gd name="T6" fmla="*/ 71 w 73"/>
                  <a:gd name="T7" fmla="*/ 56 h 73"/>
                  <a:gd name="T8" fmla="*/ 71 w 73"/>
                  <a:gd name="T9" fmla="*/ 60 h 73"/>
                  <a:gd name="T10" fmla="*/ 68 w 73"/>
                  <a:gd name="T11" fmla="*/ 65 h 73"/>
                  <a:gd name="T12" fmla="*/ 63 w 73"/>
                  <a:gd name="T13" fmla="*/ 70 h 73"/>
                  <a:gd name="T14" fmla="*/ 58 w 73"/>
                  <a:gd name="T15" fmla="*/ 71 h 73"/>
                  <a:gd name="T16" fmla="*/ 53 w 73"/>
                  <a:gd name="T17" fmla="*/ 73 h 73"/>
                  <a:gd name="T18" fmla="*/ 51 w 73"/>
                  <a:gd name="T19" fmla="*/ 73 h 73"/>
                  <a:gd name="T20" fmla="*/ 51 w 73"/>
                  <a:gd name="T21" fmla="*/ 0 h 73"/>
                  <a:gd name="T22" fmla="*/ 43 w 73"/>
                  <a:gd name="T23" fmla="*/ 2 h 73"/>
                  <a:gd name="T24" fmla="*/ 31 w 73"/>
                  <a:gd name="T25" fmla="*/ 4 h 73"/>
                  <a:gd name="T26" fmla="*/ 20 w 73"/>
                  <a:gd name="T27" fmla="*/ 10 h 73"/>
                  <a:gd name="T28" fmla="*/ 12 w 73"/>
                  <a:gd name="T29" fmla="*/ 17 h 73"/>
                  <a:gd name="T30" fmla="*/ 5 w 73"/>
                  <a:gd name="T31" fmla="*/ 27 h 73"/>
                  <a:gd name="T32" fmla="*/ 2 w 73"/>
                  <a:gd name="T33" fmla="*/ 38 h 73"/>
                  <a:gd name="T34" fmla="*/ 0 w 73"/>
                  <a:gd name="T35" fmla="*/ 46 h 73"/>
                  <a:gd name="T36" fmla="*/ 0 w 73"/>
                  <a:gd name="T37" fmla="*/ 54 h 73"/>
                  <a:gd name="T38" fmla="*/ 4 w 73"/>
                  <a:gd name="T39" fmla="*/ 73 h 73"/>
                  <a:gd name="T40" fmla="*/ 68 w 73"/>
                  <a:gd name="T41" fmla="*/ 38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68" y="38"/>
                    </a:moveTo>
                    <a:lnTo>
                      <a:pt x="73" y="54"/>
                    </a:lnTo>
                    <a:lnTo>
                      <a:pt x="73" y="54"/>
                    </a:lnTo>
                    <a:lnTo>
                      <a:pt x="71" y="56"/>
                    </a:lnTo>
                    <a:lnTo>
                      <a:pt x="71" y="60"/>
                    </a:lnTo>
                    <a:lnTo>
                      <a:pt x="68" y="65"/>
                    </a:lnTo>
                    <a:lnTo>
                      <a:pt x="63" y="70"/>
                    </a:lnTo>
                    <a:lnTo>
                      <a:pt x="58" y="71"/>
                    </a:lnTo>
                    <a:lnTo>
                      <a:pt x="53" y="73"/>
                    </a:lnTo>
                    <a:lnTo>
                      <a:pt x="51" y="73"/>
                    </a:lnTo>
                    <a:lnTo>
                      <a:pt x="51" y="0"/>
                    </a:lnTo>
                    <a:lnTo>
                      <a:pt x="43" y="2"/>
                    </a:lnTo>
                    <a:lnTo>
                      <a:pt x="31" y="4"/>
                    </a:lnTo>
                    <a:lnTo>
                      <a:pt x="20" y="10"/>
                    </a:lnTo>
                    <a:lnTo>
                      <a:pt x="12" y="17"/>
                    </a:lnTo>
                    <a:lnTo>
                      <a:pt x="5" y="27"/>
                    </a:lnTo>
                    <a:lnTo>
                      <a:pt x="2" y="38"/>
                    </a:lnTo>
                    <a:lnTo>
                      <a:pt x="0" y="46"/>
                    </a:lnTo>
                    <a:lnTo>
                      <a:pt x="0" y="54"/>
                    </a:lnTo>
                    <a:lnTo>
                      <a:pt x="4" y="73"/>
                    </a:lnTo>
                    <a:lnTo>
                      <a:pt x="68" y="3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6" name="Freeform 3416">
                <a:extLst>
                  <a:ext uri="{FF2B5EF4-FFF2-40B4-BE49-F238E27FC236}">
                    <a16:creationId xmlns:a16="http://schemas.microsoft.com/office/drawing/2014/main" id="{0E0933EC-6354-4175-9859-902BAD5428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6" y="2305"/>
                <a:ext cx="41" cy="73"/>
              </a:xfrm>
              <a:custGeom>
                <a:avLst/>
                <a:gdLst>
                  <a:gd name="T0" fmla="*/ 41 w 41"/>
                  <a:gd name="T1" fmla="*/ 71 h 73"/>
                  <a:gd name="T2" fmla="*/ 41 w 41"/>
                  <a:gd name="T3" fmla="*/ 71 h 73"/>
                  <a:gd name="T4" fmla="*/ 39 w 41"/>
                  <a:gd name="T5" fmla="*/ 71 h 73"/>
                  <a:gd name="T6" fmla="*/ 37 w 41"/>
                  <a:gd name="T7" fmla="*/ 71 h 73"/>
                  <a:gd name="T8" fmla="*/ 37 w 41"/>
                  <a:gd name="T9" fmla="*/ 71 h 73"/>
                  <a:gd name="T10" fmla="*/ 37 w 41"/>
                  <a:gd name="T11" fmla="*/ 71 h 73"/>
                  <a:gd name="T12" fmla="*/ 35 w 41"/>
                  <a:gd name="T13" fmla="*/ 73 h 73"/>
                  <a:gd name="T14" fmla="*/ 35 w 41"/>
                  <a:gd name="T15" fmla="*/ 73 h 73"/>
                  <a:gd name="T16" fmla="*/ 35 w 41"/>
                  <a:gd name="T17" fmla="*/ 73 h 73"/>
                  <a:gd name="T18" fmla="*/ 35 w 41"/>
                  <a:gd name="T19" fmla="*/ 73 h 73"/>
                  <a:gd name="T20" fmla="*/ 35 w 41"/>
                  <a:gd name="T21" fmla="*/ 0 h 73"/>
                  <a:gd name="T22" fmla="*/ 30 w 41"/>
                  <a:gd name="T23" fmla="*/ 0 h 73"/>
                  <a:gd name="T24" fmla="*/ 25 w 41"/>
                  <a:gd name="T25" fmla="*/ 0 h 73"/>
                  <a:gd name="T26" fmla="*/ 20 w 41"/>
                  <a:gd name="T27" fmla="*/ 2 h 73"/>
                  <a:gd name="T28" fmla="*/ 17 w 41"/>
                  <a:gd name="T29" fmla="*/ 2 h 73"/>
                  <a:gd name="T30" fmla="*/ 12 w 41"/>
                  <a:gd name="T31" fmla="*/ 3 h 73"/>
                  <a:gd name="T32" fmla="*/ 8 w 41"/>
                  <a:gd name="T33" fmla="*/ 5 h 73"/>
                  <a:gd name="T34" fmla="*/ 3 w 41"/>
                  <a:gd name="T35" fmla="*/ 7 h 73"/>
                  <a:gd name="T36" fmla="*/ 0 w 41"/>
                  <a:gd name="T37" fmla="*/ 10 h 73"/>
                  <a:gd name="T38" fmla="*/ 0 w 41"/>
                  <a:gd name="T39" fmla="*/ 10 h 73"/>
                  <a:gd name="T40" fmla="*/ 41 w 41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1" h="73">
                    <a:moveTo>
                      <a:pt x="41" y="71"/>
                    </a:moveTo>
                    <a:lnTo>
                      <a:pt x="41" y="71"/>
                    </a:lnTo>
                    <a:lnTo>
                      <a:pt x="39" y="71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0"/>
                    </a:lnTo>
                    <a:lnTo>
                      <a:pt x="30" y="0"/>
                    </a:lnTo>
                    <a:lnTo>
                      <a:pt x="25" y="0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2" y="3"/>
                    </a:lnTo>
                    <a:lnTo>
                      <a:pt x="8" y="5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41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7" name="Freeform 3417">
                <a:extLst>
                  <a:ext uri="{FF2B5EF4-FFF2-40B4-BE49-F238E27FC236}">
                    <a16:creationId xmlns:a16="http://schemas.microsoft.com/office/drawing/2014/main" id="{06214CCD-A965-4287-960B-445D0659D3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4" y="2315"/>
                <a:ext cx="73" cy="61"/>
              </a:xfrm>
              <a:custGeom>
                <a:avLst/>
                <a:gdLst>
                  <a:gd name="T0" fmla="*/ 73 w 73"/>
                  <a:gd name="T1" fmla="*/ 39 h 61"/>
                  <a:gd name="T2" fmla="*/ 73 w 73"/>
                  <a:gd name="T3" fmla="*/ 39 h 61"/>
                  <a:gd name="T4" fmla="*/ 73 w 73"/>
                  <a:gd name="T5" fmla="*/ 42 h 61"/>
                  <a:gd name="T6" fmla="*/ 73 w 73"/>
                  <a:gd name="T7" fmla="*/ 46 h 61"/>
                  <a:gd name="T8" fmla="*/ 71 w 73"/>
                  <a:gd name="T9" fmla="*/ 47 h 61"/>
                  <a:gd name="T10" fmla="*/ 71 w 73"/>
                  <a:gd name="T11" fmla="*/ 49 h 61"/>
                  <a:gd name="T12" fmla="*/ 69 w 73"/>
                  <a:gd name="T13" fmla="*/ 53 h 61"/>
                  <a:gd name="T14" fmla="*/ 68 w 73"/>
                  <a:gd name="T15" fmla="*/ 54 h 61"/>
                  <a:gd name="T16" fmla="*/ 64 w 73"/>
                  <a:gd name="T17" fmla="*/ 58 h 61"/>
                  <a:gd name="T18" fmla="*/ 63 w 73"/>
                  <a:gd name="T19" fmla="*/ 61 h 61"/>
                  <a:gd name="T20" fmla="*/ 22 w 73"/>
                  <a:gd name="T21" fmla="*/ 0 h 61"/>
                  <a:gd name="T22" fmla="*/ 15 w 73"/>
                  <a:gd name="T23" fmla="*/ 3 h 61"/>
                  <a:gd name="T24" fmla="*/ 12 w 73"/>
                  <a:gd name="T25" fmla="*/ 8 h 61"/>
                  <a:gd name="T26" fmla="*/ 8 w 73"/>
                  <a:gd name="T27" fmla="*/ 15 h 61"/>
                  <a:gd name="T28" fmla="*/ 5 w 73"/>
                  <a:gd name="T29" fmla="*/ 20 h 61"/>
                  <a:gd name="T30" fmla="*/ 3 w 73"/>
                  <a:gd name="T31" fmla="*/ 24 h 61"/>
                  <a:gd name="T32" fmla="*/ 2 w 73"/>
                  <a:gd name="T33" fmla="*/ 29 h 61"/>
                  <a:gd name="T34" fmla="*/ 0 w 73"/>
                  <a:gd name="T35" fmla="*/ 34 h 61"/>
                  <a:gd name="T36" fmla="*/ 0 w 73"/>
                  <a:gd name="T37" fmla="*/ 39 h 61"/>
                  <a:gd name="T38" fmla="*/ 0 w 73"/>
                  <a:gd name="T39" fmla="*/ 39 h 61"/>
                  <a:gd name="T40" fmla="*/ 73 w 73"/>
                  <a:gd name="T41" fmla="*/ 39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73" y="39"/>
                    </a:moveTo>
                    <a:lnTo>
                      <a:pt x="73" y="39"/>
                    </a:lnTo>
                    <a:lnTo>
                      <a:pt x="73" y="42"/>
                    </a:lnTo>
                    <a:lnTo>
                      <a:pt x="73" y="46"/>
                    </a:lnTo>
                    <a:lnTo>
                      <a:pt x="71" y="47"/>
                    </a:lnTo>
                    <a:lnTo>
                      <a:pt x="71" y="49"/>
                    </a:lnTo>
                    <a:lnTo>
                      <a:pt x="69" y="53"/>
                    </a:lnTo>
                    <a:lnTo>
                      <a:pt x="68" y="54"/>
                    </a:lnTo>
                    <a:lnTo>
                      <a:pt x="64" y="58"/>
                    </a:lnTo>
                    <a:lnTo>
                      <a:pt x="63" y="61"/>
                    </a:lnTo>
                    <a:lnTo>
                      <a:pt x="22" y="0"/>
                    </a:lnTo>
                    <a:lnTo>
                      <a:pt x="15" y="3"/>
                    </a:lnTo>
                    <a:lnTo>
                      <a:pt x="12" y="8"/>
                    </a:lnTo>
                    <a:lnTo>
                      <a:pt x="8" y="15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9"/>
                    </a:lnTo>
                    <a:lnTo>
                      <a:pt x="0" y="34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73" y="3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8" name="Freeform 3418">
                <a:extLst>
                  <a:ext uri="{FF2B5EF4-FFF2-40B4-BE49-F238E27FC236}">
                    <a16:creationId xmlns:a16="http://schemas.microsoft.com/office/drawing/2014/main" id="{C70E9F5E-999A-443A-A3CD-3C18CEBC78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4" y="2335"/>
                <a:ext cx="73" cy="60"/>
              </a:xfrm>
              <a:custGeom>
                <a:avLst/>
                <a:gdLst>
                  <a:gd name="T0" fmla="*/ 64 w 73"/>
                  <a:gd name="T1" fmla="*/ 2 h 60"/>
                  <a:gd name="T2" fmla="*/ 63 w 73"/>
                  <a:gd name="T3" fmla="*/ 0 h 60"/>
                  <a:gd name="T4" fmla="*/ 64 w 73"/>
                  <a:gd name="T5" fmla="*/ 2 h 60"/>
                  <a:gd name="T6" fmla="*/ 68 w 73"/>
                  <a:gd name="T7" fmla="*/ 4 h 60"/>
                  <a:gd name="T8" fmla="*/ 69 w 73"/>
                  <a:gd name="T9" fmla="*/ 7 h 60"/>
                  <a:gd name="T10" fmla="*/ 71 w 73"/>
                  <a:gd name="T11" fmla="*/ 10 h 60"/>
                  <a:gd name="T12" fmla="*/ 73 w 73"/>
                  <a:gd name="T13" fmla="*/ 14 h 60"/>
                  <a:gd name="T14" fmla="*/ 73 w 73"/>
                  <a:gd name="T15" fmla="*/ 16 h 60"/>
                  <a:gd name="T16" fmla="*/ 73 w 73"/>
                  <a:gd name="T17" fmla="*/ 17 h 60"/>
                  <a:gd name="T18" fmla="*/ 73 w 73"/>
                  <a:gd name="T19" fmla="*/ 19 h 60"/>
                  <a:gd name="T20" fmla="*/ 0 w 73"/>
                  <a:gd name="T21" fmla="*/ 19 h 60"/>
                  <a:gd name="T22" fmla="*/ 0 w 73"/>
                  <a:gd name="T23" fmla="*/ 24 h 60"/>
                  <a:gd name="T24" fmla="*/ 2 w 73"/>
                  <a:gd name="T25" fmla="*/ 29 h 60"/>
                  <a:gd name="T26" fmla="*/ 3 w 73"/>
                  <a:gd name="T27" fmla="*/ 34 h 60"/>
                  <a:gd name="T28" fmla="*/ 5 w 73"/>
                  <a:gd name="T29" fmla="*/ 39 h 60"/>
                  <a:gd name="T30" fmla="*/ 8 w 73"/>
                  <a:gd name="T31" fmla="*/ 46 h 60"/>
                  <a:gd name="T32" fmla="*/ 12 w 73"/>
                  <a:gd name="T33" fmla="*/ 51 h 60"/>
                  <a:gd name="T34" fmla="*/ 17 w 73"/>
                  <a:gd name="T35" fmla="*/ 56 h 60"/>
                  <a:gd name="T36" fmla="*/ 22 w 73"/>
                  <a:gd name="T37" fmla="*/ 60 h 60"/>
                  <a:gd name="T38" fmla="*/ 19 w 73"/>
                  <a:gd name="T39" fmla="*/ 58 h 60"/>
                  <a:gd name="T40" fmla="*/ 64 w 73"/>
                  <a:gd name="T41" fmla="*/ 2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0">
                    <a:moveTo>
                      <a:pt x="64" y="2"/>
                    </a:moveTo>
                    <a:lnTo>
                      <a:pt x="63" y="0"/>
                    </a:lnTo>
                    <a:lnTo>
                      <a:pt x="64" y="2"/>
                    </a:lnTo>
                    <a:lnTo>
                      <a:pt x="68" y="4"/>
                    </a:lnTo>
                    <a:lnTo>
                      <a:pt x="69" y="7"/>
                    </a:lnTo>
                    <a:lnTo>
                      <a:pt x="71" y="10"/>
                    </a:lnTo>
                    <a:lnTo>
                      <a:pt x="73" y="14"/>
                    </a:lnTo>
                    <a:lnTo>
                      <a:pt x="73" y="16"/>
                    </a:lnTo>
                    <a:lnTo>
                      <a:pt x="73" y="17"/>
                    </a:lnTo>
                    <a:lnTo>
                      <a:pt x="73" y="19"/>
                    </a:lnTo>
                    <a:lnTo>
                      <a:pt x="0" y="19"/>
                    </a:lnTo>
                    <a:lnTo>
                      <a:pt x="0" y="24"/>
                    </a:lnTo>
                    <a:lnTo>
                      <a:pt x="2" y="29"/>
                    </a:lnTo>
                    <a:lnTo>
                      <a:pt x="3" y="34"/>
                    </a:lnTo>
                    <a:lnTo>
                      <a:pt x="5" y="39"/>
                    </a:lnTo>
                    <a:lnTo>
                      <a:pt x="8" y="46"/>
                    </a:lnTo>
                    <a:lnTo>
                      <a:pt x="12" y="51"/>
                    </a:lnTo>
                    <a:lnTo>
                      <a:pt x="17" y="56"/>
                    </a:lnTo>
                    <a:lnTo>
                      <a:pt x="22" y="60"/>
                    </a:lnTo>
                    <a:lnTo>
                      <a:pt x="19" y="58"/>
                    </a:lnTo>
                    <a:lnTo>
                      <a:pt x="64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499" name="Freeform 3419">
                <a:extLst>
                  <a:ext uri="{FF2B5EF4-FFF2-40B4-BE49-F238E27FC236}">
                    <a16:creationId xmlns:a16="http://schemas.microsoft.com/office/drawing/2014/main" id="{4254A437-BBC2-4D85-BB90-107B4693B1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3" y="2334"/>
                <a:ext cx="45" cy="72"/>
              </a:xfrm>
              <a:custGeom>
                <a:avLst/>
                <a:gdLst>
                  <a:gd name="T0" fmla="*/ 35 w 45"/>
                  <a:gd name="T1" fmla="*/ 0 h 72"/>
                  <a:gd name="T2" fmla="*/ 35 w 45"/>
                  <a:gd name="T3" fmla="*/ 0 h 72"/>
                  <a:gd name="T4" fmla="*/ 37 w 45"/>
                  <a:gd name="T5" fmla="*/ 0 h 72"/>
                  <a:gd name="T6" fmla="*/ 38 w 45"/>
                  <a:gd name="T7" fmla="*/ 0 h 72"/>
                  <a:gd name="T8" fmla="*/ 40 w 45"/>
                  <a:gd name="T9" fmla="*/ 0 h 72"/>
                  <a:gd name="T10" fmla="*/ 42 w 45"/>
                  <a:gd name="T11" fmla="*/ 1 h 72"/>
                  <a:gd name="T12" fmla="*/ 44 w 45"/>
                  <a:gd name="T13" fmla="*/ 1 h 72"/>
                  <a:gd name="T14" fmla="*/ 45 w 45"/>
                  <a:gd name="T15" fmla="*/ 3 h 72"/>
                  <a:gd name="T16" fmla="*/ 45 w 45"/>
                  <a:gd name="T17" fmla="*/ 3 h 72"/>
                  <a:gd name="T18" fmla="*/ 45 w 45"/>
                  <a:gd name="T19" fmla="*/ 3 h 72"/>
                  <a:gd name="T20" fmla="*/ 0 w 45"/>
                  <a:gd name="T21" fmla="*/ 59 h 72"/>
                  <a:gd name="T22" fmla="*/ 3 w 45"/>
                  <a:gd name="T23" fmla="*/ 61 h 72"/>
                  <a:gd name="T24" fmla="*/ 6 w 45"/>
                  <a:gd name="T25" fmla="*/ 64 h 72"/>
                  <a:gd name="T26" fmla="*/ 10 w 45"/>
                  <a:gd name="T27" fmla="*/ 66 h 72"/>
                  <a:gd name="T28" fmla="*/ 15 w 45"/>
                  <a:gd name="T29" fmla="*/ 67 h 72"/>
                  <a:gd name="T30" fmla="*/ 20 w 45"/>
                  <a:gd name="T31" fmla="*/ 69 h 72"/>
                  <a:gd name="T32" fmla="*/ 25 w 45"/>
                  <a:gd name="T33" fmla="*/ 71 h 72"/>
                  <a:gd name="T34" fmla="*/ 30 w 45"/>
                  <a:gd name="T35" fmla="*/ 72 h 72"/>
                  <a:gd name="T36" fmla="*/ 35 w 45"/>
                  <a:gd name="T37" fmla="*/ 72 h 72"/>
                  <a:gd name="T38" fmla="*/ 35 w 45"/>
                  <a:gd name="T39" fmla="*/ 72 h 72"/>
                  <a:gd name="T40" fmla="*/ 35 w 45"/>
                  <a:gd name="T4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" h="72">
                    <a:moveTo>
                      <a:pt x="35" y="0"/>
                    </a:moveTo>
                    <a:lnTo>
                      <a:pt x="35" y="0"/>
                    </a:lnTo>
                    <a:lnTo>
                      <a:pt x="37" y="0"/>
                    </a:lnTo>
                    <a:lnTo>
                      <a:pt x="38" y="0"/>
                    </a:lnTo>
                    <a:lnTo>
                      <a:pt x="40" y="0"/>
                    </a:lnTo>
                    <a:lnTo>
                      <a:pt x="42" y="1"/>
                    </a:lnTo>
                    <a:lnTo>
                      <a:pt x="44" y="1"/>
                    </a:lnTo>
                    <a:lnTo>
                      <a:pt x="45" y="3"/>
                    </a:lnTo>
                    <a:lnTo>
                      <a:pt x="45" y="3"/>
                    </a:lnTo>
                    <a:lnTo>
                      <a:pt x="45" y="3"/>
                    </a:lnTo>
                    <a:lnTo>
                      <a:pt x="0" y="59"/>
                    </a:lnTo>
                    <a:lnTo>
                      <a:pt x="3" y="61"/>
                    </a:lnTo>
                    <a:lnTo>
                      <a:pt x="6" y="64"/>
                    </a:lnTo>
                    <a:lnTo>
                      <a:pt x="10" y="66"/>
                    </a:lnTo>
                    <a:lnTo>
                      <a:pt x="15" y="67"/>
                    </a:lnTo>
                    <a:lnTo>
                      <a:pt x="20" y="69"/>
                    </a:lnTo>
                    <a:lnTo>
                      <a:pt x="25" y="71"/>
                    </a:lnTo>
                    <a:lnTo>
                      <a:pt x="30" y="72"/>
                    </a:lnTo>
                    <a:lnTo>
                      <a:pt x="35" y="72"/>
                    </a:lnTo>
                    <a:lnTo>
                      <a:pt x="35" y="72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0" name="Freeform 3420">
                <a:extLst>
                  <a:ext uri="{FF2B5EF4-FFF2-40B4-BE49-F238E27FC236}">
                    <a16:creationId xmlns:a16="http://schemas.microsoft.com/office/drawing/2014/main" id="{6B53C3E0-7D45-41D8-A5C7-9BC12FBA25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8" y="2334"/>
                <a:ext cx="198" cy="72"/>
              </a:xfrm>
              <a:custGeom>
                <a:avLst/>
                <a:gdLst>
                  <a:gd name="T0" fmla="*/ 198 w 198"/>
                  <a:gd name="T1" fmla="*/ 0 h 72"/>
                  <a:gd name="T2" fmla="*/ 198 w 198"/>
                  <a:gd name="T3" fmla="*/ 0 h 72"/>
                  <a:gd name="T4" fmla="*/ 0 w 198"/>
                  <a:gd name="T5" fmla="*/ 0 h 72"/>
                  <a:gd name="T6" fmla="*/ 0 w 198"/>
                  <a:gd name="T7" fmla="*/ 72 h 72"/>
                  <a:gd name="T8" fmla="*/ 198 w 198"/>
                  <a:gd name="T9" fmla="*/ 72 h 72"/>
                  <a:gd name="T10" fmla="*/ 198 w 198"/>
                  <a:gd name="T11" fmla="*/ 72 h 72"/>
                  <a:gd name="T12" fmla="*/ 198 w 198"/>
                  <a:gd name="T13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8" h="72">
                    <a:moveTo>
                      <a:pt x="198" y="0"/>
                    </a:moveTo>
                    <a:lnTo>
                      <a:pt x="198" y="0"/>
                    </a:lnTo>
                    <a:lnTo>
                      <a:pt x="0" y="0"/>
                    </a:lnTo>
                    <a:lnTo>
                      <a:pt x="0" y="72"/>
                    </a:lnTo>
                    <a:lnTo>
                      <a:pt x="198" y="72"/>
                    </a:lnTo>
                    <a:lnTo>
                      <a:pt x="198" y="72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1" name="Freeform 3421">
                <a:extLst>
                  <a:ext uri="{FF2B5EF4-FFF2-40B4-BE49-F238E27FC236}">
                    <a16:creationId xmlns:a16="http://schemas.microsoft.com/office/drawing/2014/main" id="{1335CDFE-9307-41F1-B6A6-41BF598DEE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6" y="2334"/>
                <a:ext cx="58" cy="72"/>
              </a:xfrm>
              <a:custGeom>
                <a:avLst/>
                <a:gdLst>
                  <a:gd name="T0" fmla="*/ 56 w 58"/>
                  <a:gd name="T1" fmla="*/ 13 h 72"/>
                  <a:gd name="T2" fmla="*/ 58 w 58"/>
                  <a:gd name="T3" fmla="*/ 15 h 72"/>
                  <a:gd name="T4" fmla="*/ 49 w 58"/>
                  <a:gd name="T5" fmla="*/ 8 h 72"/>
                  <a:gd name="T6" fmla="*/ 41 w 58"/>
                  <a:gd name="T7" fmla="*/ 5 h 72"/>
                  <a:gd name="T8" fmla="*/ 34 w 58"/>
                  <a:gd name="T9" fmla="*/ 3 h 72"/>
                  <a:gd name="T10" fmla="*/ 27 w 58"/>
                  <a:gd name="T11" fmla="*/ 1 h 72"/>
                  <a:gd name="T12" fmla="*/ 21 w 58"/>
                  <a:gd name="T13" fmla="*/ 1 h 72"/>
                  <a:gd name="T14" fmla="*/ 14 w 58"/>
                  <a:gd name="T15" fmla="*/ 0 h 72"/>
                  <a:gd name="T16" fmla="*/ 7 w 58"/>
                  <a:gd name="T17" fmla="*/ 0 h 72"/>
                  <a:gd name="T18" fmla="*/ 0 w 58"/>
                  <a:gd name="T19" fmla="*/ 0 h 72"/>
                  <a:gd name="T20" fmla="*/ 0 w 58"/>
                  <a:gd name="T21" fmla="*/ 72 h 72"/>
                  <a:gd name="T22" fmla="*/ 5 w 58"/>
                  <a:gd name="T23" fmla="*/ 72 h 72"/>
                  <a:gd name="T24" fmla="*/ 9 w 58"/>
                  <a:gd name="T25" fmla="*/ 72 h 72"/>
                  <a:gd name="T26" fmla="*/ 12 w 58"/>
                  <a:gd name="T27" fmla="*/ 72 h 72"/>
                  <a:gd name="T28" fmla="*/ 14 w 58"/>
                  <a:gd name="T29" fmla="*/ 72 h 72"/>
                  <a:gd name="T30" fmla="*/ 16 w 58"/>
                  <a:gd name="T31" fmla="*/ 72 h 72"/>
                  <a:gd name="T32" fmla="*/ 16 w 58"/>
                  <a:gd name="T33" fmla="*/ 72 h 72"/>
                  <a:gd name="T34" fmla="*/ 14 w 58"/>
                  <a:gd name="T35" fmla="*/ 72 h 72"/>
                  <a:gd name="T36" fmla="*/ 9 w 58"/>
                  <a:gd name="T37" fmla="*/ 69 h 72"/>
                  <a:gd name="T38" fmla="*/ 10 w 58"/>
                  <a:gd name="T39" fmla="*/ 71 h 72"/>
                  <a:gd name="T40" fmla="*/ 56 w 58"/>
                  <a:gd name="T41" fmla="*/ 1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72">
                    <a:moveTo>
                      <a:pt x="56" y="13"/>
                    </a:moveTo>
                    <a:lnTo>
                      <a:pt x="58" y="15"/>
                    </a:lnTo>
                    <a:lnTo>
                      <a:pt x="49" y="8"/>
                    </a:lnTo>
                    <a:lnTo>
                      <a:pt x="41" y="5"/>
                    </a:lnTo>
                    <a:lnTo>
                      <a:pt x="34" y="3"/>
                    </a:lnTo>
                    <a:lnTo>
                      <a:pt x="27" y="1"/>
                    </a:lnTo>
                    <a:lnTo>
                      <a:pt x="21" y="1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72"/>
                    </a:lnTo>
                    <a:lnTo>
                      <a:pt x="5" y="72"/>
                    </a:lnTo>
                    <a:lnTo>
                      <a:pt x="9" y="72"/>
                    </a:lnTo>
                    <a:lnTo>
                      <a:pt x="12" y="72"/>
                    </a:lnTo>
                    <a:lnTo>
                      <a:pt x="14" y="72"/>
                    </a:lnTo>
                    <a:lnTo>
                      <a:pt x="16" y="72"/>
                    </a:lnTo>
                    <a:lnTo>
                      <a:pt x="16" y="72"/>
                    </a:lnTo>
                    <a:lnTo>
                      <a:pt x="14" y="72"/>
                    </a:lnTo>
                    <a:lnTo>
                      <a:pt x="9" y="69"/>
                    </a:lnTo>
                    <a:lnTo>
                      <a:pt x="10" y="71"/>
                    </a:lnTo>
                    <a:lnTo>
                      <a:pt x="56" y="1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2" name="Freeform 3422">
                <a:extLst>
                  <a:ext uri="{FF2B5EF4-FFF2-40B4-BE49-F238E27FC236}">
                    <a16:creationId xmlns:a16="http://schemas.microsoft.com/office/drawing/2014/main" id="{0D522BB6-6BB9-4B53-B0D9-F754305728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6" y="2347"/>
                <a:ext cx="75" cy="71"/>
              </a:xfrm>
              <a:custGeom>
                <a:avLst/>
                <a:gdLst>
                  <a:gd name="T0" fmla="*/ 75 w 75"/>
                  <a:gd name="T1" fmla="*/ 32 h 71"/>
                  <a:gd name="T2" fmla="*/ 75 w 75"/>
                  <a:gd name="T3" fmla="*/ 31 h 71"/>
                  <a:gd name="T4" fmla="*/ 70 w 75"/>
                  <a:gd name="T5" fmla="*/ 26 h 71"/>
                  <a:gd name="T6" fmla="*/ 66 w 75"/>
                  <a:gd name="T7" fmla="*/ 21 h 71"/>
                  <a:gd name="T8" fmla="*/ 63 w 75"/>
                  <a:gd name="T9" fmla="*/ 17 h 71"/>
                  <a:gd name="T10" fmla="*/ 60 w 75"/>
                  <a:gd name="T11" fmla="*/ 12 h 71"/>
                  <a:gd name="T12" fmla="*/ 55 w 75"/>
                  <a:gd name="T13" fmla="*/ 9 h 71"/>
                  <a:gd name="T14" fmla="*/ 51 w 75"/>
                  <a:gd name="T15" fmla="*/ 5 h 71"/>
                  <a:gd name="T16" fmla="*/ 48 w 75"/>
                  <a:gd name="T17" fmla="*/ 4 h 71"/>
                  <a:gd name="T18" fmla="*/ 46 w 75"/>
                  <a:gd name="T19" fmla="*/ 0 h 71"/>
                  <a:gd name="T20" fmla="*/ 0 w 75"/>
                  <a:gd name="T21" fmla="*/ 58 h 71"/>
                  <a:gd name="T22" fmla="*/ 2 w 75"/>
                  <a:gd name="T23" fmla="*/ 59 h 71"/>
                  <a:gd name="T24" fmla="*/ 4 w 75"/>
                  <a:gd name="T25" fmla="*/ 61 h 71"/>
                  <a:gd name="T26" fmla="*/ 6 w 75"/>
                  <a:gd name="T27" fmla="*/ 61 h 71"/>
                  <a:gd name="T28" fmla="*/ 7 w 75"/>
                  <a:gd name="T29" fmla="*/ 63 h 71"/>
                  <a:gd name="T30" fmla="*/ 9 w 75"/>
                  <a:gd name="T31" fmla="*/ 65 h 71"/>
                  <a:gd name="T32" fmla="*/ 11 w 75"/>
                  <a:gd name="T33" fmla="*/ 66 h 71"/>
                  <a:gd name="T34" fmla="*/ 12 w 75"/>
                  <a:gd name="T35" fmla="*/ 70 h 71"/>
                  <a:gd name="T36" fmla="*/ 14 w 75"/>
                  <a:gd name="T37" fmla="*/ 71 h 71"/>
                  <a:gd name="T38" fmla="*/ 14 w 75"/>
                  <a:gd name="T39" fmla="*/ 71 h 71"/>
                  <a:gd name="T40" fmla="*/ 75 w 75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71">
                    <a:moveTo>
                      <a:pt x="75" y="32"/>
                    </a:moveTo>
                    <a:lnTo>
                      <a:pt x="75" y="31"/>
                    </a:lnTo>
                    <a:lnTo>
                      <a:pt x="70" y="26"/>
                    </a:lnTo>
                    <a:lnTo>
                      <a:pt x="66" y="21"/>
                    </a:lnTo>
                    <a:lnTo>
                      <a:pt x="63" y="17"/>
                    </a:lnTo>
                    <a:lnTo>
                      <a:pt x="60" y="12"/>
                    </a:lnTo>
                    <a:lnTo>
                      <a:pt x="55" y="9"/>
                    </a:lnTo>
                    <a:lnTo>
                      <a:pt x="51" y="5"/>
                    </a:lnTo>
                    <a:lnTo>
                      <a:pt x="48" y="4"/>
                    </a:lnTo>
                    <a:lnTo>
                      <a:pt x="46" y="0"/>
                    </a:lnTo>
                    <a:lnTo>
                      <a:pt x="0" y="58"/>
                    </a:lnTo>
                    <a:lnTo>
                      <a:pt x="2" y="59"/>
                    </a:lnTo>
                    <a:lnTo>
                      <a:pt x="4" y="61"/>
                    </a:lnTo>
                    <a:lnTo>
                      <a:pt x="6" y="61"/>
                    </a:lnTo>
                    <a:lnTo>
                      <a:pt x="7" y="63"/>
                    </a:lnTo>
                    <a:lnTo>
                      <a:pt x="9" y="65"/>
                    </a:lnTo>
                    <a:lnTo>
                      <a:pt x="11" y="66"/>
                    </a:lnTo>
                    <a:lnTo>
                      <a:pt x="12" y="70"/>
                    </a:lnTo>
                    <a:lnTo>
                      <a:pt x="14" y="71"/>
                    </a:lnTo>
                    <a:lnTo>
                      <a:pt x="14" y="71"/>
                    </a:lnTo>
                    <a:lnTo>
                      <a:pt x="75" y="3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3" name="Freeform 3423">
                <a:extLst>
                  <a:ext uri="{FF2B5EF4-FFF2-40B4-BE49-F238E27FC236}">
                    <a16:creationId xmlns:a16="http://schemas.microsoft.com/office/drawing/2014/main" id="{FF917BFE-4AF9-46F5-A9AB-B27CAB900C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0" y="2379"/>
                <a:ext cx="80" cy="87"/>
              </a:xfrm>
              <a:custGeom>
                <a:avLst/>
                <a:gdLst>
                  <a:gd name="T0" fmla="*/ 78 w 80"/>
                  <a:gd name="T1" fmla="*/ 22 h 87"/>
                  <a:gd name="T2" fmla="*/ 80 w 80"/>
                  <a:gd name="T3" fmla="*/ 22 h 87"/>
                  <a:gd name="T4" fmla="*/ 80 w 80"/>
                  <a:gd name="T5" fmla="*/ 22 h 87"/>
                  <a:gd name="T6" fmla="*/ 78 w 80"/>
                  <a:gd name="T7" fmla="*/ 21 h 87"/>
                  <a:gd name="T8" fmla="*/ 76 w 80"/>
                  <a:gd name="T9" fmla="*/ 19 h 87"/>
                  <a:gd name="T10" fmla="*/ 73 w 80"/>
                  <a:gd name="T11" fmla="*/ 17 h 87"/>
                  <a:gd name="T12" fmla="*/ 71 w 80"/>
                  <a:gd name="T13" fmla="*/ 14 h 87"/>
                  <a:gd name="T14" fmla="*/ 68 w 80"/>
                  <a:gd name="T15" fmla="*/ 11 h 87"/>
                  <a:gd name="T16" fmla="*/ 64 w 80"/>
                  <a:gd name="T17" fmla="*/ 5 h 87"/>
                  <a:gd name="T18" fmla="*/ 61 w 80"/>
                  <a:gd name="T19" fmla="*/ 0 h 87"/>
                  <a:gd name="T20" fmla="*/ 0 w 80"/>
                  <a:gd name="T21" fmla="*/ 39 h 87"/>
                  <a:gd name="T22" fmla="*/ 5 w 80"/>
                  <a:gd name="T23" fmla="*/ 46 h 87"/>
                  <a:gd name="T24" fmla="*/ 10 w 80"/>
                  <a:gd name="T25" fmla="*/ 53 h 87"/>
                  <a:gd name="T26" fmla="*/ 15 w 80"/>
                  <a:gd name="T27" fmla="*/ 60 h 87"/>
                  <a:gd name="T28" fmla="*/ 20 w 80"/>
                  <a:gd name="T29" fmla="*/ 66 h 87"/>
                  <a:gd name="T30" fmla="*/ 25 w 80"/>
                  <a:gd name="T31" fmla="*/ 72 h 87"/>
                  <a:gd name="T32" fmla="*/ 30 w 80"/>
                  <a:gd name="T33" fmla="*/ 77 h 87"/>
                  <a:gd name="T34" fmla="*/ 37 w 80"/>
                  <a:gd name="T35" fmla="*/ 82 h 87"/>
                  <a:gd name="T36" fmla="*/ 44 w 80"/>
                  <a:gd name="T37" fmla="*/ 87 h 87"/>
                  <a:gd name="T38" fmla="*/ 46 w 80"/>
                  <a:gd name="T39" fmla="*/ 87 h 87"/>
                  <a:gd name="T40" fmla="*/ 78 w 80"/>
                  <a:gd name="T41" fmla="*/ 22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87">
                    <a:moveTo>
                      <a:pt x="78" y="22"/>
                    </a:moveTo>
                    <a:lnTo>
                      <a:pt x="80" y="22"/>
                    </a:lnTo>
                    <a:lnTo>
                      <a:pt x="80" y="22"/>
                    </a:lnTo>
                    <a:lnTo>
                      <a:pt x="78" y="21"/>
                    </a:lnTo>
                    <a:lnTo>
                      <a:pt x="76" y="19"/>
                    </a:lnTo>
                    <a:lnTo>
                      <a:pt x="73" y="17"/>
                    </a:lnTo>
                    <a:lnTo>
                      <a:pt x="71" y="14"/>
                    </a:lnTo>
                    <a:lnTo>
                      <a:pt x="68" y="11"/>
                    </a:lnTo>
                    <a:lnTo>
                      <a:pt x="64" y="5"/>
                    </a:lnTo>
                    <a:lnTo>
                      <a:pt x="61" y="0"/>
                    </a:lnTo>
                    <a:lnTo>
                      <a:pt x="0" y="39"/>
                    </a:lnTo>
                    <a:lnTo>
                      <a:pt x="5" y="46"/>
                    </a:lnTo>
                    <a:lnTo>
                      <a:pt x="10" y="53"/>
                    </a:lnTo>
                    <a:lnTo>
                      <a:pt x="15" y="60"/>
                    </a:lnTo>
                    <a:lnTo>
                      <a:pt x="20" y="66"/>
                    </a:lnTo>
                    <a:lnTo>
                      <a:pt x="25" y="72"/>
                    </a:lnTo>
                    <a:lnTo>
                      <a:pt x="30" y="77"/>
                    </a:lnTo>
                    <a:lnTo>
                      <a:pt x="37" y="82"/>
                    </a:lnTo>
                    <a:lnTo>
                      <a:pt x="44" y="87"/>
                    </a:lnTo>
                    <a:lnTo>
                      <a:pt x="46" y="87"/>
                    </a:lnTo>
                    <a:lnTo>
                      <a:pt x="78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4" name="Freeform 3424">
                <a:extLst>
                  <a:ext uri="{FF2B5EF4-FFF2-40B4-BE49-F238E27FC236}">
                    <a16:creationId xmlns:a16="http://schemas.microsoft.com/office/drawing/2014/main" id="{D89AA010-11A1-4AD2-A510-A978D3BF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6" y="2401"/>
                <a:ext cx="61" cy="77"/>
              </a:xfrm>
              <a:custGeom>
                <a:avLst/>
                <a:gdLst>
                  <a:gd name="T0" fmla="*/ 56 w 61"/>
                  <a:gd name="T1" fmla="*/ 5 h 77"/>
                  <a:gd name="T2" fmla="*/ 57 w 61"/>
                  <a:gd name="T3" fmla="*/ 4 h 77"/>
                  <a:gd name="T4" fmla="*/ 54 w 61"/>
                  <a:gd name="T5" fmla="*/ 4 h 77"/>
                  <a:gd name="T6" fmla="*/ 49 w 61"/>
                  <a:gd name="T7" fmla="*/ 4 h 77"/>
                  <a:gd name="T8" fmla="*/ 45 w 61"/>
                  <a:gd name="T9" fmla="*/ 4 h 77"/>
                  <a:gd name="T10" fmla="*/ 42 w 61"/>
                  <a:gd name="T11" fmla="*/ 4 h 77"/>
                  <a:gd name="T12" fmla="*/ 39 w 61"/>
                  <a:gd name="T13" fmla="*/ 2 h 77"/>
                  <a:gd name="T14" fmla="*/ 37 w 61"/>
                  <a:gd name="T15" fmla="*/ 2 h 77"/>
                  <a:gd name="T16" fmla="*/ 35 w 61"/>
                  <a:gd name="T17" fmla="*/ 0 h 77"/>
                  <a:gd name="T18" fmla="*/ 32 w 61"/>
                  <a:gd name="T19" fmla="*/ 0 h 77"/>
                  <a:gd name="T20" fmla="*/ 0 w 61"/>
                  <a:gd name="T21" fmla="*/ 65 h 77"/>
                  <a:gd name="T22" fmla="*/ 6 w 61"/>
                  <a:gd name="T23" fmla="*/ 68 h 77"/>
                  <a:gd name="T24" fmla="*/ 13 w 61"/>
                  <a:gd name="T25" fmla="*/ 70 h 77"/>
                  <a:gd name="T26" fmla="*/ 20 w 61"/>
                  <a:gd name="T27" fmla="*/ 73 h 77"/>
                  <a:gd name="T28" fmla="*/ 27 w 61"/>
                  <a:gd name="T29" fmla="*/ 75 h 77"/>
                  <a:gd name="T30" fmla="*/ 35 w 61"/>
                  <a:gd name="T31" fmla="*/ 75 h 77"/>
                  <a:gd name="T32" fmla="*/ 42 w 61"/>
                  <a:gd name="T33" fmla="*/ 77 h 77"/>
                  <a:gd name="T34" fmla="*/ 51 w 61"/>
                  <a:gd name="T35" fmla="*/ 77 h 77"/>
                  <a:gd name="T36" fmla="*/ 57 w 61"/>
                  <a:gd name="T37" fmla="*/ 77 h 77"/>
                  <a:gd name="T38" fmla="*/ 61 w 61"/>
                  <a:gd name="T39" fmla="*/ 77 h 77"/>
                  <a:gd name="T40" fmla="*/ 56 w 61"/>
                  <a:gd name="T41" fmla="*/ 5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77">
                    <a:moveTo>
                      <a:pt x="56" y="5"/>
                    </a:moveTo>
                    <a:lnTo>
                      <a:pt x="57" y="4"/>
                    </a:lnTo>
                    <a:lnTo>
                      <a:pt x="54" y="4"/>
                    </a:lnTo>
                    <a:lnTo>
                      <a:pt x="49" y="4"/>
                    </a:lnTo>
                    <a:lnTo>
                      <a:pt x="45" y="4"/>
                    </a:lnTo>
                    <a:lnTo>
                      <a:pt x="42" y="4"/>
                    </a:lnTo>
                    <a:lnTo>
                      <a:pt x="39" y="2"/>
                    </a:lnTo>
                    <a:lnTo>
                      <a:pt x="37" y="2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0" y="65"/>
                    </a:lnTo>
                    <a:lnTo>
                      <a:pt x="6" y="68"/>
                    </a:lnTo>
                    <a:lnTo>
                      <a:pt x="13" y="70"/>
                    </a:lnTo>
                    <a:lnTo>
                      <a:pt x="20" y="73"/>
                    </a:lnTo>
                    <a:lnTo>
                      <a:pt x="27" y="75"/>
                    </a:lnTo>
                    <a:lnTo>
                      <a:pt x="35" y="75"/>
                    </a:lnTo>
                    <a:lnTo>
                      <a:pt x="42" y="77"/>
                    </a:lnTo>
                    <a:lnTo>
                      <a:pt x="51" y="77"/>
                    </a:lnTo>
                    <a:lnTo>
                      <a:pt x="57" y="77"/>
                    </a:lnTo>
                    <a:lnTo>
                      <a:pt x="61" y="77"/>
                    </a:lnTo>
                    <a:lnTo>
                      <a:pt x="56" y="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5" name="Freeform 3425">
                <a:extLst>
                  <a:ext uri="{FF2B5EF4-FFF2-40B4-BE49-F238E27FC236}">
                    <a16:creationId xmlns:a16="http://schemas.microsoft.com/office/drawing/2014/main" id="{7414E0B3-69FE-40B5-9420-11A56DD18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1" y="2406"/>
                <a:ext cx="73" cy="72"/>
              </a:xfrm>
              <a:custGeom>
                <a:avLst/>
                <a:gdLst>
                  <a:gd name="T0" fmla="*/ 0 w 73"/>
                  <a:gd name="T1" fmla="*/ 23 h 72"/>
                  <a:gd name="T2" fmla="*/ 0 w 73"/>
                  <a:gd name="T3" fmla="*/ 23 h 72"/>
                  <a:gd name="T4" fmla="*/ 0 w 73"/>
                  <a:gd name="T5" fmla="*/ 19 h 72"/>
                  <a:gd name="T6" fmla="*/ 2 w 73"/>
                  <a:gd name="T7" fmla="*/ 16 h 72"/>
                  <a:gd name="T8" fmla="*/ 4 w 73"/>
                  <a:gd name="T9" fmla="*/ 11 h 72"/>
                  <a:gd name="T10" fmla="*/ 7 w 73"/>
                  <a:gd name="T11" fmla="*/ 7 h 72"/>
                  <a:gd name="T12" fmla="*/ 10 w 73"/>
                  <a:gd name="T13" fmla="*/ 4 h 72"/>
                  <a:gd name="T14" fmla="*/ 16 w 73"/>
                  <a:gd name="T15" fmla="*/ 0 h 72"/>
                  <a:gd name="T16" fmla="*/ 19 w 73"/>
                  <a:gd name="T17" fmla="*/ 0 h 72"/>
                  <a:gd name="T18" fmla="*/ 21 w 73"/>
                  <a:gd name="T19" fmla="*/ 0 h 72"/>
                  <a:gd name="T20" fmla="*/ 26 w 73"/>
                  <a:gd name="T21" fmla="*/ 72 h 72"/>
                  <a:gd name="T22" fmla="*/ 34 w 73"/>
                  <a:gd name="T23" fmla="*/ 72 h 72"/>
                  <a:gd name="T24" fmla="*/ 43 w 73"/>
                  <a:gd name="T25" fmla="*/ 68 h 72"/>
                  <a:gd name="T26" fmla="*/ 51 w 73"/>
                  <a:gd name="T27" fmla="*/ 63 h 72"/>
                  <a:gd name="T28" fmla="*/ 60 w 73"/>
                  <a:gd name="T29" fmla="*/ 56 h 72"/>
                  <a:gd name="T30" fmla="*/ 65 w 73"/>
                  <a:gd name="T31" fmla="*/ 50 h 72"/>
                  <a:gd name="T32" fmla="*/ 70 w 73"/>
                  <a:gd name="T33" fmla="*/ 39 h 72"/>
                  <a:gd name="T34" fmla="*/ 71 w 73"/>
                  <a:gd name="T35" fmla="*/ 31 h 72"/>
                  <a:gd name="T36" fmla="*/ 73 w 73"/>
                  <a:gd name="T37" fmla="*/ 23 h 72"/>
                  <a:gd name="T38" fmla="*/ 73 w 73"/>
                  <a:gd name="T39" fmla="*/ 23 h 72"/>
                  <a:gd name="T40" fmla="*/ 0 w 73"/>
                  <a:gd name="T41" fmla="*/ 23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2">
                    <a:moveTo>
                      <a:pt x="0" y="23"/>
                    </a:moveTo>
                    <a:lnTo>
                      <a:pt x="0" y="23"/>
                    </a:lnTo>
                    <a:lnTo>
                      <a:pt x="0" y="19"/>
                    </a:lnTo>
                    <a:lnTo>
                      <a:pt x="2" y="16"/>
                    </a:lnTo>
                    <a:lnTo>
                      <a:pt x="4" y="11"/>
                    </a:lnTo>
                    <a:lnTo>
                      <a:pt x="7" y="7"/>
                    </a:lnTo>
                    <a:lnTo>
                      <a:pt x="10" y="4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6" y="72"/>
                    </a:lnTo>
                    <a:lnTo>
                      <a:pt x="34" y="72"/>
                    </a:lnTo>
                    <a:lnTo>
                      <a:pt x="43" y="68"/>
                    </a:lnTo>
                    <a:lnTo>
                      <a:pt x="51" y="63"/>
                    </a:lnTo>
                    <a:lnTo>
                      <a:pt x="60" y="56"/>
                    </a:lnTo>
                    <a:lnTo>
                      <a:pt x="65" y="50"/>
                    </a:lnTo>
                    <a:lnTo>
                      <a:pt x="70" y="39"/>
                    </a:lnTo>
                    <a:lnTo>
                      <a:pt x="71" y="31"/>
                    </a:lnTo>
                    <a:lnTo>
                      <a:pt x="73" y="23"/>
                    </a:lnTo>
                    <a:lnTo>
                      <a:pt x="7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6" name="Freeform 3426">
                <a:extLst>
                  <a:ext uri="{FF2B5EF4-FFF2-40B4-BE49-F238E27FC236}">
                    <a16:creationId xmlns:a16="http://schemas.microsoft.com/office/drawing/2014/main" id="{D7C4183A-0D85-44DC-81FD-6AF7045D04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1" y="2381"/>
                <a:ext cx="73" cy="70"/>
              </a:xfrm>
              <a:custGeom>
                <a:avLst/>
                <a:gdLst>
                  <a:gd name="T0" fmla="*/ 17 w 73"/>
                  <a:gd name="T1" fmla="*/ 70 h 70"/>
                  <a:gd name="T2" fmla="*/ 10 w 73"/>
                  <a:gd name="T3" fmla="*/ 66 h 70"/>
                  <a:gd name="T4" fmla="*/ 9 w 73"/>
                  <a:gd name="T5" fmla="*/ 64 h 70"/>
                  <a:gd name="T6" fmla="*/ 7 w 73"/>
                  <a:gd name="T7" fmla="*/ 64 h 70"/>
                  <a:gd name="T8" fmla="*/ 5 w 73"/>
                  <a:gd name="T9" fmla="*/ 63 h 70"/>
                  <a:gd name="T10" fmla="*/ 4 w 73"/>
                  <a:gd name="T11" fmla="*/ 59 h 70"/>
                  <a:gd name="T12" fmla="*/ 2 w 73"/>
                  <a:gd name="T13" fmla="*/ 56 h 70"/>
                  <a:gd name="T14" fmla="*/ 0 w 73"/>
                  <a:gd name="T15" fmla="*/ 53 h 70"/>
                  <a:gd name="T16" fmla="*/ 0 w 73"/>
                  <a:gd name="T17" fmla="*/ 49 h 70"/>
                  <a:gd name="T18" fmla="*/ 0 w 73"/>
                  <a:gd name="T19" fmla="*/ 48 h 70"/>
                  <a:gd name="T20" fmla="*/ 73 w 73"/>
                  <a:gd name="T21" fmla="*/ 48 h 70"/>
                  <a:gd name="T22" fmla="*/ 73 w 73"/>
                  <a:gd name="T23" fmla="*/ 41 h 70"/>
                  <a:gd name="T24" fmla="*/ 71 w 73"/>
                  <a:gd name="T25" fmla="*/ 34 h 70"/>
                  <a:gd name="T26" fmla="*/ 68 w 73"/>
                  <a:gd name="T27" fmla="*/ 27 h 70"/>
                  <a:gd name="T28" fmla="*/ 65 w 73"/>
                  <a:gd name="T29" fmla="*/ 20 h 70"/>
                  <a:gd name="T30" fmla="*/ 61 w 73"/>
                  <a:gd name="T31" fmla="*/ 15 h 70"/>
                  <a:gd name="T32" fmla="*/ 58 w 73"/>
                  <a:gd name="T33" fmla="*/ 10 h 70"/>
                  <a:gd name="T34" fmla="*/ 53 w 73"/>
                  <a:gd name="T35" fmla="*/ 7 h 70"/>
                  <a:gd name="T36" fmla="*/ 48 w 73"/>
                  <a:gd name="T37" fmla="*/ 3 h 70"/>
                  <a:gd name="T38" fmla="*/ 41 w 73"/>
                  <a:gd name="T39" fmla="*/ 0 h 70"/>
                  <a:gd name="T40" fmla="*/ 17 w 73"/>
                  <a:gd name="T4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0">
                    <a:moveTo>
                      <a:pt x="17" y="70"/>
                    </a:moveTo>
                    <a:lnTo>
                      <a:pt x="10" y="66"/>
                    </a:lnTo>
                    <a:lnTo>
                      <a:pt x="9" y="64"/>
                    </a:lnTo>
                    <a:lnTo>
                      <a:pt x="7" y="64"/>
                    </a:lnTo>
                    <a:lnTo>
                      <a:pt x="5" y="63"/>
                    </a:lnTo>
                    <a:lnTo>
                      <a:pt x="4" y="59"/>
                    </a:lnTo>
                    <a:lnTo>
                      <a:pt x="2" y="56"/>
                    </a:lnTo>
                    <a:lnTo>
                      <a:pt x="0" y="53"/>
                    </a:lnTo>
                    <a:lnTo>
                      <a:pt x="0" y="49"/>
                    </a:lnTo>
                    <a:lnTo>
                      <a:pt x="0" y="48"/>
                    </a:lnTo>
                    <a:lnTo>
                      <a:pt x="73" y="48"/>
                    </a:lnTo>
                    <a:lnTo>
                      <a:pt x="73" y="41"/>
                    </a:lnTo>
                    <a:lnTo>
                      <a:pt x="71" y="34"/>
                    </a:lnTo>
                    <a:lnTo>
                      <a:pt x="68" y="27"/>
                    </a:lnTo>
                    <a:lnTo>
                      <a:pt x="65" y="20"/>
                    </a:lnTo>
                    <a:lnTo>
                      <a:pt x="61" y="15"/>
                    </a:lnTo>
                    <a:lnTo>
                      <a:pt x="58" y="10"/>
                    </a:lnTo>
                    <a:lnTo>
                      <a:pt x="53" y="7"/>
                    </a:lnTo>
                    <a:lnTo>
                      <a:pt x="48" y="3"/>
                    </a:lnTo>
                    <a:lnTo>
                      <a:pt x="41" y="0"/>
                    </a:lnTo>
                    <a:lnTo>
                      <a:pt x="17" y="7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7" name="Freeform 3427">
                <a:extLst>
                  <a:ext uri="{FF2B5EF4-FFF2-40B4-BE49-F238E27FC236}">
                    <a16:creationId xmlns:a16="http://schemas.microsoft.com/office/drawing/2014/main" id="{53A7A4E4-9AEA-4652-8FC3-12453177A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0" y="2378"/>
                <a:ext cx="32" cy="73"/>
              </a:xfrm>
              <a:custGeom>
                <a:avLst/>
                <a:gdLst>
                  <a:gd name="T0" fmla="*/ 0 w 32"/>
                  <a:gd name="T1" fmla="*/ 71 h 73"/>
                  <a:gd name="T2" fmla="*/ 8 w 32"/>
                  <a:gd name="T3" fmla="*/ 73 h 73"/>
                  <a:gd name="T4" fmla="*/ 8 w 32"/>
                  <a:gd name="T5" fmla="*/ 73 h 73"/>
                  <a:gd name="T6" fmla="*/ 8 w 32"/>
                  <a:gd name="T7" fmla="*/ 73 h 73"/>
                  <a:gd name="T8" fmla="*/ 8 w 32"/>
                  <a:gd name="T9" fmla="*/ 73 h 73"/>
                  <a:gd name="T10" fmla="*/ 8 w 32"/>
                  <a:gd name="T11" fmla="*/ 73 h 73"/>
                  <a:gd name="T12" fmla="*/ 8 w 32"/>
                  <a:gd name="T13" fmla="*/ 73 h 73"/>
                  <a:gd name="T14" fmla="*/ 8 w 32"/>
                  <a:gd name="T15" fmla="*/ 73 h 73"/>
                  <a:gd name="T16" fmla="*/ 8 w 32"/>
                  <a:gd name="T17" fmla="*/ 73 h 73"/>
                  <a:gd name="T18" fmla="*/ 8 w 32"/>
                  <a:gd name="T19" fmla="*/ 73 h 73"/>
                  <a:gd name="T20" fmla="*/ 32 w 32"/>
                  <a:gd name="T21" fmla="*/ 3 h 73"/>
                  <a:gd name="T22" fmla="*/ 29 w 32"/>
                  <a:gd name="T23" fmla="*/ 3 h 73"/>
                  <a:gd name="T24" fmla="*/ 25 w 32"/>
                  <a:gd name="T25" fmla="*/ 1 h 73"/>
                  <a:gd name="T26" fmla="*/ 23 w 32"/>
                  <a:gd name="T27" fmla="*/ 1 h 73"/>
                  <a:gd name="T28" fmla="*/ 20 w 32"/>
                  <a:gd name="T29" fmla="*/ 1 h 73"/>
                  <a:gd name="T30" fmla="*/ 17 w 32"/>
                  <a:gd name="T31" fmla="*/ 0 h 73"/>
                  <a:gd name="T32" fmla="*/ 13 w 32"/>
                  <a:gd name="T33" fmla="*/ 0 h 73"/>
                  <a:gd name="T34" fmla="*/ 12 w 32"/>
                  <a:gd name="T35" fmla="*/ 0 h 73"/>
                  <a:gd name="T36" fmla="*/ 8 w 32"/>
                  <a:gd name="T37" fmla="*/ 0 h 73"/>
                  <a:gd name="T38" fmla="*/ 17 w 32"/>
                  <a:gd name="T39" fmla="*/ 1 h 73"/>
                  <a:gd name="T40" fmla="*/ 0 w 32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73">
                    <a:moveTo>
                      <a:pt x="0" y="71"/>
                    </a:move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8" y="73"/>
                    </a:lnTo>
                    <a:lnTo>
                      <a:pt x="32" y="3"/>
                    </a:lnTo>
                    <a:lnTo>
                      <a:pt x="29" y="3"/>
                    </a:lnTo>
                    <a:lnTo>
                      <a:pt x="25" y="1"/>
                    </a:lnTo>
                    <a:lnTo>
                      <a:pt x="23" y="1"/>
                    </a:lnTo>
                    <a:lnTo>
                      <a:pt x="20" y="1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17" y="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8" name="Freeform 3428">
                <a:extLst>
                  <a:ext uri="{FF2B5EF4-FFF2-40B4-BE49-F238E27FC236}">
                    <a16:creationId xmlns:a16="http://schemas.microsoft.com/office/drawing/2014/main" id="{9D1F3708-37F4-462C-AB2D-5B4BE0F43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3" y="2376"/>
                <a:ext cx="24" cy="73"/>
              </a:xfrm>
              <a:custGeom>
                <a:avLst/>
                <a:gdLst>
                  <a:gd name="T0" fmla="*/ 0 w 24"/>
                  <a:gd name="T1" fmla="*/ 73 h 73"/>
                  <a:gd name="T2" fmla="*/ 5 w 24"/>
                  <a:gd name="T3" fmla="*/ 73 h 73"/>
                  <a:gd name="T4" fmla="*/ 5 w 24"/>
                  <a:gd name="T5" fmla="*/ 73 h 73"/>
                  <a:gd name="T6" fmla="*/ 5 w 24"/>
                  <a:gd name="T7" fmla="*/ 73 h 73"/>
                  <a:gd name="T8" fmla="*/ 5 w 24"/>
                  <a:gd name="T9" fmla="*/ 73 h 73"/>
                  <a:gd name="T10" fmla="*/ 5 w 24"/>
                  <a:gd name="T11" fmla="*/ 73 h 73"/>
                  <a:gd name="T12" fmla="*/ 5 w 24"/>
                  <a:gd name="T13" fmla="*/ 73 h 73"/>
                  <a:gd name="T14" fmla="*/ 5 w 24"/>
                  <a:gd name="T15" fmla="*/ 73 h 73"/>
                  <a:gd name="T16" fmla="*/ 7 w 24"/>
                  <a:gd name="T17" fmla="*/ 73 h 73"/>
                  <a:gd name="T18" fmla="*/ 7 w 24"/>
                  <a:gd name="T19" fmla="*/ 73 h 73"/>
                  <a:gd name="T20" fmla="*/ 24 w 24"/>
                  <a:gd name="T21" fmla="*/ 3 h 73"/>
                  <a:gd name="T22" fmla="*/ 20 w 24"/>
                  <a:gd name="T23" fmla="*/ 2 h 73"/>
                  <a:gd name="T24" fmla="*/ 17 w 24"/>
                  <a:gd name="T25" fmla="*/ 2 h 73"/>
                  <a:gd name="T26" fmla="*/ 15 w 24"/>
                  <a:gd name="T27" fmla="*/ 2 h 73"/>
                  <a:gd name="T28" fmla="*/ 12 w 24"/>
                  <a:gd name="T29" fmla="*/ 0 h 73"/>
                  <a:gd name="T30" fmla="*/ 10 w 24"/>
                  <a:gd name="T31" fmla="*/ 0 h 73"/>
                  <a:gd name="T32" fmla="*/ 8 w 24"/>
                  <a:gd name="T33" fmla="*/ 0 h 73"/>
                  <a:gd name="T34" fmla="*/ 7 w 24"/>
                  <a:gd name="T35" fmla="*/ 0 h 73"/>
                  <a:gd name="T36" fmla="*/ 5 w 24"/>
                  <a:gd name="T37" fmla="*/ 0 h 73"/>
                  <a:gd name="T38" fmla="*/ 10 w 24"/>
                  <a:gd name="T39" fmla="*/ 0 h 73"/>
                  <a:gd name="T40" fmla="*/ 0 w 24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73">
                    <a:moveTo>
                      <a:pt x="0" y="73"/>
                    </a:moveTo>
                    <a:lnTo>
                      <a:pt x="5" y="73"/>
                    </a:lnTo>
                    <a:lnTo>
                      <a:pt x="5" y="73"/>
                    </a:lnTo>
                    <a:lnTo>
                      <a:pt x="5" y="73"/>
                    </a:lnTo>
                    <a:lnTo>
                      <a:pt x="5" y="73"/>
                    </a:lnTo>
                    <a:lnTo>
                      <a:pt x="5" y="73"/>
                    </a:lnTo>
                    <a:lnTo>
                      <a:pt x="5" y="73"/>
                    </a:lnTo>
                    <a:lnTo>
                      <a:pt x="5" y="73"/>
                    </a:lnTo>
                    <a:lnTo>
                      <a:pt x="7" y="73"/>
                    </a:lnTo>
                    <a:lnTo>
                      <a:pt x="7" y="73"/>
                    </a:lnTo>
                    <a:lnTo>
                      <a:pt x="24" y="3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09" name="Freeform 3429">
                <a:extLst>
                  <a:ext uri="{FF2B5EF4-FFF2-40B4-BE49-F238E27FC236}">
                    <a16:creationId xmlns:a16="http://schemas.microsoft.com/office/drawing/2014/main" id="{BD2497CF-F4B0-450E-82DD-1BB49F0DC5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4" y="2376"/>
                <a:ext cx="58" cy="73"/>
              </a:xfrm>
              <a:custGeom>
                <a:avLst/>
                <a:gdLst>
                  <a:gd name="T0" fmla="*/ 0 w 58"/>
                  <a:gd name="T1" fmla="*/ 51 h 73"/>
                  <a:gd name="T2" fmla="*/ 3 w 58"/>
                  <a:gd name="T3" fmla="*/ 54 h 73"/>
                  <a:gd name="T4" fmla="*/ 7 w 58"/>
                  <a:gd name="T5" fmla="*/ 58 h 73"/>
                  <a:gd name="T6" fmla="*/ 10 w 58"/>
                  <a:gd name="T7" fmla="*/ 59 h 73"/>
                  <a:gd name="T8" fmla="*/ 14 w 58"/>
                  <a:gd name="T9" fmla="*/ 63 h 73"/>
                  <a:gd name="T10" fmla="*/ 19 w 58"/>
                  <a:gd name="T11" fmla="*/ 66 h 73"/>
                  <a:gd name="T12" fmla="*/ 22 w 58"/>
                  <a:gd name="T13" fmla="*/ 68 h 73"/>
                  <a:gd name="T14" fmla="*/ 29 w 58"/>
                  <a:gd name="T15" fmla="*/ 69 h 73"/>
                  <a:gd name="T16" fmla="*/ 34 w 58"/>
                  <a:gd name="T17" fmla="*/ 71 h 73"/>
                  <a:gd name="T18" fmla="*/ 39 w 58"/>
                  <a:gd name="T19" fmla="*/ 73 h 73"/>
                  <a:gd name="T20" fmla="*/ 49 w 58"/>
                  <a:gd name="T21" fmla="*/ 0 h 73"/>
                  <a:gd name="T22" fmla="*/ 51 w 58"/>
                  <a:gd name="T23" fmla="*/ 2 h 73"/>
                  <a:gd name="T24" fmla="*/ 53 w 58"/>
                  <a:gd name="T25" fmla="*/ 2 h 73"/>
                  <a:gd name="T26" fmla="*/ 54 w 58"/>
                  <a:gd name="T27" fmla="*/ 2 h 73"/>
                  <a:gd name="T28" fmla="*/ 56 w 58"/>
                  <a:gd name="T29" fmla="*/ 3 h 73"/>
                  <a:gd name="T30" fmla="*/ 56 w 58"/>
                  <a:gd name="T31" fmla="*/ 3 h 73"/>
                  <a:gd name="T32" fmla="*/ 56 w 58"/>
                  <a:gd name="T33" fmla="*/ 3 h 73"/>
                  <a:gd name="T34" fmla="*/ 56 w 58"/>
                  <a:gd name="T35" fmla="*/ 3 h 73"/>
                  <a:gd name="T36" fmla="*/ 54 w 58"/>
                  <a:gd name="T37" fmla="*/ 2 h 73"/>
                  <a:gd name="T38" fmla="*/ 58 w 58"/>
                  <a:gd name="T39" fmla="*/ 7 h 73"/>
                  <a:gd name="T40" fmla="*/ 0 w 58"/>
                  <a:gd name="T41" fmla="*/ 5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73">
                    <a:moveTo>
                      <a:pt x="0" y="51"/>
                    </a:moveTo>
                    <a:lnTo>
                      <a:pt x="3" y="54"/>
                    </a:lnTo>
                    <a:lnTo>
                      <a:pt x="7" y="58"/>
                    </a:lnTo>
                    <a:lnTo>
                      <a:pt x="10" y="59"/>
                    </a:lnTo>
                    <a:lnTo>
                      <a:pt x="14" y="63"/>
                    </a:lnTo>
                    <a:lnTo>
                      <a:pt x="19" y="66"/>
                    </a:lnTo>
                    <a:lnTo>
                      <a:pt x="22" y="68"/>
                    </a:lnTo>
                    <a:lnTo>
                      <a:pt x="29" y="69"/>
                    </a:lnTo>
                    <a:lnTo>
                      <a:pt x="34" y="71"/>
                    </a:lnTo>
                    <a:lnTo>
                      <a:pt x="39" y="73"/>
                    </a:lnTo>
                    <a:lnTo>
                      <a:pt x="49" y="0"/>
                    </a:lnTo>
                    <a:lnTo>
                      <a:pt x="51" y="2"/>
                    </a:lnTo>
                    <a:lnTo>
                      <a:pt x="53" y="2"/>
                    </a:lnTo>
                    <a:lnTo>
                      <a:pt x="54" y="2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6" y="3"/>
                    </a:lnTo>
                    <a:lnTo>
                      <a:pt x="54" y="2"/>
                    </a:lnTo>
                    <a:lnTo>
                      <a:pt x="58" y="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0" name="Freeform 3430">
                <a:extLst>
                  <a:ext uri="{FF2B5EF4-FFF2-40B4-BE49-F238E27FC236}">
                    <a16:creationId xmlns:a16="http://schemas.microsoft.com/office/drawing/2014/main" id="{B82FCB0E-5CB2-4AD4-9DD1-6D12520C55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2357"/>
                <a:ext cx="78" cy="70"/>
              </a:xfrm>
              <a:custGeom>
                <a:avLst/>
                <a:gdLst>
                  <a:gd name="T0" fmla="*/ 0 w 78"/>
                  <a:gd name="T1" fmla="*/ 41 h 70"/>
                  <a:gd name="T2" fmla="*/ 1 w 78"/>
                  <a:gd name="T3" fmla="*/ 43 h 70"/>
                  <a:gd name="T4" fmla="*/ 5 w 78"/>
                  <a:gd name="T5" fmla="*/ 48 h 70"/>
                  <a:gd name="T6" fmla="*/ 8 w 78"/>
                  <a:gd name="T7" fmla="*/ 51 h 70"/>
                  <a:gd name="T8" fmla="*/ 10 w 78"/>
                  <a:gd name="T9" fmla="*/ 55 h 70"/>
                  <a:gd name="T10" fmla="*/ 12 w 78"/>
                  <a:gd name="T11" fmla="*/ 58 h 70"/>
                  <a:gd name="T12" fmla="*/ 15 w 78"/>
                  <a:gd name="T13" fmla="*/ 61 h 70"/>
                  <a:gd name="T14" fmla="*/ 17 w 78"/>
                  <a:gd name="T15" fmla="*/ 65 h 70"/>
                  <a:gd name="T16" fmla="*/ 18 w 78"/>
                  <a:gd name="T17" fmla="*/ 66 h 70"/>
                  <a:gd name="T18" fmla="*/ 20 w 78"/>
                  <a:gd name="T19" fmla="*/ 70 h 70"/>
                  <a:gd name="T20" fmla="*/ 78 w 78"/>
                  <a:gd name="T21" fmla="*/ 26 h 70"/>
                  <a:gd name="T22" fmla="*/ 78 w 78"/>
                  <a:gd name="T23" fmla="*/ 24 h 70"/>
                  <a:gd name="T24" fmla="*/ 76 w 78"/>
                  <a:gd name="T25" fmla="*/ 21 h 70"/>
                  <a:gd name="T26" fmla="*/ 74 w 78"/>
                  <a:gd name="T27" fmla="*/ 19 h 70"/>
                  <a:gd name="T28" fmla="*/ 71 w 78"/>
                  <a:gd name="T29" fmla="*/ 16 h 70"/>
                  <a:gd name="T30" fmla="*/ 69 w 78"/>
                  <a:gd name="T31" fmla="*/ 12 h 70"/>
                  <a:gd name="T32" fmla="*/ 66 w 78"/>
                  <a:gd name="T33" fmla="*/ 9 h 70"/>
                  <a:gd name="T34" fmla="*/ 62 w 78"/>
                  <a:gd name="T35" fmla="*/ 4 h 70"/>
                  <a:gd name="T36" fmla="*/ 61 w 78"/>
                  <a:gd name="T37" fmla="*/ 0 h 70"/>
                  <a:gd name="T38" fmla="*/ 62 w 78"/>
                  <a:gd name="T39" fmla="*/ 4 h 70"/>
                  <a:gd name="T40" fmla="*/ 0 w 78"/>
                  <a:gd name="T41" fmla="*/ 41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70">
                    <a:moveTo>
                      <a:pt x="0" y="41"/>
                    </a:moveTo>
                    <a:lnTo>
                      <a:pt x="1" y="43"/>
                    </a:lnTo>
                    <a:lnTo>
                      <a:pt x="5" y="48"/>
                    </a:lnTo>
                    <a:lnTo>
                      <a:pt x="8" y="51"/>
                    </a:lnTo>
                    <a:lnTo>
                      <a:pt x="10" y="55"/>
                    </a:lnTo>
                    <a:lnTo>
                      <a:pt x="12" y="58"/>
                    </a:lnTo>
                    <a:lnTo>
                      <a:pt x="15" y="61"/>
                    </a:lnTo>
                    <a:lnTo>
                      <a:pt x="17" y="65"/>
                    </a:lnTo>
                    <a:lnTo>
                      <a:pt x="18" y="66"/>
                    </a:lnTo>
                    <a:lnTo>
                      <a:pt x="20" y="70"/>
                    </a:lnTo>
                    <a:lnTo>
                      <a:pt x="78" y="26"/>
                    </a:lnTo>
                    <a:lnTo>
                      <a:pt x="78" y="24"/>
                    </a:lnTo>
                    <a:lnTo>
                      <a:pt x="76" y="21"/>
                    </a:lnTo>
                    <a:lnTo>
                      <a:pt x="74" y="19"/>
                    </a:lnTo>
                    <a:lnTo>
                      <a:pt x="71" y="16"/>
                    </a:lnTo>
                    <a:lnTo>
                      <a:pt x="69" y="12"/>
                    </a:lnTo>
                    <a:lnTo>
                      <a:pt x="66" y="9"/>
                    </a:lnTo>
                    <a:lnTo>
                      <a:pt x="62" y="4"/>
                    </a:lnTo>
                    <a:lnTo>
                      <a:pt x="61" y="0"/>
                    </a:lnTo>
                    <a:lnTo>
                      <a:pt x="62" y="4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1" name="Freeform 3431">
                <a:extLst>
                  <a:ext uri="{FF2B5EF4-FFF2-40B4-BE49-F238E27FC236}">
                    <a16:creationId xmlns:a16="http://schemas.microsoft.com/office/drawing/2014/main" id="{7B8715E0-8485-419E-AC8D-0AD15B1D98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8" y="2323"/>
                <a:ext cx="78" cy="75"/>
              </a:xfrm>
              <a:custGeom>
                <a:avLst/>
                <a:gdLst>
                  <a:gd name="T0" fmla="*/ 9 w 78"/>
                  <a:gd name="T1" fmla="*/ 61 h 75"/>
                  <a:gd name="T2" fmla="*/ 0 w 78"/>
                  <a:gd name="T3" fmla="*/ 55 h 75"/>
                  <a:gd name="T4" fmla="*/ 2 w 78"/>
                  <a:gd name="T5" fmla="*/ 56 h 75"/>
                  <a:gd name="T6" fmla="*/ 4 w 78"/>
                  <a:gd name="T7" fmla="*/ 58 h 75"/>
                  <a:gd name="T8" fmla="*/ 6 w 78"/>
                  <a:gd name="T9" fmla="*/ 61 h 75"/>
                  <a:gd name="T10" fmla="*/ 7 w 78"/>
                  <a:gd name="T11" fmla="*/ 63 h 75"/>
                  <a:gd name="T12" fmla="*/ 9 w 78"/>
                  <a:gd name="T13" fmla="*/ 65 h 75"/>
                  <a:gd name="T14" fmla="*/ 11 w 78"/>
                  <a:gd name="T15" fmla="*/ 68 h 75"/>
                  <a:gd name="T16" fmla="*/ 14 w 78"/>
                  <a:gd name="T17" fmla="*/ 70 h 75"/>
                  <a:gd name="T18" fmla="*/ 16 w 78"/>
                  <a:gd name="T19" fmla="*/ 75 h 75"/>
                  <a:gd name="T20" fmla="*/ 78 w 78"/>
                  <a:gd name="T21" fmla="*/ 38 h 75"/>
                  <a:gd name="T22" fmla="*/ 75 w 78"/>
                  <a:gd name="T23" fmla="*/ 31 h 75"/>
                  <a:gd name="T24" fmla="*/ 72 w 78"/>
                  <a:gd name="T25" fmla="*/ 26 h 75"/>
                  <a:gd name="T26" fmla="*/ 68 w 78"/>
                  <a:gd name="T27" fmla="*/ 22 h 75"/>
                  <a:gd name="T28" fmla="*/ 65 w 78"/>
                  <a:gd name="T29" fmla="*/ 17 h 75"/>
                  <a:gd name="T30" fmla="*/ 61 w 78"/>
                  <a:gd name="T31" fmla="*/ 14 h 75"/>
                  <a:gd name="T32" fmla="*/ 60 w 78"/>
                  <a:gd name="T33" fmla="*/ 12 h 75"/>
                  <a:gd name="T34" fmla="*/ 58 w 78"/>
                  <a:gd name="T35" fmla="*/ 9 h 75"/>
                  <a:gd name="T36" fmla="*/ 56 w 78"/>
                  <a:gd name="T37" fmla="*/ 7 h 75"/>
                  <a:gd name="T38" fmla="*/ 48 w 78"/>
                  <a:gd name="T39" fmla="*/ 0 h 75"/>
                  <a:gd name="T40" fmla="*/ 9 w 78"/>
                  <a:gd name="T41" fmla="*/ 61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75">
                    <a:moveTo>
                      <a:pt x="9" y="61"/>
                    </a:moveTo>
                    <a:lnTo>
                      <a:pt x="0" y="55"/>
                    </a:lnTo>
                    <a:lnTo>
                      <a:pt x="2" y="56"/>
                    </a:lnTo>
                    <a:lnTo>
                      <a:pt x="4" y="58"/>
                    </a:lnTo>
                    <a:lnTo>
                      <a:pt x="6" y="61"/>
                    </a:lnTo>
                    <a:lnTo>
                      <a:pt x="7" y="63"/>
                    </a:lnTo>
                    <a:lnTo>
                      <a:pt x="9" y="65"/>
                    </a:lnTo>
                    <a:lnTo>
                      <a:pt x="11" y="68"/>
                    </a:lnTo>
                    <a:lnTo>
                      <a:pt x="14" y="70"/>
                    </a:lnTo>
                    <a:lnTo>
                      <a:pt x="16" y="75"/>
                    </a:lnTo>
                    <a:lnTo>
                      <a:pt x="78" y="38"/>
                    </a:lnTo>
                    <a:lnTo>
                      <a:pt x="75" y="31"/>
                    </a:lnTo>
                    <a:lnTo>
                      <a:pt x="72" y="26"/>
                    </a:lnTo>
                    <a:lnTo>
                      <a:pt x="68" y="22"/>
                    </a:lnTo>
                    <a:lnTo>
                      <a:pt x="65" y="17"/>
                    </a:lnTo>
                    <a:lnTo>
                      <a:pt x="61" y="14"/>
                    </a:lnTo>
                    <a:lnTo>
                      <a:pt x="60" y="12"/>
                    </a:lnTo>
                    <a:lnTo>
                      <a:pt x="58" y="9"/>
                    </a:lnTo>
                    <a:lnTo>
                      <a:pt x="56" y="7"/>
                    </a:lnTo>
                    <a:lnTo>
                      <a:pt x="48" y="0"/>
                    </a:lnTo>
                    <a:lnTo>
                      <a:pt x="9" y="6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2" name="Freeform 3432">
                <a:extLst>
                  <a:ext uri="{FF2B5EF4-FFF2-40B4-BE49-F238E27FC236}">
                    <a16:creationId xmlns:a16="http://schemas.microsoft.com/office/drawing/2014/main" id="{AE21B0DD-9F4F-48EF-ADCD-10B816E81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6" y="2305"/>
                <a:ext cx="80" cy="79"/>
              </a:xfrm>
              <a:custGeom>
                <a:avLst/>
                <a:gdLst>
                  <a:gd name="T0" fmla="*/ 0 w 80"/>
                  <a:gd name="T1" fmla="*/ 73 h 79"/>
                  <a:gd name="T2" fmla="*/ 0 w 80"/>
                  <a:gd name="T3" fmla="*/ 73 h 79"/>
                  <a:gd name="T4" fmla="*/ 9 w 80"/>
                  <a:gd name="T5" fmla="*/ 73 h 79"/>
                  <a:gd name="T6" fmla="*/ 16 w 80"/>
                  <a:gd name="T7" fmla="*/ 73 h 79"/>
                  <a:gd name="T8" fmla="*/ 22 w 80"/>
                  <a:gd name="T9" fmla="*/ 73 h 79"/>
                  <a:gd name="T10" fmla="*/ 27 w 80"/>
                  <a:gd name="T11" fmla="*/ 74 h 79"/>
                  <a:gd name="T12" fmla="*/ 32 w 80"/>
                  <a:gd name="T13" fmla="*/ 76 h 79"/>
                  <a:gd name="T14" fmla="*/ 36 w 80"/>
                  <a:gd name="T15" fmla="*/ 78 h 79"/>
                  <a:gd name="T16" fmla="*/ 39 w 80"/>
                  <a:gd name="T17" fmla="*/ 79 h 79"/>
                  <a:gd name="T18" fmla="*/ 41 w 80"/>
                  <a:gd name="T19" fmla="*/ 79 h 79"/>
                  <a:gd name="T20" fmla="*/ 80 w 80"/>
                  <a:gd name="T21" fmla="*/ 18 h 79"/>
                  <a:gd name="T22" fmla="*/ 71 w 80"/>
                  <a:gd name="T23" fmla="*/ 13 h 79"/>
                  <a:gd name="T24" fmla="*/ 63 w 80"/>
                  <a:gd name="T25" fmla="*/ 10 h 79"/>
                  <a:gd name="T26" fmla="*/ 53 w 80"/>
                  <a:gd name="T27" fmla="*/ 7 h 79"/>
                  <a:gd name="T28" fmla="*/ 43 w 80"/>
                  <a:gd name="T29" fmla="*/ 3 h 79"/>
                  <a:gd name="T30" fmla="*/ 32 w 80"/>
                  <a:gd name="T31" fmla="*/ 2 h 79"/>
                  <a:gd name="T32" fmla="*/ 22 w 80"/>
                  <a:gd name="T33" fmla="*/ 0 h 79"/>
                  <a:gd name="T34" fmla="*/ 12 w 80"/>
                  <a:gd name="T35" fmla="*/ 0 h 79"/>
                  <a:gd name="T36" fmla="*/ 0 w 80"/>
                  <a:gd name="T37" fmla="*/ 0 h 79"/>
                  <a:gd name="T38" fmla="*/ 0 w 80"/>
                  <a:gd name="T39" fmla="*/ 0 h 79"/>
                  <a:gd name="T40" fmla="*/ 0 w 80"/>
                  <a:gd name="T41" fmla="*/ 73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79">
                    <a:moveTo>
                      <a:pt x="0" y="73"/>
                    </a:moveTo>
                    <a:lnTo>
                      <a:pt x="0" y="73"/>
                    </a:lnTo>
                    <a:lnTo>
                      <a:pt x="9" y="73"/>
                    </a:lnTo>
                    <a:lnTo>
                      <a:pt x="16" y="73"/>
                    </a:lnTo>
                    <a:lnTo>
                      <a:pt x="22" y="73"/>
                    </a:lnTo>
                    <a:lnTo>
                      <a:pt x="27" y="74"/>
                    </a:lnTo>
                    <a:lnTo>
                      <a:pt x="32" y="76"/>
                    </a:lnTo>
                    <a:lnTo>
                      <a:pt x="36" y="78"/>
                    </a:lnTo>
                    <a:lnTo>
                      <a:pt x="39" y="79"/>
                    </a:lnTo>
                    <a:lnTo>
                      <a:pt x="41" y="79"/>
                    </a:lnTo>
                    <a:lnTo>
                      <a:pt x="80" y="18"/>
                    </a:lnTo>
                    <a:lnTo>
                      <a:pt x="71" y="13"/>
                    </a:lnTo>
                    <a:lnTo>
                      <a:pt x="63" y="10"/>
                    </a:lnTo>
                    <a:lnTo>
                      <a:pt x="53" y="7"/>
                    </a:lnTo>
                    <a:lnTo>
                      <a:pt x="43" y="3"/>
                    </a:lnTo>
                    <a:lnTo>
                      <a:pt x="32" y="2"/>
                    </a:lnTo>
                    <a:lnTo>
                      <a:pt x="2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3" name="Freeform 3433">
                <a:extLst>
                  <a:ext uri="{FF2B5EF4-FFF2-40B4-BE49-F238E27FC236}">
                    <a16:creationId xmlns:a16="http://schemas.microsoft.com/office/drawing/2014/main" id="{C9A828A3-A4E8-49EA-9C3C-412528CAC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1" y="2305"/>
                <a:ext cx="195" cy="73"/>
              </a:xfrm>
              <a:custGeom>
                <a:avLst/>
                <a:gdLst>
                  <a:gd name="T0" fmla="*/ 0 w 195"/>
                  <a:gd name="T1" fmla="*/ 73 h 73"/>
                  <a:gd name="T2" fmla="*/ 0 w 195"/>
                  <a:gd name="T3" fmla="*/ 73 h 73"/>
                  <a:gd name="T4" fmla="*/ 195 w 195"/>
                  <a:gd name="T5" fmla="*/ 73 h 73"/>
                  <a:gd name="T6" fmla="*/ 195 w 195"/>
                  <a:gd name="T7" fmla="*/ 0 h 73"/>
                  <a:gd name="T8" fmla="*/ 0 w 195"/>
                  <a:gd name="T9" fmla="*/ 0 h 73"/>
                  <a:gd name="T10" fmla="*/ 0 w 195"/>
                  <a:gd name="T11" fmla="*/ 0 h 73"/>
                  <a:gd name="T12" fmla="*/ 0 w 195"/>
                  <a:gd name="T13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5" h="73">
                    <a:moveTo>
                      <a:pt x="0" y="73"/>
                    </a:moveTo>
                    <a:lnTo>
                      <a:pt x="0" y="73"/>
                    </a:lnTo>
                    <a:lnTo>
                      <a:pt x="195" y="73"/>
                    </a:lnTo>
                    <a:lnTo>
                      <a:pt x="19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4" name="Freeform 3434">
                <a:extLst>
                  <a:ext uri="{FF2B5EF4-FFF2-40B4-BE49-F238E27FC236}">
                    <a16:creationId xmlns:a16="http://schemas.microsoft.com/office/drawing/2014/main" id="{0C9BEA92-E126-4EA0-8C53-224C00772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8" y="2001"/>
                <a:ext cx="261" cy="372"/>
              </a:xfrm>
              <a:custGeom>
                <a:avLst/>
                <a:gdLst>
                  <a:gd name="T0" fmla="*/ 63 w 261"/>
                  <a:gd name="T1" fmla="*/ 372 h 372"/>
                  <a:gd name="T2" fmla="*/ 63 w 261"/>
                  <a:gd name="T3" fmla="*/ 372 h 372"/>
                  <a:gd name="T4" fmla="*/ 261 w 261"/>
                  <a:gd name="T5" fmla="*/ 36 h 372"/>
                  <a:gd name="T6" fmla="*/ 198 w 261"/>
                  <a:gd name="T7" fmla="*/ 0 h 372"/>
                  <a:gd name="T8" fmla="*/ 0 w 261"/>
                  <a:gd name="T9" fmla="*/ 334 h 372"/>
                  <a:gd name="T10" fmla="*/ 0 w 261"/>
                  <a:gd name="T11" fmla="*/ 336 h 372"/>
                  <a:gd name="T12" fmla="*/ 63 w 261"/>
                  <a:gd name="T13" fmla="*/ 372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1" h="372">
                    <a:moveTo>
                      <a:pt x="63" y="372"/>
                    </a:moveTo>
                    <a:lnTo>
                      <a:pt x="63" y="372"/>
                    </a:lnTo>
                    <a:lnTo>
                      <a:pt x="261" y="36"/>
                    </a:lnTo>
                    <a:lnTo>
                      <a:pt x="198" y="0"/>
                    </a:lnTo>
                    <a:lnTo>
                      <a:pt x="0" y="334"/>
                    </a:lnTo>
                    <a:lnTo>
                      <a:pt x="0" y="336"/>
                    </a:lnTo>
                    <a:lnTo>
                      <a:pt x="63" y="37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5" name="Freeform 3435">
                <a:extLst>
                  <a:ext uri="{FF2B5EF4-FFF2-40B4-BE49-F238E27FC236}">
                    <a16:creationId xmlns:a16="http://schemas.microsoft.com/office/drawing/2014/main" id="{AAEB79AD-3A6D-4E36-87E6-262BF25B71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" y="2337"/>
                <a:ext cx="75" cy="44"/>
              </a:xfrm>
              <a:custGeom>
                <a:avLst/>
                <a:gdLst>
                  <a:gd name="T0" fmla="*/ 73 w 75"/>
                  <a:gd name="T1" fmla="*/ 44 h 44"/>
                  <a:gd name="T2" fmla="*/ 73 w 75"/>
                  <a:gd name="T3" fmla="*/ 44 h 44"/>
                  <a:gd name="T4" fmla="*/ 73 w 75"/>
                  <a:gd name="T5" fmla="*/ 42 h 44"/>
                  <a:gd name="T6" fmla="*/ 73 w 75"/>
                  <a:gd name="T7" fmla="*/ 42 h 44"/>
                  <a:gd name="T8" fmla="*/ 73 w 75"/>
                  <a:gd name="T9" fmla="*/ 41 h 44"/>
                  <a:gd name="T10" fmla="*/ 73 w 75"/>
                  <a:gd name="T11" fmla="*/ 41 h 44"/>
                  <a:gd name="T12" fmla="*/ 73 w 75"/>
                  <a:gd name="T13" fmla="*/ 39 h 44"/>
                  <a:gd name="T14" fmla="*/ 73 w 75"/>
                  <a:gd name="T15" fmla="*/ 37 h 44"/>
                  <a:gd name="T16" fmla="*/ 75 w 75"/>
                  <a:gd name="T17" fmla="*/ 37 h 44"/>
                  <a:gd name="T18" fmla="*/ 75 w 75"/>
                  <a:gd name="T19" fmla="*/ 36 h 44"/>
                  <a:gd name="T20" fmla="*/ 12 w 75"/>
                  <a:gd name="T21" fmla="*/ 0 h 44"/>
                  <a:gd name="T22" fmla="*/ 9 w 75"/>
                  <a:gd name="T23" fmla="*/ 5 h 44"/>
                  <a:gd name="T24" fmla="*/ 7 w 75"/>
                  <a:gd name="T25" fmla="*/ 10 h 44"/>
                  <a:gd name="T26" fmla="*/ 5 w 75"/>
                  <a:gd name="T27" fmla="*/ 15 h 44"/>
                  <a:gd name="T28" fmla="*/ 4 w 75"/>
                  <a:gd name="T29" fmla="*/ 20 h 44"/>
                  <a:gd name="T30" fmla="*/ 2 w 75"/>
                  <a:gd name="T31" fmla="*/ 27 h 44"/>
                  <a:gd name="T32" fmla="*/ 0 w 75"/>
                  <a:gd name="T33" fmla="*/ 32 h 44"/>
                  <a:gd name="T34" fmla="*/ 0 w 75"/>
                  <a:gd name="T35" fmla="*/ 39 h 44"/>
                  <a:gd name="T36" fmla="*/ 0 w 75"/>
                  <a:gd name="T37" fmla="*/ 44 h 44"/>
                  <a:gd name="T38" fmla="*/ 0 w 75"/>
                  <a:gd name="T39" fmla="*/ 44 h 44"/>
                  <a:gd name="T40" fmla="*/ 73 w 75"/>
                  <a:gd name="T41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44">
                    <a:moveTo>
                      <a:pt x="73" y="44"/>
                    </a:moveTo>
                    <a:lnTo>
                      <a:pt x="73" y="44"/>
                    </a:lnTo>
                    <a:lnTo>
                      <a:pt x="73" y="42"/>
                    </a:lnTo>
                    <a:lnTo>
                      <a:pt x="73" y="42"/>
                    </a:lnTo>
                    <a:lnTo>
                      <a:pt x="73" y="41"/>
                    </a:lnTo>
                    <a:lnTo>
                      <a:pt x="73" y="41"/>
                    </a:lnTo>
                    <a:lnTo>
                      <a:pt x="73" y="39"/>
                    </a:lnTo>
                    <a:lnTo>
                      <a:pt x="73" y="37"/>
                    </a:lnTo>
                    <a:lnTo>
                      <a:pt x="75" y="37"/>
                    </a:lnTo>
                    <a:lnTo>
                      <a:pt x="75" y="36"/>
                    </a:lnTo>
                    <a:lnTo>
                      <a:pt x="12" y="0"/>
                    </a:lnTo>
                    <a:lnTo>
                      <a:pt x="9" y="5"/>
                    </a:lnTo>
                    <a:lnTo>
                      <a:pt x="7" y="10"/>
                    </a:lnTo>
                    <a:lnTo>
                      <a:pt x="5" y="15"/>
                    </a:lnTo>
                    <a:lnTo>
                      <a:pt x="4" y="20"/>
                    </a:lnTo>
                    <a:lnTo>
                      <a:pt x="2" y="27"/>
                    </a:lnTo>
                    <a:lnTo>
                      <a:pt x="0" y="32"/>
                    </a:lnTo>
                    <a:lnTo>
                      <a:pt x="0" y="39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73" y="4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6" name="Freeform 3436">
                <a:extLst>
                  <a:ext uri="{FF2B5EF4-FFF2-40B4-BE49-F238E27FC236}">
                    <a16:creationId xmlns:a16="http://schemas.microsoft.com/office/drawing/2014/main" id="{AFFFA458-CC5A-461D-A665-8F86650CD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6" y="2381"/>
                <a:ext cx="78" cy="63"/>
              </a:xfrm>
              <a:custGeom>
                <a:avLst/>
                <a:gdLst>
                  <a:gd name="T0" fmla="*/ 78 w 78"/>
                  <a:gd name="T1" fmla="*/ 10 h 63"/>
                  <a:gd name="T2" fmla="*/ 76 w 78"/>
                  <a:gd name="T3" fmla="*/ 10 h 63"/>
                  <a:gd name="T4" fmla="*/ 76 w 78"/>
                  <a:gd name="T5" fmla="*/ 9 h 63"/>
                  <a:gd name="T6" fmla="*/ 75 w 78"/>
                  <a:gd name="T7" fmla="*/ 7 h 63"/>
                  <a:gd name="T8" fmla="*/ 75 w 78"/>
                  <a:gd name="T9" fmla="*/ 7 h 63"/>
                  <a:gd name="T10" fmla="*/ 73 w 78"/>
                  <a:gd name="T11" fmla="*/ 5 h 63"/>
                  <a:gd name="T12" fmla="*/ 73 w 78"/>
                  <a:gd name="T13" fmla="*/ 3 h 63"/>
                  <a:gd name="T14" fmla="*/ 73 w 78"/>
                  <a:gd name="T15" fmla="*/ 3 h 63"/>
                  <a:gd name="T16" fmla="*/ 73 w 78"/>
                  <a:gd name="T17" fmla="*/ 2 h 63"/>
                  <a:gd name="T18" fmla="*/ 73 w 78"/>
                  <a:gd name="T19" fmla="*/ 0 h 63"/>
                  <a:gd name="T20" fmla="*/ 0 w 78"/>
                  <a:gd name="T21" fmla="*/ 0 h 63"/>
                  <a:gd name="T22" fmla="*/ 0 w 78"/>
                  <a:gd name="T23" fmla="*/ 9 h 63"/>
                  <a:gd name="T24" fmla="*/ 2 w 78"/>
                  <a:gd name="T25" fmla="*/ 17 h 63"/>
                  <a:gd name="T26" fmla="*/ 4 w 78"/>
                  <a:gd name="T27" fmla="*/ 25 h 63"/>
                  <a:gd name="T28" fmla="*/ 7 w 78"/>
                  <a:gd name="T29" fmla="*/ 34 h 63"/>
                  <a:gd name="T30" fmla="*/ 10 w 78"/>
                  <a:gd name="T31" fmla="*/ 42 h 63"/>
                  <a:gd name="T32" fmla="*/ 15 w 78"/>
                  <a:gd name="T33" fmla="*/ 49 h 63"/>
                  <a:gd name="T34" fmla="*/ 21 w 78"/>
                  <a:gd name="T35" fmla="*/ 56 h 63"/>
                  <a:gd name="T36" fmla="*/ 27 w 78"/>
                  <a:gd name="T37" fmla="*/ 63 h 63"/>
                  <a:gd name="T38" fmla="*/ 27 w 78"/>
                  <a:gd name="T39" fmla="*/ 63 h 63"/>
                  <a:gd name="T40" fmla="*/ 78 w 78"/>
                  <a:gd name="T41" fmla="*/ 1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63">
                    <a:moveTo>
                      <a:pt x="78" y="10"/>
                    </a:moveTo>
                    <a:lnTo>
                      <a:pt x="76" y="10"/>
                    </a:lnTo>
                    <a:lnTo>
                      <a:pt x="76" y="9"/>
                    </a:lnTo>
                    <a:lnTo>
                      <a:pt x="75" y="7"/>
                    </a:lnTo>
                    <a:lnTo>
                      <a:pt x="75" y="7"/>
                    </a:lnTo>
                    <a:lnTo>
                      <a:pt x="73" y="5"/>
                    </a:lnTo>
                    <a:lnTo>
                      <a:pt x="73" y="3"/>
                    </a:lnTo>
                    <a:lnTo>
                      <a:pt x="73" y="3"/>
                    </a:lnTo>
                    <a:lnTo>
                      <a:pt x="73" y="2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2" y="17"/>
                    </a:lnTo>
                    <a:lnTo>
                      <a:pt x="4" y="25"/>
                    </a:lnTo>
                    <a:lnTo>
                      <a:pt x="7" y="34"/>
                    </a:lnTo>
                    <a:lnTo>
                      <a:pt x="10" y="42"/>
                    </a:lnTo>
                    <a:lnTo>
                      <a:pt x="15" y="49"/>
                    </a:lnTo>
                    <a:lnTo>
                      <a:pt x="21" y="56"/>
                    </a:lnTo>
                    <a:lnTo>
                      <a:pt x="27" y="63"/>
                    </a:lnTo>
                    <a:lnTo>
                      <a:pt x="27" y="63"/>
                    </a:lnTo>
                    <a:lnTo>
                      <a:pt x="78" y="1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7" name="Freeform 3437">
                <a:extLst>
                  <a:ext uri="{FF2B5EF4-FFF2-40B4-BE49-F238E27FC236}">
                    <a16:creationId xmlns:a16="http://schemas.microsoft.com/office/drawing/2014/main" id="{A1E939B4-3B0C-497A-B6B0-A21E707C2B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2391"/>
                <a:ext cx="70" cy="85"/>
              </a:xfrm>
              <a:custGeom>
                <a:avLst/>
                <a:gdLst>
                  <a:gd name="T0" fmla="*/ 65 w 70"/>
                  <a:gd name="T1" fmla="*/ 12 h 85"/>
                  <a:gd name="T2" fmla="*/ 70 w 70"/>
                  <a:gd name="T3" fmla="*/ 12 h 85"/>
                  <a:gd name="T4" fmla="*/ 68 w 70"/>
                  <a:gd name="T5" fmla="*/ 12 h 85"/>
                  <a:gd name="T6" fmla="*/ 66 w 70"/>
                  <a:gd name="T7" fmla="*/ 10 h 85"/>
                  <a:gd name="T8" fmla="*/ 63 w 70"/>
                  <a:gd name="T9" fmla="*/ 10 h 85"/>
                  <a:gd name="T10" fmla="*/ 61 w 70"/>
                  <a:gd name="T11" fmla="*/ 9 h 85"/>
                  <a:gd name="T12" fmla="*/ 58 w 70"/>
                  <a:gd name="T13" fmla="*/ 7 h 85"/>
                  <a:gd name="T14" fmla="*/ 56 w 70"/>
                  <a:gd name="T15" fmla="*/ 5 h 85"/>
                  <a:gd name="T16" fmla="*/ 53 w 70"/>
                  <a:gd name="T17" fmla="*/ 4 h 85"/>
                  <a:gd name="T18" fmla="*/ 51 w 70"/>
                  <a:gd name="T19" fmla="*/ 0 h 85"/>
                  <a:gd name="T20" fmla="*/ 0 w 70"/>
                  <a:gd name="T21" fmla="*/ 53 h 85"/>
                  <a:gd name="T22" fmla="*/ 5 w 70"/>
                  <a:gd name="T23" fmla="*/ 58 h 85"/>
                  <a:gd name="T24" fmla="*/ 12 w 70"/>
                  <a:gd name="T25" fmla="*/ 63 h 85"/>
                  <a:gd name="T26" fmla="*/ 19 w 70"/>
                  <a:gd name="T27" fmla="*/ 68 h 85"/>
                  <a:gd name="T28" fmla="*/ 26 w 70"/>
                  <a:gd name="T29" fmla="*/ 73 h 85"/>
                  <a:gd name="T30" fmla="*/ 34 w 70"/>
                  <a:gd name="T31" fmla="*/ 76 h 85"/>
                  <a:gd name="T32" fmla="*/ 41 w 70"/>
                  <a:gd name="T33" fmla="*/ 80 h 85"/>
                  <a:gd name="T34" fmla="*/ 49 w 70"/>
                  <a:gd name="T35" fmla="*/ 82 h 85"/>
                  <a:gd name="T36" fmla="*/ 58 w 70"/>
                  <a:gd name="T37" fmla="*/ 83 h 85"/>
                  <a:gd name="T38" fmla="*/ 65 w 70"/>
                  <a:gd name="T39" fmla="*/ 85 h 85"/>
                  <a:gd name="T40" fmla="*/ 65 w 70"/>
                  <a:gd name="T41" fmla="*/ 12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0" h="85">
                    <a:moveTo>
                      <a:pt x="65" y="12"/>
                    </a:moveTo>
                    <a:lnTo>
                      <a:pt x="70" y="12"/>
                    </a:lnTo>
                    <a:lnTo>
                      <a:pt x="68" y="12"/>
                    </a:lnTo>
                    <a:lnTo>
                      <a:pt x="66" y="10"/>
                    </a:lnTo>
                    <a:lnTo>
                      <a:pt x="63" y="10"/>
                    </a:lnTo>
                    <a:lnTo>
                      <a:pt x="61" y="9"/>
                    </a:lnTo>
                    <a:lnTo>
                      <a:pt x="58" y="7"/>
                    </a:lnTo>
                    <a:lnTo>
                      <a:pt x="56" y="5"/>
                    </a:lnTo>
                    <a:lnTo>
                      <a:pt x="53" y="4"/>
                    </a:lnTo>
                    <a:lnTo>
                      <a:pt x="51" y="0"/>
                    </a:lnTo>
                    <a:lnTo>
                      <a:pt x="0" y="53"/>
                    </a:lnTo>
                    <a:lnTo>
                      <a:pt x="5" y="58"/>
                    </a:lnTo>
                    <a:lnTo>
                      <a:pt x="12" y="63"/>
                    </a:lnTo>
                    <a:lnTo>
                      <a:pt x="19" y="68"/>
                    </a:lnTo>
                    <a:lnTo>
                      <a:pt x="26" y="73"/>
                    </a:lnTo>
                    <a:lnTo>
                      <a:pt x="34" y="76"/>
                    </a:lnTo>
                    <a:lnTo>
                      <a:pt x="41" y="80"/>
                    </a:lnTo>
                    <a:lnTo>
                      <a:pt x="49" y="82"/>
                    </a:lnTo>
                    <a:lnTo>
                      <a:pt x="58" y="83"/>
                    </a:lnTo>
                    <a:lnTo>
                      <a:pt x="65" y="85"/>
                    </a:lnTo>
                    <a:lnTo>
                      <a:pt x="65" y="1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8" name="Freeform 3438">
                <a:extLst>
                  <a:ext uri="{FF2B5EF4-FFF2-40B4-BE49-F238E27FC236}">
                    <a16:creationId xmlns:a16="http://schemas.microsoft.com/office/drawing/2014/main" id="{76FA10E6-91F7-4838-9340-D90BD2CD35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2401"/>
                <a:ext cx="73" cy="75"/>
              </a:xfrm>
              <a:custGeom>
                <a:avLst/>
                <a:gdLst>
                  <a:gd name="T0" fmla="*/ 0 w 73"/>
                  <a:gd name="T1" fmla="*/ 24 h 75"/>
                  <a:gd name="T2" fmla="*/ 0 w 73"/>
                  <a:gd name="T3" fmla="*/ 24 h 75"/>
                  <a:gd name="T4" fmla="*/ 0 w 73"/>
                  <a:gd name="T5" fmla="*/ 17 h 75"/>
                  <a:gd name="T6" fmla="*/ 4 w 73"/>
                  <a:gd name="T7" fmla="*/ 11 h 75"/>
                  <a:gd name="T8" fmla="*/ 9 w 73"/>
                  <a:gd name="T9" fmla="*/ 5 h 75"/>
                  <a:gd name="T10" fmla="*/ 14 w 73"/>
                  <a:gd name="T11" fmla="*/ 2 h 75"/>
                  <a:gd name="T12" fmla="*/ 15 w 73"/>
                  <a:gd name="T13" fmla="*/ 0 h 75"/>
                  <a:gd name="T14" fmla="*/ 15 w 73"/>
                  <a:gd name="T15" fmla="*/ 2 h 75"/>
                  <a:gd name="T16" fmla="*/ 12 w 73"/>
                  <a:gd name="T17" fmla="*/ 2 h 75"/>
                  <a:gd name="T18" fmla="*/ 9 w 73"/>
                  <a:gd name="T19" fmla="*/ 2 h 75"/>
                  <a:gd name="T20" fmla="*/ 9 w 73"/>
                  <a:gd name="T21" fmla="*/ 75 h 75"/>
                  <a:gd name="T22" fmla="*/ 17 w 73"/>
                  <a:gd name="T23" fmla="*/ 73 h 75"/>
                  <a:gd name="T24" fmla="*/ 26 w 73"/>
                  <a:gd name="T25" fmla="*/ 73 h 75"/>
                  <a:gd name="T26" fmla="*/ 36 w 73"/>
                  <a:gd name="T27" fmla="*/ 72 h 75"/>
                  <a:gd name="T28" fmla="*/ 46 w 73"/>
                  <a:gd name="T29" fmla="*/ 66 h 75"/>
                  <a:gd name="T30" fmla="*/ 56 w 73"/>
                  <a:gd name="T31" fmla="*/ 60 h 75"/>
                  <a:gd name="T32" fmla="*/ 65 w 73"/>
                  <a:gd name="T33" fmla="*/ 50 h 75"/>
                  <a:gd name="T34" fmla="*/ 71 w 73"/>
                  <a:gd name="T35" fmla="*/ 36 h 75"/>
                  <a:gd name="T36" fmla="*/ 73 w 73"/>
                  <a:gd name="T37" fmla="*/ 24 h 75"/>
                  <a:gd name="T38" fmla="*/ 73 w 73"/>
                  <a:gd name="T39" fmla="*/ 24 h 75"/>
                  <a:gd name="T40" fmla="*/ 0 w 73"/>
                  <a:gd name="T41" fmla="*/ 24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5">
                    <a:moveTo>
                      <a:pt x="0" y="24"/>
                    </a:moveTo>
                    <a:lnTo>
                      <a:pt x="0" y="24"/>
                    </a:lnTo>
                    <a:lnTo>
                      <a:pt x="0" y="17"/>
                    </a:lnTo>
                    <a:lnTo>
                      <a:pt x="4" y="11"/>
                    </a:lnTo>
                    <a:lnTo>
                      <a:pt x="9" y="5"/>
                    </a:lnTo>
                    <a:lnTo>
                      <a:pt x="14" y="2"/>
                    </a:lnTo>
                    <a:lnTo>
                      <a:pt x="15" y="0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9" y="2"/>
                    </a:lnTo>
                    <a:lnTo>
                      <a:pt x="9" y="75"/>
                    </a:lnTo>
                    <a:lnTo>
                      <a:pt x="17" y="73"/>
                    </a:lnTo>
                    <a:lnTo>
                      <a:pt x="26" y="73"/>
                    </a:lnTo>
                    <a:lnTo>
                      <a:pt x="36" y="72"/>
                    </a:lnTo>
                    <a:lnTo>
                      <a:pt x="46" y="66"/>
                    </a:lnTo>
                    <a:lnTo>
                      <a:pt x="56" y="60"/>
                    </a:lnTo>
                    <a:lnTo>
                      <a:pt x="65" y="50"/>
                    </a:lnTo>
                    <a:lnTo>
                      <a:pt x="71" y="36"/>
                    </a:lnTo>
                    <a:lnTo>
                      <a:pt x="73" y="24"/>
                    </a:lnTo>
                    <a:lnTo>
                      <a:pt x="7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19" name="Freeform 3439">
                <a:extLst>
                  <a:ext uri="{FF2B5EF4-FFF2-40B4-BE49-F238E27FC236}">
                    <a16:creationId xmlns:a16="http://schemas.microsoft.com/office/drawing/2014/main" id="{B91EEB6F-58AA-4380-90C0-8BFA99AAFB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2379"/>
                <a:ext cx="73" cy="70"/>
              </a:xfrm>
              <a:custGeom>
                <a:avLst/>
                <a:gdLst>
                  <a:gd name="T0" fmla="*/ 10 w 73"/>
                  <a:gd name="T1" fmla="*/ 68 h 70"/>
                  <a:gd name="T2" fmla="*/ 15 w 73"/>
                  <a:gd name="T3" fmla="*/ 70 h 70"/>
                  <a:gd name="T4" fmla="*/ 14 w 73"/>
                  <a:gd name="T5" fmla="*/ 68 h 70"/>
                  <a:gd name="T6" fmla="*/ 12 w 73"/>
                  <a:gd name="T7" fmla="*/ 68 h 70"/>
                  <a:gd name="T8" fmla="*/ 10 w 73"/>
                  <a:gd name="T9" fmla="*/ 66 h 70"/>
                  <a:gd name="T10" fmla="*/ 7 w 73"/>
                  <a:gd name="T11" fmla="*/ 63 h 70"/>
                  <a:gd name="T12" fmla="*/ 4 w 73"/>
                  <a:gd name="T13" fmla="*/ 60 h 70"/>
                  <a:gd name="T14" fmla="*/ 2 w 73"/>
                  <a:gd name="T15" fmla="*/ 56 h 70"/>
                  <a:gd name="T16" fmla="*/ 0 w 73"/>
                  <a:gd name="T17" fmla="*/ 51 h 70"/>
                  <a:gd name="T18" fmla="*/ 0 w 73"/>
                  <a:gd name="T19" fmla="*/ 46 h 70"/>
                  <a:gd name="T20" fmla="*/ 73 w 73"/>
                  <a:gd name="T21" fmla="*/ 46 h 70"/>
                  <a:gd name="T22" fmla="*/ 71 w 73"/>
                  <a:gd name="T23" fmla="*/ 38 h 70"/>
                  <a:gd name="T24" fmla="*/ 70 w 73"/>
                  <a:gd name="T25" fmla="*/ 29 h 70"/>
                  <a:gd name="T26" fmla="*/ 66 w 73"/>
                  <a:gd name="T27" fmla="*/ 21 h 70"/>
                  <a:gd name="T28" fmla="*/ 61 w 73"/>
                  <a:gd name="T29" fmla="*/ 14 h 70"/>
                  <a:gd name="T30" fmla="*/ 56 w 73"/>
                  <a:gd name="T31" fmla="*/ 9 h 70"/>
                  <a:gd name="T32" fmla="*/ 49 w 73"/>
                  <a:gd name="T33" fmla="*/ 5 h 70"/>
                  <a:gd name="T34" fmla="*/ 44 w 73"/>
                  <a:gd name="T35" fmla="*/ 2 h 70"/>
                  <a:gd name="T36" fmla="*/ 39 w 73"/>
                  <a:gd name="T37" fmla="*/ 0 h 70"/>
                  <a:gd name="T38" fmla="*/ 43 w 73"/>
                  <a:gd name="T39" fmla="*/ 2 h 70"/>
                  <a:gd name="T40" fmla="*/ 10 w 73"/>
                  <a:gd name="T41" fmla="*/ 68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0">
                    <a:moveTo>
                      <a:pt x="10" y="68"/>
                    </a:moveTo>
                    <a:lnTo>
                      <a:pt x="15" y="70"/>
                    </a:lnTo>
                    <a:lnTo>
                      <a:pt x="14" y="68"/>
                    </a:lnTo>
                    <a:lnTo>
                      <a:pt x="12" y="68"/>
                    </a:lnTo>
                    <a:lnTo>
                      <a:pt x="10" y="66"/>
                    </a:lnTo>
                    <a:lnTo>
                      <a:pt x="7" y="63"/>
                    </a:lnTo>
                    <a:lnTo>
                      <a:pt x="4" y="60"/>
                    </a:lnTo>
                    <a:lnTo>
                      <a:pt x="2" y="56"/>
                    </a:lnTo>
                    <a:lnTo>
                      <a:pt x="0" y="51"/>
                    </a:lnTo>
                    <a:lnTo>
                      <a:pt x="0" y="46"/>
                    </a:lnTo>
                    <a:lnTo>
                      <a:pt x="73" y="46"/>
                    </a:lnTo>
                    <a:lnTo>
                      <a:pt x="71" y="38"/>
                    </a:lnTo>
                    <a:lnTo>
                      <a:pt x="70" y="29"/>
                    </a:lnTo>
                    <a:lnTo>
                      <a:pt x="66" y="21"/>
                    </a:lnTo>
                    <a:lnTo>
                      <a:pt x="61" y="14"/>
                    </a:lnTo>
                    <a:lnTo>
                      <a:pt x="56" y="9"/>
                    </a:lnTo>
                    <a:lnTo>
                      <a:pt x="49" y="5"/>
                    </a:lnTo>
                    <a:lnTo>
                      <a:pt x="44" y="2"/>
                    </a:lnTo>
                    <a:lnTo>
                      <a:pt x="39" y="0"/>
                    </a:lnTo>
                    <a:lnTo>
                      <a:pt x="43" y="2"/>
                    </a:lnTo>
                    <a:lnTo>
                      <a:pt x="10" y="6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0" name="Freeform 3440">
                <a:extLst>
                  <a:ext uri="{FF2B5EF4-FFF2-40B4-BE49-F238E27FC236}">
                    <a16:creationId xmlns:a16="http://schemas.microsoft.com/office/drawing/2014/main" id="{F40B635B-C761-4393-AB9C-49F783BA12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2374"/>
                <a:ext cx="43" cy="73"/>
              </a:xfrm>
              <a:custGeom>
                <a:avLst/>
                <a:gdLst>
                  <a:gd name="T0" fmla="*/ 12 w 43"/>
                  <a:gd name="T1" fmla="*/ 71 h 73"/>
                  <a:gd name="T2" fmla="*/ 0 w 43"/>
                  <a:gd name="T3" fmla="*/ 68 h 73"/>
                  <a:gd name="T4" fmla="*/ 4 w 43"/>
                  <a:gd name="T5" fmla="*/ 70 h 73"/>
                  <a:gd name="T6" fmla="*/ 5 w 43"/>
                  <a:gd name="T7" fmla="*/ 70 h 73"/>
                  <a:gd name="T8" fmla="*/ 9 w 43"/>
                  <a:gd name="T9" fmla="*/ 71 h 73"/>
                  <a:gd name="T10" fmla="*/ 10 w 43"/>
                  <a:gd name="T11" fmla="*/ 71 h 73"/>
                  <a:gd name="T12" fmla="*/ 10 w 43"/>
                  <a:gd name="T13" fmla="*/ 73 h 73"/>
                  <a:gd name="T14" fmla="*/ 12 w 43"/>
                  <a:gd name="T15" fmla="*/ 73 h 73"/>
                  <a:gd name="T16" fmla="*/ 12 w 43"/>
                  <a:gd name="T17" fmla="*/ 73 h 73"/>
                  <a:gd name="T18" fmla="*/ 10 w 43"/>
                  <a:gd name="T19" fmla="*/ 73 h 73"/>
                  <a:gd name="T20" fmla="*/ 43 w 43"/>
                  <a:gd name="T21" fmla="*/ 7 h 73"/>
                  <a:gd name="T22" fmla="*/ 41 w 43"/>
                  <a:gd name="T23" fmla="*/ 7 h 73"/>
                  <a:gd name="T24" fmla="*/ 39 w 43"/>
                  <a:gd name="T25" fmla="*/ 5 h 73"/>
                  <a:gd name="T26" fmla="*/ 37 w 43"/>
                  <a:gd name="T27" fmla="*/ 5 h 73"/>
                  <a:gd name="T28" fmla="*/ 36 w 43"/>
                  <a:gd name="T29" fmla="*/ 5 h 73"/>
                  <a:gd name="T30" fmla="*/ 36 w 43"/>
                  <a:gd name="T31" fmla="*/ 4 h 73"/>
                  <a:gd name="T32" fmla="*/ 36 w 43"/>
                  <a:gd name="T33" fmla="*/ 4 h 73"/>
                  <a:gd name="T34" fmla="*/ 34 w 43"/>
                  <a:gd name="T35" fmla="*/ 4 h 73"/>
                  <a:gd name="T36" fmla="*/ 34 w 43"/>
                  <a:gd name="T37" fmla="*/ 4 h 73"/>
                  <a:gd name="T38" fmla="*/ 24 w 43"/>
                  <a:gd name="T39" fmla="*/ 0 h 73"/>
                  <a:gd name="T40" fmla="*/ 12 w 43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3" h="73">
                    <a:moveTo>
                      <a:pt x="12" y="71"/>
                    </a:moveTo>
                    <a:lnTo>
                      <a:pt x="0" y="68"/>
                    </a:lnTo>
                    <a:lnTo>
                      <a:pt x="4" y="70"/>
                    </a:lnTo>
                    <a:lnTo>
                      <a:pt x="5" y="70"/>
                    </a:lnTo>
                    <a:lnTo>
                      <a:pt x="9" y="71"/>
                    </a:lnTo>
                    <a:lnTo>
                      <a:pt x="10" y="71"/>
                    </a:lnTo>
                    <a:lnTo>
                      <a:pt x="10" y="73"/>
                    </a:lnTo>
                    <a:lnTo>
                      <a:pt x="12" y="73"/>
                    </a:lnTo>
                    <a:lnTo>
                      <a:pt x="12" y="73"/>
                    </a:lnTo>
                    <a:lnTo>
                      <a:pt x="10" y="73"/>
                    </a:lnTo>
                    <a:lnTo>
                      <a:pt x="43" y="7"/>
                    </a:lnTo>
                    <a:lnTo>
                      <a:pt x="41" y="7"/>
                    </a:lnTo>
                    <a:lnTo>
                      <a:pt x="39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6" y="4"/>
                    </a:lnTo>
                    <a:lnTo>
                      <a:pt x="36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24" y="0"/>
                    </a:lnTo>
                    <a:lnTo>
                      <a:pt x="12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1" name="Freeform 3441">
                <a:extLst>
                  <a:ext uri="{FF2B5EF4-FFF2-40B4-BE49-F238E27FC236}">
                    <a16:creationId xmlns:a16="http://schemas.microsoft.com/office/drawing/2014/main" id="{0ED2B005-43D1-4D4E-9BBF-B2628C6B39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1" y="2371"/>
                <a:ext cx="45" cy="74"/>
              </a:xfrm>
              <a:custGeom>
                <a:avLst/>
                <a:gdLst>
                  <a:gd name="T0" fmla="*/ 0 w 45"/>
                  <a:gd name="T1" fmla="*/ 61 h 74"/>
                  <a:gd name="T2" fmla="*/ 6 w 45"/>
                  <a:gd name="T3" fmla="*/ 66 h 74"/>
                  <a:gd name="T4" fmla="*/ 8 w 45"/>
                  <a:gd name="T5" fmla="*/ 66 h 74"/>
                  <a:gd name="T6" fmla="*/ 8 w 45"/>
                  <a:gd name="T7" fmla="*/ 66 h 74"/>
                  <a:gd name="T8" fmla="*/ 10 w 45"/>
                  <a:gd name="T9" fmla="*/ 68 h 74"/>
                  <a:gd name="T10" fmla="*/ 13 w 45"/>
                  <a:gd name="T11" fmla="*/ 69 h 74"/>
                  <a:gd name="T12" fmla="*/ 15 w 45"/>
                  <a:gd name="T13" fmla="*/ 71 h 74"/>
                  <a:gd name="T14" fmla="*/ 20 w 45"/>
                  <a:gd name="T15" fmla="*/ 71 h 74"/>
                  <a:gd name="T16" fmla="*/ 23 w 45"/>
                  <a:gd name="T17" fmla="*/ 73 h 74"/>
                  <a:gd name="T18" fmla="*/ 30 w 45"/>
                  <a:gd name="T19" fmla="*/ 74 h 74"/>
                  <a:gd name="T20" fmla="*/ 42 w 45"/>
                  <a:gd name="T21" fmla="*/ 3 h 74"/>
                  <a:gd name="T22" fmla="*/ 44 w 45"/>
                  <a:gd name="T23" fmla="*/ 3 h 74"/>
                  <a:gd name="T24" fmla="*/ 45 w 45"/>
                  <a:gd name="T25" fmla="*/ 3 h 74"/>
                  <a:gd name="T26" fmla="*/ 45 w 45"/>
                  <a:gd name="T27" fmla="*/ 3 h 74"/>
                  <a:gd name="T28" fmla="*/ 45 w 45"/>
                  <a:gd name="T29" fmla="*/ 3 h 74"/>
                  <a:gd name="T30" fmla="*/ 44 w 45"/>
                  <a:gd name="T31" fmla="*/ 3 h 74"/>
                  <a:gd name="T32" fmla="*/ 44 w 45"/>
                  <a:gd name="T33" fmla="*/ 3 h 74"/>
                  <a:gd name="T34" fmla="*/ 42 w 45"/>
                  <a:gd name="T35" fmla="*/ 2 h 74"/>
                  <a:gd name="T36" fmla="*/ 39 w 45"/>
                  <a:gd name="T37" fmla="*/ 0 h 74"/>
                  <a:gd name="T38" fmla="*/ 45 w 45"/>
                  <a:gd name="T39" fmla="*/ 5 h 74"/>
                  <a:gd name="T40" fmla="*/ 0 w 45"/>
                  <a:gd name="T41" fmla="*/ 6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" h="74">
                    <a:moveTo>
                      <a:pt x="0" y="61"/>
                    </a:moveTo>
                    <a:lnTo>
                      <a:pt x="6" y="66"/>
                    </a:lnTo>
                    <a:lnTo>
                      <a:pt x="8" y="66"/>
                    </a:lnTo>
                    <a:lnTo>
                      <a:pt x="8" y="66"/>
                    </a:lnTo>
                    <a:lnTo>
                      <a:pt x="10" y="68"/>
                    </a:lnTo>
                    <a:lnTo>
                      <a:pt x="13" y="69"/>
                    </a:lnTo>
                    <a:lnTo>
                      <a:pt x="15" y="71"/>
                    </a:lnTo>
                    <a:lnTo>
                      <a:pt x="20" y="71"/>
                    </a:lnTo>
                    <a:lnTo>
                      <a:pt x="23" y="73"/>
                    </a:lnTo>
                    <a:lnTo>
                      <a:pt x="30" y="74"/>
                    </a:lnTo>
                    <a:lnTo>
                      <a:pt x="42" y="3"/>
                    </a:lnTo>
                    <a:lnTo>
                      <a:pt x="44" y="3"/>
                    </a:lnTo>
                    <a:lnTo>
                      <a:pt x="45" y="3"/>
                    </a:lnTo>
                    <a:lnTo>
                      <a:pt x="45" y="3"/>
                    </a:lnTo>
                    <a:lnTo>
                      <a:pt x="45" y="3"/>
                    </a:lnTo>
                    <a:lnTo>
                      <a:pt x="44" y="3"/>
                    </a:lnTo>
                    <a:lnTo>
                      <a:pt x="44" y="3"/>
                    </a:lnTo>
                    <a:lnTo>
                      <a:pt x="42" y="2"/>
                    </a:lnTo>
                    <a:lnTo>
                      <a:pt x="39" y="0"/>
                    </a:lnTo>
                    <a:lnTo>
                      <a:pt x="45" y="5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2" name="Freeform 3442">
                <a:extLst>
                  <a:ext uri="{FF2B5EF4-FFF2-40B4-BE49-F238E27FC236}">
                    <a16:creationId xmlns:a16="http://schemas.microsoft.com/office/drawing/2014/main" id="{81C26369-3AFD-4232-9073-8E05D8FC5B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2" y="2371"/>
                <a:ext cx="64" cy="61"/>
              </a:xfrm>
              <a:custGeom>
                <a:avLst/>
                <a:gdLst>
                  <a:gd name="T0" fmla="*/ 5 w 64"/>
                  <a:gd name="T1" fmla="*/ 47 h 61"/>
                  <a:gd name="T2" fmla="*/ 0 w 64"/>
                  <a:gd name="T3" fmla="*/ 41 h 61"/>
                  <a:gd name="T4" fmla="*/ 3 w 64"/>
                  <a:gd name="T5" fmla="*/ 46 h 61"/>
                  <a:gd name="T6" fmla="*/ 7 w 64"/>
                  <a:gd name="T7" fmla="*/ 49 h 61"/>
                  <a:gd name="T8" fmla="*/ 8 w 64"/>
                  <a:gd name="T9" fmla="*/ 52 h 61"/>
                  <a:gd name="T10" fmla="*/ 12 w 64"/>
                  <a:gd name="T11" fmla="*/ 56 h 61"/>
                  <a:gd name="T12" fmla="*/ 13 w 64"/>
                  <a:gd name="T13" fmla="*/ 58 h 61"/>
                  <a:gd name="T14" fmla="*/ 17 w 64"/>
                  <a:gd name="T15" fmla="*/ 59 h 61"/>
                  <a:gd name="T16" fmla="*/ 17 w 64"/>
                  <a:gd name="T17" fmla="*/ 61 h 61"/>
                  <a:gd name="T18" fmla="*/ 19 w 64"/>
                  <a:gd name="T19" fmla="*/ 61 h 61"/>
                  <a:gd name="T20" fmla="*/ 64 w 64"/>
                  <a:gd name="T21" fmla="*/ 5 h 61"/>
                  <a:gd name="T22" fmla="*/ 63 w 64"/>
                  <a:gd name="T23" fmla="*/ 3 h 61"/>
                  <a:gd name="T24" fmla="*/ 63 w 64"/>
                  <a:gd name="T25" fmla="*/ 3 h 61"/>
                  <a:gd name="T26" fmla="*/ 61 w 64"/>
                  <a:gd name="T27" fmla="*/ 2 h 61"/>
                  <a:gd name="T28" fmla="*/ 61 w 64"/>
                  <a:gd name="T29" fmla="*/ 2 h 61"/>
                  <a:gd name="T30" fmla="*/ 61 w 64"/>
                  <a:gd name="T31" fmla="*/ 2 h 61"/>
                  <a:gd name="T32" fmla="*/ 61 w 64"/>
                  <a:gd name="T33" fmla="*/ 3 h 61"/>
                  <a:gd name="T34" fmla="*/ 63 w 64"/>
                  <a:gd name="T35" fmla="*/ 3 h 61"/>
                  <a:gd name="T36" fmla="*/ 63 w 64"/>
                  <a:gd name="T37" fmla="*/ 5 h 61"/>
                  <a:gd name="T38" fmla="*/ 59 w 64"/>
                  <a:gd name="T39" fmla="*/ 0 h 61"/>
                  <a:gd name="T40" fmla="*/ 5 w 64"/>
                  <a:gd name="T41" fmla="*/ 4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61">
                    <a:moveTo>
                      <a:pt x="5" y="47"/>
                    </a:moveTo>
                    <a:lnTo>
                      <a:pt x="0" y="41"/>
                    </a:lnTo>
                    <a:lnTo>
                      <a:pt x="3" y="46"/>
                    </a:lnTo>
                    <a:lnTo>
                      <a:pt x="7" y="49"/>
                    </a:lnTo>
                    <a:lnTo>
                      <a:pt x="8" y="52"/>
                    </a:lnTo>
                    <a:lnTo>
                      <a:pt x="12" y="56"/>
                    </a:lnTo>
                    <a:lnTo>
                      <a:pt x="13" y="58"/>
                    </a:lnTo>
                    <a:lnTo>
                      <a:pt x="17" y="59"/>
                    </a:lnTo>
                    <a:lnTo>
                      <a:pt x="17" y="61"/>
                    </a:lnTo>
                    <a:lnTo>
                      <a:pt x="19" y="61"/>
                    </a:lnTo>
                    <a:lnTo>
                      <a:pt x="64" y="5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1" y="2"/>
                    </a:lnTo>
                    <a:lnTo>
                      <a:pt x="61" y="2"/>
                    </a:lnTo>
                    <a:lnTo>
                      <a:pt x="61" y="2"/>
                    </a:lnTo>
                    <a:lnTo>
                      <a:pt x="61" y="3"/>
                    </a:lnTo>
                    <a:lnTo>
                      <a:pt x="63" y="3"/>
                    </a:lnTo>
                    <a:lnTo>
                      <a:pt x="63" y="5"/>
                    </a:lnTo>
                    <a:lnTo>
                      <a:pt x="59" y="0"/>
                    </a:lnTo>
                    <a:lnTo>
                      <a:pt x="5" y="4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3" name="Freeform 3443">
                <a:extLst>
                  <a:ext uri="{FF2B5EF4-FFF2-40B4-BE49-F238E27FC236}">
                    <a16:creationId xmlns:a16="http://schemas.microsoft.com/office/drawing/2014/main" id="{15E2E9C1-2EE0-40E4-B45B-7F05E5AC9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2371"/>
                <a:ext cx="73" cy="47"/>
              </a:xfrm>
              <a:custGeom>
                <a:avLst/>
                <a:gdLst>
                  <a:gd name="T0" fmla="*/ 0 w 73"/>
                  <a:gd name="T1" fmla="*/ 8 h 47"/>
                  <a:gd name="T2" fmla="*/ 0 w 73"/>
                  <a:gd name="T3" fmla="*/ 8 h 47"/>
                  <a:gd name="T4" fmla="*/ 0 w 73"/>
                  <a:gd name="T5" fmla="*/ 12 h 47"/>
                  <a:gd name="T6" fmla="*/ 1 w 73"/>
                  <a:gd name="T7" fmla="*/ 17 h 47"/>
                  <a:gd name="T8" fmla="*/ 1 w 73"/>
                  <a:gd name="T9" fmla="*/ 22 h 47"/>
                  <a:gd name="T10" fmla="*/ 3 w 73"/>
                  <a:gd name="T11" fmla="*/ 27 h 47"/>
                  <a:gd name="T12" fmla="*/ 5 w 73"/>
                  <a:gd name="T13" fmla="*/ 32 h 47"/>
                  <a:gd name="T14" fmla="*/ 8 w 73"/>
                  <a:gd name="T15" fmla="*/ 37 h 47"/>
                  <a:gd name="T16" fmla="*/ 10 w 73"/>
                  <a:gd name="T17" fmla="*/ 42 h 47"/>
                  <a:gd name="T18" fmla="*/ 15 w 73"/>
                  <a:gd name="T19" fmla="*/ 47 h 47"/>
                  <a:gd name="T20" fmla="*/ 69 w 73"/>
                  <a:gd name="T21" fmla="*/ 0 h 47"/>
                  <a:gd name="T22" fmla="*/ 71 w 73"/>
                  <a:gd name="T23" fmla="*/ 0 h 47"/>
                  <a:gd name="T24" fmla="*/ 71 w 73"/>
                  <a:gd name="T25" fmla="*/ 2 h 47"/>
                  <a:gd name="T26" fmla="*/ 73 w 73"/>
                  <a:gd name="T27" fmla="*/ 3 h 47"/>
                  <a:gd name="T28" fmla="*/ 73 w 73"/>
                  <a:gd name="T29" fmla="*/ 5 h 47"/>
                  <a:gd name="T30" fmla="*/ 73 w 73"/>
                  <a:gd name="T31" fmla="*/ 7 h 47"/>
                  <a:gd name="T32" fmla="*/ 73 w 73"/>
                  <a:gd name="T33" fmla="*/ 8 h 47"/>
                  <a:gd name="T34" fmla="*/ 73 w 73"/>
                  <a:gd name="T35" fmla="*/ 8 h 47"/>
                  <a:gd name="T36" fmla="*/ 73 w 73"/>
                  <a:gd name="T37" fmla="*/ 8 h 47"/>
                  <a:gd name="T38" fmla="*/ 73 w 73"/>
                  <a:gd name="T39" fmla="*/ 8 h 47"/>
                  <a:gd name="T40" fmla="*/ 0 w 73"/>
                  <a:gd name="T41" fmla="*/ 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47">
                    <a:moveTo>
                      <a:pt x="0" y="8"/>
                    </a:moveTo>
                    <a:lnTo>
                      <a:pt x="0" y="8"/>
                    </a:lnTo>
                    <a:lnTo>
                      <a:pt x="0" y="12"/>
                    </a:lnTo>
                    <a:lnTo>
                      <a:pt x="1" y="17"/>
                    </a:lnTo>
                    <a:lnTo>
                      <a:pt x="1" y="22"/>
                    </a:lnTo>
                    <a:lnTo>
                      <a:pt x="3" y="27"/>
                    </a:lnTo>
                    <a:lnTo>
                      <a:pt x="5" y="32"/>
                    </a:lnTo>
                    <a:lnTo>
                      <a:pt x="8" y="37"/>
                    </a:lnTo>
                    <a:lnTo>
                      <a:pt x="10" y="42"/>
                    </a:lnTo>
                    <a:lnTo>
                      <a:pt x="15" y="47"/>
                    </a:lnTo>
                    <a:lnTo>
                      <a:pt x="69" y="0"/>
                    </a:lnTo>
                    <a:lnTo>
                      <a:pt x="71" y="0"/>
                    </a:lnTo>
                    <a:lnTo>
                      <a:pt x="71" y="2"/>
                    </a:lnTo>
                    <a:lnTo>
                      <a:pt x="73" y="3"/>
                    </a:lnTo>
                    <a:lnTo>
                      <a:pt x="73" y="5"/>
                    </a:lnTo>
                    <a:lnTo>
                      <a:pt x="73" y="7"/>
                    </a:lnTo>
                    <a:lnTo>
                      <a:pt x="73" y="8"/>
                    </a:lnTo>
                    <a:lnTo>
                      <a:pt x="73" y="8"/>
                    </a:lnTo>
                    <a:lnTo>
                      <a:pt x="73" y="8"/>
                    </a:lnTo>
                    <a:lnTo>
                      <a:pt x="7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4" name="Freeform 3444">
                <a:extLst>
                  <a:ext uri="{FF2B5EF4-FFF2-40B4-BE49-F238E27FC236}">
                    <a16:creationId xmlns:a16="http://schemas.microsoft.com/office/drawing/2014/main" id="{AA506EB6-0A04-47CD-AF28-4759B374A1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2339"/>
                <a:ext cx="74" cy="40"/>
              </a:xfrm>
              <a:custGeom>
                <a:avLst/>
                <a:gdLst>
                  <a:gd name="T0" fmla="*/ 12 w 74"/>
                  <a:gd name="T1" fmla="*/ 1 h 40"/>
                  <a:gd name="T2" fmla="*/ 13 w 74"/>
                  <a:gd name="T3" fmla="*/ 0 h 40"/>
                  <a:gd name="T4" fmla="*/ 10 w 74"/>
                  <a:gd name="T5" fmla="*/ 3 h 40"/>
                  <a:gd name="T6" fmla="*/ 8 w 74"/>
                  <a:gd name="T7" fmla="*/ 8 h 40"/>
                  <a:gd name="T8" fmla="*/ 5 w 74"/>
                  <a:gd name="T9" fmla="*/ 13 h 40"/>
                  <a:gd name="T10" fmla="*/ 3 w 74"/>
                  <a:gd name="T11" fmla="*/ 18 h 40"/>
                  <a:gd name="T12" fmla="*/ 3 w 74"/>
                  <a:gd name="T13" fmla="*/ 23 h 40"/>
                  <a:gd name="T14" fmla="*/ 1 w 74"/>
                  <a:gd name="T15" fmla="*/ 29 h 40"/>
                  <a:gd name="T16" fmla="*/ 1 w 74"/>
                  <a:gd name="T17" fmla="*/ 34 h 40"/>
                  <a:gd name="T18" fmla="*/ 0 w 74"/>
                  <a:gd name="T19" fmla="*/ 40 h 40"/>
                  <a:gd name="T20" fmla="*/ 73 w 74"/>
                  <a:gd name="T21" fmla="*/ 40 h 40"/>
                  <a:gd name="T22" fmla="*/ 73 w 74"/>
                  <a:gd name="T23" fmla="*/ 40 h 40"/>
                  <a:gd name="T24" fmla="*/ 73 w 74"/>
                  <a:gd name="T25" fmla="*/ 40 h 40"/>
                  <a:gd name="T26" fmla="*/ 73 w 74"/>
                  <a:gd name="T27" fmla="*/ 40 h 40"/>
                  <a:gd name="T28" fmla="*/ 73 w 74"/>
                  <a:gd name="T29" fmla="*/ 40 h 40"/>
                  <a:gd name="T30" fmla="*/ 73 w 74"/>
                  <a:gd name="T31" fmla="*/ 40 h 40"/>
                  <a:gd name="T32" fmla="*/ 73 w 74"/>
                  <a:gd name="T33" fmla="*/ 40 h 40"/>
                  <a:gd name="T34" fmla="*/ 73 w 74"/>
                  <a:gd name="T35" fmla="*/ 40 h 40"/>
                  <a:gd name="T36" fmla="*/ 73 w 74"/>
                  <a:gd name="T37" fmla="*/ 40 h 40"/>
                  <a:gd name="T38" fmla="*/ 74 w 74"/>
                  <a:gd name="T39" fmla="*/ 39 h 40"/>
                  <a:gd name="T40" fmla="*/ 12 w 74"/>
                  <a:gd name="T41" fmla="*/ 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4" h="40">
                    <a:moveTo>
                      <a:pt x="12" y="1"/>
                    </a:moveTo>
                    <a:lnTo>
                      <a:pt x="13" y="0"/>
                    </a:lnTo>
                    <a:lnTo>
                      <a:pt x="10" y="3"/>
                    </a:lnTo>
                    <a:lnTo>
                      <a:pt x="8" y="8"/>
                    </a:lnTo>
                    <a:lnTo>
                      <a:pt x="5" y="13"/>
                    </a:lnTo>
                    <a:lnTo>
                      <a:pt x="3" y="18"/>
                    </a:lnTo>
                    <a:lnTo>
                      <a:pt x="3" y="23"/>
                    </a:lnTo>
                    <a:lnTo>
                      <a:pt x="1" y="29"/>
                    </a:lnTo>
                    <a:lnTo>
                      <a:pt x="1" y="34"/>
                    </a:lnTo>
                    <a:lnTo>
                      <a:pt x="0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3" y="40"/>
                    </a:lnTo>
                    <a:lnTo>
                      <a:pt x="74" y="39"/>
                    </a:ln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5" name="Freeform 3445">
                <a:extLst>
                  <a:ext uri="{FF2B5EF4-FFF2-40B4-BE49-F238E27FC236}">
                    <a16:creationId xmlns:a16="http://schemas.microsoft.com/office/drawing/2014/main" id="{CB6F92DE-3BA2-41F3-9E08-032A06F04D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4" y="2010"/>
                <a:ext cx="257" cy="368"/>
              </a:xfrm>
              <a:custGeom>
                <a:avLst/>
                <a:gdLst>
                  <a:gd name="T0" fmla="*/ 193 w 257"/>
                  <a:gd name="T1" fmla="*/ 2 h 368"/>
                  <a:gd name="T2" fmla="*/ 194 w 257"/>
                  <a:gd name="T3" fmla="*/ 0 h 368"/>
                  <a:gd name="T4" fmla="*/ 0 w 257"/>
                  <a:gd name="T5" fmla="*/ 330 h 368"/>
                  <a:gd name="T6" fmla="*/ 62 w 257"/>
                  <a:gd name="T7" fmla="*/ 368 h 368"/>
                  <a:gd name="T8" fmla="*/ 257 w 257"/>
                  <a:gd name="T9" fmla="*/ 37 h 368"/>
                  <a:gd name="T10" fmla="*/ 257 w 257"/>
                  <a:gd name="T11" fmla="*/ 36 h 368"/>
                  <a:gd name="T12" fmla="*/ 193 w 257"/>
                  <a:gd name="T13" fmla="*/ 2 h 3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7" h="368">
                    <a:moveTo>
                      <a:pt x="193" y="2"/>
                    </a:moveTo>
                    <a:lnTo>
                      <a:pt x="194" y="0"/>
                    </a:lnTo>
                    <a:lnTo>
                      <a:pt x="0" y="330"/>
                    </a:lnTo>
                    <a:lnTo>
                      <a:pt x="62" y="368"/>
                    </a:lnTo>
                    <a:lnTo>
                      <a:pt x="257" y="37"/>
                    </a:lnTo>
                    <a:lnTo>
                      <a:pt x="257" y="36"/>
                    </a:lnTo>
                    <a:lnTo>
                      <a:pt x="193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6" name="Freeform 3446">
                <a:extLst>
                  <a:ext uri="{FF2B5EF4-FFF2-40B4-BE49-F238E27FC236}">
                    <a16:creationId xmlns:a16="http://schemas.microsoft.com/office/drawing/2014/main" id="{87583E04-758A-416B-A405-919BD1BAB2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5" y="2012"/>
                <a:ext cx="73" cy="34"/>
              </a:xfrm>
              <a:custGeom>
                <a:avLst/>
                <a:gdLst>
                  <a:gd name="T0" fmla="*/ 0 w 73"/>
                  <a:gd name="T1" fmla="*/ 8 h 34"/>
                  <a:gd name="T2" fmla="*/ 0 w 73"/>
                  <a:gd name="T3" fmla="*/ 8 h 34"/>
                  <a:gd name="T4" fmla="*/ 0 w 73"/>
                  <a:gd name="T5" fmla="*/ 6 h 34"/>
                  <a:gd name="T6" fmla="*/ 0 w 73"/>
                  <a:gd name="T7" fmla="*/ 5 h 34"/>
                  <a:gd name="T8" fmla="*/ 2 w 73"/>
                  <a:gd name="T9" fmla="*/ 3 h 34"/>
                  <a:gd name="T10" fmla="*/ 2 w 73"/>
                  <a:gd name="T11" fmla="*/ 1 h 34"/>
                  <a:gd name="T12" fmla="*/ 2 w 73"/>
                  <a:gd name="T13" fmla="*/ 1 h 34"/>
                  <a:gd name="T14" fmla="*/ 2 w 73"/>
                  <a:gd name="T15" fmla="*/ 0 h 34"/>
                  <a:gd name="T16" fmla="*/ 2 w 73"/>
                  <a:gd name="T17" fmla="*/ 0 h 34"/>
                  <a:gd name="T18" fmla="*/ 2 w 73"/>
                  <a:gd name="T19" fmla="*/ 0 h 34"/>
                  <a:gd name="T20" fmla="*/ 66 w 73"/>
                  <a:gd name="T21" fmla="*/ 34 h 34"/>
                  <a:gd name="T22" fmla="*/ 68 w 73"/>
                  <a:gd name="T23" fmla="*/ 30 h 34"/>
                  <a:gd name="T24" fmla="*/ 68 w 73"/>
                  <a:gd name="T25" fmla="*/ 28 h 34"/>
                  <a:gd name="T26" fmla="*/ 69 w 73"/>
                  <a:gd name="T27" fmla="*/ 27 h 34"/>
                  <a:gd name="T28" fmla="*/ 71 w 73"/>
                  <a:gd name="T29" fmla="*/ 23 h 34"/>
                  <a:gd name="T30" fmla="*/ 71 w 73"/>
                  <a:gd name="T31" fmla="*/ 20 h 34"/>
                  <a:gd name="T32" fmla="*/ 73 w 73"/>
                  <a:gd name="T33" fmla="*/ 17 h 34"/>
                  <a:gd name="T34" fmla="*/ 73 w 73"/>
                  <a:gd name="T35" fmla="*/ 12 h 34"/>
                  <a:gd name="T36" fmla="*/ 73 w 73"/>
                  <a:gd name="T37" fmla="*/ 8 h 34"/>
                  <a:gd name="T38" fmla="*/ 73 w 73"/>
                  <a:gd name="T39" fmla="*/ 8 h 34"/>
                  <a:gd name="T40" fmla="*/ 0 w 73"/>
                  <a:gd name="T41" fmla="*/ 8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34">
                    <a:moveTo>
                      <a:pt x="0" y="8"/>
                    </a:moveTo>
                    <a:lnTo>
                      <a:pt x="0" y="8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2" y="3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66" y="34"/>
                    </a:lnTo>
                    <a:lnTo>
                      <a:pt x="68" y="30"/>
                    </a:lnTo>
                    <a:lnTo>
                      <a:pt x="68" y="28"/>
                    </a:lnTo>
                    <a:lnTo>
                      <a:pt x="69" y="27"/>
                    </a:lnTo>
                    <a:lnTo>
                      <a:pt x="71" y="23"/>
                    </a:lnTo>
                    <a:lnTo>
                      <a:pt x="71" y="20"/>
                    </a:lnTo>
                    <a:lnTo>
                      <a:pt x="73" y="17"/>
                    </a:lnTo>
                    <a:lnTo>
                      <a:pt x="73" y="12"/>
                    </a:lnTo>
                    <a:lnTo>
                      <a:pt x="73" y="8"/>
                    </a:lnTo>
                    <a:lnTo>
                      <a:pt x="7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7" name="Freeform 3447">
                <a:extLst>
                  <a:ext uri="{FF2B5EF4-FFF2-40B4-BE49-F238E27FC236}">
                    <a16:creationId xmlns:a16="http://schemas.microsoft.com/office/drawing/2014/main" id="{5666B685-DCD2-4F7C-A53C-A0402D52F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5" y="1979"/>
                <a:ext cx="73" cy="60"/>
              </a:xfrm>
              <a:custGeom>
                <a:avLst/>
                <a:gdLst>
                  <a:gd name="T0" fmla="*/ 10 w 73"/>
                  <a:gd name="T1" fmla="*/ 60 h 60"/>
                  <a:gd name="T2" fmla="*/ 7 w 73"/>
                  <a:gd name="T3" fmla="*/ 56 h 60"/>
                  <a:gd name="T4" fmla="*/ 7 w 73"/>
                  <a:gd name="T5" fmla="*/ 55 h 60"/>
                  <a:gd name="T6" fmla="*/ 5 w 73"/>
                  <a:gd name="T7" fmla="*/ 55 h 60"/>
                  <a:gd name="T8" fmla="*/ 3 w 73"/>
                  <a:gd name="T9" fmla="*/ 51 h 60"/>
                  <a:gd name="T10" fmla="*/ 2 w 73"/>
                  <a:gd name="T11" fmla="*/ 50 h 60"/>
                  <a:gd name="T12" fmla="*/ 2 w 73"/>
                  <a:gd name="T13" fmla="*/ 46 h 60"/>
                  <a:gd name="T14" fmla="*/ 0 w 73"/>
                  <a:gd name="T15" fmla="*/ 43 h 60"/>
                  <a:gd name="T16" fmla="*/ 0 w 73"/>
                  <a:gd name="T17" fmla="*/ 41 h 60"/>
                  <a:gd name="T18" fmla="*/ 0 w 73"/>
                  <a:gd name="T19" fmla="*/ 41 h 60"/>
                  <a:gd name="T20" fmla="*/ 73 w 73"/>
                  <a:gd name="T21" fmla="*/ 41 h 60"/>
                  <a:gd name="T22" fmla="*/ 73 w 73"/>
                  <a:gd name="T23" fmla="*/ 36 h 60"/>
                  <a:gd name="T24" fmla="*/ 73 w 73"/>
                  <a:gd name="T25" fmla="*/ 31 h 60"/>
                  <a:gd name="T26" fmla="*/ 71 w 73"/>
                  <a:gd name="T27" fmla="*/ 26 h 60"/>
                  <a:gd name="T28" fmla="*/ 69 w 73"/>
                  <a:gd name="T29" fmla="*/ 21 h 60"/>
                  <a:gd name="T30" fmla="*/ 66 w 73"/>
                  <a:gd name="T31" fmla="*/ 16 h 60"/>
                  <a:gd name="T32" fmla="*/ 64 w 73"/>
                  <a:gd name="T33" fmla="*/ 11 h 60"/>
                  <a:gd name="T34" fmla="*/ 61 w 73"/>
                  <a:gd name="T35" fmla="*/ 7 h 60"/>
                  <a:gd name="T36" fmla="*/ 58 w 73"/>
                  <a:gd name="T37" fmla="*/ 4 h 60"/>
                  <a:gd name="T38" fmla="*/ 54 w 73"/>
                  <a:gd name="T39" fmla="*/ 0 h 60"/>
                  <a:gd name="T40" fmla="*/ 10 w 73"/>
                  <a:gd name="T41" fmla="*/ 6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0">
                    <a:moveTo>
                      <a:pt x="10" y="60"/>
                    </a:moveTo>
                    <a:lnTo>
                      <a:pt x="7" y="56"/>
                    </a:lnTo>
                    <a:lnTo>
                      <a:pt x="7" y="55"/>
                    </a:lnTo>
                    <a:lnTo>
                      <a:pt x="5" y="55"/>
                    </a:lnTo>
                    <a:lnTo>
                      <a:pt x="3" y="51"/>
                    </a:lnTo>
                    <a:lnTo>
                      <a:pt x="2" y="50"/>
                    </a:lnTo>
                    <a:lnTo>
                      <a:pt x="2" y="46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73" y="41"/>
                    </a:lnTo>
                    <a:lnTo>
                      <a:pt x="73" y="36"/>
                    </a:lnTo>
                    <a:lnTo>
                      <a:pt x="73" y="31"/>
                    </a:lnTo>
                    <a:lnTo>
                      <a:pt x="71" y="26"/>
                    </a:lnTo>
                    <a:lnTo>
                      <a:pt x="69" y="21"/>
                    </a:lnTo>
                    <a:lnTo>
                      <a:pt x="66" y="16"/>
                    </a:lnTo>
                    <a:lnTo>
                      <a:pt x="64" y="11"/>
                    </a:lnTo>
                    <a:lnTo>
                      <a:pt x="61" y="7"/>
                    </a:lnTo>
                    <a:lnTo>
                      <a:pt x="58" y="4"/>
                    </a:lnTo>
                    <a:lnTo>
                      <a:pt x="54" y="0"/>
                    </a:lnTo>
                    <a:lnTo>
                      <a:pt x="10" y="6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8" name="Freeform 3448">
                <a:extLst>
                  <a:ext uri="{FF2B5EF4-FFF2-40B4-BE49-F238E27FC236}">
                    <a16:creationId xmlns:a16="http://schemas.microsoft.com/office/drawing/2014/main" id="{E6C2B56C-29BC-43F8-8C98-965A0DB9F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1969"/>
                <a:ext cx="44" cy="73"/>
              </a:xfrm>
              <a:custGeom>
                <a:avLst/>
                <a:gdLst>
                  <a:gd name="T0" fmla="*/ 10 w 44"/>
                  <a:gd name="T1" fmla="*/ 73 h 73"/>
                  <a:gd name="T2" fmla="*/ 10 w 44"/>
                  <a:gd name="T3" fmla="*/ 73 h 73"/>
                  <a:gd name="T4" fmla="*/ 10 w 44"/>
                  <a:gd name="T5" fmla="*/ 73 h 73"/>
                  <a:gd name="T6" fmla="*/ 9 w 44"/>
                  <a:gd name="T7" fmla="*/ 73 h 73"/>
                  <a:gd name="T8" fmla="*/ 7 w 44"/>
                  <a:gd name="T9" fmla="*/ 71 h 73"/>
                  <a:gd name="T10" fmla="*/ 5 w 44"/>
                  <a:gd name="T11" fmla="*/ 71 h 73"/>
                  <a:gd name="T12" fmla="*/ 4 w 44"/>
                  <a:gd name="T13" fmla="*/ 71 h 73"/>
                  <a:gd name="T14" fmla="*/ 2 w 44"/>
                  <a:gd name="T15" fmla="*/ 71 h 73"/>
                  <a:gd name="T16" fmla="*/ 2 w 44"/>
                  <a:gd name="T17" fmla="*/ 70 h 73"/>
                  <a:gd name="T18" fmla="*/ 0 w 44"/>
                  <a:gd name="T19" fmla="*/ 70 h 73"/>
                  <a:gd name="T20" fmla="*/ 44 w 44"/>
                  <a:gd name="T21" fmla="*/ 10 h 73"/>
                  <a:gd name="T22" fmla="*/ 41 w 44"/>
                  <a:gd name="T23" fmla="*/ 9 h 73"/>
                  <a:gd name="T24" fmla="*/ 37 w 44"/>
                  <a:gd name="T25" fmla="*/ 7 h 73"/>
                  <a:gd name="T26" fmla="*/ 34 w 44"/>
                  <a:gd name="T27" fmla="*/ 5 h 73"/>
                  <a:gd name="T28" fmla="*/ 31 w 44"/>
                  <a:gd name="T29" fmla="*/ 4 h 73"/>
                  <a:gd name="T30" fmla="*/ 26 w 44"/>
                  <a:gd name="T31" fmla="*/ 2 h 73"/>
                  <a:gd name="T32" fmla="*/ 21 w 44"/>
                  <a:gd name="T33" fmla="*/ 0 h 73"/>
                  <a:gd name="T34" fmla="*/ 15 w 44"/>
                  <a:gd name="T35" fmla="*/ 0 h 73"/>
                  <a:gd name="T36" fmla="*/ 10 w 44"/>
                  <a:gd name="T37" fmla="*/ 0 h 73"/>
                  <a:gd name="T38" fmla="*/ 10 w 44"/>
                  <a:gd name="T39" fmla="*/ 0 h 73"/>
                  <a:gd name="T40" fmla="*/ 10 w 44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4" h="73">
                    <a:moveTo>
                      <a:pt x="10" y="73"/>
                    </a:moveTo>
                    <a:lnTo>
                      <a:pt x="10" y="73"/>
                    </a:lnTo>
                    <a:lnTo>
                      <a:pt x="10" y="73"/>
                    </a:lnTo>
                    <a:lnTo>
                      <a:pt x="9" y="73"/>
                    </a:lnTo>
                    <a:lnTo>
                      <a:pt x="7" y="71"/>
                    </a:lnTo>
                    <a:lnTo>
                      <a:pt x="5" y="71"/>
                    </a:lnTo>
                    <a:lnTo>
                      <a:pt x="4" y="71"/>
                    </a:lnTo>
                    <a:lnTo>
                      <a:pt x="2" y="71"/>
                    </a:lnTo>
                    <a:lnTo>
                      <a:pt x="2" y="70"/>
                    </a:lnTo>
                    <a:lnTo>
                      <a:pt x="0" y="70"/>
                    </a:lnTo>
                    <a:lnTo>
                      <a:pt x="44" y="10"/>
                    </a:lnTo>
                    <a:lnTo>
                      <a:pt x="41" y="9"/>
                    </a:lnTo>
                    <a:lnTo>
                      <a:pt x="37" y="7"/>
                    </a:lnTo>
                    <a:lnTo>
                      <a:pt x="34" y="5"/>
                    </a:lnTo>
                    <a:lnTo>
                      <a:pt x="31" y="4"/>
                    </a:lnTo>
                    <a:lnTo>
                      <a:pt x="26" y="2"/>
                    </a:lnTo>
                    <a:lnTo>
                      <a:pt x="21" y="0"/>
                    </a:lnTo>
                    <a:lnTo>
                      <a:pt x="15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29" name="Freeform 3449">
                <a:extLst>
                  <a:ext uri="{FF2B5EF4-FFF2-40B4-BE49-F238E27FC236}">
                    <a16:creationId xmlns:a16="http://schemas.microsoft.com/office/drawing/2014/main" id="{AE92A754-A71E-4F50-B0B8-C89AC880AC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1969"/>
                <a:ext cx="63" cy="73"/>
              </a:xfrm>
              <a:custGeom>
                <a:avLst/>
                <a:gdLst>
                  <a:gd name="T0" fmla="*/ 63 w 63"/>
                  <a:gd name="T1" fmla="*/ 68 h 73"/>
                  <a:gd name="T2" fmla="*/ 63 w 63"/>
                  <a:gd name="T3" fmla="*/ 68 h 73"/>
                  <a:gd name="T4" fmla="*/ 63 w 63"/>
                  <a:gd name="T5" fmla="*/ 68 h 73"/>
                  <a:gd name="T6" fmla="*/ 63 w 63"/>
                  <a:gd name="T7" fmla="*/ 68 h 73"/>
                  <a:gd name="T8" fmla="*/ 63 w 63"/>
                  <a:gd name="T9" fmla="*/ 68 h 73"/>
                  <a:gd name="T10" fmla="*/ 61 w 63"/>
                  <a:gd name="T11" fmla="*/ 70 h 73"/>
                  <a:gd name="T12" fmla="*/ 60 w 63"/>
                  <a:gd name="T13" fmla="*/ 70 h 73"/>
                  <a:gd name="T14" fmla="*/ 56 w 63"/>
                  <a:gd name="T15" fmla="*/ 71 h 73"/>
                  <a:gd name="T16" fmla="*/ 53 w 63"/>
                  <a:gd name="T17" fmla="*/ 73 h 73"/>
                  <a:gd name="T18" fmla="*/ 49 w 63"/>
                  <a:gd name="T19" fmla="*/ 73 h 73"/>
                  <a:gd name="T20" fmla="*/ 49 w 63"/>
                  <a:gd name="T21" fmla="*/ 0 h 73"/>
                  <a:gd name="T22" fmla="*/ 41 w 63"/>
                  <a:gd name="T23" fmla="*/ 0 h 73"/>
                  <a:gd name="T24" fmla="*/ 32 w 63"/>
                  <a:gd name="T25" fmla="*/ 4 h 73"/>
                  <a:gd name="T26" fmla="*/ 26 w 63"/>
                  <a:gd name="T27" fmla="*/ 7 h 73"/>
                  <a:gd name="T28" fmla="*/ 19 w 63"/>
                  <a:gd name="T29" fmla="*/ 10 h 73"/>
                  <a:gd name="T30" fmla="*/ 12 w 63"/>
                  <a:gd name="T31" fmla="*/ 16 h 73"/>
                  <a:gd name="T32" fmla="*/ 7 w 63"/>
                  <a:gd name="T33" fmla="*/ 21 h 73"/>
                  <a:gd name="T34" fmla="*/ 4 w 63"/>
                  <a:gd name="T35" fmla="*/ 27 h 73"/>
                  <a:gd name="T36" fmla="*/ 0 w 63"/>
                  <a:gd name="T37" fmla="*/ 32 h 73"/>
                  <a:gd name="T38" fmla="*/ 0 w 63"/>
                  <a:gd name="T39" fmla="*/ 32 h 73"/>
                  <a:gd name="T40" fmla="*/ 63 w 63"/>
                  <a:gd name="T41" fmla="*/ 68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73">
                    <a:moveTo>
                      <a:pt x="63" y="68"/>
                    </a:moveTo>
                    <a:lnTo>
                      <a:pt x="63" y="68"/>
                    </a:lnTo>
                    <a:lnTo>
                      <a:pt x="63" y="68"/>
                    </a:lnTo>
                    <a:lnTo>
                      <a:pt x="63" y="68"/>
                    </a:lnTo>
                    <a:lnTo>
                      <a:pt x="63" y="68"/>
                    </a:lnTo>
                    <a:lnTo>
                      <a:pt x="61" y="70"/>
                    </a:lnTo>
                    <a:lnTo>
                      <a:pt x="60" y="70"/>
                    </a:lnTo>
                    <a:lnTo>
                      <a:pt x="56" y="71"/>
                    </a:lnTo>
                    <a:lnTo>
                      <a:pt x="53" y="73"/>
                    </a:lnTo>
                    <a:lnTo>
                      <a:pt x="49" y="73"/>
                    </a:lnTo>
                    <a:lnTo>
                      <a:pt x="49" y="0"/>
                    </a:lnTo>
                    <a:lnTo>
                      <a:pt x="41" y="0"/>
                    </a:lnTo>
                    <a:lnTo>
                      <a:pt x="32" y="4"/>
                    </a:lnTo>
                    <a:lnTo>
                      <a:pt x="26" y="7"/>
                    </a:lnTo>
                    <a:lnTo>
                      <a:pt x="19" y="10"/>
                    </a:lnTo>
                    <a:lnTo>
                      <a:pt x="12" y="16"/>
                    </a:lnTo>
                    <a:lnTo>
                      <a:pt x="7" y="21"/>
                    </a:lnTo>
                    <a:lnTo>
                      <a:pt x="4" y="27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63" y="6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0" name="Freeform 3450">
                <a:extLst>
                  <a:ext uri="{FF2B5EF4-FFF2-40B4-BE49-F238E27FC236}">
                    <a16:creationId xmlns:a16="http://schemas.microsoft.com/office/drawing/2014/main" id="{55469022-A0F1-47D3-AD1F-2F566DC84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2" y="1932"/>
                <a:ext cx="51" cy="73"/>
              </a:xfrm>
              <a:custGeom>
                <a:avLst/>
                <a:gdLst>
                  <a:gd name="T0" fmla="*/ 51 w 51"/>
                  <a:gd name="T1" fmla="*/ 66 h 73"/>
                  <a:gd name="T2" fmla="*/ 51 w 51"/>
                  <a:gd name="T3" fmla="*/ 66 h 73"/>
                  <a:gd name="T4" fmla="*/ 49 w 51"/>
                  <a:gd name="T5" fmla="*/ 68 h 73"/>
                  <a:gd name="T6" fmla="*/ 47 w 51"/>
                  <a:gd name="T7" fmla="*/ 69 h 73"/>
                  <a:gd name="T8" fmla="*/ 46 w 51"/>
                  <a:gd name="T9" fmla="*/ 71 h 73"/>
                  <a:gd name="T10" fmla="*/ 44 w 51"/>
                  <a:gd name="T11" fmla="*/ 71 h 73"/>
                  <a:gd name="T12" fmla="*/ 42 w 51"/>
                  <a:gd name="T13" fmla="*/ 71 h 73"/>
                  <a:gd name="T14" fmla="*/ 40 w 51"/>
                  <a:gd name="T15" fmla="*/ 73 h 73"/>
                  <a:gd name="T16" fmla="*/ 40 w 51"/>
                  <a:gd name="T17" fmla="*/ 73 h 73"/>
                  <a:gd name="T18" fmla="*/ 39 w 51"/>
                  <a:gd name="T19" fmla="*/ 73 h 73"/>
                  <a:gd name="T20" fmla="*/ 39 w 51"/>
                  <a:gd name="T21" fmla="*/ 0 h 73"/>
                  <a:gd name="T22" fmla="*/ 34 w 51"/>
                  <a:gd name="T23" fmla="*/ 0 h 73"/>
                  <a:gd name="T24" fmla="*/ 29 w 51"/>
                  <a:gd name="T25" fmla="*/ 0 h 73"/>
                  <a:gd name="T26" fmla="*/ 24 w 51"/>
                  <a:gd name="T27" fmla="*/ 2 h 73"/>
                  <a:gd name="T28" fmla="*/ 18 w 51"/>
                  <a:gd name="T29" fmla="*/ 3 h 73"/>
                  <a:gd name="T30" fmla="*/ 13 w 51"/>
                  <a:gd name="T31" fmla="*/ 5 h 73"/>
                  <a:gd name="T32" fmla="*/ 8 w 51"/>
                  <a:gd name="T33" fmla="*/ 8 h 73"/>
                  <a:gd name="T34" fmla="*/ 5 w 51"/>
                  <a:gd name="T35" fmla="*/ 12 h 73"/>
                  <a:gd name="T36" fmla="*/ 0 w 51"/>
                  <a:gd name="T37" fmla="*/ 15 h 73"/>
                  <a:gd name="T38" fmla="*/ 0 w 51"/>
                  <a:gd name="T39" fmla="*/ 15 h 73"/>
                  <a:gd name="T40" fmla="*/ 51 w 51"/>
                  <a:gd name="T41" fmla="*/ 66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3">
                    <a:moveTo>
                      <a:pt x="51" y="66"/>
                    </a:moveTo>
                    <a:lnTo>
                      <a:pt x="51" y="66"/>
                    </a:lnTo>
                    <a:lnTo>
                      <a:pt x="49" y="68"/>
                    </a:lnTo>
                    <a:lnTo>
                      <a:pt x="47" y="69"/>
                    </a:lnTo>
                    <a:lnTo>
                      <a:pt x="46" y="71"/>
                    </a:lnTo>
                    <a:lnTo>
                      <a:pt x="44" y="71"/>
                    </a:lnTo>
                    <a:lnTo>
                      <a:pt x="42" y="71"/>
                    </a:lnTo>
                    <a:lnTo>
                      <a:pt x="40" y="73"/>
                    </a:lnTo>
                    <a:lnTo>
                      <a:pt x="40" y="73"/>
                    </a:lnTo>
                    <a:lnTo>
                      <a:pt x="39" y="73"/>
                    </a:lnTo>
                    <a:lnTo>
                      <a:pt x="39" y="0"/>
                    </a:lnTo>
                    <a:lnTo>
                      <a:pt x="34" y="0"/>
                    </a:lnTo>
                    <a:lnTo>
                      <a:pt x="29" y="0"/>
                    </a:lnTo>
                    <a:lnTo>
                      <a:pt x="24" y="2"/>
                    </a:lnTo>
                    <a:lnTo>
                      <a:pt x="18" y="3"/>
                    </a:lnTo>
                    <a:lnTo>
                      <a:pt x="13" y="5"/>
                    </a:lnTo>
                    <a:lnTo>
                      <a:pt x="8" y="8"/>
                    </a:lnTo>
                    <a:lnTo>
                      <a:pt x="5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51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1" name="Freeform 3451">
                <a:extLst>
                  <a:ext uri="{FF2B5EF4-FFF2-40B4-BE49-F238E27FC236}">
                    <a16:creationId xmlns:a16="http://schemas.microsoft.com/office/drawing/2014/main" id="{7AEEF248-3C3C-484E-B671-6B1560DC9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7" y="1947"/>
                <a:ext cx="72" cy="51"/>
              </a:xfrm>
              <a:custGeom>
                <a:avLst/>
                <a:gdLst>
                  <a:gd name="T0" fmla="*/ 72 w 72"/>
                  <a:gd name="T1" fmla="*/ 39 h 51"/>
                  <a:gd name="T2" fmla="*/ 72 w 72"/>
                  <a:gd name="T3" fmla="*/ 39 h 51"/>
                  <a:gd name="T4" fmla="*/ 72 w 72"/>
                  <a:gd name="T5" fmla="*/ 39 h 51"/>
                  <a:gd name="T6" fmla="*/ 71 w 72"/>
                  <a:gd name="T7" fmla="*/ 41 h 51"/>
                  <a:gd name="T8" fmla="*/ 71 w 72"/>
                  <a:gd name="T9" fmla="*/ 43 h 51"/>
                  <a:gd name="T10" fmla="*/ 71 w 72"/>
                  <a:gd name="T11" fmla="*/ 44 h 51"/>
                  <a:gd name="T12" fmla="*/ 69 w 72"/>
                  <a:gd name="T13" fmla="*/ 46 h 51"/>
                  <a:gd name="T14" fmla="*/ 69 w 72"/>
                  <a:gd name="T15" fmla="*/ 49 h 51"/>
                  <a:gd name="T16" fmla="*/ 67 w 72"/>
                  <a:gd name="T17" fmla="*/ 51 h 51"/>
                  <a:gd name="T18" fmla="*/ 66 w 72"/>
                  <a:gd name="T19" fmla="*/ 51 h 51"/>
                  <a:gd name="T20" fmla="*/ 15 w 72"/>
                  <a:gd name="T21" fmla="*/ 0 h 51"/>
                  <a:gd name="T22" fmla="*/ 11 w 72"/>
                  <a:gd name="T23" fmla="*/ 5 h 51"/>
                  <a:gd name="T24" fmla="*/ 8 w 72"/>
                  <a:gd name="T25" fmla="*/ 9 h 51"/>
                  <a:gd name="T26" fmla="*/ 5 w 72"/>
                  <a:gd name="T27" fmla="*/ 14 h 51"/>
                  <a:gd name="T28" fmla="*/ 3 w 72"/>
                  <a:gd name="T29" fmla="*/ 19 h 51"/>
                  <a:gd name="T30" fmla="*/ 1 w 72"/>
                  <a:gd name="T31" fmla="*/ 24 h 51"/>
                  <a:gd name="T32" fmla="*/ 0 w 72"/>
                  <a:gd name="T33" fmla="*/ 29 h 51"/>
                  <a:gd name="T34" fmla="*/ 0 w 72"/>
                  <a:gd name="T35" fmla="*/ 34 h 51"/>
                  <a:gd name="T36" fmla="*/ 0 w 72"/>
                  <a:gd name="T37" fmla="*/ 39 h 51"/>
                  <a:gd name="T38" fmla="*/ 0 w 72"/>
                  <a:gd name="T39" fmla="*/ 39 h 51"/>
                  <a:gd name="T40" fmla="*/ 72 w 72"/>
                  <a:gd name="T41" fmla="*/ 39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1">
                    <a:moveTo>
                      <a:pt x="72" y="39"/>
                    </a:moveTo>
                    <a:lnTo>
                      <a:pt x="72" y="39"/>
                    </a:lnTo>
                    <a:lnTo>
                      <a:pt x="72" y="39"/>
                    </a:lnTo>
                    <a:lnTo>
                      <a:pt x="71" y="41"/>
                    </a:lnTo>
                    <a:lnTo>
                      <a:pt x="71" y="43"/>
                    </a:lnTo>
                    <a:lnTo>
                      <a:pt x="71" y="44"/>
                    </a:lnTo>
                    <a:lnTo>
                      <a:pt x="69" y="46"/>
                    </a:lnTo>
                    <a:lnTo>
                      <a:pt x="69" y="49"/>
                    </a:lnTo>
                    <a:lnTo>
                      <a:pt x="67" y="51"/>
                    </a:lnTo>
                    <a:lnTo>
                      <a:pt x="66" y="51"/>
                    </a:lnTo>
                    <a:lnTo>
                      <a:pt x="15" y="0"/>
                    </a:lnTo>
                    <a:lnTo>
                      <a:pt x="11" y="5"/>
                    </a:lnTo>
                    <a:lnTo>
                      <a:pt x="8" y="9"/>
                    </a:lnTo>
                    <a:lnTo>
                      <a:pt x="5" y="14"/>
                    </a:lnTo>
                    <a:lnTo>
                      <a:pt x="3" y="19"/>
                    </a:lnTo>
                    <a:lnTo>
                      <a:pt x="1" y="24"/>
                    </a:lnTo>
                    <a:lnTo>
                      <a:pt x="0" y="29"/>
                    </a:lnTo>
                    <a:lnTo>
                      <a:pt x="0" y="34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72" y="3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2" name="Freeform 3452">
                <a:extLst>
                  <a:ext uri="{FF2B5EF4-FFF2-40B4-BE49-F238E27FC236}">
                    <a16:creationId xmlns:a16="http://schemas.microsoft.com/office/drawing/2014/main" id="{0D21BC67-E95F-4229-87B3-B38D679B8A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7" y="1968"/>
                <a:ext cx="72" cy="57"/>
              </a:xfrm>
              <a:custGeom>
                <a:avLst/>
                <a:gdLst>
                  <a:gd name="T0" fmla="*/ 64 w 72"/>
                  <a:gd name="T1" fmla="*/ 0 h 57"/>
                  <a:gd name="T2" fmla="*/ 64 w 72"/>
                  <a:gd name="T3" fmla="*/ 1 h 57"/>
                  <a:gd name="T4" fmla="*/ 66 w 72"/>
                  <a:gd name="T5" fmla="*/ 3 h 57"/>
                  <a:gd name="T6" fmla="*/ 67 w 72"/>
                  <a:gd name="T7" fmla="*/ 5 h 57"/>
                  <a:gd name="T8" fmla="*/ 69 w 72"/>
                  <a:gd name="T9" fmla="*/ 6 h 57"/>
                  <a:gd name="T10" fmla="*/ 71 w 72"/>
                  <a:gd name="T11" fmla="*/ 10 h 57"/>
                  <a:gd name="T12" fmla="*/ 71 w 72"/>
                  <a:gd name="T13" fmla="*/ 11 h 57"/>
                  <a:gd name="T14" fmla="*/ 71 w 72"/>
                  <a:gd name="T15" fmla="*/ 15 h 57"/>
                  <a:gd name="T16" fmla="*/ 72 w 72"/>
                  <a:gd name="T17" fmla="*/ 17 h 57"/>
                  <a:gd name="T18" fmla="*/ 72 w 72"/>
                  <a:gd name="T19" fmla="*/ 18 h 57"/>
                  <a:gd name="T20" fmla="*/ 0 w 72"/>
                  <a:gd name="T21" fmla="*/ 18 h 57"/>
                  <a:gd name="T22" fmla="*/ 0 w 72"/>
                  <a:gd name="T23" fmla="*/ 22 h 57"/>
                  <a:gd name="T24" fmla="*/ 0 w 72"/>
                  <a:gd name="T25" fmla="*/ 27 h 57"/>
                  <a:gd name="T26" fmla="*/ 1 w 72"/>
                  <a:gd name="T27" fmla="*/ 32 h 57"/>
                  <a:gd name="T28" fmla="*/ 3 w 72"/>
                  <a:gd name="T29" fmla="*/ 37 h 57"/>
                  <a:gd name="T30" fmla="*/ 6 w 72"/>
                  <a:gd name="T31" fmla="*/ 44 h 57"/>
                  <a:gd name="T32" fmla="*/ 10 w 72"/>
                  <a:gd name="T33" fmla="*/ 49 h 57"/>
                  <a:gd name="T34" fmla="*/ 13 w 72"/>
                  <a:gd name="T35" fmla="*/ 52 h 57"/>
                  <a:gd name="T36" fmla="*/ 16 w 72"/>
                  <a:gd name="T37" fmla="*/ 57 h 57"/>
                  <a:gd name="T38" fmla="*/ 18 w 72"/>
                  <a:gd name="T39" fmla="*/ 57 h 57"/>
                  <a:gd name="T40" fmla="*/ 64 w 72"/>
                  <a:gd name="T41" fmla="*/ 0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7">
                    <a:moveTo>
                      <a:pt x="64" y="0"/>
                    </a:moveTo>
                    <a:lnTo>
                      <a:pt x="64" y="1"/>
                    </a:lnTo>
                    <a:lnTo>
                      <a:pt x="66" y="3"/>
                    </a:lnTo>
                    <a:lnTo>
                      <a:pt x="67" y="5"/>
                    </a:lnTo>
                    <a:lnTo>
                      <a:pt x="69" y="6"/>
                    </a:lnTo>
                    <a:lnTo>
                      <a:pt x="71" y="10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2" y="17"/>
                    </a:lnTo>
                    <a:lnTo>
                      <a:pt x="72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27"/>
                    </a:lnTo>
                    <a:lnTo>
                      <a:pt x="1" y="32"/>
                    </a:lnTo>
                    <a:lnTo>
                      <a:pt x="3" y="37"/>
                    </a:lnTo>
                    <a:lnTo>
                      <a:pt x="6" y="44"/>
                    </a:lnTo>
                    <a:lnTo>
                      <a:pt x="10" y="49"/>
                    </a:lnTo>
                    <a:lnTo>
                      <a:pt x="13" y="52"/>
                    </a:lnTo>
                    <a:lnTo>
                      <a:pt x="16" y="57"/>
                    </a:lnTo>
                    <a:lnTo>
                      <a:pt x="18" y="57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3" name="Freeform 3453">
                <a:extLst>
                  <a:ext uri="{FF2B5EF4-FFF2-40B4-BE49-F238E27FC236}">
                    <a16:creationId xmlns:a16="http://schemas.microsoft.com/office/drawing/2014/main" id="{6763CD4C-6129-40FE-9526-A5482C7B42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5" y="1964"/>
                <a:ext cx="46" cy="73"/>
              </a:xfrm>
              <a:custGeom>
                <a:avLst/>
                <a:gdLst>
                  <a:gd name="T0" fmla="*/ 36 w 46"/>
                  <a:gd name="T1" fmla="*/ 0 h 73"/>
                  <a:gd name="T2" fmla="*/ 36 w 46"/>
                  <a:gd name="T3" fmla="*/ 0 h 73"/>
                  <a:gd name="T4" fmla="*/ 37 w 46"/>
                  <a:gd name="T5" fmla="*/ 0 h 73"/>
                  <a:gd name="T6" fmla="*/ 37 w 46"/>
                  <a:gd name="T7" fmla="*/ 0 h 73"/>
                  <a:gd name="T8" fmla="*/ 39 w 46"/>
                  <a:gd name="T9" fmla="*/ 2 h 73"/>
                  <a:gd name="T10" fmla="*/ 41 w 46"/>
                  <a:gd name="T11" fmla="*/ 2 h 73"/>
                  <a:gd name="T12" fmla="*/ 41 w 46"/>
                  <a:gd name="T13" fmla="*/ 2 h 73"/>
                  <a:gd name="T14" fmla="*/ 43 w 46"/>
                  <a:gd name="T15" fmla="*/ 2 h 73"/>
                  <a:gd name="T16" fmla="*/ 44 w 46"/>
                  <a:gd name="T17" fmla="*/ 4 h 73"/>
                  <a:gd name="T18" fmla="*/ 46 w 46"/>
                  <a:gd name="T19" fmla="*/ 4 h 73"/>
                  <a:gd name="T20" fmla="*/ 0 w 46"/>
                  <a:gd name="T21" fmla="*/ 61 h 73"/>
                  <a:gd name="T22" fmla="*/ 4 w 46"/>
                  <a:gd name="T23" fmla="*/ 65 h 73"/>
                  <a:gd name="T24" fmla="*/ 9 w 46"/>
                  <a:gd name="T25" fmla="*/ 66 h 73"/>
                  <a:gd name="T26" fmla="*/ 12 w 46"/>
                  <a:gd name="T27" fmla="*/ 68 h 73"/>
                  <a:gd name="T28" fmla="*/ 17 w 46"/>
                  <a:gd name="T29" fmla="*/ 70 h 73"/>
                  <a:gd name="T30" fmla="*/ 21 w 46"/>
                  <a:gd name="T31" fmla="*/ 71 h 73"/>
                  <a:gd name="T32" fmla="*/ 26 w 46"/>
                  <a:gd name="T33" fmla="*/ 73 h 73"/>
                  <a:gd name="T34" fmla="*/ 31 w 46"/>
                  <a:gd name="T35" fmla="*/ 73 h 73"/>
                  <a:gd name="T36" fmla="*/ 36 w 46"/>
                  <a:gd name="T37" fmla="*/ 73 h 73"/>
                  <a:gd name="T38" fmla="*/ 36 w 46"/>
                  <a:gd name="T39" fmla="*/ 73 h 73"/>
                  <a:gd name="T40" fmla="*/ 36 w 46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3">
                    <a:moveTo>
                      <a:pt x="36" y="0"/>
                    </a:moveTo>
                    <a:lnTo>
                      <a:pt x="36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9" y="2"/>
                    </a:lnTo>
                    <a:lnTo>
                      <a:pt x="41" y="2"/>
                    </a:lnTo>
                    <a:lnTo>
                      <a:pt x="41" y="2"/>
                    </a:lnTo>
                    <a:lnTo>
                      <a:pt x="43" y="2"/>
                    </a:lnTo>
                    <a:lnTo>
                      <a:pt x="44" y="4"/>
                    </a:lnTo>
                    <a:lnTo>
                      <a:pt x="46" y="4"/>
                    </a:lnTo>
                    <a:lnTo>
                      <a:pt x="0" y="61"/>
                    </a:lnTo>
                    <a:lnTo>
                      <a:pt x="4" y="65"/>
                    </a:lnTo>
                    <a:lnTo>
                      <a:pt x="9" y="66"/>
                    </a:lnTo>
                    <a:lnTo>
                      <a:pt x="12" y="68"/>
                    </a:lnTo>
                    <a:lnTo>
                      <a:pt x="17" y="70"/>
                    </a:lnTo>
                    <a:lnTo>
                      <a:pt x="21" y="71"/>
                    </a:lnTo>
                    <a:lnTo>
                      <a:pt x="26" y="73"/>
                    </a:lnTo>
                    <a:lnTo>
                      <a:pt x="31" y="73"/>
                    </a:lnTo>
                    <a:lnTo>
                      <a:pt x="36" y="73"/>
                    </a:lnTo>
                    <a:lnTo>
                      <a:pt x="36" y="7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4" name="Freeform 3454">
                <a:extLst>
                  <a:ext uri="{FF2B5EF4-FFF2-40B4-BE49-F238E27FC236}">
                    <a16:creationId xmlns:a16="http://schemas.microsoft.com/office/drawing/2014/main" id="{2A02D1F0-0D44-4F47-833A-D916BD7C1B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9" y="1964"/>
                <a:ext cx="52" cy="73"/>
              </a:xfrm>
              <a:custGeom>
                <a:avLst/>
                <a:gdLst>
                  <a:gd name="T0" fmla="*/ 3 w 52"/>
                  <a:gd name="T1" fmla="*/ 5 h 73"/>
                  <a:gd name="T2" fmla="*/ 0 w 52"/>
                  <a:gd name="T3" fmla="*/ 7 h 73"/>
                  <a:gd name="T4" fmla="*/ 3 w 52"/>
                  <a:gd name="T5" fmla="*/ 5 h 73"/>
                  <a:gd name="T6" fmla="*/ 7 w 52"/>
                  <a:gd name="T7" fmla="*/ 4 h 73"/>
                  <a:gd name="T8" fmla="*/ 8 w 52"/>
                  <a:gd name="T9" fmla="*/ 2 h 73"/>
                  <a:gd name="T10" fmla="*/ 12 w 52"/>
                  <a:gd name="T11" fmla="*/ 2 h 73"/>
                  <a:gd name="T12" fmla="*/ 12 w 52"/>
                  <a:gd name="T13" fmla="*/ 0 h 73"/>
                  <a:gd name="T14" fmla="*/ 13 w 52"/>
                  <a:gd name="T15" fmla="*/ 0 h 73"/>
                  <a:gd name="T16" fmla="*/ 12 w 52"/>
                  <a:gd name="T17" fmla="*/ 0 h 73"/>
                  <a:gd name="T18" fmla="*/ 12 w 52"/>
                  <a:gd name="T19" fmla="*/ 0 h 73"/>
                  <a:gd name="T20" fmla="*/ 12 w 52"/>
                  <a:gd name="T21" fmla="*/ 73 h 73"/>
                  <a:gd name="T22" fmla="*/ 15 w 52"/>
                  <a:gd name="T23" fmla="*/ 73 h 73"/>
                  <a:gd name="T24" fmla="*/ 19 w 52"/>
                  <a:gd name="T25" fmla="*/ 73 h 73"/>
                  <a:gd name="T26" fmla="*/ 24 w 52"/>
                  <a:gd name="T27" fmla="*/ 73 h 73"/>
                  <a:gd name="T28" fmla="*/ 29 w 52"/>
                  <a:gd name="T29" fmla="*/ 71 h 73"/>
                  <a:gd name="T30" fmla="*/ 34 w 52"/>
                  <a:gd name="T31" fmla="*/ 70 h 73"/>
                  <a:gd name="T32" fmla="*/ 41 w 52"/>
                  <a:gd name="T33" fmla="*/ 66 h 73"/>
                  <a:gd name="T34" fmla="*/ 47 w 52"/>
                  <a:gd name="T35" fmla="*/ 63 h 73"/>
                  <a:gd name="T36" fmla="*/ 52 w 52"/>
                  <a:gd name="T37" fmla="*/ 58 h 73"/>
                  <a:gd name="T38" fmla="*/ 49 w 52"/>
                  <a:gd name="T39" fmla="*/ 61 h 73"/>
                  <a:gd name="T40" fmla="*/ 3 w 52"/>
                  <a:gd name="T41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3">
                    <a:moveTo>
                      <a:pt x="3" y="5"/>
                    </a:moveTo>
                    <a:lnTo>
                      <a:pt x="0" y="7"/>
                    </a:lnTo>
                    <a:lnTo>
                      <a:pt x="3" y="5"/>
                    </a:lnTo>
                    <a:lnTo>
                      <a:pt x="7" y="4"/>
                    </a:lnTo>
                    <a:lnTo>
                      <a:pt x="8" y="2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73"/>
                    </a:lnTo>
                    <a:lnTo>
                      <a:pt x="15" y="73"/>
                    </a:lnTo>
                    <a:lnTo>
                      <a:pt x="19" y="73"/>
                    </a:lnTo>
                    <a:lnTo>
                      <a:pt x="24" y="73"/>
                    </a:lnTo>
                    <a:lnTo>
                      <a:pt x="29" y="71"/>
                    </a:lnTo>
                    <a:lnTo>
                      <a:pt x="34" y="70"/>
                    </a:lnTo>
                    <a:lnTo>
                      <a:pt x="41" y="66"/>
                    </a:lnTo>
                    <a:lnTo>
                      <a:pt x="47" y="63"/>
                    </a:lnTo>
                    <a:lnTo>
                      <a:pt x="52" y="58"/>
                    </a:lnTo>
                    <a:lnTo>
                      <a:pt x="49" y="61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5" name="Freeform 3455">
                <a:extLst>
                  <a:ext uri="{FF2B5EF4-FFF2-40B4-BE49-F238E27FC236}">
                    <a16:creationId xmlns:a16="http://schemas.microsoft.com/office/drawing/2014/main" id="{FD8ADF24-DF98-4C3B-BA89-129319A06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6" y="1969"/>
                <a:ext cx="72" cy="56"/>
              </a:xfrm>
              <a:custGeom>
                <a:avLst/>
                <a:gdLst>
                  <a:gd name="T0" fmla="*/ 0 w 72"/>
                  <a:gd name="T1" fmla="*/ 17 h 56"/>
                  <a:gd name="T2" fmla="*/ 0 w 72"/>
                  <a:gd name="T3" fmla="*/ 17 h 56"/>
                  <a:gd name="T4" fmla="*/ 0 w 72"/>
                  <a:gd name="T5" fmla="*/ 14 h 56"/>
                  <a:gd name="T6" fmla="*/ 0 w 72"/>
                  <a:gd name="T7" fmla="*/ 10 h 56"/>
                  <a:gd name="T8" fmla="*/ 1 w 72"/>
                  <a:gd name="T9" fmla="*/ 7 h 56"/>
                  <a:gd name="T10" fmla="*/ 3 w 72"/>
                  <a:gd name="T11" fmla="*/ 4 h 56"/>
                  <a:gd name="T12" fmla="*/ 3 w 72"/>
                  <a:gd name="T13" fmla="*/ 2 h 56"/>
                  <a:gd name="T14" fmla="*/ 5 w 72"/>
                  <a:gd name="T15" fmla="*/ 2 h 56"/>
                  <a:gd name="T16" fmla="*/ 6 w 72"/>
                  <a:gd name="T17" fmla="*/ 0 h 56"/>
                  <a:gd name="T18" fmla="*/ 6 w 72"/>
                  <a:gd name="T19" fmla="*/ 0 h 56"/>
                  <a:gd name="T20" fmla="*/ 52 w 72"/>
                  <a:gd name="T21" fmla="*/ 56 h 56"/>
                  <a:gd name="T22" fmla="*/ 55 w 72"/>
                  <a:gd name="T23" fmla="*/ 53 h 56"/>
                  <a:gd name="T24" fmla="*/ 59 w 72"/>
                  <a:gd name="T25" fmla="*/ 49 h 56"/>
                  <a:gd name="T26" fmla="*/ 62 w 72"/>
                  <a:gd name="T27" fmla="*/ 46 h 56"/>
                  <a:gd name="T28" fmla="*/ 66 w 72"/>
                  <a:gd name="T29" fmla="*/ 41 h 56"/>
                  <a:gd name="T30" fmla="*/ 67 w 72"/>
                  <a:gd name="T31" fmla="*/ 36 h 56"/>
                  <a:gd name="T32" fmla="*/ 71 w 72"/>
                  <a:gd name="T33" fmla="*/ 29 h 56"/>
                  <a:gd name="T34" fmla="*/ 71 w 72"/>
                  <a:gd name="T35" fmla="*/ 24 h 56"/>
                  <a:gd name="T36" fmla="*/ 72 w 72"/>
                  <a:gd name="T37" fmla="*/ 17 h 56"/>
                  <a:gd name="T38" fmla="*/ 72 w 72"/>
                  <a:gd name="T39" fmla="*/ 17 h 56"/>
                  <a:gd name="T40" fmla="*/ 0 w 72"/>
                  <a:gd name="T41" fmla="*/ 1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6">
                    <a:moveTo>
                      <a:pt x="0" y="17"/>
                    </a:moveTo>
                    <a:lnTo>
                      <a:pt x="0" y="17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1" y="7"/>
                    </a:lnTo>
                    <a:lnTo>
                      <a:pt x="3" y="4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52" y="56"/>
                    </a:lnTo>
                    <a:lnTo>
                      <a:pt x="55" y="53"/>
                    </a:lnTo>
                    <a:lnTo>
                      <a:pt x="59" y="49"/>
                    </a:lnTo>
                    <a:lnTo>
                      <a:pt x="62" y="46"/>
                    </a:lnTo>
                    <a:lnTo>
                      <a:pt x="66" y="41"/>
                    </a:lnTo>
                    <a:lnTo>
                      <a:pt x="67" y="36"/>
                    </a:lnTo>
                    <a:lnTo>
                      <a:pt x="71" y="29"/>
                    </a:lnTo>
                    <a:lnTo>
                      <a:pt x="71" y="24"/>
                    </a:lnTo>
                    <a:lnTo>
                      <a:pt x="72" y="17"/>
                    </a:lnTo>
                    <a:lnTo>
                      <a:pt x="72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6" name="Freeform 3456">
                <a:extLst>
                  <a:ext uri="{FF2B5EF4-FFF2-40B4-BE49-F238E27FC236}">
                    <a16:creationId xmlns:a16="http://schemas.microsoft.com/office/drawing/2014/main" id="{9780C50A-3267-4373-8B9E-9837F86E9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6" y="1946"/>
                <a:ext cx="72" cy="55"/>
              </a:xfrm>
              <a:custGeom>
                <a:avLst/>
                <a:gdLst>
                  <a:gd name="T0" fmla="*/ 6 w 72"/>
                  <a:gd name="T1" fmla="*/ 55 h 55"/>
                  <a:gd name="T2" fmla="*/ 3 w 72"/>
                  <a:gd name="T3" fmla="*/ 52 h 55"/>
                  <a:gd name="T4" fmla="*/ 3 w 72"/>
                  <a:gd name="T5" fmla="*/ 52 h 55"/>
                  <a:gd name="T6" fmla="*/ 3 w 72"/>
                  <a:gd name="T7" fmla="*/ 52 h 55"/>
                  <a:gd name="T8" fmla="*/ 3 w 72"/>
                  <a:gd name="T9" fmla="*/ 50 h 55"/>
                  <a:gd name="T10" fmla="*/ 1 w 72"/>
                  <a:gd name="T11" fmla="*/ 50 h 55"/>
                  <a:gd name="T12" fmla="*/ 1 w 72"/>
                  <a:gd name="T13" fmla="*/ 49 h 55"/>
                  <a:gd name="T14" fmla="*/ 0 w 72"/>
                  <a:gd name="T15" fmla="*/ 45 h 55"/>
                  <a:gd name="T16" fmla="*/ 0 w 72"/>
                  <a:gd name="T17" fmla="*/ 44 h 55"/>
                  <a:gd name="T18" fmla="*/ 0 w 72"/>
                  <a:gd name="T19" fmla="*/ 40 h 55"/>
                  <a:gd name="T20" fmla="*/ 72 w 72"/>
                  <a:gd name="T21" fmla="*/ 40 h 55"/>
                  <a:gd name="T22" fmla="*/ 71 w 72"/>
                  <a:gd name="T23" fmla="*/ 33 h 55"/>
                  <a:gd name="T24" fmla="*/ 71 w 72"/>
                  <a:gd name="T25" fmla="*/ 27 h 55"/>
                  <a:gd name="T26" fmla="*/ 69 w 72"/>
                  <a:gd name="T27" fmla="*/ 22 h 55"/>
                  <a:gd name="T28" fmla="*/ 66 w 72"/>
                  <a:gd name="T29" fmla="*/ 17 h 55"/>
                  <a:gd name="T30" fmla="*/ 64 w 72"/>
                  <a:gd name="T31" fmla="*/ 11 h 55"/>
                  <a:gd name="T32" fmla="*/ 60 w 72"/>
                  <a:gd name="T33" fmla="*/ 8 h 55"/>
                  <a:gd name="T34" fmla="*/ 59 w 72"/>
                  <a:gd name="T35" fmla="*/ 5 h 55"/>
                  <a:gd name="T36" fmla="*/ 55 w 72"/>
                  <a:gd name="T37" fmla="*/ 1 h 55"/>
                  <a:gd name="T38" fmla="*/ 52 w 72"/>
                  <a:gd name="T39" fmla="*/ 0 h 55"/>
                  <a:gd name="T40" fmla="*/ 6 w 72"/>
                  <a:gd name="T41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5">
                    <a:moveTo>
                      <a:pt x="6" y="55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0"/>
                    </a:lnTo>
                    <a:lnTo>
                      <a:pt x="1" y="50"/>
                    </a:lnTo>
                    <a:lnTo>
                      <a:pt x="1" y="49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40"/>
                    </a:lnTo>
                    <a:lnTo>
                      <a:pt x="72" y="40"/>
                    </a:lnTo>
                    <a:lnTo>
                      <a:pt x="71" y="33"/>
                    </a:lnTo>
                    <a:lnTo>
                      <a:pt x="71" y="27"/>
                    </a:lnTo>
                    <a:lnTo>
                      <a:pt x="69" y="22"/>
                    </a:lnTo>
                    <a:lnTo>
                      <a:pt x="66" y="17"/>
                    </a:lnTo>
                    <a:lnTo>
                      <a:pt x="64" y="11"/>
                    </a:lnTo>
                    <a:lnTo>
                      <a:pt x="60" y="8"/>
                    </a:lnTo>
                    <a:lnTo>
                      <a:pt x="59" y="5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6" y="5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7" name="Freeform 3457">
                <a:extLst>
                  <a:ext uri="{FF2B5EF4-FFF2-40B4-BE49-F238E27FC236}">
                    <a16:creationId xmlns:a16="http://schemas.microsoft.com/office/drawing/2014/main" id="{0506F02F-5598-4547-BB3B-F91D17FEDC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1932"/>
                <a:ext cx="46" cy="73"/>
              </a:xfrm>
              <a:custGeom>
                <a:avLst/>
                <a:gdLst>
                  <a:gd name="T0" fmla="*/ 9 w 46"/>
                  <a:gd name="T1" fmla="*/ 73 h 73"/>
                  <a:gd name="T2" fmla="*/ 9 w 46"/>
                  <a:gd name="T3" fmla="*/ 73 h 73"/>
                  <a:gd name="T4" fmla="*/ 9 w 46"/>
                  <a:gd name="T5" fmla="*/ 73 h 73"/>
                  <a:gd name="T6" fmla="*/ 7 w 46"/>
                  <a:gd name="T7" fmla="*/ 73 h 73"/>
                  <a:gd name="T8" fmla="*/ 7 w 46"/>
                  <a:gd name="T9" fmla="*/ 73 h 73"/>
                  <a:gd name="T10" fmla="*/ 5 w 46"/>
                  <a:gd name="T11" fmla="*/ 71 h 73"/>
                  <a:gd name="T12" fmla="*/ 4 w 46"/>
                  <a:gd name="T13" fmla="*/ 71 h 73"/>
                  <a:gd name="T14" fmla="*/ 2 w 46"/>
                  <a:gd name="T15" fmla="*/ 71 h 73"/>
                  <a:gd name="T16" fmla="*/ 2 w 46"/>
                  <a:gd name="T17" fmla="*/ 69 h 73"/>
                  <a:gd name="T18" fmla="*/ 0 w 46"/>
                  <a:gd name="T19" fmla="*/ 69 h 73"/>
                  <a:gd name="T20" fmla="*/ 46 w 46"/>
                  <a:gd name="T21" fmla="*/ 14 h 73"/>
                  <a:gd name="T22" fmla="*/ 43 w 46"/>
                  <a:gd name="T23" fmla="*/ 10 h 73"/>
                  <a:gd name="T24" fmla="*/ 38 w 46"/>
                  <a:gd name="T25" fmla="*/ 7 h 73"/>
                  <a:gd name="T26" fmla="*/ 34 w 46"/>
                  <a:gd name="T27" fmla="*/ 5 h 73"/>
                  <a:gd name="T28" fmla="*/ 29 w 46"/>
                  <a:gd name="T29" fmla="*/ 3 h 73"/>
                  <a:gd name="T30" fmla="*/ 24 w 46"/>
                  <a:gd name="T31" fmla="*/ 2 h 73"/>
                  <a:gd name="T32" fmla="*/ 19 w 46"/>
                  <a:gd name="T33" fmla="*/ 0 h 73"/>
                  <a:gd name="T34" fmla="*/ 14 w 46"/>
                  <a:gd name="T35" fmla="*/ 0 h 73"/>
                  <a:gd name="T36" fmla="*/ 9 w 46"/>
                  <a:gd name="T37" fmla="*/ 0 h 73"/>
                  <a:gd name="T38" fmla="*/ 9 w 46"/>
                  <a:gd name="T39" fmla="*/ 0 h 73"/>
                  <a:gd name="T40" fmla="*/ 9 w 46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3">
                    <a:moveTo>
                      <a:pt x="9" y="73"/>
                    </a:moveTo>
                    <a:lnTo>
                      <a:pt x="9" y="73"/>
                    </a:lnTo>
                    <a:lnTo>
                      <a:pt x="9" y="73"/>
                    </a:lnTo>
                    <a:lnTo>
                      <a:pt x="7" y="73"/>
                    </a:lnTo>
                    <a:lnTo>
                      <a:pt x="7" y="73"/>
                    </a:lnTo>
                    <a:lnTo>
                      <a:pt x="5" y="71"/>
                    </a:lnTo>
                    <a:lnTo>
                      <a:pt x="4" y="71"/>
                    </a:lnTo>
                    <a:lnTo>
                      <a:pt x="2" y="71"/>
                    </a:lnTo>
                    <a:lnTo>
                      <a:pt x="2" y="69"/>
                    </a:lnTo>
                    <a:lnTo>
                      <a:pt x="0" y="69"/>
                    </a:lnTo>
                    <a:lnTo>
                      <a:pt x="46" y="14"/>
                    </a:lnTo>
                    <a:lnTo>
                      <a:pt x="43" y="10"/>
                    </a:lnTo>
                    <a:lnTo>
                      <a:pt x="38" y="7"/>
                    </a:lnTo>
                    <a:lnTo>
                      <a:pt x="34" y="5"/>
                    </a:lnTo>
                    <a:lnTo>
                      <a:pt x="29" y="3"/>
                    </a:lnTo>
                    <a:lnTo>
                      <a:pt x="24" y="2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8" name="Freeform 3458">
                <a:extLst>
                  <a:ext uri="{FF2B5EF4-FFF2-40B4-BE49-F238E27FC236}">
                    <a16:creationId xmlns:a16="http://schemas.microsoft.com/office/drawing/2014/main" id="{C478D584-36DE-49EA-BAB0-D94998D73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0" y="1876"/>
                <a:ext cx="129" cy="87"/>
              </a:xfrm>
              <a:custGeom>
                <a:avLst/>
                <a:gdLst>
                  <a:gd name="T0" fmla="*/ 127 w 129"/>
                  <a:gd name="T1" fmla="*/ 17 h 87"/>
                  <a:gd name="T2" fmla="*/ 129 w 129"/>
                  <a:gd name="T3" fmla="*/ 17 h 87"/>
                  <a:gd name="T4" fmla="*/ 114 w 129"/>
                  <a:gd name="T5" fmla="*/ 12 h 87"/>
                  <a:gd name="T6" fmla="*/ 99 w 129"/>
                  <a:gd name="T7" fmla="*/ 10 h 87"/>
                  <a:gd name="T8" fmla="*/ 83 w 129"/>
                  <a:gd name="T9" fmla="*/ 7 h 87"/>
                  <a:gd name="T10" fmla="*/ 66 w 129"/>
                  <a:gd name="T11" fmla="*/ 3 h 87"/>
                  <a:gd name="T12" fmla="*/ 51 w 129"/>
                  <a:gd name="T13" fmla="*/ 3 h 87"/>
                  <a:gd name="T14" fmla="*/ 34 w 129"/>
                  <a:gd name="T15" fmla="*/ 2 h 87"/>
                  <a:gd name="T16" fmla="*/ 17 w 129"/>
                  <a:gd name="T17" fmla="*/ 0 h 87"/>
                  <a:gd name="T18" fmla="*/ 0 w 129"/>
                  <a:gd name="T19" fmla="*/ 0 h 87"/>
                  <a:gd name="T20" fmla="*/ 0 w 129"/>
                  <a:gd name="T21" fmla="*/ 73 h 87"/>
                  <a:gd name="T22" fmla="*/ 16 w 129"/>
                  <a:gd name="T23" fmla="*/ 73 h 87"/>
                  <a:gd name="T24" fmla="*/ 29 w 129"/>
                  <a:gd name="T25" fmla="*/ 75 h 87"/>
                  <a:gd name="T26" fmla="*/ 44 w 129"/>
                  <a:gd name="T27" fmla="*/ 75 h 87"/>
                  <a:gd name="T28" fmla="*/ 58 w 129"/>
                  <a:gd name="T29" fmla="*/ 76 h 87"/>
                  <a:gd name="T30" fmla="*/ 71 w 129"/>
                  <a:gd name="T31" fmla="*/ 78 h 87"/>
                  <a:gd name="T32" fmla="*/ 85 w 129"/>
                  <a:gd name="T33" fmla="*/ 81 h 87"/>
                  <a:gd name="T34" fmla="*/ 97 w 129"/>
                  <a:gd name="T35" fmla="*/ 83 h 87"/>
                  <a:gd name="T36" fmla="*/ 109 w 129"/>
                  <a:gd name="T37" fmla="*/ 87 h 87"/>
                  <a:gd name="T38" fmla="*/ 110 w 129"/>
                  <a:gd name="T39" fmla="*/ 87 h 87"/>
                  <a:gd name="T40" fmla="*/ 127 w 129"/>
                  <a:gd name="T41" fmla="*/ 1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9" h="87">
                    <a:moveTo>
                      <a:pt x="127" y="17"/>
                    </a:moveTo>
                    <a:lnTo>
                      <a:pt x="129" y="17"/>
                    </a:lnTo>
                    <a:lnTo>
                      <a:pt x="114" y="12"/>
                    </a:lnTo>
                    <a:lnTo>
                      <a:pt x="99" y="10"/>
                    </a:lnTo>
                    <a:lnTo>
                      <a:pt x="83" y="7"/>
                    </a:lnTo>
                    <a:lnTo>
                      <a:pt x="66" y="3"/>
                    </a:lnTo>
                    <a:lnTo>
                      <a:pt x="51" y="3"/>
                    </a:lnTo>
                    <a:lnTo>
                      <a:pt x="34" y="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16" y="73"/>
                    </a:lnTo>
                    <a:lnTo>
                      <a:pt x="29" y="75"/>
                    </a:lnTo>
                    <a:lnTo>
                      <a:pt x="44" y="75"/>
                    </a:lnTo>
                    <a:lnTo>
                      <a:pt x="58" y="76"/>
                    </a:lnTo>
                    <a:lnTo>
                      <a:pt x="71" y="78"/>
                    </a:lnTo>
                    <a:lnTo>
                      <a:pt x="85" y="81"/>
                    </a:lnTo>
                    <a:lnTo>
                      <a:pt x="97" y="83"/>
                    </a:lnTo>
                    <a:lnTo>
                      <a:pt x="109" y="87"/>
                    </a:lnTo>
                    <a:lnTo>
                      <a:pt x="110" y="87"/>
                    </a:lnTo>
                    <a:lnTo>
                      <a:pt x="127" y="1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39" name="Freeform 3459">
                <a:extLst>
                  <a:ext uri="{FF2B5EF4-FFF2-40B4-BE49-F238E27FC236}">
                    <a16:creationId xmlns:a16="http://schemas.microsoft.com/office/drawing/2014/main" id="{1F5E7598-8628-4C33-A713-3B98E11959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0" y="1893"/>
                <a:ext cx="121" cy="105"/>
              </a:xfrm>
              <a:custGeom>
                <a:avLst/>
                <a:gdLst>
                  <a:gd name="T0" fmla="*/ 121 w 121"/>
                  <a:gd name="T1" fmla="*/ 49 h 105"/>
                  <a:gd name="T2" fmla="*/ 119 w 121"/>
                  <a:gd name="T3" fmla="*/ 49 h 105"/>
                  <a:gd name="T4" fmla="*/ 109 w 121"/>
                  <a:gd name="T5" fmla="*/ 41 h 105"/>
                  <a:gd name="T6" fmla="*/ 99 w 121"/>
                  <a:gd name="T7" fmla="*/ 34 h 105"/>
                  <a:gd name="T8" fmla="*/ 87 w 121"/>
                  <a:gd name="T9" fmla="*/ 27 h 105"/>
                  <a:gd name="T10" fmla="*/ 75 w 121"/>
                  <a:gd name="T11" fmla="*/ 20 h 105"/>
                  <a:gd name="T12" fmla="*/ 61 w 121"/>
                  <a:gd name="T13" fmla="*/ 14 h 105"/>
                  <a:gd name="T14" fmla="*/ 48 w 121"/>
                  <a:gd name="T15" fmla="*/ 9 h 105"/>
                  <a:gd name="T16" fmla="*/ 33 w 121"/>
                  <a:gd name="T17" fmla="*/ 3 h 105"/>
                  <a:gd name="T18" fmla="*/ 17 w 121"/>
                  <a:gd name="T19" fmla="*/ 0 h 105"/>
                  <a:gd name="T20" fmla="*/ 0 w 121"/>
                  <a:gd name="T21" fmla="*/ 70 h 105"/>
                  <a:gd name="T22" fmla="*/ 12 w 121"/>
                  <a:gd name="T23" fmla="*/ 73 h 105"/>
                  <a:gd name="T24" fmla="*/ 22 w 121"/>
                  <a:gd name="T25" fmla="*/ 76 h 105"/>
                  <a:gd name="T26" fmla="*/ 33 w 121"/>
                  <a:gd name="T27" fmla="*/ 81 h 105"/>
                  <a:gd name="T28" fmla="*/ 43 w 121"/>
                  <a:gd name="T29" fmla="*/ 85 h 105"/>
                  <a:gd name="T30" fmla="*/ 51 w 121"/>
                  <a:gd name="T31" fmla="*/ 90 h 105"/>
                  <a:gd name="T32" fmla="*/ 60 w 121"/>
                  <a:gd name="T33" fmla="*/ 95 h 105"/>
                  <a:gd name="T34" fmla="*/ 66 w 121"/>
                  <a:gd name="T35" fmla="*/ 100 h 105"/>
                  <a:gd name="T36" fmla="*/ 73 w 121"/>
                  <a:gd name="T37" fmla="*/ 105 h 105"/>
                  <a:gd name="T38" fmla="*/ 72 w 121"/>
                  <a:gd name="T39" fmla="*/ 105 h 105"/>
                  <a:gd name="T40" fmla="*/ 121 w 121"/>
                  <a:gd name="T41" fmla="*/ 49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1" h="105">
                    <a:moveTo>
                      <a:pt x="121" y="49"/>
                    </a:moveTo>
                    <a:lnTo>
                      <a:pt x="119" y="49"/>
                    </a:lnTo>
                    <a:lnTo>
                      <a:pt x="109" y="41"/>
                    </a:lnTo>
                    <a:lnTo>
                      <a:pt x="99" y="34"/>
                    </a:lnTo>
                    <a:lnTo>
                      <a:pt x="87" y="27"/>
                    </a:lnTo>
                    <a:lnTo>
                      <a:pt x="75" y="20"/>
                    </a:lnTo>
                    <a:lnTo>
                      <a:pt x="61" y="14"/>
                    </a:lnTo>
                    <a:lnTo>
                      <a:pt x="48" y="9"/>
                    </a:lnTo>
                    <a:lnTo>
                      <a:pt x="33" y="3"/>
                    </a:lnTo>
                    <a:lnTo>
                      <a:pt x="17" y="0"/>
                    </a:lnTo>
                    <a:lnTo>
                      <a:pt x="0" y="70"/>
                    </a:lnTo>
                    <a:lnTo>
                      <a:pt x="12" y="73"/>
                    </a:lnTo>
                    <a:lnTo>
                      <a:pt x="22" y="76"/>
                    </a:lnTo>
                    <a:lnTo>
                      <a:pt x="33" y="81"/>
                    </a:lnTo>
                    <a:lnTo>
                      <a:pt x="43" y="85"/>
                    </a:lnTo>
                    <a:lnTo>
                      <a:pt x="51" y="90"/>
                    </a:lnTo>
                    <a:lnTo>
                      <a:pt x="60" y="95"/>
                    </a:lnTo>
                    <a:lnTo>
                      <a:pt x="66" y="100"/>
                    </a:lnTo>
                    <a:lnTo>
                      <a:pt x="73" y="105"/>
                    </a:lnTo>
                    <a:lnTo>
                      <a:pt x="72" y="105"/>
                    </a:lnTo>
                    <a:lnTo>
                      <a:pt x="121" y="4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0" name="Freeform 3460">
                <a:extLst>
                  <a:ext uri="{FF2B5EF4-FFF2-40B4-BE49-F238E27FC236}">
                    <a16:creationId xmlns:a16="http://schemas.microsoft.com/office/drawing/2014/main" id="{F56B6DF7-0BCD-46DA-A9C8-75C7DA81D1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2" y="1942"/>
                <a:ext cx="91" cy="93"/>
              </a:xfrm>
              <a:custGeom>
                <a:avLst/>
                <a:gdLst>
                  <a:gd name="T0" fmla="*/ 91 w 91"/>
                  <a:gd name="T1" fmla="*/ 93 h 93"/>
                  <a:gd name="T2" fmla="*/ 91 w 91"/>
                  <a:gd name="T3" fmla="*/ 93 h 93"/>
                  <a:gd name="T4" fmla="*/ 91 w 91"/>
                  <a:gd name="T5" fmla="*/ 80 h 93"/>
                  <a:gd name="T6" fmla="*/ 89 w 91"/>
                  <a:gd name="T7" fmla="*/ 68 h 93"/>
                  <a:gd name="T8" fmla="*/ 86 w 91"/>
                  <a:gd name="T9" fmla="*/ 54 h 93"/>
                  <a:gd name="T10" fmla="*/ 81 w 91"/>
                  <a:gd name="T11" fmla="*/ 43 h 93"/>
                  <a:gd name="T12" fmla="*/ 74 w 91"/>
                  <a:gd name="T13" fmla="*/ 31 h 93"/>
                  <a:gd name="T14" fmla="*/ 67 w 91"/>
                  <a:gd name="T15" fmla="*/ 21 h 93"/>
                  <a:gd name="T16" fmla="*/ 59 w 91"/>
                  <a:gd name="T17" fmla="*/ 10 h 93"/>
                  <a:gd name="T18" fmla="*/ 49 w 91"/>
                  <a:gd name="T19" fmla="*/ 0 h 93"/>
                  <a:gd name="T20" fmla="*/ 0 w 91"/>
                  <a:gd name="T21" fmla="*/ 56 h 93"/>
                  <a:gd name="T22" fmla="*/ 5 w 91"/>
                  <a:gd name="T23" fmla="*/ 59 h 93"/>
                  <a:gd name="T24" fmla="*/ 10 w 91"/>
                  <a:gd name="T25" fmla="*/ 65 h 93"/>
                  <a:gd name="T26" fmla="*/ 13 w 91"/>
                  <a:gd name="T27" fmla="*/ 70 h 93"/>
                  <a:gd name="T28" fmla="*/ 15 w 91"/>
                  <a:gd name="T29" fmla="*/ 73 h 93"/>
                  <a:gd name="T30" fmla="*/ 16 w 91"/>
                  <a:gd name="T31" fmla="*/ 78 h 93"/>
                  <a:gd name="T32" fmla="*/ 18 w 91"/>
                  <a:gd name="T33" fmla="*/ 83 h 93"/>
                  <a:gd name="T34" fmla="*/ 18 w 91"/>
                  <a:gd name="T35" fmla="*/ 88 h 93"/>
                  <a:gd name="T36" fmla="*/ 18 w 91"/>
                  <a:gd name="T37" fmla="*/ 93 h 93"/>
                  <a:gd name="T38" fmla="*/ 18 w 91"/>
                  <a:gd name="T39" fmla="*/ 93 h 93"/>
                  <a:gd name="T40" fmla="*/ 91 w 91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1" h="93">
                    <a:moveTo>
                      <a:pt x="91" y="93"/>
                    </a:moveTo>
                    <a:lnTo>
                      <a:pt x="91" y="93"/>
                    </a:lnTo>
                    <a:lnTo>
                      <a:pt x="91" y="80"/>
                    </a:lnTo>
                    <a:lnTo>
                      <a:pt x="89" y="68"/>
                    </a:lnTo>
                    <a:lnTo>
                      <a:pt x="86" y="54"/>
                    </a:lnTo>
                    <a:lnTo>
                      <a:pt x="81" y="43"/>
                    </a:lnTo>
                    <a:lnTo>
                      <a:pt x="74" y="31"/>
                    </a:lnTo>
                    <a:lnTo>
                      <a:pt x="67" y="21"/>
                    </a:lnTo>
                    <a:lnTo>
                      <a:pt x="59" y="10"/>
                    </a:lnTo>
                    <a:lnTo>
                      <a:pt x="49" y="0"/>
                    </a:lnTo>
                    <a:lnTo>
                      <a:pt x="0" y="56"/>
                    </a:lnTo>
                    <a:lnTo>
                      <a:pt x="5" y="59"/>
                    </a:lnTo>
                    <a:lnTo>
                      <a:pt x="10" y="65"/>
                    </a:lnTo>
                    <a:lnTo>
                      <a:pt x="13" y="70"/>
                    </a:lnTo>
                    <a:lnTo>
                      <a:pt x="15" y="73"/>
                    </a:lnTo>
                    <a:lnTo>
                      <a:pt x="16" y="78"/>
                    </a:lnTo>
                    <a:lnTo>
                      <a:pt x="18" y="83"/>
                    </a:lnTo>
                    <a:lnTo>
                      <a:pt x="18" y="88"/>
                    </a:lnTo>
                    <a:lnTo>
                      <a:pt x="18" y="93"/>
                    </a:lnTo>
                    <a:lnTo>
                      <a:pt x="18" y="93"/>
                    </a:lnTo>
                    <a:lnTo>
                      <a:pt x="91" y="9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1" name="Freeform 3461">
                <a:extLst>
                  <a:ext uri="{FF2B5EF4-FFF2-40B4-BE49-F238E27FC236}">
                    <a16:creationId xmlns:a16="http://schemas.microsoft.com/office/drawing/2014/main" id="{971E87B6-48CE-403F-80F4-AD0F9BDDA5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7" y="2035"/>
                <a:ext cx="86" cy="75"/>
              </a:xfrm>
              <a:custGeom>
                <a:avLst/>
                <a:gdLst>
                  <a:gd name="T0" fmla="*/ 54 w 86"/>
                  <a:gd name="T1" fmla="*/ 73 h 75"/>
                  <a:gd name="T2" fmla="*/ 52 w 86"/>
                  <a:gd name="T3" fmla="*/ 75 h 75"/>
                  <a:gd name="T4" fmla="*/ 59 w 86"/>
                  <a:gd name="T5" fmla="*/ 66 h 75"/>
                  <a:gd name="T6" fmla="*/ 66 w 86"/>
                  <a:gd name="T7" fmla="*/ 58 h 75"/>
                  <a:gd name="T8" fmla="*/ 72 w 86"/>
                  <a:gd name="T9" fmla="*/ 50 h 75"/>
                  <a:gd name="T10" fmla="*/ 78 w 86"/>
                  <a:gd name="T11" fmla="*/ 39 h 75"/>
                  <a:gd name="T12" fmla="*/ 81 w 86"/>
                  <a:gd name="T13" fmla="*/ 31 h 75"/>
                  <a:gd name="T14" fmla="*/ 84 w 86"/>
                  <a:gd name="T15" fmla="*/ 21 h 75"/>
                  <a:gd name="T16" fmla="*/ 86 w 86"/>
                  <a:gd name="T17" fmla="*/ 11 h 75"/>
                  <a:gd name="T18" fmla="*/ 86 w 86"/>
                  <a:gd name="T19" fmla="*/ 0 h 75"/>
                  <a:gd name="T20" fmla="*/ 13 w 86"/>
                  <a:gd name="T21" fmla="*/ 0 h 75"/>
                  <a:gd name="T22" fmla="*/ 13 w 86"/>
                  <a:gd name="T23" fmla="*/ 2 h 75"/>
                  <a:gd name="T24" fmla="*/ 13 w 86"/>
                  <a:gd name="T25" fmla="*/ 4 h 75"/>
                  <a:gd name="T26" fmla="*/ 13 w 86"/>
                  <a:gd name="T27" fmla="*/ 5 h 75"/>
                  <a:gd name="T28" fmla="*/ 11 w 86"/>
                  <a:gd name="T29" fmla="*/ 9 h 75"/>
                  <a:gd name="T30" fmla="*/ 10 w 86"/>
                  <a:gd name="T31" fmla="*/ 12 h 75"/>
                  <a:gd name="T32" fmla="*/ 8 w 86"/>
                  <a:gd name="T33" fmla="*/ 16 h 75"/>
                  <a:gd name="T34" fmla="*/ 5 w 86"/>
                  <a:gd name="T35" fmla="*/ 19 h 75"/>
                  <a:gd name="T36" fmla="*/ 1 w 86"/>
                  <a:gd name="T37" fmla="*/ 22 h 75"/>
                  <a:gd name="T38" fmla="*/ 0 w 86"/>
                  <a:gd name="T39" fmla="*/ 24 h 75"/>
                  <a:gd name="T40" fmla="*/ 54 w 86"/>
                  <a:gd name="T41" fmla="*/ 73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6" h="75">
                    <a:moveTo>
                      <a:pt x="54" y="73"/>
                    </a:moveTo>
                    <a:lnTo>
                      <a:pt x="52" y="75"/>
                    </a:lnTo>
                    <a:lnTo>
                      <a:pt x="59" y="66"/>
                    </a:lnTo>
                    <a:lnTo>
                      <a:pt x="66" y="58"/>
                    </a:lnTo>
                    <a:lnTo>
                      <a:pt x="72" y="50"/>
                    </a:lnTo>
                    <a:lnTo>
                      <a:pt x="78" y="39"/>
                    </a:lnTo>
                    <a:lnTo>
                      <a:pt x="81" y="31"/>
                    </a:lnTo>
                    <a:lnTo>
                      <a:pt x="84" y="21"/>
                    </a:lnTo>
                    <a:lnTo>
                      <a:pt x="86" y="11"/>
                    </a:lnTo>
                    <a:lnTo>
                      <a:pt x="86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5"/>
                    </a:lnTo>
                    <a:lnTo>
                      <a:pt x="11" y="9"/>
                    </a:lnTo>
                    <a:lnTo>
                      <a:pt x="10" y="12"/>
                    </a:lnTo>
                    <a:lnTo>
                      <a:pt x="8" y="16"/>
                    </a:lnTo>
                    <a:lnTo>
                      <a:pt x="5" y="19"/>
                    </a:lnTo>
                    <a:lnTo>
                      <a:pt x="1" y="22"/>
                    </a:lnTo>
                    <a:lnTo>
                      <a:pt x="0" y="24"/>
                    </a:lnTo>
                    <a:lnTo>
                      <a:pt x="54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2" name="Freeform 3462">
                <a:extLst>
                  <a:ext uri="{FF2B5EF4-FFF2-40B4-BE49-F238E27FC236}">
                    <a16:creationId xmlns:a16="http://schemas.microsoft.com/office/drawing/2014/main" id="{97E73A03-551D-4DB0-A2ED-E8ECEF78A3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1" y="2059"/>
                <a:ext cx="90" cy="85"/>
              </a:xfrm>
              <a:custGeom>
                <a:avLst/>
                <a:gdLst>
                  <a:gd name="T0" fmla="*/ 0 w 90"/>
                  <a:gd name="T1" fmla="*/ 85 h 85"/>
                  <a:gd name="T2" fmla="*/ 0 w 90"/>
                  <a:gd name="T3" fmla="*/ 85 h 85"/>
                  <a:gd name="T4" fmla="*/ 12 w 90"/>
                  <a:gd name="T5" fmla="*/ 83 h 85"/>
                  <a:gd name="T6" fmla="*/ 25 w 90"/>
                  <a:gd name="T7" fmla="*/ 83 h 85"/>
                  <a:gd name="T8" fmla="*/ 37 w 90"/>
                  <a:gd name="T9" fmla="*/ 80 h 85"/>
                  <a:gd name="T10" fmla="*/ 49 w 90"/>
                  <a:gd name="T11" fmla="*/ 76 h 85"/>
                  <a:gd name="T12" fmla="*/ 59 w 90"/>
                  <a:gd name="T13" fmla="*/ 71 h 85"/>
                  <a:gd name="T14" fmla="*/ 71 w 90"/>
                  <a:gd name="T15" fmla="*/ 64 h 85"/>
                  <a:gd name="T16" fmla="*/ 81 w 90"/>
                  <a:gd name="T17" fmla="*/ 58 h 85"/>
                  <a:gd name="T18" fmla="*/ 90 w 90"/>
                  <a:gd name="T19" fmla="*/ 49 h 85"/>
                  <a:gd name="T20" fmla="*/ 36 w 90"/>
                  <a:gd name="T21" fmla="*/ 0 h 85"/>
                  <a:gd name="T22" fmla="*/ 34 w 90"/>
                  <a:gd name="T23" fmla="*/ 2 h 85"/>
                  <a:gd name="T24" fmla="*/ 31 w 90"/>
                  <a:gd name="T25" fmla="*/ 3 h 85"/>
                  <a:gd name="T26" fmla="*/ 27 w 90"/>
                  <a:gd name="T27" fmla="*/ 7 h 85"/>
                  <a:gd name="T28" fmla="*/ 24 w 90"/>
                  <a:gd name="T29" fmla="*/ 9 h 85"/>
                  <a:gd name="T30" fmla="*/ 19 w 90"/>
                  <a:gd name="T31" fmla="*/ 10 h 85"/>
                  <a:gd name="T32" fmla="*/ 14 w 90"/>
                  <a:gd name="T33" fmla="*/ 10 h 85"/>
                  <a:gd name="T34" fmla="*/ 7 w 90"/>
                  <a:gd name="T35" fmla="*/ 12 h 85"/>
                  <a:gd name="T36" fmla="*/ 0 w 90"/>
                  <a:gd name="T37" fmla="*/ 12 h 85"/>
                  <a:gd name="T38" fmla="*/ 0 w 90"/>
                  <a:gd name="T39" fmla="*/ 12 h 85"/>
                  <a:gd name="T40" fmla="*/ 0 w 90"/>
                  <a:gd name="T41" fmla="*/ 85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85">
                    <a:moveTo>
                      <a:pt x="0" y="85"/>
                    </a:moveTo>
                    <a:lnTo>
                      <a:pt x="0" y="85"/>
                    </a:lnTo>
                    <a:lnTo>
                      <a:pt x="12" y="83"/>
                    </a:lnTo>
                    <a:lnTo>
                      <a:pt x="25" y="83"/>
                    </a:lnTo>
                    <a:lnTo>
                      <a:pt x="37" y="80"/>
                    </a:lnTo>
                    <a:lnTo>
                      <a:pt x="49" y="76"/>
                    </a:lnTo>
                    <a:lnTo>
                      <a:pt x="59" y="71"/>
                    </a:lnTo>
                    <a:lnTo>
                      <a:pt x="71" y="64"/>
                    </a:lnTo>
                    <a:lnTo>
                      <a:pt x="81" y="58"/>
                    </a:lnTo>
                    <a:lnTo>
                      <a:pt x="90" y="49"/>
                    </a:lnTo>
                    <a:lnTo>
                      <a:pt x="36" y="0"/>
                    </a:lnTo>
                    <a:lnTo>
                      <a:pt x="34" y="2"/>
                    </a:lnTo>
                    <a:lnTo>
                      <a:pt x="31" y="3"/>
                    </a:lnTo>
                    <a:lnTo>
                      <a:pt x="27" y="7"/>
                    </a:lnTo>
                    <a:lnTo>
                      <a:pt x="24" y="9"/>
                    </a:lnTo>
                    <a:lnTo>
                      <a:pt x="19" y="10"/>
                    </a:lnTo>
                    <a:lnTo>
                      <a:pt x="14" y="10"/>
                    </a:lnTo>
                    <a:lnTo>
                      <a:pt x="7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8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3" name="Freeform 3463">
                <a:extLst>
                  <a:ext uri="{FF2B5EF4-FFF2-40B4-BE49-F238E27FC236}">
                    <a16:creationId xmlns:a16="http://schemas.microsoft.com/office/drawing/2014/main" id="{C993AE1C-74D4-4ABC-B103-029B903DFD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4" y="2069"/>
                <a:ext cx="37" cy="75"/>
              </a:xfrm>
              <a:custGeom>
                <a:avLst/>
                <a:gdLst>
                  <a:gd name="T0" fmla="*/ 5 w 37"/>
                  <a:gd name="T1" fmla="*/ 71 h 75"/>
                  <a:gd name="T2" fmla="*/ 0 w 37"/>
                  <a:gd name="T3" fmla="*/ 70 h 75"/>
                  <a:gd name="T4" fmla="*/ 5 w 37"/>
                  <a:gd name="T5" fmla="*/ 71 h 75"/>
                  <a:gd name="T6" fmla="*/ 10 w 37"/>
                  <a:gd name="T7" fmla="*/ 73 h 75"/>
                  <a:gd name="T8" fmla="*/ 17 w 37"/>
                  <a:gd name="T9" fmla="*/ 73 h 75"/>
                  <a:gd name="T10" fmla="*/ 20 w 37"/>
                  <a:gd name="T11" fmla="*/ 75 h 75"/>
                  <a:gd name="T12" fmla="*/ 25 w 37"/>
                  <a:gd name="T13" fmla="*/ 75 h 75"/>
                  <a:gd name="T14" fmla="*/ 29 w 37"/>
                  <a:gd name="T15" fmla="*/ 75 h 75"/>
                  <a:gd name="T16" fmla="*/ 32 w 37"/>
                  <a:gd name="T17" fmla="*/ 75 h 75"/>
                  <a:gd name="T18" fmla="*/ 37 w 37"/>
                  <a:gd name="T19" fmla="*/ 75 h 75"/>
                  <a:gd name="T20" fmla="*/ 37 w 37"/>
                  <a:gd name="T21" fmla="*/ 2 h 75"/>
                  <a:gd name="T22" fmla="*/ 34 w 37"/>
                  <a:gd name="T23" fmla="*/ 2 h 75"/>
                  <a:gd name="T24" fmla="*/ 30 w 37"/>
                  <a:gd name="T25" fmla="*/ 2 h 75"/>
                  <a:gd name="T26" fmla="*/ 29 w 37"/>
                  <a:gd name="T27" fmla="*/ 2 h 75"/>
                  <a:gd name="T28" fmla="*/ 25 w 37"/>
                  <a:gd name="T29" fmla="*/ 2 h 75"/>
                  <a:gd name="T30" fmla="*/ 23 w 37"/>
                  <a:gd name="T31" fmla="*/ 2 h 75"/>
                  <a:gd name="T32" fmla="*/ 22 w 37"/>
                  <a:gd name="T33" fmla="*/ 0 h 75"/>
                  <a:gd name="T34" fmla="*/ 22 w 37"/>
                  <a:gd name="T35" fmla="*/ 0 h 75"/>
                  <a:gd name="T36" fmla="*/ 20 w 37"/>
                  <a:gd name="T37" fmla="*/ 0 h 75"/>
                  <a:gd name="T38" fmla="*/ 17 w 37"/>
                  <a:gd name="T39" fmla="*/ 0 h 75"/>
                  <a:gd name="T40" fmla="*/ 5 w 37"/>
                  <a:gd name="T41" fmla="*/ 71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75">
                    <a:moveTo>
                      <a:pt x="5" y="71"/>
                    </a:moveTo>
                    <a:lnTo>
                      <a:pt x="0" y="70"/>
                    </a:lnTo>
                    <a:lnTo>
                      <a:pt x="5" y="71"/>
                    </a:lnTo>
                    <a:lnTo>
                      <a:pt x="10" y="73"/>
                    </a:lnTo>
                    <a:lnTo>
                      <a:pt x="17" y="73"/>
                    </a:lnTo>
                    <a:lnTo>
                      <a:pt x="20" y="75"/>
                    </a:lnTo>
                    <a:lnTo>
                      <a:pt x="25" y="75"/>
                    </a:lnTo>
                    <a:lnTo>
                      <a:pt x="29" y="75"/>
                    </a:lnTo>
                    <a:lnTo>
                      <a:pt x="32" y="75"/>
                    </a:lnTo>
                    <a:lnTo>
                      <a:pt x="37" y="75"/>
                    </a:lnTo>
                    <a:lnTo>
                      <a:pt x="37" y="2"/>
                    </a:lnTo>
                    <a:lnTo>
                      <a:pt x="34" y="2"/>
                    </a:lnTo>
                    <a:lnTo>
                      <a:pt x="30" y="2"/>
                    </a:lnTo>
                    <a:lnTo>
                      <a:pt x="29" y="2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5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4" name="Freeform 3464">
                <a:extLst>
                  <a:ext uri="{FF2B5EF4-FFF2-40B4-BE49-F238E27FC236}">
                    <a16:creationId xmlns:a16="http://schemas.microsoft.com/office/drawing/2014/main" id="{54F53779-2167-4A80-A1C3-1F0E60A365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39" y="2034"/>
                <a:ext cx="112" cy="106"/>
              </a:xfrm>
              <a:custGeom>
                <a:avLst/>
                <a:gdLst>
                  <a:gd name="T0" fmla="*/ 3 w 112"/>
                  <a:gd name="T1" fmla="*/ 62 h 106"/>
                  <a:gd name="T2" fmla="*/ 0 w 112"/>
                  <a:gd name="T3" fmla="*/ 61 h 106"/>
                  <a:gd name="T4" fmla="*/ 13 w 112"/>
                  <a:gd name="T5" fmla="*/ 69 h 106"/>
                  <a:gd name="T6" fmla="*/ 27 w 112"/>
                  <a:gd name="T7" fmla="*/ 78 h 106"/>
                  <a:gd name="T8" fmla="*/ 39 w 112"/>
                  <a:gd name="T9" fmla="*/ 84 h 106"/>
                  <a:gd name="T10" fmla="*/ 52 w 112"/>
                  <a:gd name="T11" fmla="*/ 91 h 106"/>
                  <a:gd name="T12" fmla="*/ 64 w 112"/>
                  <a:gd name="T13" fmla="*/ 96 h 106"/>
                  <a:gd name="T14" fmla="*/ 76 w 112"/>
                  <a:gd name="T15" fmla="*/ 100 h 106"/>
                  <a:gd name="T16" fmla="*/ 88 w 112"/>
                  <a:gd name="T17" fmla="*/ 103 h 106"/>
                  <a:gd name="T18" fmla="*/ 100 w 112"/>
                  <a:gd name="T19" fmla="*/ 106 h 106"/>
                  <a:gd name="T20" fmla="*/ 112 w 112"/>
                  <a:gd name="T21" fmla="*/ 35 h 106"/>
                  <a:gd name="T22" fmla="*/ 105 w 112"/>
                  <a:gd name="T23" fmla="*/ 34 h 106"/>
                  <a:gd name="T24" fmla="*/ 98 w 112"/>
                  <a:gd name="T25" fmla="*/ 32 h 106"/>
                  <a:gd name="T26" fmla="*/ 91 w 112"/>
                  <a:gd name="T27" fmla="*/ 28 h 106"/>
                  <a:gd name="T28" fmla="*/ 83 w 112"/>
                  <a:gd name="T29" fmla="*/ 25 h 106"/>
                  <a:gd name="T30" fmla="*/ 73 w 112"/>
                  <a:gd name="T31" fmla="*/ 20 h 106"/>
                  <a:gd name="T32" fmla="*/ 63 w 112"/>
                  <a:gd name="T33" fmla="*/ 15 h 106"/>
                  <a:gd name="T34" fmla="*/ 52 w 112"/>
                  <a:gd name="T35" fmla="*/ 8 h 106"/>
                  <a:gd name="T36" fmla="*/ 41 w 112"/>
                  <a:gd name="T37" fmla="*/ 0 h 106"/>
                  <a:gd name="T38" fmla="*/ 39 w 112"/>
                  <a:gd name="T39" fmla="*/ 0 h 106"/>
                  <a:gd name="T40" fmla="*/ 3 w 112"/>
                  <a:gd name="T41" fmla="*/ 62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2" h="106">
                    <a:moveTo>
                      <a:pt x="3" y="62"/>
                    </a:moveTo>
                    <a:lnTo>
                      <a:pt x="0" y="61"/>
                    </a:lnTo>
                    <a:lnTo>
                      <a:pt x="13" y="69"/>
                    </a:lnTo>
                    <a:lnTo>
                      <a:pt x="27" y="78"/>
                    </a:lnTo>
                    <a:lnTo>
                      <a:pt x="39" y="84"/>
                    </a:lnTo>
                    <a:lnTo>
                      <a:pt x="52" y="91"/>
                    </a:lnTo>
                    <a:lnTo>
                      <a:pt x="64" y="96"/>
                    </a:lnTo>
                    <a:lnTo>
                      <a:pt x="76" y="100"/>
                    </a:lnTo>
                    <a:lnTo>
                      <a:pt x="88" y="103"/>
                    </a:lnTo>
                    <a:lnTo>
                      <a:pt x="100" y="106"/>
                    </a:lnTo>
                    <a:lnTo>
                      <a:pt x="112" y="35"/>
                    </a:lnTo>
                    <a:lnTo>
                      <a:pt x="105" y="34"/>
                    </a:lnTo>
                    <a:lnTo>
                      <a:pt x="98" y="32"/>
                    </a:lnTo>
                    <a:lnTo>
                      <a:pt x="91" y="28"/>
                    </a:lnTo>
                    <a:lnTo>
                      <a:pt x="83" y="25"/>
                    </a:lnTo>
                    <a:lnTo>
                      <a:pt x="73" y="20"/>
                    </a:lnTo>
                    <a:lnTo>
                      <a:pt x="63" y="15"/>
                    </a:lnTo>
                    <a:lnTo>
                      <a:pt x="52" y="8"/>
                    </a:lnTo>
                    <a:lnTo>
                      <a:pt x="41" y="0"/>
                    </a:lnTo>
                    <a:lnTo>
                      <a:pt x="39" y="0"/>
                    </a:lnTo>
                    <a:lnTo>
                      <a:pt x="3" y="6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5" name="Freeform 3465">
                <a:extLst>
                  <a:ext uri="{FF2B5EF4-FFF2-40B4-BE49-F238E27FC236}">
                    <a16:creationId xmlns:a16="http://schemas.microsoft.com/office/drawing/2014/main" id="{747D7F82-C9E1-47C8-B987-B9D101FCB5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9" y="2020"/>
                <a:ext cx="49" cy="76"/>
              </a:xfrm>
              <a:custGeom>
                <a:avLst/>
                <a:gdLst>
                  <a:gd name="T0" fmla="*/ 0 w 49"/>
                  <a:gd name="T1" fmla="*/ 73 h 76"/>
                  <a:gd name="T2" fmla="*/ 0 w 49"/>
                  <a:gd name="T3" fmla="*/ 73 h 76"/>
                  <a:gd name="T4" fmla="*/ 1 w 49"/>
                  <a:gd name="T5" fmla="*/ 73 h 76"/>
                  <a:gd name="T6" fmla="*/ 3 w 49"/>
                  <a:gd name="T7" fmla="*/ 73 h 76"/>
                  <a:gd name="T8" fmla="*/ 3 w 49"/>
                  <a:gd name="T9" fmla="*/ 73 h 76"/>
                  <a:gd name="T10" fmla="*/ 5 w 49"/>
                  <a:gd name="T11" fmla="*/ 73 h 76"/>
                  <a:gd name="T12" fmla="*/ 7 w 49"/>
                  <a:gd name="T13" fmla="*/ 73 h 76"/>
                  <a:gd name="T14" fmla="*/ 8 w 49"/>
                  <a:gd name="T15" fmla="*/ 75 h 76"/>
                  <a:gd name="T16" fmla="*/ 10 w 49"/>
                  <a:gd name="T17" fmla="*/ 75 h 76"/>
                  <a:gd name="T18" fmla="*/ 13 w 49"/>
                  <a:gd name="T19" fmla="*/ 76 h 76"/>
                  <a:gd name="T20" fmla="*/ 49 w 49"/>
                  <a:gd name="T21" fmla="*/ 14 h 76"/>
                  <a:gd name="T22" fmla="*/ 42 w 49"/>
                  <a:gd name="T23" fmla="*/ 10 h 76"/>
                  <a:gd name="T24" fmla="*/ 37 w 49"/>
                  <a:gd name="T25" fmla="*/ 7 h 76"/>
                  <a:gd name="T26" fmla="*/ 32 w 49"/>
                  <a:gd name="T27" fmla="*/ 5 h 76"/>
                  <a:gd name="T28" fmla="*/ 25 w 49"/>
                  <a:gd name="T29" fmla="*/ 4 h 76"/>
                  <a:gd name="T30" fmla="*/ 20 w 49"/>
                  <a:gd name="T31" fmla="*/ 2 h 76"/>
                  <a:gd name="T32" fmla="*/ 13 w 49"/>
                  <a:gd name="T33" fmla="*/ 0 h 76"/>
                  <a:gd name="T34" fmla="*/ 7 w 49"/>
                  <a:gd name="T35" fmla="*/ 0 h 76"/>
                  <a:gd name="T36" fmla="*/ 0 w 49"/>
                  <a:gd name="T37" fmla="*/ 0 h 76"/>
                  <a:gd name="T38" fmla="*/ 0 w 49"/>
                  <a:gd name="T39" fmla="*/ 0 h 76"/>
                  <a:gd name="T40" fmla="*/ 0 w 49"/>
                  <a:gd name="T41" fmla="*/ 73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76">
                    <a:moveTo>
                      <a:pt x="0" y="73"/>
                    </a:moveTo>
                    <a:lnTo>
                      <a:pt x="0" y="73"/>
                    </a:lnTo>
                    <a:lnTo>
                      <a:pt x="1" y="73"/>
                    </a:lnTo>
                    <a:lnTo>
                      <a:pt x="3" y="73"/>
                    </a:lnTo>
                    <a:lnTo>
                      <a:pt x="3" y="73"/>
                    </a:lnTo>
                    <a:lnTo>
                      <a:pt x="5" y="73"/>
                    </a:lnTo>
                    <a:lnTo>
                      <a:pt x="7" y="73"/>
                    </a:lnTo>
                    <a:lnTo>
                      <a:pt x="8" y="75"/>
                    </a:lnTo>
                    <a:lnTo>
                      <a:pt x="10" y="75"/>
                    </a:lnTo>
                    <a:lnTo>
                      <a:pt x="13" y="76"/>
                    </a:lnTo>
                    <a:lnTo>
                      <a:pt x="49" y="14"/>
                    </a:lnTo>
                    <a:lnTo>
                      <a:pt x="42" y="10"/>
                    </a:lnTo>
                    <a:lnTo>
                      <a:pt x="37" y="7"/>
                    </a:lnTo>
                    <a:lnTo>
                      <a:pt x="32" y="5"/>
                    </a:lnTo>
                    <a:lnTo>
                      <a:pt x="25" y="4"/>
                    </a:lnTo>
                    <a:lnTo>
                      <a:pt x="20" y="2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6" name="Freeform 3466">
                <a:extLst>
                  <a:ext uri="{FF2B5EF4-FFF2-40B4-BE49-F238E27FC236}">
                    <a16:creationId xmlns:a16="http://schemas.microsoft.com/office/drawing/2014/main" id="{020AE67D-95AA-44DB-8749-270F7C0DE5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2020"/>
                <a:ext cx="53" cy="73"/>
              </a:xfrm>
              <a:custGeom>
                <a:avLst/>
                <a:gdLst>
                  <a:gd name="T0" fmla="*/ 47 w 53"/>
                  <a:gd name="T1" fmla="*/ 71 h 73"/>
                  <a:gd name="T2" fmla="*/ 53 w 53"/>
                  <a:gd name="T3" fmla="*/ 68 h 73"/>
                  <a:gd name="T4" fmla="*/ 49 w 53"/>
                  <a:gd name="T5" fmla="*/ 70 h 73"/>
                  <a:gd name="T6" fmla="*/ 47 w 53"/>
                  <a:gd name="T7" fmla="*/ 71 h 73"/>
                  <a:gd name="T8" fmla="*/ 46 w 53"/>
                  <a:gd name="T9" fmla="*/ 71 h 73"/>
                  <a:gd name="T10" fmla="*/ 44 w 53"/>
                  <a:gd name="T11" fmla="*/ 73 h 73"/>
                  <a:gd name="T12" fmla="*/ 44 w 53"/>
                  <a:gd name="T13" fmla="*/ 73 h 73"/>
                  <a:gd name="T14" fmla="*/ 44 w 53"/>
                  <a:gd name="T15" fmla="*/ 73 h 73"/>
                  <a:gd name="T16" fmla="*/ 46 w 53"/>
                  <a:gd name="T17" fmla="*/ 73 h 73"/>
                  <a:gd name="T18" fmla="*/ 46 w 53"/>
                  <a:gd name="T19" fmla="*/ 73 h 73"/>
                  <a:gd name="T20" fmla="*/ 46 w 53"/>
                  <a:gd name="T21" fmla="*/ 0 h 73"/>
                  <a:gd name="T22" fmla="*/ 41 w 53"/>
                  <a:gd name="T23" fmla="*/ 0 h 73"/>
                  <a:gd name="T24" fmla="*/ 36 w 53"/>
                  <a:gd name="T25" fmla="*/ 0 h 73"/>
                  <a:gd name="T26" fmla="*/ 31 w 53"/>
                  <a:gd name="T27" fmla="*/ 2 h 73"/>
                  <a:gd name="T28" fmla="*/ 24 w 53"/>
                  <a:gd name="T29" fmla="*/ 2 h 73"/>
                  <a:gd name="T30" fmla="*/ 19 w 53"/>
                  <a:gd name="T31" fmla="*/ 5 h 73"/>
                  <a:gd name="T32" fmla="*/ 12 w 53"/>
                  <a:gd name="T33" fmla="*/ 7 h 73"/>
                  <a:gd name="T34" fmla="*/ 7 w 53"/>
                  <a:gd name="T35" fmla="*/ 12 h 73"/>
                  <a:gd name="T36" fmla="*/ 0 w 53"/>
                  <a:gd name="T37" fmla="*/ 17 h 73"/>
                  <a:gd name="T38" fmla="*/ 3 w 53"/>
                  <a:gd name="T39" fmla="*/ 14 h 73"/>
                  <a:gd name="T40" fmla="*/ 47 w 53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73">
                    <a:moveTo>
                      <a:pt x="47" y="71"/>
                    </a:moveTo>
                    <a:lnTo>
                      <a:pt x="53" y="68"/>
                    </a:lnTo>
                    <a:lnTo>
                      <a:pt x="49" y="70"/>
                    </a:lnTo>
                    <a:lnTo>
                      <a:pt x="47" y="71"/>
                    </a:lnTo>
                    <a:lnTo>
                      <a:pt x="46" y="71"/>
                    </a:lnTo>
                    <a:lnTo>
                      <a:pt x="44" y="73"/>
                    </a:lnTo>
                    <a:lnTo>
                      <a:pt x="44" y="73"/>
                    </a:lnTo>
                    <a:lnTo>
                      <a:pt x="44" y="73"/>
                    </a:lnTo>
                    <a:lnTo>
                      <a:pt x="46" y="73"/>
                    </a:lnTo>
                    <a:lnTo>
                      <a:pt x="46" y="73"/>
                    </a:lnTo>
                    <a:lnTo>
                      <a:pt x="46" y="0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1" y="2"/>
                    </a:lnTo>
                    <a:lnTo>
                      <a:pt x="24" y="2"/>
                    </a:lnTo>
                    <a:lnTo>
                      <a:pt x="19" y="5"/>
                    </a:lnTo>
                    <a:lnTo>
                      <a:pt x="12" y="7"/>
                    </a:lnTo>
                    <a:lnTo>
                      <a:pt x="7" y="12"/>
                    </a:lnTo>
                    <a:lnTo>
                      <a:pt x="0" y="17"/>
                    </a:lnTo>
                    <a:lnTo>
                      <a:pt x="3" y="14"/>
                    </a:lnTo>
                    <a:lnTo>
                      <a:pt x="47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7" name="Freeform 3467">
                <a:extLst>
                  <a:ext uri="{FF2B5EF4-FFF2-40B4-BE49-F238E27FC236}">
                    <a16:creationId xmlns:a16="http://schemas.microsoft.com/office/drawing/2014/main" id="{E3A220F0-3F57-445F-901B-3BBDCD58D6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4" y="2034"/>
                <a:ext cx="73" cy="57"/>
              </a:xfrm>
              <a:custGeom>
                <a:avLst/>
                <a:gdLst>
                  <a:gd name="T0" fmla="*/ 73 w 73"/>
                  <a:gd name="T1" fmla="*/ 44 h 57"/>
                  <a:gd name="T2" fmla="*/ 73 w 73"/>
                  <a:gd name="T3" fmla="*/ 44 h 57"/>
                  <a:gd name="T4" fmla="*/ 73 w 73"/>
                  <a:gd name="T5" fmla="*/ 45 h 57"/>
                  <a:gd name="T6" fmla="*/ 73 w 73"/>
                  <a:gd name="T7" fmla="*/ 47 h 57"/>
                  <a:gd name="T8" fmla="*/ 73 w 73"/>
                  <a:gd name="T9" fmla="*/ 49 h 57"/>
                  <a:gd name="T10" fmla="*/ 72 w 73"/>
                  <a:gd name="T11" fmla="*/ 51 h 57"/>
                  <a:gd name="T12" fmla="*/ 72 w 73"/>
                  <a:gd name="T13" fmla="*/ 52 h 57"/>
                  <a:gd name="T14" fmla="*/ 70 w 73"/>
                  <a:gd name="T15" fmla="*/ 54 h 57"/>
                  <a:gd name="T16" fmla="*/ 68 w 73"/>
                  <a:gd name="T17" fmla="*/ 56 h 57"/>
                  <a:gd name="T18" fmla="*/ 66 w 73"/>
                  <a:gd name="T19" fmla="*/ 57 h 57"/>
                  <a:gd name="T20" fmla="*/ 22 w 73"/>
                  <a:gd name="T21" fmla="*/ 0 h 57"/>
                  <a:gd name="T22" fmla="*/ 17 w 73"/>
                  <a:gd name="T23" fmla="*/ 3 h 57"/>
                  <a:gd name="T24" fmla="*/ 14 w 73"/>
                  <a:gd name="T25" fmla="*/ 8 h 57"/>
                  <a:gd name="T26" fmla="*/ 9 w 73"/>
                  <a:gd name="T27" fmla="*/ 13 h 57"/>
                  <a:gd name="T28" fmla="*/ 7 w 73"/>
                  <a:gd name="T29" fmla="*/ 20 h 57"/>
                  <a:gd name="T30" fmla="*/ 4 w 73"/>
                  <a:gd name="T31" fmla="*/ 25 h 57"/>
                  <a:gd name="T32" fmla="*/ 2 w 73"/>
                  <a:gd name="T33" fmla="*/ 32 h 57"/>
                  <a:gd name="T34" fmla="*/ 2 w 73"/>
                  <a:gd name="T35" fmla="*/ 37 h 57"/>
                  <a:gd name="T36" fmla="*/ 0 w 73"/>
                  <a:gd name="T37" fmla="*/ 44 h 57"/>
                  <a:gd name="T38" fmla="*/ 0 w 73"/>
                  <a:gd name="T39" fmla="*/ 44 h 57"/>
                  <a:gd name="T40" fmla="*/ 73 w 73"/>
                  <a:gd name="T41" fmla="*/ 44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7">
                    <a:moveTo>
                      <a:pt x="73" y="44"/>
                    </a:moveTo>
                    <a:lnTo>
                      <a:pt x="73" y="44"/>
                    </a:lnTo>
                    <a:lnTo>
                      <a:pt x="73" y="45"/>
                    </a:lnTo>
                    <a:lnTo>
                      <a:pt x="73" y="47"/>
                    </a:lnTo>
                    <a:lnTo>
                      <a:pt x="73" y="49"/>
                    </a:lnTo>
                    <a:lnTo>
                      <a:pt x="72" y="51"/>
                    </a:lnTo>
                    <a:lnTo>
                      <a:pt x="72" y="52"/>
                    </a:lnTo>
                    <a:lnTo>
                      <a:pt x="70" y="54"/>
                    </a:lnTo>
                    <a:lnTo>
                      <a:pt x="68" y="56"/>
                    </a:lnTo>
                    <a:lnTo>
                      <a:pt x="66" y="57"/>
                    </a:lnTo>
                    <a:lnTo>
                      <a:pt x="22" y="0"/>
                    </a:lnTo>
                    <a:lnTo>
                      <a:pt x="17" y="3"/>
                    </a:lnTo>
                    <a:lnTo>
                      <a:pt x="14" y="8"/>
                    </a:lnTo>
                    <a:lnTo>
                      <a:pt x="9" y="13"/>
                    </a:lnTo>
                    <a:lnTo>
                      <a:pt x="7" y="20"/>
                    </a:lnTo>
                    <a:lnTo>
                      <a:pt x="4" y="25"/>
                    </a:lnTo>
                    <a:lnTo>
                      <a:pt x="2" y="32"/>
                    </a:lnTo>
                    <a:lnTo>
                      <a:pt x="2" y="37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73" y="4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8" name="Freeform 3468">
                <a:extLst>
                  <a:ext uri="{FF2B5EF4-FFF2-40B4-BE49-F238E27FC236}">
                    <a16:creationId xmlns:a16="http://schemas.microsoft.com/office/drawing/2014/main" id="{DA4C233F-1236-423E-B6D5-38274644A6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4" y="2064"/>
                <a:ext cx="73" cy="68"/>
              </a:xfrm>
              <a:custGeom>
                <a:avLst/>
                <a:gdLst>
                  <a:gd name="T0" fmla="*/ 70 w 73"/>
                  <a:gd name="T1" fmla="*/ 2 h 68"/>
                  <a:gd name="T2" fmla="*/ 66 w 73"/>
                  <a:gd name="T3" fmla="*/ 0 h 68"/>
                  <a:gd name="T4" fmla="*/ 66 w 73"/>
                  <a:gd name="T5" fmla="*/ 0 h 68"/>
                  <a:gd name="T6" fmla="*/ 68 w 73"/>
                  <a:gd name="T7" fmla="*/ 0 h 68"/>
                  <a:gd name="T8" fmla="*/ 70 w 73"/>
                  <a:gd name="T9" fmla="*/ 2 h 68"/>
                  <a:gd name="T10" fmla="*/ 70 w 73"/>
                  <a:gd name="T11" fmla="*/ 4 h 68"/>
                  <a:gd name="T12" fmla="*/ 72 w 73"/>
                  <a:gd name="T13" fmla="*/ 5 h 68"/>
                  <a:gd name="T14" fmla="*/ 73 w 73"/>
                  <a:gd name="T15" fmla="*/ 7 h 68"/>
                  <a:gd name="T16" fmla="*/ 73 w 73"/>
                  <a:gd name="T17" fmla="*/ 10 h 68"/>
                  <a:gd name="T18" fmla="*/ 73 w 73"/>
                  <a:gd name="T19" fmla="*/ 14 h 68"/>
                  <a:gd name="T20" fmla="*/ 0 w 73"/>
                  <a:gd name="T21" fmla="*/ 14 h 68"/>
                  <a:gd name="T22" fmla="*/ 2 w 73"/>
                  <a:gd name="T23" fmla="*/ 22 h 68"/>
                  <a:gd name="T24" fmla="*/ 4 w 73"/>
                  <a:gd name="T25" fmla="*/ 31 h 68"/>
                  <a:gd name="T26" fmla="*/ 7 w 73"/>
                  <a:gd name="T27" fmla="*/ 39 h 68"/>
                  <a:gd name="T28" fmla="*/ 12 w 73"/>
                  <a:gd name="T29" fmla="*/ 46 h 68"/>
                  <a:gd name="T30" fmla="*/ 17 w 73"/>
                  <a:gd name="T31" fmla="*/ 53 h 68"/>
                  <a:gd name="T32" fmla="*/ 24 w 73"/>
                  <a:gd name="T33" fmla="*/ 59 h 68"/>
                  <a:gd name="T34" fmla="*/ 31 w 73"/>
                  <a:gd name="T35" fmla="*/ 63 h 68"/>
                  <a:gd name="T36" fmla="*/ 39 w 73"/>
                  <a:gd name="T37" fmla="*/ 68 h 68"/>
                  <a:gd name="T38" fmla="*/ 38 w 73"/>
                  <a:gd name="T39" fmla="*/ 66 h 68"/>
                  <a:gd name="T40" fmla="*/ 70 w 73"/>
                  <a:gd name="T41" fmla="*/ 2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8">
                    <a:moveTo>
                      <a:pt x="70" y="2"/>
                    </a:moveTo>
                    <a:lnTo>
                      <a:pt x="66" y="0"/>
                    </a:lnTo>
                    <a:lnTo>
                      <a:pt x="66" y="0"/>
                    </a:lnTo>
                    <a:lnTo>
                      <a:pt x="68" y="0"/>
                    </a:lnTo>
                    <a:lnTo>
                      <a:pt x="70" y="2"/>
                    </a:lnTo>
                    <a:lnTo>
                      <a:pt x="70" y="4"/>
                    </a:lnTo>
                    <a:lnTo>
                      <a:pt x="72" y="5"/>
                    </a:lnTo>
                    <a:lnTo>
                      <a:pt x="73" y="7"/>
                    </a:lnTo>
                    <a:lnTo>
                      <a:pt x="73" y="10"/>
                    </a:lnTo>
                    <a:lnTo>
                      <a:pt x="73" y="14"/>
                    </a:lnTo>
                    <a:lnTo>
                      <a:pt x="0" y="14"/>
                    </a:lnTo>
                    <a:lnTo>
                      <a:pt x="2" y="22"/>
                    </a:lnTo>
                    <a:lnTo>
                      <a:pt x="4" y="31"/>
                    </a:lnTo>
                    <a:lnTo>
                      <a:pt x="7" y="39"/>
                    </a:lnTo>
                    <a:lnTo>
                      <a:pt x="12" y="46"/>
                    </a:lnTo>
                    <a:lnTo>
                      <a:pt x="17" y="53"/>
                    </a:lnTo>
                    <a:lnTo>
                      <a:pt x="24" y="59"/>
                    </a:lnTo>
                    <a:lnTo>
                      <a:pt x="31" y="63"/>
                    </a:lnTo>
                    <a:lnTo>
                      <a:pt x="39" y="68"/>
                    </a:lnTo>
                    <a:lnTo>
                      <a:pt x="38" y="66"/>
                    </a:lnTo>
                    <a:lnTo>
                      <a:pt x="70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49" name="Freeform 3469">
                <a:extLst>
                  <a:ext uri="{FF2B5EF4-FFF2-40B4-BE49-F238E27FC236}">
                    <a16:creationId xmlns:a16="http://schemas.microsoft.com/office/drawing/2014/main" id="{43C409B9-59F2-47E1-B706-499BFB040B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02" y="2066"/>
                <a:ext cx="72" cy="83"/>
              </a:xfrm>
              <a:custGeom>
                <a:avLst/>
                <a:gdLst>
                  <a:gd name="T0" fmla="*/ 72 w 72"/>
                  <a:gd name="T1" fmla="*/ 13 h 83"/>
                  <a:gd name="T2" fmla="*/ 72 w 72"/>
                  <a:gd name="T3" fmla="*/ 13 h 83"/>
                  <a:gd name="T4" fmla="*/ 64 w 72"/>
                  <a:gd name="T5" fmla="*/ 10 h 83"/>
                  <a:gd name="T6" fmla="*/ 56 w 72"/>
                  <a:gd name="T7" fmla="*/ 8 h 83"/>
                  <a:gd name="T8" fmla="*/ 49 w 72"/>
                  <a:gd name="T9" fmla="*/ 7 h 83"/>
                  <a:gd name="T10" fmla="*/ 44 w 72"/>
                  <a:gd name="T11" fmla="*/ 3 h 83"/>
                  <a:gd name="T12" fmla="*/ 39 w 72"/>
                  <a:gd name="T13" fmla="*/ 2 h 83"/>
                  <a:gd name="T14" fmla="*/ 35 w 72"/>
                  <a:gd name="T15" fmla="*/ 2 h 83"/>
                  <a:gd name="T16" fmla="*/ 32 w 72"/>
                  <a:gd name="T17" fmla="*/ 0 h 83"/>
                  <a:gd name="T18" fmla="*/ 32 w 72"/>
                  <a:gd name="T19" fmla="*/ 0 h 83"/>
                  <a:gd name="T20" fmla="*/ 0 w 72"/>
                  <a:gd name="T21" fmla="*/ 64 h 83"/>
                  <a:gd name="T22" fmla="*/ 3 w 72"/>
                  <a:gd name="T23" fmla="*/ 66 h 83"/>
                  <a:gd name="T24" fmla="*/ 8 w 72"/>
                  <a:gd name="T25" fmla="*/ 68 h 83"/>
                  <a:gd name="T26" fmla="*/ 13 w 72"/>
                  <a:gd name="T27" fmla="*/ 71 h 83"/>
                  <a:gd name="T28" fmla="*/ 20 w 72"/>
                  <a:gd name="T29" fmla="*/ 73 h 83"/>
                  <a:gd name="T30" fmla="*/ 27 w 72"/>
                  <a:gd name="T31" fmla="*/ 74 h 83"/>
                  <a:gd name="T32" fmla="*/ 35 w 72"/>
                  <a:gd name="T33" fmla="*/ 78 h 83"/>
                  <a:gd name="T34" fmla="*/ 44 w 72"/>
                  <a:gd name="T35" fmla="*/ 80 h 83"/>
                  <a:gd name="T36" fmla="*/ 54 w 72"/>
                  <a:gd name="T37" fmla="*/ 83 h 83"/>
                  <a:gd name="T38" fmla="*/ 54 w 72"/>
                  <a:gd name="T39" fmla="*/ 83 h 83"/>
                  <a:gd name="T40" fmla="*/ 72 w 72"/>
                  <a:gd name="T41" fmla="*/ 1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83">
                    <a:moveTo>
                      <a:pt x="72" y="13"/>
                    </a:moveTo>
                    <a:lnTo>
                      <a:pt x="72" y="13"/>
                    </a:lnTo>
                    <a:lnTo>
                      <a:pt x="64" y="10"/>
                    </a:lnTo>
                    <a:lnTo>
                      <a:pt x="56" y="8"/>
                    </a:lnTo>
                    <a:lnTo>
                      <a:pt x="49" y="7"/>
                    </a:lnTo>
                    <a:lnTo>
                      <a:pt x="44" y="3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0" y="64"/>
                    </a:lnTo>
                    <a:lnTo>
                      <a:pt x="3" y="66"/>
                    </a:lnTo>
                    <a:lnTo>
                      <a:pt x="8" y="68"/>
                    </a:lnTo>
                    <a:lnTo>
                      <a:pt x="13" y="71"/>
                    </a:lnTo>
                    <a:lnTo>
                      <a:pt x="20" y="73"/>
                    </a:lnTo>
                    <a:lnTo>
                      <a:pt x="27" y="74"/>
                    </a:lnTo>
                    <a:lnTo>
                      <a:pt x="35" y="78"/>
                    </a:lnTo>
                    <a:lnTo>
                      <a:pt x="44" y="80"/>
                    </a:lnTo>
                    <a:lnTo>
                      <a:pt x="54" y="83"/>
                    </a:lnTo>
                    <a:lnTo>
                      <a:pt x="54" y="83"/>
                    </a:lnTo>
                    <a:lnTo>
                      <a:pt x="72" y="1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0" name="Freeform 3470">
                <a:extLst>
                  <a:ext uri="{FF2B5EF4-FFF2-40B4-BE49-F238E27FC236}">
                    <a16:creationId xmlns:a16="http://schemas.microsoft.com/office/drawing/2014/main" id="{AE76DABB-4E8B-40DC-AC23-EAB3DF32A1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6" y="2079"/>
                <a:ext cx="85" cy="89"/>
              </a:xfrm>
              <a:custGeom>
                <a:avLst/>
                <a:gdLst>
                  <a:gd name="T0" fmla="*/ 85 w 85"/>
                  <a:gd name="T1" fmla="*/ 19 h 89"/>
                  <a:gd name="T2" fmla="*/ 83 w 85"/>
                  <a:gd name="T3" fmla="*/ 17 h 89"/>
                  <a:gd name="T4" fmla="*/ 76 w 85"/>
                  <a:gd name="T5" fmla="*/ 16 h 89"/>
                  <a:gd name="T6" fmla="*/ 69 w 85"/>
                  <a:gd name="T7" fmla="*/ 14 h 89"/>
                  <a:gd name="T8" fmla="*/ 63 w 85"/>
                  <a:gd name="T9" fmla="*/ 12 h 89"/>
                  <a:gd name="T10" fmla="*/ 54 w 85"/>
                  <a:gd name="T11" fmla="*/ 9 h 89"/>
                  <a:gd name="T12" fmla="*/ 46 w 85"/>
                  <a:gd name="T13" fmla="*/ 7 h 89"/>
                  <a:gd name="T14" fmla="*/ 37 w 85"/>
                  <a:gd name="T15" fmla="*/ 6 h 89"/>
                  <a:gd name="T16" fmla="*/ 29 w 85"/>
                  <a:gd name="T17" fmla="*/ 2 h 89"/>
                  <a:gd name="T18" fmla="*/ 18 w 85"/>
                  <a:gd name="T19" fmla="*/ 0 h 89"/>
                  <a:gd name="T20" fmla="*/ 0 w 85"/>
                  <a:gd name="T21" fmla="*/ 70 h 89"/>
                  <a:gd name="T22" fmla="*/ 8 w 85"/>
                  <a:gd name="T23" fmla="*/ 72 h 89"/>
                  <a:gd name="T24" fmla="*/ 17 w 85"/>
                  <a:gd name="T25" fmla="*/ 75 h 89"/>
                  <a:gd name="T26" fmla="*/ 25 w 85"/>
                  <a:gd name="T27" fmla="*/ 77 h 89"/>
                  <a:gd name="T28" fmla="*/ 34 w 85"/>
                  <a:gd name="T29" fmla="*/ 80 h 89"/>
                  <a:gd name="T30" fmla="*/ 42 w 85"/>
                  <a:gd name="T31" fmla="*/ 82 h 89"/>
                  <a:gd name="T32" fmla="*/ 49 w 85"/>
                  <a:gd name="T33" fmla="*/ 83 h 89"/>
                  <a:gd name="T34" fmla="*/ 56 w 85"/>
                  <a:gd name="T35" fmla="*/ 85 h 89"/>
                  <a:gd name="T36" fmla="*/ 63 w 85"/>
                  <a:gd name="T37" fmla="*/ 89 h 89"/>
                  <a:gd name="T38" fmla="*/ 61 w 85"/>
                  <a:gd name="T39" fmla="*/ 87 h 89"/>
                  <a:gd name="T40" fmla="*/ 85 w 85"/>
                  <a:gd name="T41" fmla="*/ 1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89">
                    <a:moveTo>
                      <a:pt x="85" y="19"/>
                    </a:moveTo>
                    <a:lnTo>
                      <a:pt x="83" y="17"/>
                    </a:lnTo>
                    <a:lnTo>
                      <a:pt x="76" y="16"/>
                    </a:lnTo>
                    <a:lnTo>
                      <a:pt x="69" y="14"/>
                    </a:lnTo>
                    <a:lnTo>
                      <a:pt x="63" y="12"/>
                    </a:lnTo>
                    <a:lnTo>
                      <a:pt x="54" y="9"/>
                    </a:lnTo>
                    <a:lnTo>
                      <a:pt x="46" y="7"/>
                    </a:lnTo>
                    <a:lnTo>
                      <a:pt x="37" y="6"/>
                    </a:lnTo>
                    <a:lnTo>
                      <a:pt x="29" y="2"/>
                    </a:lnTo>
                    <a:lnTo>
                      <a:pt x="18" y="0"/>
                    </a:lnTo>
                    <a:lnTo>
                      <a:pt x="0" y="70"/>
                    </a:lnTo>
                    <a:lnTo>
                      <a:pt x="8" y="72"/>
                    </a:lnTo>
                    <a:lnTo>
                      <a:pt x="17" y="75"/>
                    </a:lnTo>
                    <a:lnTo>
                      <a:pt x="25" y="77"/>
                    </a:lnTo>
                    <a:lnTo>
                      <a:pt x="34" y="80"/>
                    </a:lnTo>
                    <a:lnTo>
                      <a:pt x="42" y="82"/>
                    </a:lnTo>
                    <a:lnTo>
                      <a:pt x="49" y="83"/>
                    </a:lnTo>
                    <a:lnTo>
                      <a:pt x="56" y="85"/>
                    </a:lnTo>
                    <a:lnTo>
                      <a:pt x="63" y="89"/>
                    </a:lnTo>
                    <a:lnTo>
                      <a:pt x="61" y="87"/>
                    </a:lnTo>
                    <a:lnTo>
                      <a:pt x="85" y="1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1" name="Freeform 3471">
                <a:extLst>
                  <a:ext uri="{FF2B5EF4-FFF2-40B4-BE49-F238E27FC236}">
                    <a16:creationId xmlns:a16="http://schemas.microsoft.com/office/drawing/2014/main" id="{AB310FC5-B112-47DD-8740-8EF938F395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" y="2098"/>
                <a:ext cx="85" cy="90"/>
              </a:xfrm>
              <a:custGeom>
                <a:avLst/>
                <a:gdLst>
                  <a:gd name="T0" fmla="*/ 83 w 85"/>
                  <a:gd name="T1" fmla="*/ 22 h 90"/>
                  <a:gd name="T2" fmla="*/ 85 w 85"/>
                  <a:gd name="T3" fmla="*/ 22 h 90"/>
                  <a:gd name="T4" fmla="*/ 76 w 85"/>
                  <a:gd name="T5" fmla="*/ 19 h 90"/>
                  <a:gd name="T6" fmla="*/ 68 w 85"/>
                  <a:gd name="T7" fmla="*/ 15 h 90"/>
                  <a:gd name="T8" fmla="*/ 61 w 85"/>
                  <a:gd name="T9" fmla="*/ 12 h 90"/>
                  <a:gd name="T10" fmla="*/ 52 w 85"/>
                  <a:gd name="T11" fmla="*/ 10 h 90"/>
                  <a:gd name="T12" fmla="*/ 46 w 85"/>
                  <a:gd name="T13" fmla="*/ 7 h 90"/>
                  <a:gd name="T14" fmla="*/ 37 w 85"/>
                  <a:gd name="T15" fmla="*/ 5 h 90"/>
                  <a:gd name="T16" fmla="*/ 30 w 85"/>
                  <a:gd name="T17" fmla="*/ 2 h 90"/>
                  <a:gd name="T18" fmla="*/ 24 w 85"/>
                  <a:gd name="T19" fmla="*/ 0 h 90"/>
                  <a:gd name="T20" fmla="*/ 0 w 85"/>
                  <a:gd name="T21" fmla="*/ 68 h 90"/>
                  <a:gd name="T22" fmla="*/ 7 w 85"/>
                  <a:gd name="T23" fmla="*/ 71 h 90"/>
                  <a:gd name="T24" fmla="*/ 13 w 85"/>
                  <a:gd name="T25" fmla="*/ 73 h 90"/>
                  <a:gd name="T26" fmla="*/ 20 w 85"/>
                  <a:gd name="T27" fmla="*/ 75 h 90"/>
                  <a:gd name="T28" fmla="*/ 27 w 85"/>
                  <a:gd name="T29" fmla="*/ 78 h 90"/>
                  <a:gd name="T30" fmla="*/ 34 w 85"/>
                  <a:gd name="T31" fmla="*/ 80 h 90"/>
                  <a:gd name="T32" fmla="*/ 40 w 85"/>
                  <a:gd name="T33" fmla="*/ 83 h 90"/>
                  <a:gd name="T34" fmla="*/ 47 w 85"/>
                  <a:gd name="T35" fmla="*/ 87 h 90"/>
                  <a:gd name="T36" fmla="*/ 54 w 85"/>
                  <a:gd name="T37" fmla="*/ 88 h 90"/>
                  <a:gd name="T38" fmla="*/ 54 w 85"/>
                  <a:gd name="T39" fmla="*/ 90 h 90"/>
                  <a:gd name="T40" fmla="*/ 83 w 85"/>
                  <a:gd name="T41" fmla="*/ 22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90">
                    <a:moveTo>
                      <a:pt x="83" y="22"/>
                    </a:moveTo>
                    <a:lnTo>
                      <a:pt x="85" y="22"/>
                    </a:lnTo>
                    <a:lnTo>
                      <a:pt x="76" y="19"/>
                    </a:lnTo>
                    <a:lnTo>
                      <a:pt x="68" y="15"/>
                    </a:lnTo>
                    <a:lnTo>
                      <a:pt x="61" y="12"/>
                    </a:lnTo>
                    <a:lnTo>
                      <a:pt x="52" y="10"/>
                    </a:lnTo>
                    <a:lnTo>
                      <a:pt x="46" y="7"/>
                    </a:lnTo>
                    <a:lnTo>
                      <a:pt x="37" y="5"/>
                    </a:lnTo>
                    <a:lnTo>
                      <a:pt x="30" y="2"/>
                    </a:lnTo>
                    <a:lnTo>
                      <a:pt x="24" y="0"/>
                    </a:lnTo>
                    <a:lnTo>
                      <a:pt x="0" y="68"/>
                    </a:lnTo>
                    <a:lnTo>
                      <a:pt x="7" y="71"/>
                    </a:lnTo>
                    <a:lnTo>
                      <a:pt x="13" y="73"/>
                    </a:lnTo>
                    <a:lnTo>
                      <a:pt x="20" y="75"/>
                    </a:lnTo>
                    <a:lnTo>
                      <a:pt x="27" y="78"/>
                    </a:lnTo>
                    <a:lnTo>
                      <a:pt x="34" y="80"/>
                    </a:lnTo>
                    <a:lnTo>
                      <a:pt x="40" y="83"/>
                    </a:lnTo>
                    <a:lnTo>
                      <a:pt x="47" y="87"/>
                    </a:lnTo>
                    <a:lnTo>
                      <a:pt x="54" y="88"/>
                    </a:lnTo>
                    <a:lnTo>
                      <a:pt x="54" y="90"/>
                    </a:lnTo>
                    <a:lnTo>
                      <a:pt x="83" y="2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2" name="Freeform 3472">
                <a:extLst>
                  <a:ext uri="{FF2B5EF4-FFF2-40B4-BE49-F238E27FC236}">
                    <a16:creationId xmlns:a16="http://schemas.microsoft.com/office/drawing/2014/main" id="{4D86A2BC-11D2-414E-86DD-C3A9B890A1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1" y="2120"/>
                <a:ext cx="88" cy="90"/>
              </a:xfrm>
              <a:custGeom>
                <a:avLst/>
                <a:gdLst>
                  <a:gd name="T0" fmla="*/ 88 w 88"/>
                  <a:gd name="T1" fmla="*/ 37 h 90"/>
                  <a:gd name="T2" fmla="*/ 86 w 88"/>
                  <a:gd name="T3" fmla="*/ 37 h 90"/>
                  <a:gd name="T4" fmla="*/ 81 w 88"/>
                  <a:gd name="T5" fmla="*/ 32 h 90"/>
                  <a:gd name="T6" fmla="*/ 75 w 88"/>
                  <a:gd name="T7" fmla="*/ 27 h 90"/>
                  <a:gd name="T8" fmla="*/ 68 w 88"/>
                  <a:gd name="T9" fmla="*/ 22 h 90"/>
                  <a:gd name="T10" fmla="*/ 61 w 88"/>
                  <a:gd name="T11" fmla="*/ 17 h 90"/>
                  <a:gd name="T12" fmla="*/ 54 w 88"/>
                  <a:gd name="T13" fmla="*/ 12 h 90"/>
                  <a:gd name="T14" fmla="*/ 46 w 88"/>
                  <a:gd name="T15" fmla="*/ 9 h 90"/>
                  <a:gd name="T16" fmla="*/ 37 w 88"/>
                  <a:gd name="T17" fmla="*/ 5 h 90"/>
                  <a:gd name="T18" fmla="*/ 29 w 88"/>
                  <a:gd name="T19" fmla="*/ 0 h 90"/>
                  <a:gd name="T20" fmla="*/ 0 w 88"/>
                  <a:gd name="T21" fmla="*/ 68 h 90"/>
                  <a:gd name="T22" fmla="*/ 7 w 88"/>
                  <a:gd name="T23" fmla="*/ 70 h 90"/>
                  <a:gd name="T24" fmla="*/ 12 w 88"/>
                  <a:gd name="T25" fmla="*/ 73 h 90"/>
                  <a:gd name="T26" fmla="*/ 17 w 88"/>
                  <a:gd name="T27" fmla="*/ 76 h 90"/>
                  <a:gd name="T28" fmla="*/ 22 w 88"/>
                  <a:gd name="T29" fmla="*/ 78 h 90"/>
                  <a:gd name="T30" fmla="*/ 27 w 88"/>
                  <a:gd name="T31" fmla="*/ 81 h 90"/>
                  <a:gd name="T32" fmla="*/ 31 w 88"/>
                  <a:gd name="T33" fmla="*/ 85 h 90"/>
                  <a:gd name="T34" fmla="*/ 36 w 88"/>
                  <a:gd name="T35" fmla="*/ 88 h 90"/>
                  <a:gd name="T36" fmla="*/ 39 w 88"/>
                  <a:gd name="T37" fmla="*/ 90 h 90"/>
                  <a:gd name="T38" fmla="*/ 37 w 88"/>
                  <a:gd name="T39" fmla="*/ 90 h 90"/>
                  <a:gd name="T40" fmla="*/ 88 w 88"/>
                  <a:gd name="T41" fmla="*/ 37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8" h="90">
                    <a:moveTo>
                      <a:pt x="88" y="37"/>
                    </a:moveTo>
                    <a:lnTo>
                      <a:pt x="86" y="37"/>
                    </a:lnTo>
                    <a:lnTo>
                      <a:pt x="81" y="32"/>
                    </a:lnTo>
                    <a:lnTo>
                      <a:pt x="75" y="27"/>
                    </a:lnTo>
                    <a:lnTo>
                      <a:pt x="68" y="22"/>
                    </a:lnTo>
                    <a:lnTo>
                      <a:pt x="61" y="17"/>
                    </a:lnTo>
                    <a:lnTo>
                      <a:pt x="54" y="12"/>
                    </a:lnTo>
                    <a:lnTo>
                      <a:pt x="46" y="9"/>
                    </a:lnTo>
                    <a:lnTo>
                      <a:pt x="37" y="5"/>
                    </a:lnTo>
                    <a:lnTo>
                      <a:pt x="29" y="0"/>
                    </a:lnTo>
                    <a:lnTo>
                      <a:pt x="0" y="68"/>
                    </a:lnTo>
                    <a:lnTo>
                      <a:pt x="7" y="70"/>
                    </a:lnTo>
                    <a:lnTo>
                      <a:pt x="12" y="73"/>
                    </a:lnTo>
                    <a:lnTo>
                      <a:pt x="17" y="76"/>
                    </a:lnTo>
                    <a:lnTo>
                      <a:pt x="22" y="78"/>
                    </a:lnTo>
                    <a:lnTo>
                      <a:pt x="27" y="81"/>
                    </a:lnTo>
                    <a:lnTo>
                      <a:pt x="31" y="85"/>
                    </a:lnTo>
                    <a:lnTo>
                      <a:pt x="36" y="88"/>
                    </a:lnTo>
                    <a:lnTo>
                      <a:pt x="39" y="90"/>
                    </a:lnTo>
                    <a:lnTo>
                      <a:pt x="37" y="90"/>
                    </a:lnTo>
                    <a:lnTo>
                      <a:pt x="88" y="3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</p:grpSp>
        <p:grpSp>
          <p:nvGrpSpPr>
            <p:cNvPr id="49553" name="Group 3473">
              <a:extLst>
                <a:ext uri="{FF2B5EF4-FFF2-40B4-BE49-F238E27FC236}">
                  <a16:creationId xmlns:a16="http://schemas.microsoft.com/office/drawing/2014/main" id="{1F9F072C-AABC-499B-94EE-30CAF8B95F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36" y="1876"/>
              <a:ext cx="3287" cy="644"/>
              <a:chOff x="1736" y="1876"/>
              <a:chExt cx="3287" cy="644"/>
            </a:xfrm>
          </p:grpSpPr>
          <p:sp>
            <p:nvSpPr>
              <p:cNvPr id="49554" name="Freeform 3474">
                <a:extLst>
                  <a:ext uri="{FF2B5EF4-FFF2-40B4-BE49-F238E27FC236}">
                    <a16:creationId xmlns:a16="http://schemas.microsoft.com/office/drawing/2014/main" id="{EF7808C2-89CF-41D7-9DB0-D74B779A23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8" y="2157"/>
                <a:ext cx="115" cy="141"/>
              </a:xfrm>
              <a:custGeom>
                <a:avLst/>
                <a:gdLst>
                  <a:gd name="T0" fmla="*/ 115 w 115"/>
                  <a:gd name="T1" fmla="*/ 141 h 141"/>
                  <a:gd name="T2" fmla="*/ 115 w 115"/>
                  <a:gd name="T3" fmla="*/ 141 h 141"/>
                  <a:gd name="T4" fmla="*/ 114 w 115"/>
                  <a:gd name="T5" fmla="*/ 122 h 141"/>
                  <a:gd name="T6" fmla="*/ 110 w 115"/>
                  <a:gd name="T7" fmla="*/ 102 h 141"/>
                  <a:gd name="T8" fmla="*/ 105 w 115"/>
                  <a:gd name="T9" fmla="*/ 83 h 141"/>
                  <a:gd name="T10" fmla="*/ 99 w 115"/>
                  <a:gd name="T11" fmla="*/ 65 h 141"/>
                  <a:gd name="T12" fmla="*/ 88 w 115"/>
                  <a:gd name="T13" fmla="*/ 48 h 141"/>
                  <a:gd name="T14" fmla="*/ 78 w 115"/>
                  <a:gd name="T15" fmla="*/ 31 h 141"/>
                  <a:gd name="T16" fmla="*/ 65 w 115"/>
                  <a:gd name="T17" fmla="*/ 14 h 141"/>
                  <a:gd name="T18" fmla="*/ 51 w 115"/>
                  <a:gd name="T19" fmla="*/ 0 h 141"/>
                  <a:gd name="T20" fmla="*/ 0 w 115"/>
                  <a:gd name="T21" fmla="*/ 53 h 141"/>
                  <a:gd name="T22" fmla="*/ 10 w 115"/>
                  <a:gd name="T23" fmla="*/ 63 h 141"/>
                  <a:gd name="T24" fmla="*/ 19 w 115"/>
                  <a:gd name="T25" fmla="*/ 73 h 141"/>
                  <a:gd name="T26" fmla="*/ 26 w 115"/>
                  <a:gd name="T27" fmla="*/ 85 h 141"/>
                  <a:gd name="T28" fmla="*/ 32 w 115"/>
                  <a:gd name="T29" fmla="*/ 95 h 141"/>
                  <a:gd name="T30" fmla="*/ 36 w 115"/>
                  <a:gd name="T31" fmla="*/ 105 h 141"/>
                  <a:gd name="T32" fmla="*/ 39 w 115"/>
                  <a:gd name="T33" fmla="*/ 117 h 141"/>
                  <a:gd name="T34" fmla="*/ 41 w 115"/>
                  <a:gd name="T35" fmla="*/ 129 h 141"/>
                  <a:gd name="T36" fmla="*/ 43 w 115"/>
                  <a:gd name="T37" fmla="*/ 141 h 141"/>
                  <a:gd name="T38" fmla="*/ 43 w 115"/>
                  <a:gd name="T39" fmla="*/ 141 h 141"/>
                  <a:gd name="T40" fmla="*/ 115 w 115"/>
                  <a:gd name="T41" fmla="*/ 141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5" h="141">
                    <a:moveTo>
                      <a:pt x="115" y="141"/>
                    </a:moveTo>
                    <a:lnTo>
                      <a:pt x="115" y="141"/>
                    </a:lnTo>
                    <a:lnTo>
                      <a:pt x="114" y="122"/>
                    </a:lnTo>
                    <a:lnTo>
                      <a:pt x="110" y="102"/>
                    </a:lnTo>
                    <a:lnTo>
                      <a:pt x="105" y="83"/>
                    </a:lnTo>
                    <a:lnTo>
                      <a:pt x="99" y="65"/>
                    </a:lnTo>
                    <a:lnTo>
                      <a:pt x="88" y="48"/>
                    </a:lnTo>
                    <a:lnTo>
                      <a:pt x="78" y="31"/>
                    </a:lnTo>
                    <a:lnTo>
                      <a:pt x="65" y="14"/>
                    </a:lnTo>
                    <a:lnTo>
                      <a:pt x="51" y="0"/>
                    </a:lnTo>
                    <a:lnTo>
                      <a:pt x="0" y="53"/>
                    </a:lnTo>
                    <a:lnTo>
                      <a:pt x="10" y="63"/>
                    </a:lnTo>
                    <a:lnTo>
                      <a:pt x="19" y="73"/>
                    </a:lnTo>
                    <a:lnTo>
                      <a:pt x="26" y="85"/>
                    </a:lnTo>
                    <a:lnTo>
                      <a:pt x="32" y="95"/>
                    </a:lnTo>
                    <a:lnTo>
                      <a:pt x="36" y="105"/>
                    </a:lnTo>
                    <a:lnTo>
                      <a:pt x="39" y="117"/>
                    </a:lnTo>
                    <a:lnTo>
                      <a:pt x="41" y="129"/>
                    </a:lnTo>
                    <a:lnTo>
                      <a:pt x="43" y="141"/>
                    </a:lnTo>
                    <a:lnTo>
                      <a:pt x="43" y="141"/>
                    </a:lnTo>
                    <a:lnTo>
                      <a:pt x="115" y="14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5" name="Freeform 3475">
                <a:extLst>
                  <a:ext uri="{FF2B5EF4-FFF2-40B4-BE49-F238E27FC236}">
                    <a16:creationId xmlns:a16="http://schemas.microsoft.com/office/drawing/2014/main" id="{4A7C60C2-0A24-4BB3-8271-62B9A9727D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7" y="2298"/>
                <a:ext cx="96" cy="112"/>
              </a:xfrm>
              <a:custGeom>
                <a:avLst/>
                <a:gdLst>
                  <a:gd name="T0" fmla="*/ 59 w 96"/>
                  <a:gd name="T1" fmla="*/ 112 h 112"/>
                  <a:gd name="T2" fmla="*/ 61 w 96"/>
                  <a:gd name="T3" fmla="*/ 110 h 112"/>
                  <a:gd name="T4" fmla="*/ 68 w 96"/>
                  <a:gd name="T5" fmla="*/ 98 h 112"/>
                  <a:gd name="T6" fmla="*/ 76 w 96"/>
                  <a:gd name="T7" fmla="*/ 85 h 112"/>
                  <a:gd name="T8" fmla="*/ 81 w 96"/>
                  <a:gd name="T9" fmla="*/ 71 h 112"/>
                  <a:gd name="T10" fmla="*/ 86 w 96"/>
                  <a:gd name="T11" fmla="*/ 58 h 112"/>
                  <a:gd name="T12" fmla="*/ 90 w 96"/>
                  <a:gd name="T13" fmla="*/ 44 h 112"/>
                  <a:gd name="T14" fmla="*/ 93 w 96"/>
                  <a:gd name="T15" fmla="*/ 31 h 112"/>
                  <a:gd name="T16" fmla="*/ 95 w 96"/>
                  <a:gd name="T17" fmla="*/ 15 h 112"/>
                  <a:gd name="T18" fmla="*/ 96 w 96"/>
                  <a:gd name="T19" fmla="*/ 0 h 112"/>
                  <a:gd name="T20" fmla="*/ 24 w 96"/>
                  <a:gd name="T21" fmla="*/ 0 h 112"/>
                  <a:gd name="T22" fmla="*/ 24 w 96"/>
                  <a:gd name="T23" fmla="*/ 10 h 112"/>
                  <a:gd name="T24" fmla="*/ 22 w 96"/>
                  <a:gd name="T25" fmla="*/ 19 h 112"/>
                  <a:gd name="T26" fmla="*/ 20 w 96"/>
                  <a:gd name="T27" fmla="*/ 27 h 112"/>
                  <a:gd name="T28" fmla="*/ 17 w 96"/>
                  <a:gd name="T29" fmla="*/ 36 h 112"/>
                  <a:gd name="T30" fmla="*/ 13 w 96"/>
                  <a:gd name="T31" fmla="*/ 44 h 112"/>
                  <a:gd name="T32" fmla="*/ 10 w 96"/>
                  <a:gd name="T33" fmla="*/ 53 h 112"/>
                  <a:gd name="T34" fmla="*/ 5 w 96"/>
                  <a:gd name="T35" fmla="*/ 61 h 112"/>
                  <a:gd name="T36" fmla="*/ 0 w 96"/>
                  <a:gd name="T37" fmla="*/ 70 h 112"/>
                  <a:gd name="T38" fmla="*/ 2 w 96"/>
                  <a:gd name="T39" fmla="*/ 70 h 112"/>
                  <a:gd name="T40" fmla="*/ 59 w 96"/>
                  <a:gd name="T41" fmla="*/ 112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6" h="112">
                    <a:moveTo>
                      <a:pt x="59" y="112"/>
                    </a:moveTo>
                    <a:lnTo>
                      <a:pt x="61" y="110"/>
                    </a:lnTo>
                    <a:lnTo>
                      <a:pt x="68" y="98"/>
                    </a:lnTo>
                    <a:lnTo>
                      <a:pt x="76" y="85"/>
                    </a:lnTo>
                    <a:lnTo>
                      <a:pt x="81" y="71"/>
                    </a:lnTo>
                    <a:lnTo>
                      <a:pt x="86" y="58"/>
                    </a:lnTo>
                    <a:lnTo>
                      <a:pt x="90" y="44"/>
                    </a:lnTo>
                    <a:lnTo>
                      <a:pt x="93" y="31"/>
                    </a:lnTo>
                    <a:lnTo>
                      <a:pt x="95" y="15"/>
                    </a:lnTo>
                    <a:lnTo>
                      <a:pt x="96" y="0"/>
                    </a:lnTo>
                    <a:lnTo>
                      <a:pt x="24" y="0"/>
                    </a:lnTo>
                    <a:lnTo>
                      <a:pt x="24" y="10"/>
                    </a:lnTo>
                    <a:lnTo>
                      <a:pt x="22" y="19"/>
                    </a:lnTo>
                    <a:lnTo>
                      <a:pt x="20" y="27"/>
                    </a:lnTo>
                    <a:lnTo>
                      <a:pt x="17" y="36"/>
                    </a:lnTo>
                    <a:lnTo>
                      <a:pt x="13" y="44"/>
                    </a:lnTo>
                    <a:lnTo>
                      <a:pt x="10" y="53"/>
                    </a:lnTo>
                    <a:lnTo>
                      <a:pt x="5" y="61"/>
                    </a:lnTo>
                    <a:lnTo>
                      <a:pt x="0" y="70"/>
                    </a:lnTo>
                    <a:lnTo>
                      <a:pt x="2" y="70"/>
                    </a:lnTo>
                    <a:lnTo>
                      <a:pt x="59" y="11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6" name="Freeform 3476">
                <a:extLst>
                  <a:ext uri="{FF2B5EF4-FFF2-40B4-BE49-F238E27FC236}">
                    <a16:creationId xmlns:a16="http://schemas.microsoft.com/office/drawing/2014/main" id="{D6965B5C-8864-4794-99C1-E65315E6FB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4" y="2368"/>
                <a:ext cx="132" cy="123"/>
              </a:xfrm>
              <a:custGeom>
                <a:avLst/>
                <a:gdLst>
                  <a:gd name="T0" fmla="*/ 29 w 132"/>
                  <a:gd name="T1" fmla="*/ 123 h 123"/>
                  <a:gd name="T2" fmla="*/ 31 w 132"/>
                  <a:gd name="T3" fmla="*/ 123 h 123"/>
                  <a:gd name="T4" fmla="*/ 46 w 132"/>
                  <a:gd name="T5" fmla="*/ 115 h 123"/>
                  <a:gd name="T6" fmla="*/ 61 w 132"/>
                  <a:gd name="T7" fmla="*/ 106 h 123"/>
                  <a:gd name="T8" fmla="*/ 75 w 132"/>
                  <a:gd name="T9" fmla="*/ 98 h 123"/>
                  <a:gd name="T10" fmla="*/ 88 w 132"/>
                  <a:gd name="T11" fmla="*/ 88 h 123"/>
                  <a:gd name="T12" fmla="*/ 100 w 132"/>
                  <a:gd name="T13" fmla="*/ 77 h 123"/>
                  <a:gd name="T14" fmla="*/ 112 w 132"/>
                  <a:gd name="T15" fmla="*/ 67 h 123"/>
                  <a:gd name="T16" fmla="*/ 122 w 132"/>
                  <a:gd name="T17" fmla="*/ 54 h 123"/>
                  <a:gd name="T18" fmla="*/ 132 w 132"/>
                  <a:gd name="T19" fmla="*/ 42 h 123"/>
                  <a:gd name="T20" fmla="*/ 75 w 132"/>
                  <a:gd name="T21" fmla="*/ 0 h 123"/>
                  <a:gd name="T22" fmla="*/ 68 w 132"/>
                  <a:gd name="T23" fmla="*/ 8 h 123"/>
                  <a:gd name="T24" fmla="*/ 59 w 132"/>
                  <a:gd name="T25" fmla="*/ 16 h 123"/>
                  <a:gd name="T26" fmla="*/ 53 w 132"/>
                  <a:gd name="T27" fmla="*/ 23 h 123"/>
                  <a:gd name="T28" fmla="*/ 42 w 132"/>
                  <a:gd name="T29" fmla="*/ 30 h 123"/>
                  <a:gd name="T30" fmla="*/ 34 w 132"/>
                  <a:gd name="T31" fmla="*/ 38 h 123"/>
                  <a:gd name="T32" fmla="*/ 24 w 132"/>
                  <a:gd name="T33" fmla="*/ 45 h 123"/>
                  <a:gd name="T34" fmla="*/ 12 w 132"/>
                  <a:gd name="T35" fmla="*/ 50 h 123"/>
                  <a:gd name="T36" fmla="*/ 0 w 132"/>
                  <a:gd name="T37" fmla="*/ 57 h 123"/>
                  <a:gd name="T38" fmla="*/ 0 w 132"/>
                  <a:gd name="T39" fmla="*/ 55 h 123"/>
                  <a:gd name="T40" fmla="*/ 29 w 132"/>
                  <a:gd name="T41" fmla="*/ 12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2" h="123">
                    <a:moveTo>
                      <a:pt x="29" y="123"/>
                    </a:moveTo>
                    <a:lnTo>
                      <a:pt x="31" y="123"/>
                    </a:lnTo>
                    <a:lnTo>
                      <a:pt x="46" y="115"/>
                    </a:lnTo>
                    <a:lnTo>
                      <a:pt x="61" y="106"/>
                    </a:lnTo>
                    <a:lnTo>
                      <a:pt x="75" y="98"/>
                    </a:lnTo>
                    <a:lnTo>
                      <a:pt x="88" y="88"/>
                    </a:lnTo>
                    <a:lnTo>
                      <a:pt x="100" y="77"/>
                    </a:lnTo>
                    <a:lnTo>
                      <a:pt x="112" y="67"/>
                    </a:lnTo>
                    <a:lnTo>
                      <a:pt x="122" y="54"/>
                    </a:lnTo>
                    <a:lnTo>
                      <a:pt x="132" y="42"/>
                    </a:lnTo>
                    <a:lnTo>
                      <a:pt x="75" y="0"/>
                    </a:lnTo>
                    <a:lnTo>
                      <a:pt x="68" y="8"/>
                    </a:lnTo>
                    <a:lnTo>
                      <a:pt x="59" y="16"/>
                    </a:lnTo>
                    <a:lnTo>
                      <a:pt x="53" y="23"/>
                    </a:lnTo>
                    <a:lnTo>
                      <a:pt x="42" y="30"/>
                    </a:lnTo>
                    <a:lnTo>
                      <a:pt x="34" y="38"/>
                    </a:lnTo>
                    <a:lnTo>
                      <a:pt x="24" y="45"/>
                    </a:lnTo>
                    <a:lnTo>
                      <a:pt x="12" y="50"/>
                    </a:lnTo>
                    <a:lnTo>
                      <a:pt x="0" y="57"/>
                    </a:lnTo>
                    <a:lnTo>
                      <a:pt x="0" y="55"/>
                    </a:lnTo>
                    <a:lnTo>
                      <a:pt x="29" y="12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7" name="Freeform 3477">
                <a:extLst>
                  <a:ext uri="{FF2B5EF4-FFF2-40B4-BE49-F238E27FC236}">
                    <a16:creationId xmlns:a16="http://schemas.microsoft.com/office/drawing/2014/main" id="{D1A3FE80-9D9B-4F28-B9B5-3B90CD9DE0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7" y="2423"/>
                <a:ext cx="156" cy="97"/>
              </a:xfrm>
              <a:custGeom>
                <a:avLst/>
                <a:gdLst>
                  <a:gd name="T0" fmla="*/ 0 w 156"/>
                  <a:gd name="T1" fmla="*/ 97 h 97"/>
                  <a:gd name="T2" fmla="*/ 0 w 156"/>
                  <a:gd name="T3" fmla="*/ 97 h 97"/>
                  <a:gd name="T4" fmla="*/ 22 w 156"/>
                  <a:gd name="T5" fmla="*/ 97 h 97"/>
                  <a:gd name="T6" fmla="*/ 42 w 156"/>
                  <a:gd name="T7" fmla="*/ 95 h 97"/>
                  <a:gd name="T8" fmla="*/ 63 w 156"/>
                  <a:gd name="T9" fmla="*/ 94 h 97"/>
                  <a:gd name="T10" fmla="*/ 83 w 156"/>
                  <a:gd name="T11" fmla="*/ 90 h 97"/>
                  <a:gd name="T12" fmla="*/ 102 w 156"/>
                  <a:gd name="T13" fmla="*/ 87 h 97"/>
                  <a:gd name="T14" fmla="*/ 120 w 156"/>
                  <a:gd name="T15" fmla="*/ 82 h 97"/>
                  <a:gd name="T16" fmla="*/ 139 w 156"/>
                  <a:gd name="T17" fmla="*/ 75 h 97"/>
                  <a:gd name="T18" fmla="*/ 156 w 156"/>
                  <a:gd name="T19" fmla="*/ 68 h 97"/>
                  <a:gd name="T20" fmla="*/ 127 w 156"/>
                  <a:gd name="T21" fmla="*/ 0 h 97"/>
                  <a:gd name="T22" fmla="*/ 114 w 156"/>
                  <a:gd name="T23" fmla="*/ 7 h 97"/>
                  <a:gd name="T24" fmla="*/ 100 w 156"/>
                  <a:gd name="T25" fmla="*/ 11 h 97"/>
                  <a:gd name="T26" fmla="*/ 85 w 156"/>
                  <a:gd name="T27" fmla="*/ 16 h 97"/>
                  <a:gd name="T28" fmla="*/ 70 w 156"/>
                  <a:gd name="T29" fmla="*/ 19 h 97"/>
                  <a:gd name="T30" fmla="*/ 54 w 156"/>
                  <a:gd name="T31" fmla="*/ 21 h 97"/>
                  <a:gd name="T32" fmla="*/ 36 w 156"/>
                  <a:gd name="T33" fmla="*/ 22 h 97"/>
                  <a:gd name="T34" fmla="*/ 19 w 156"/>
                  <a:gd name="T35" fmla="*/ 24 h 97"/>
                  <a:gd name="T36" fmla="*/ 0 w 156"/>
                  <a:gd name="T37" fmla="*/ 24 h 97"/>
                  <a:gd name="T38" fmla="*/ 0 w 156"/>
                  <a:gd name="T39" fmla="*/ 24 h 97"/>
                  <a:gd name="T40" fmla="*/ 0 w 156"/>
                  <a:gd name="T41" fmla="*/ 9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97">
                    <a:moveTo>
                      <a:pt x="0" y="97"/>
                    </a:moveTo>
                    <a:lnTo>
                      <a:pt x="0" y="97"/>
                    </a:lnTo>
                    <a:lnTo>
                      <a:pt x="22" y="97"/>
                    </a:lnTo>
                    <a:lnTo>
                      <a:pt x="42" y="95"/>
                    </a:lnTo>
                    <a:lnTo>
                      <a:pt x="63" y="94"/>
                    </a:lnTo>
                    <a:lnTo>
                      <a:pt x="83" y="90"/>
                    </a:lnTo>
                    <a:lnTo>
                      <a:pt x="102" y="87"/>
                    </a:lnTo>
                    <a:lnTo>
                      <a:pt x="120" y="82"/>
                    </a:lnTo>
                    <a:lnTo>
                      <a:pt x="139" y="75"/>
                    </a:lnTo>
                    <a:lnTo>
                      <a:pt x="156" y="68"/>
                    </a:lnTo>
                    <a:lnTo>
                      <a:pt x="127" y="0"/>
                    </a:lnTo>
                    <a:lnTo>
                      <a:pt x="114" y="7"/>
                    </a:lnTo>
                    <a:lnTo>
                      <a:pt x="100" y="11"/>
                    </a:lnTo>
                    <a:lnTo>
                      <a:pt x="85" y="16"/>
                    </a:lnTo>
                    <a:lnTo>
                      <a:pt x="70" y="19"/>
                    </a:lnTo>
                    <a:lnTo>
                      <a:pt x="54" y="21"/>
                    </a:lnTo>
                    <a:lnTo>
                      <a:pt x="36" y="22"/>
                    </a:lnTo>
                    <a:lnTo>
                      <a:pt x="19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9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8" name="Freeform 3478">
                <a:extLst>
                  <a:ext uri="{FF2B5EF4-FFF2-40B4-BE49-F238E27FC236}">
                    <a16:creationId xmlns:a16="http://schemas.microsoft.com/office/drawing/2014/main" id="{A67E9791-1BF7-4509-8E64-BEBB83303F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1" y="2427"/>
                <a:ext cx="156" cy="93"/>
              </a:xfrm>
              <a:custGeom>
                <a:avLst/>
                <a:gdLst>
                  <a:gd name="T0" fmla="*/ 0 w 156"/>
                  <a:gd name="T1" fmla="*/ 69 h 93"/>
                  <a:gd name="T2" fmla="*/ 0 w 156"/>
                  <a:gd name="T3" fmla="*/ 69 h 93"/>
                  <a:gd name="T4" fmla="*/ 17 w 156"/>
                  <a:gd name="T5" fmla="*/ 74 h 93"/>
                  <a:gd name="T6" fmla="*/ 34 w 156"/>
                  <a:gd name="T7" fmla="*/ 79 h 93"/>
                  <a:gd name="T8" fmla="*/ 53 w 156"/>
                  <a:gd name="T9" fmla="*/ 83 h 93"/>
                  <a:gd name="T10" fmla="*/ 71 w 156"/>
                  <a:gd name="T11" fmla="*/ 86 h 93"/>
                  <a:gd name="T12" fmla="*/ 92 w 156"/>
                  <a:gd name="T13" fmla="*/ 90 h 93"/>
                  <a:gd name="T14" fmla="*/ 112 w 156"/>
                  <a:gd name="T15" fmla="*/ 91 h 93"/>
                  <a:gd name="T16" fmla="*/ 134 w 156"/>
                  <a:gd name="T17" fmla="*/ 93 h 93"/>
                  <a:gd name="T18" fmla="*/ 156 w 156"/>
                  <a:gd name="T19" fmla="*/ 93 h 93"/>
                  <a:gd name="T20" fmla="*/ 156 w 156"/>
                  <a:gd name="T21" fmla="*/ 20 h 93"/>
                  <a:gd name="T22" fmla="*/ 136 w 156"/>
                  <a:gd name="T23" fmla="*/ 20 h 93"/>
                  <a:gd name="T24" fmla="*/ 117 w 156"/>
                  <a:gd name="T25" fmla="*/ 18 h 93"/>
                  <a:gd name="T26" fmla="*/ 100 w 156"/>
                  <a:gd name="T27" fmla="*/ 17 h 93"/>
                  <a:gd name="T28" fmla="*/ 83 w 156"/>
                  <a:gd name="T29" fmla="*/ 15 h 93"/>
                  <a:gd name="T30" fmla="*/ 66 w 156"/>
                  <a:gd name="T31" fmla="*/ 12 h 93"/>
                  <a:gd name="T32" fmla="*/ 51 w 156"/>
                  <a:gd name="T33" fmla="*/ 8 h 93"/>
                  <a:gd name="T34" fmla="*/ 37 w 156"/>
                  <a:gd name="T35" fmla="*/ 5 h 93"/>
                  <a:gd name="T36" fmla="*/ 24 w 156"/>
                  <a:gd name="T37" fmla="*/ 0 h 93"/>
                  <a:gd name="T38" fmla="*/ 24 w 156"/>
                  <a:gd name="T39" fmla="*/ 0 h 93"/>
                  <a:gd name="T40" fmla="*/ 0 w 156"/>
                  <a:gd name="T41" fmla="*/ 6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6" h="93">
                    <a:moveTo>
                      <a:pt x="0" y="69"/>
                    </a:moveTo>
                    <a:lnTo>
                      <a:pt x="0" y="69"/>
                    </a:lnTo>
                    <a:lnTo>
                      <a:pt x="17" y="74"/>
                    </a:lnTo>
                    <a:lnTo>
                      <a:pt x="34" y="79"/>
                    </a:lnTo>
                    <a:lnTo>
                      <a:pt x="53" y="83"/>
                    </a:lnTo>
                    <a:lnTo>
                      <a:pt x="71" y="86"/>
                    </a:lnTo>
                    <a:lnTo>
                      <a:pt x="92" y="90"/>
                    </a:lnTo>
                    <a:lnTo>
                      <a:pt x="112" y="91"/>
                    </a:lnTo>
                    <a:lnTo>
                      <a:pt x="134" y="93"/>
                    </a:lnTo>
                    <a:lnTo>
                      <a:pt x="156" y="93"/>
                    </a:lnTo>
                    <a:lnTo>
                      <a:pt x="156" y="20"/>
                    </a:lnTo>
                    <a:lnTo>
                      <a:pt x="136" y="20"/>
                    </a:lnTo>
                    <a:lnTo>
                      <a:pt x="117" y="18"/>
                    </a:lnTo>
                    <a:lnTo>
                      <a:pt x="100" y="17"/>
                    </a:lnTo>
                    <a:lnTo>
                      <a:pt x="83" y="15"/>
                    </a:lnTo>
                    <a:lnTo>
                      <a:pt x="66" y="12"/>
                    </a:lnTo>
                    <a:lnTo>
                      <a:pt x="51" y="8"/>
                    </a:lnTo>
                    <a:lnTo>
                      <a:pt x="37" y="5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59" name="Freeform 3479">
                <a:extLst>
                  <a:ext uri="{FF2B5EF4-FFF2-40B4-BE49-F238E27FC236}">
                    <a16:creationId xmlns:a16="http://schemas.microsoft.com/office/drawing/2014/main" id="{AD78654A-B591-475F-AA1A-E7DE19EAE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2384"/>
                <a:ext cx="124" cy="112"/>
              </a:xfrm>
              <a:custGeom>
                <a:avLst/>
                <a:gdLst>
                  <a:gd name="T0" fmla="*/ 0 w 124"/>
                  <a:gd name="T1" fmla="*/ 50 h 112"/>
                  <a:gd name="T2" fmla="*/ 0 w 124"/>
                  <a:gd name="T3" fmla="*/ 50 h 112"/>
                  <a:gd name="T4" fmla="*/ 9 w 124"/>
                  <a:gd name="T5" fmla="*/ 60 h 112"/>
                  <a:gd name="T6" fmla="*/ 19 w 124"/>
                  <a:gd name="T7" fmla="*/ 68 h 112"/>
                  <a:gd name="T8" fmla="*/ 31 w 124"/>
                  <a:gd name="T9" fmla="*/ 77 h 112"/>
                  <a:gd name="T10" fmla="*/ 43 w 124"/>
                  <a:gd name="T11" fmla="*/ 85 h 112"/>
                  <a:gd name="T12" fmla="*/ 56 w 124"/>
                  <a:gd name="T13" fmla="*/ 92 h 112"/>
                  <a:gd name="T14" fmla="*/ 70 w 124"/>
                  <a:gd name="T15" fmla="*/ 100 h 112"/>
                  <a:gd name="T16" fmla="*/ 85 w 124"/>
                  <a:gd name="T17" fmla="*/ 106 h 112"/>
                  <a:gd name="T18" fmla="*/ 100 w 124"/>
                  <a:gd name="T19" fmla="*/ 112 h 112"/>
                  <a:gd name="T20" fmla="*/ 124 w 124"/>
                  <a:gd name="T21" fmla="*/ 43 h 112"/>
                  <a:gd name="T22" fmla="*/ 112 w 124"/>
                  <a:gd name="T23" fmla="*/ 38 h 112"/>
                  <a:gd name="T24" fmla="*/ 100 w 124"/>
                  <a:gd name="T25" fmla="*/ 34 h 112"/>
                  <a:gd name="T26" fmla="*/ 90 w 124"/>
                  <a:gd name="T27" fmla="*/ 29 h 112"/>
                  <a:gd name="T28" fmla="*/ 82 w 124"/>
                  <a:gd name="T29" fmla="*/ 24 h 112"/>
                  <a:gd name="T30" fmla="*/ 73 w 124"/>
                  <a:gd name="T31" fmla="*/ 17 h 112"/>
                  <a:gd name="T32" fmla="*/ 66 w 124"/>
                  <a:gd name="T33" fmla="*/ 12 h 112"/>
                  <a:gd name="T34" fmla="*/ 60 w 124"/>
                  <a:gd name="T35" fmla="*/ 7 h 112"/>
                  <a:gd name="T36" fmla="*/ 54 w 124"/>
                  <a:gd name="T37" fmla="*/ 0 h 112"/>
                  <a:gd name="T38" fmla="*/ 54 w 124"/>
                  <a:gd name="T39" fmla="*/ 0 h 112"/>
                  <a:gd name="T40" fmla="*/ 0 w 124"/>
                  <a:gd name="T41" fmla="*/ 50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4" h="112">
                    <a:moveTo>
                      <a:pt x="0" y="50"/>
                    </a:moveTo>
                    <a:lnTo>
                      <a:pt x="0" y="50"/>
                    </a:lnTo>
                    <a:lnTo>
                      <a:pt x="9" y="60"/>
                    </a:lnTo>
                    <a:lnTo>
                      <a:pt x="19" y="68"/>
                    </a:lnTo>
                    <a:lnTo>
                      <a:pt x="31" y="77"/>
                    </a:lnTo>
                    <a:lnTo>
                      <a:pt x="43" y="85"/>
                    </a:lnTo>
                    <a:lnTo>
                      <a:pt x="56" y="92"/>
                    </a:lnTo>
                    <a:lnTo>
                      <a:pt x="70" y="100"/>
                    </a:lnTo>
                    <a:lnTo>
                      <a:pt x="85" y="106"/>
                    </a:lnTo>
                    <a:lnTo>
                      <a:pt x="100" y="112"/>
                    </a:lnTo>
                    <a:lnTo>
                      <a:pt x="124" y="43"/>
                    </a:lnTo>
                    <a:lnTo>
                      <a:pt x="112" y="38"/>
                    </a:lnTo>
                    <a:lnTo>
                      <a:pt x="100" y="34"/>
                    </a:lnTo>
                    <a:lnTo>
                      <a:pt x="90" y="29"/>
                    </a:lnTo>
                    <a:lnTo>
                      <a:pt x="82" y="24"/>
                    </a:lnTo>
                    <a:lnTo>
                      <a:pt x="73" y="17"/>
                    </a:lnTo>
                    <a:lnTo>
                      <a:pt x="66" y="12"/>
                    </a:lnTo>
                    <a:lnTo>
                      <a:pt x="60" y="7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0" name="Freeform 3480">
                <a:extLst>
                  <a:ext uri="{FF2B5EF4-FFF2-40B4-BE49-F238E27FC236}">
                    <a16:creationId xmlns:a16="http://schemas.microsoft.com/office/drawing/2014/main" id="{A8CFE480-09A1-4F26-8E0D-D70C6CABA3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34" y="2345"/>
                <a:ext cx="91" cy="89"/>
              </a:xfrm>
              <a:custGeom>
                <a:avLst/>
                <a:gdLst>
                  <a:gd name="T0" fmla="*/ 0 w 91"/>
                  <a:gd name="T1" fmla="*/ 0 h 89"/>
                  <a:gd name="T2" fmla="*/ 0 w 91"/>
                  <a:gd name="T3" fmla="*/ 0 h 89"/>
                  <a:gd name="T4" fmla="*/ 2 w 91"/>
                  <a:gd name="T5" fmla="*/ 12 h 89"/>
                  <a:gd name="T6" fmla="*/ 3 w 91"/>
                  <a:gd name="T7" fmla="*/ 24 h 89"/>
                  <a:gd name="T8" fmla="*/ 7 w 91"/>
                  <a:gd name="T9" fmla="*/ 36 h 89"/>
                  <a:gd name="T10" fmla="*/ 10 w 91"/>
                  <a:gd name="T11" fmla="*/ 46 h 89"/>
                  <a:gd name="T12" fmla="*/ 15 w 91"/>
                  <a:gd name="T13" fmla="*/ 58 h 89"/>
                  <a:gd name="T14" fmla="*/ 22 w 91"/>
                  <a:gd name="T15" fmla="*/ 68 h 89"/>
                  <a:gd name="T16" fmla="*/ 29 w 91"/>
                  <a:gd name="T17" fmla="*/ 78 h 89"/>
                  <a:gd name="T18" fmla="*/ 37 w 91"/>
                  <a:gd name="T19" fmla="*/ 89 h 89"/>
                  <a:gd name="T20" fmla="*/ 91 w 91"/>
                  <a:gd name="T21" fmla="*/ 39 h 89"/>
                  <a:gd name="T22" fmla="*/ 86 w 91"/>
                  <a:gd name="T23" fmla="*/ 34 h 89"/>
                  <a:gd name="T24" fmla="*/ 83 w 91"/>
                  <a:gd name="T25" fmla="*/ 29 h 89"/>
                  <a:gd name="T26" fmla="*/ 80 w 91"/>
                  <a:gd name="T27" fmla="*/ 24 h 89"/>
                  <a:gd name="T28" fmla="*/ 78 w 91"/>
                  <a:gd name="T29" fmla="*/ 19 h 89"/>
                  <a:gd name="T30" fmla="*/ 76 w 91"/>
                  <a:gd name="T31" fmla="*/ 14 h 89"/>
                  <a:gd name="T32" fmla="*/ 75 w 91"/>
                  <a:gd name="T33" fmla="*/ 9 h 89"/>
                  <a:gd name="T34" fmla="*/ 73 w 91"/>
                  <a:gd name="T35" fmla="*/ 4 h 89"/>
                  <a:gd name="T36" fmla="*/ 73 w 91"/>
                  <a:gd name="T37" fmla="*/ 0 h 89"/>
                  <a:gd name="T38" fmla="*/ 73 w 91"/>
                  <a:gd name="T39" fmla="*/ 0 h 89"/>
                  <a:gd name="T40" fmla="*/ 0 w 91"/>
                  <a:gd name="T41" fmla="*/ 0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1" h="89">
                    <a:moveTo>
                      <a:pt x="0" y="0"/>
                    </a:moveTo>
                    <a:lnTo>
                      <a:pt x="0" y="0"/>
                    </a:lnTo>
                    <a:lnTo>
                      <a:pt x="2" y="12"/>
                    </a:lnTo>
                    <a:lnTo>
                      <a:pt x="3" y="24"/>
                    </a:lnTo>
                    <a:lnTo>
                      <a:pt x="7" y="36"/>
                    </a:lnTo>
                    <a:lnTo>
                      <a:pt x="10" y="46"/>
                    </a:lnTo>
                    <a:lnTo>
                      <a:pt x="15" y="58"/>
                    </a:lnTo>
                    <a:lnTo>
                      <a:pt x="22" y="68"/>
                    </a:lnTo>
                    <a:lnTo>
                      <a:pt x="29" y="78"/>
                    </a:lnTo>
                    <a:lnTo>
                      <a:pt x="37" y="89"/>
                    </a:lnTo>
                    <a:lnTo>
                      <a:pt x="91" y="39"/>
                    </a:lnTo>
                    <a:lnTo>
                      <a:pt x="86" y="34"/>
                    </a:lnTo>
                    <a:lnTo>
                      <a:pt x="83" y="29"/>
                    </a:lnTo>
                    <a:lnTo>
                      <a:pt x="80" y="24"/>
                    </a:lnTo>
                    <a:lnTo>
                      <a:pt x="78" y="19"/>
                    </a:lnTo>
                    <a:lnTo>
                      <a:pt x="76" y="14"/>
                    </a:lnTo>
                    <a:lnTo>
                      <a:pt x="75" y="9"/>
                    </a:lnTo>
                    <a:lnTo>
                      <a:pt x="73" y="4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1" name="Freeform 3481">
                <a:extLst>
                  <a:ext uri="{FF2B5EF4-FFF2-40B4-BE49-F238E27FC236}">
                    <a16:creationId xmlns:a16="http://schemas.microsoft.com/office/drawing/2014/main" id="{57E4E6B9-31BD-4228-A5BC-3917D4D19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34" y="2247"/>
                <a:ext cx="97" cy="98"/>
              </a:xfrm>
              <a:custGeom>
                <a:avLst/>
                <a:gdLst>
                  <a:gd name="T0" fmla="*/ 61 w 97"/>
                  <a:gd name="T1" fmla="*/ 0 h 98"/>
                  <a:gd name="T2" fmla="*/ 63 w 97"/>
                  <a:gd name="T3" fmla="*/ 0 h 98"/>
                  <a:gd name="T4" fmla="*/ 49 w 97"/>
                  <a:gd name="T5" fmla="*/ 9 h 98"/>
                  <a:gd name="T6" fmla="*/ 37 w 97"/>
                  <a:gd name="T7" fmla="*/ 17 h 98"/>
                  <a:gd name="T8" fmla="*/ 25 w 97"/>
                  <a:gd name="T9" fmla="*/ 27 h 98"/>
                  <a:gd name="T10" fmla="*/ 17 w 97"/>
                  <a:gd name="T11" fmla="*/ 41 h 98"/>
                  <a:gd name="T12" fmla="*/ 10 w 97"/>
                  <a:gd name="T13" fmla="*/ 54 h 98"/>
                  <a:gd name="T14" fmla="*/ 5 w 97"/>
                  <a:gd name="T15" fmla="*/ 68 h 98"/>
                  <a:gd name="T16" fmla="*/ 2 w 97"/>
                  <a:gd name="T17" fmla="*/ 83 h 98"/>
                  <a:gd name="T18" fmla="*/ 0 w 97"/>
                  <a:gd name="T19" fmla="*/ 98 h 98"/>
                  <a:gd name="T20" fmla="*/ 73 w 97"/>
                  <a:gd name="T21" fmla="*/ 98 h 98"/>
                  <a:gd name="T22" fmla="*/ 75 w 97"/>
                  <a:gd name="T23" fmla="*/ 92 h 98"/>
                  <a:gd name="T24" fmla="*/ 75 w 97"/>
                  <a:gd name="T25" fmla="*/ 87 h 98"/>
                  <a:gd name="T26" fmla="*/ 76 w 97"/>
                  <a:gd name="T27" fmla="*/ 83 h 98"/>
                  <a:gd name="T28" fmla="*/ 78 w 97"/>
                  <a:gd name="T29" fmla="*/ 80 h 98"/>
                  <a:gd name="T30" fmla="*/ 81 w 97"/>
                  <a:gd name="T31" fmla="*/ 76 h 98"/>
                  <a:gd name="T32" fmla="*/ 85 w 97"/>
                  <a:gd name="T33" fmla="*/ 71 h 98"/>
                  <a:gd name="T34" fmla="*/ 90 w 97"/>
                  <a:gd name="T35" fmla="*/ 68 h 98"/>
                  <a:gd name="T36" fmla="*/ 95 w 97"/>
                  <a:gd name="T37" fmla="*/ 65 h 98"/>
                  <a:gd name="T38" fmla="*/ 97 w 97"/>
                  <a:gd name="T39" fmla="*/ 65 h 98"/>
                  <a:gd name="T40" fmla="*/ 61 w 97"/>
                  <a:gd name="T4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7" h="98">
                    <a:moveTo>
                      <a:pt x="61" y="0"/>
                    </a:moveTo>
                    <a:lnTo>
                      <a:pt x="63" y="0"/>
                    </a:lnTo>
                    <a:lnTo>
                      <a:pt x="49" y="9"/>
                    </a:lnTo>
                    <a:lnTo>
                      <a:pt x="37" y="17"/>
                    </a:lnTo>
                    <a:lnTo>
                      <a:pt x="25" y="27"/>
                    </a:lnTo>
                    <a:lnTo>
                      <a:pt x="17" y="41"/>
                    </a:lnTo>
                    <a:lnTo>
                      <a:pt x="10" y="54"/>
                    </a:lnTo>
                    <a:lnTo>
                      <a:pt x="5" y="68"/>
                    </a:lnTo>
                    <a:lnTo>
                      <a:pt x="2" y="83"/>
                    </a:lnTo>
                    <a:lnTo>
                      <a:pt x="0" y="98"/>
                    </a:lnTo>
                    <a:lnTo>
                      <a:pt x="73" y="98"/>
                    </a:lnTo>
                    <a:lnTo>
                      <a:pt x="75" y="92"/>
                    </a:lnTo>
                    <a:lnTo>
                      <a:pt x="75" y="87"/>
                    </a:lnTo>
                    <a:lnTo>
                      <a:pt x="76" y="83"/>
                    </a:lnTo>
                    <a:lnTo>
                      <a:pt x="78" y="80"/>
                    </a:lnTo>
                    <a:lnTo>
                      <a:pt x="81" y="76"/>
                    </a:lnTo>
                    <a:lnTo>
                      <a:pt x="85" y="71"/>
                    </a:lnTo>
                    <a:lnTo>
                      <a:pt x="90" y="68"/>
                    </a:lnTo>
                    <a:lnTo>
                      <a:pt x="95" y="65"/>
                    </a:lnTo>
                    <a:lnTo>
                      <a:pt x="97" y="65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2" name="Freeform 3482">
                <a:extLst>
                  <a:ext uri="{FF2B5EF4-FFF2-40B4-BE49-F238E27FC236}">
                    <a16:creationId xmlns:a16="http://schemas.microsoft.com/office/drawing/2014/main" id="{89EB53F5-29B1-4D6B-896E-F4DE49C5F6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5" y="2227"/>
                <a:ext cx="80" cy="85"/>
              </a:xfrm>
              <a:custGeom>
                <a:avLst/>
                <a:gdLst>
                  <a:gd name="T0" fmla="*/ 80 w 80"/>
                  <a:gd name="T1" fmla="*/ 0 h 85"/>
                  <a:gd name="T2" fmla="*/ 80 w 80"/>
                  <a:gd name="T3" fmla="*/ 0 h 85"/>
                  <a:gd name="T4" fmla="*/ 69 w 80"/>
                  <a:gd name="T5" fmla="*/ 0 h 85"/>
                  <a:gd name="T6" fmla="*/ 59 w 80"/>
                  <a:gd name="T7" fmla="*/ 2 h 85"/>
                  <a:gd name="T8" fmla="*/ 47 w 80"/>
                  <a:gd name="T9" fmla="*/ 3 h 85"/>
                  <a:gd name="T10" fmla="*/ 37 w 80"/>
                  <a:gd name="T11" fmla="*/ 5 h 85"/>
                  <a:gd name="T12" fmla="*/ 29 w 80"/>
                  <a:gd name="T13" fmla="*/ 8 h 85"/>
                  <a:gd name="T14" fmla="*/ 19 w 80"/>
                  <a:gd name="T15" fmla="*/ 12 h 85"/>
                  <a:gd name="T16" fmla="*/ 8 w 80"/>
                  <a:gd name="T17" fmla="*/ 17 h 85"/>
                  <a:gd name="T18" fmla="*/ 0 w 80"/>
                  <a:gd name="T19" fmla="*/ 20 h 85"/>
                  <a:gd name="T20" fmla="*/ 36 w 80"/>
                  <a:gd name="T21" fmla="*/ 85 h 85"/>
                  <a:gd name="T22" fmla="*/ 41 w 80"/>
                  <a:gd name="T23" fmla="*/ 81 h 85"/>
                  <a:gd name="T24" fmla="*/ 47 w 80"/>
                  <a:gd name="T25" fmla="*/ 78 h 85"/>
                  <a:gd name="T26" fmla="*/ 53 w 80"/>
                  <a:gd name="T27" fmla="*/ 76 h 85"/>
                  <a:gd name="T28" fmla="*/ 58 w 80"/>
                  <a:gd name="T29" fmla="*/ 74 h 85"/>
                  <a:gd name="T30" fmla="*/ 63 w 80"/>
                  <a:gd name="T31" fmla="*/ 74 h 85"/>
                  <a:gd name="T32" fmla="*/ 68 w 80"/>
                  <a:gd name="T33" fmla="*/ 73 h 85"/>
                  <a:gd name="T34" fmla="*/ 73 w 80"/>
                  <a:gd name="T35" fmla="*/ 73 h 85"/>
                  <a:gd name="T36" fmla="*/ 80 w 80"/>
                  <a:gd name="T37" fmla="*/ 73 h 85"/>
                  <a:gd name="T38" fmla="*/ 80 w 80"/>
                  <a:gd name="T39" fmla="*/ 73 h 85"/>
                  <a:gd name="T40" fmla="*/ 80 w 80"/>
                  <a:gd name="T41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85">
                    <a:moveTo>
                      <a:pt x="80" y="0"/>
                    </a:moveTo>
                    <a:lnTo>
                      <a:pt x="80" y="0"/>
                    </a:lnTo>
                    <a:lnTo>
                      <a:pt x="69" y="0"/>
                    </a:lnTo>
                    <a:lnTo>
                      <a:pt x="59" y="2"/>
                    </a:lnTo>
                    <a:lnTo>
                      <a:pt x="47" y="3"/>
                    </a:lnTo>
                    <a:lnTo>
                      <a:pt x="37" y="5"/>
                    </a:lnTo>
                    <a:lnTo>
                      <a:pt x="29" y="8"/>
                    </a:lnTo>
                    <a:lnTo>
                      <a:pt x="19" y="12"/>
                    </a:lnTo>
                    <a:lnTo>
                      <a:pt x="8" y="17"/>
                    </a:lnTo>
                    <a:lnTo>
                      <a:pt x="0" y="20"/>
                    </a:lnTo>
                    <a:lnTo>
                      <a:pt x="36" y="85"/>
                    </a:lnTo>
                    <a:lnTo>
                      <a:pt x="41" y="81"/>
                    </a:lnTo>
                    <a:lnTo>
                      <a:pt x="47" y="78"/>
                    </a:lnTo>
                    <a:lnTo>
                      <a:pt x="53" y="76"/>
                    </a:lnTo>
                    <a:lnTo>
                      <a:pt x="58" y="74"/>
                    </a:lnTo>
                    <a:lnTo>
                      <a:pt x="63" y="74"/>
                    </a:lnTo>
                    <a:lnTo>
                      <a:pt x="68" y="73"/>
                    </a:lnTo>
                    <a:lnTo>
                      <a:pt x="73" y="73"/>
                    </a:lnTo>
                    <a:lnTo>
                      <a:pt x="80" y="73"/>
                    </a:lnTo>
                    <a:lnTo>
                      <a:pt x="80" y="73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3" name="Freeform 3483">
                <a:extLst>
                  <a:ext uri="{FF2B5EF4-FFF2-40B4-BE49-F238E27FC236}">
                    <a16:creationId xmlns:a16="http://schemas.microsoft.com/office/drawing/2014/main" id="{05219126-C484-4C84-9CA0-0310D889F6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5" y="2227"/>
                <a:ext cx="61" cy="80"/>
              </a:xfrm>
              <a:custGeom>
                <a:avLst/>
                <a:gdLst>
                  <a:gd name="T0" fmla="*/ 59 w 61"/>
                  <a:gd name="T1" fmla="*/ 12 h 80"/>
                  <a:gd name="T2" fmla="*/ 61 w 61"/>
                  <a:gd name="T3" fmla="*/ 12 h 80"/>
                  <a:gd name="T4" fmla="*/ 52 w 61"/>
                  <a:gd name="T5" fmla="*/ 10 h 80"/>
                  <a:gd name="T6" fmla="*/ 45 w 61"/>
                  <a:gd name="T7" fmla="*/ 7 h 80"/>
                  <a:gd name="T8" fmla="*/ 39 w 61"/>
                  <a:gd name="T9" fmla="*/ 5 h 80"/>
                  <a:gd name="T10" fmla="*/ 32 w 61"/>
                  <a:gd name="T11" fmla="*/ 3 h 80"/>
                  <a:gd name="T12" fmla="*/ 23 w 61"/>
                  <a:gd name="T13" fmla="*/ 2 h 80"/>
                  <a:gd name="T14" fmla="*/ 15 w 61"/>
                  <a:gd name="T15" fmla="*/ 0 h 80"/>
                  <a:gd name="T16" fmla="*/ 8 w 61"/>
                  <a:gd name="T17" fmla="*/ 0 h 80"/>
                  <a:gd name="T18" fmla="*/ 0 w 61"/>
                  <a:gd name="T19" fmla="*/ 0 h 80"/>
                  <a:gd name="T20" fmla="*/ 0 w 61"/>
                  <a:gd name="T21" fmla="*/ 73 h 80"/>
                  <a:gd name="T22" fmla="*/ 3 w 61"/>
                  <a:gd name="T23" fmla="*/ 73 h 80"/>
                  <a:gd name="T24" fmla="*/ 8 w 61"/>
                  <a:gd name="T25" fmla="*/ 73 h 80"/>
                  <a:gd name="T26" fmla="*/ 11 w 61"/>
                  <a:gd name="T27" fmla="*/ 73 h 80"/>
                  <a:gd name="T28" fmla="*/ 15 w 61"/>
                  <a:gd name="T29" fmla="*/ 74 h 80"/>
                  <a:gd name="T30" fmla="*/ 18 w 61"/>
                  <a:gd name="T31" fmla="*/ 74 h 80"/>
                  <a:gd name="T32" fmla="*/ 23 w 61"/>
                  <a:gd name="T33" fmla="*/ 76 h 80"/>
                  <a:gd name="T34" fmla="*/ 27 w 61"/>
                  <a:gd name="T35" fmla="*/ 78 h 80"/>
                  <a:gd name="T36" fmla="*/ 30 w 61"/>
                  <a:gd name="T37" fmla="*/ 80 h 80"/>
                  <a:gd name="T38" fmla="*/ 32 w 61"/>
                  <a:gd name="T39" fmla="*/ 80 h 80"/>
                  <a:gd name="T40" fmla="*/ 59 w 61"/>
                  <a:gd name="T41" fmla="*/ 12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80">
                    <a:moveTo>
                      <a:pt x="59" y="12"/>
                    </a:moveTo>
                    <a:lnTo>
                      <a:pt x="61" y="12"/>
                    </a:lnTo>
                    <a:lnTo>
                      <a:pt x="52" y="10"/>
                    </a:lnTo>
                    <a:lnTo>
                      <a:pt x="45" y="7"/>
                    </a:lnTo>
                    <a:lnTo>
                      <a:pt x="39" y="5"/>
                    </a:lnTo>
                    <a:lnTo>
                      <a:pt x="32" y="3"/>
                    </a:lnTo>
                    <a:lnTo>
                      <a:pt x="23" y="2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3" y="73"/>
                    </a:lnTo>
                    <a:lnTo>
                      <a:pt x="8" y="73"/>
                    </a:lnTo>
                    <a:lnTo>
                      <a:pt x="11" y="73"/>
                    </a:lnTo>
                    <a:lnTo>
                      <a:pt x="15" y="74"/>
                    </a:lnTo>
                    <a:lnTo>
                      <a:pt x="18" y="74"/>
                    </a:lnTo>
                    <a:lnTo>
                      <a:pt x="23" y="76"/>
                    </a:lnTo>
                    <a:lnTo>
                      <a:pt x="27" y="78"/>
                    </a:lnTo>
                    <a:lnTo>
                      <a:pt x="30" y="80"/>
                    </a:lnTo>
                    <a:lnTo>
                      <a:pt x="32" y="80"/>
                    </a:lnTo>
                    <a:lnTo>
                      <a:pt x="59" y="1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4" name="Freeform 3484">
                <a:extLst>
                  <a:ext uri="{FF2B5EF4-FFF2-40B4-BE49-F238E27FC236}">
                    <a16:creationId xmlns:a16="http://schemas.microsoft.com/office/drawing/2014/main" id="{3B693B2B-B09F-4222-84F6-7C6CB391C8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07" y="2239"/>
                <a:ext cx="79" cy="91"/>
              </a:xfrm>
              <a:custGeom>
                <a:avLst/>
                <a:gdLst>
                  <a:gd name="T0" fmla="*/ 79 w 79"/>
                  <a:gd name="T1" fmla="*/ 29 h 91"/>
                  <a:gd name="T2" fmla="*/ 79 w 79"/>
                  <a:gd name="T3" fmla="*/ 29 h 91"/>
                  <a:gd name="T4" fmla="*/ 73 w 79"/>
                  <a:gd name="T5" fmla="*/ 25 h 91"/>
                  <a:gd name="T6" fmla="*/ 68 w 79"/>
                  <a:gd name="T7" fmla="*/ 20 h 91"/>
                  <a:gd name="T8" fmla="*/ 61 w 79"/>
                  <a:gd name="T9" fmla="*/ 17 h 91"/>
                  <a:gd name="T10" fmla="*/ 54 w 79"/>
                  <a:gd name="T11" fmla="*/ 13 h 91"/>
                  <a:gd name="T12" fmla="*/ 47 w 79"/>
                  <a:gd name="T13" fmla="*/ 10 h 91"/>
                  <a:gd name="T14" fmla="*/ 40 w 79"/>
                  <a:gd name="T15" fmla="*/ 7 h 91"/>
                  <a:gd name="T16" fmla="*/ 34 w 79"/>
                  <a:gd name="T17" fmla="*/ 3 h 91"/>
                  <a:gd name="T18" fmla="*/ 27 w 79"/>
                  <a:gd name="T19" fmla="*/ 0 h 91"/>
                  <a:gd name="T20" fmla="*/ 0 w 79"/>
                  <a:gd name="T21" fmla="*/ 68 h 91"/>
                  <a:gd name="T22" fmla="*/ 3 w 79"/>
                  <a:gd name="T23" fmla="*/ 69 h 91"/>
                  <a:gd name="T24" fmla="*/ 8 w 79"/>
                  <a:gd name="T25" fmla="*/ 71 h 91"/>
                  <a:gd name="T26" fmla="*/ 13 w 79"/>
                  <a:gd name="T27" fmla="*/ 74 h 91"/>
                  <a:gd name="T28" fmla="*/ 18 w 79"/>
                  <a:gd name="T29" fmla="*/ 76 h 91"/>
                  <a:gd name="T30" fmla="*/ 24 w 79"/>
                  <a:gd name="T31" fmla="*/ 79 h 91"/>
                  <a:gd name="T32" fmla="*/ 30 w 79"/>
                  <a:gd name="T33" fmla="*/ 83 h 91"/>
                  <a:gd name="T34" fmla="*/ 35 w 79"/>
                  <a:gd name="T35" fmla="*/ 86 h 91"/>
                  <a:gd name="T36" fmla="*/ 42 w 79"/>
                  <a:gd name="T37" fmla="*/ 91 h 91"/>
                  <a:gd name="T38" fmla="*/ 42 w 79"/>
                  <a:gd name="T39" fmla="*/ 91 h 91"/>
                  <a:gd name="T40" fmla="*/ 79 w 79"/>
                  <a:gd name="T41" fmla="*/ 29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91">
                    <a:moveTo>
                      <a:pt x="79" y="29"/>
                    </a:moveTo>
                    <a:lnTo>
                      <a:pt x="79" y="29"/>
                    </a:lnTo>
                    <a:lnTo>
                      <a:pt x="73" y="25"/>
                    </a:lnTo>
                    <a:lnTo>
                      <a:pt x="68" y="20"/>
                    </a:lnTo>
                    <a:lnTo>
                      <a:pt x="61" y="17"/>
                    </a:lnTo>
                    <a:lnTo>
                      <a:pt x="54" y="13"/>
                    </a:lnTo>
                    <a:lnTo>
                      <a:pt x="47" y="10"/>
                    </a:lnTo>
                    <a:lnTo>
                      <a:pt x="40" y="7"/>
                    </a:lnTo>
                    <a:lnTo>
                      <a:pt x="34" y="3"/>
                    </a:lnTo>
                    <a:lnTo>
                      <a:pt x="27" y="0"/>
                    </a:lnTo>
                    <a:lnTo>
                      <a:pt x="0" y="68"/>
                    </a:lnTo>
                    <a:lnTo>
                      <a:pt x="3" y="69"/>
                    </a:lnTo>
                    <a:lnTo>
                      <a:pt x="8" y="71"/>
                    </a:lnTo>
                    <a:lnTo>
                      <a:pt x="13" y="74"/>
                    </a:lnTo>
                    <a:lnTo>
                      <a:pt x="18" y="76"/>
                    </a:lnTo>
                    <a:lnTo>
                      <a:pt x="24" y="79"/>
                    </a:lnTo>
                    <a:lnTo>
                      <a:pt x="30" y="83"/>
                    </a:lnTo>
                    <a:lnTo>
                      <a:pt x="35" y="86"/>
                    </a:lnTo>
                    <a:lnTo>
                      <a:pt x="42" y="91"/>
                    </a:lnTo>
                    <a:lnTo>
                      <a:pt x="42" y="91"/>
                    </a:lnTo>
                    <a:lnTo>
                      <a:pt x="79" y="2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5" name="Freeform 3485">
                <a:extLst>
                  <a:ext uri="{FF2B5EF4-FFF2-40B4-BE49-F238E27FC236}">
                    <a16:creationId xmlns:a16="http://schemas.microsoft.com/office/drawing/2014/main" id="{C160B0C3-0D4C-436B-BFA2-7D3E6BEBAD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49" y="2268"/>
                <a:ext cx="71" cy="88"/>
              </a:xfrm>
              <a:custGeom>
                <a:avLst/>
                <a:gdLst>
                  <a:gd name="T0" fmla="*/ 71 w 71"/>
                  <a:gd name="T1" fmla="*/ 18 h 88"/>
                  <a:gd name="T2" fmla="*/ 70 w 71"/>
                  <a:gd name="T3" fmla="*/ 16 h 88"/>
                  <a:gd name="T4" fmla="*/ 68 w 71"/>
                  <a:gd name="T5" fmla="*/ 16 h 88"/>
                  <a:gd name="T6" fmla="*/ 66 w 71"/>
                  <a:gd name="T7" fmla="*/ 15 h 88"/>
                  <a:gd name="T8" fmla="*/ 63 w 71"/>
                  <a:gd name="T9" fmla="*/ 15 h 88"/>
                  <a:gd name="T10" fmla="*/ 59 w 71"/>
                  <a:gd name="T11" fmla="*/ 13 h 88"/>
                  <a:gd name="T12" fmla="*/ 54 w 71"/>
                  <a:gd name="T13" fmla="*/ 10 h 88"/>
                  <a:gd name="T14" fmla="*/ 51 w 71"/>
                  <a:gd name="T15" fmla="*/ 8 h 88"/>
                  <a:gd name="T16" fmla="*/ 44 w 71"/>
                  <a:gd name="T17" fmla="*/ 5 h 88"/>
                  <a:gd name="T18" fmla="*/ 37 w 71"/>
                  <a:gd name="T19" fmla="*/ 0 h 88"/>
                  <a:gd name="T20" fmla="*/ 0 w 71"/>
                  <a:gd name="T21" fmla="*/ 62 h 88"/>
                  <a:gd name="T22" fmla="*/ 7 w 71"/>
                  <a:gd name="T23" fmla="*/ 66 h 88"/>
                  <a:gd name="T24" fmla="*/ 14 w 71"/>
                  <a:gd name="T25" fmla="*/ 71 h 88"/>
                  <a:gd name="T26" fmla="*/ 20 w 71"/>
                  <a:gd name="T27" fmla="*/ 74 h 88"/>
                  <a:gd name="T28" fmla="*/ 27 w 71"/>
                  <a:gd name="T29" fmla="*/ 77 h 88"/>
                  <a:gd name="T30" fmla="*/ 32 w 71"/>
                  <a:gd name="T31" fmla="*/ 81 h 88"/>
                  <a:gd name="T32" fmla="*/ 39 w 71"/>
                  <a:gd name="T33" fmla="*/ 83 h 88"/>
                  <a:gd name="T34" fmla="*/ 46 w 71"/>
                  <a:gd name="T35" fmla="*/ 86 h 88"/>
                  <a:gd name="T36" fmla="*/ 51 w 71"/>
                  <a:gd name="T37" fmla="*/ 88 h 88"/>
                  <a:gd name="T38" fmla="*/ 49 w 71"/>
                  <a:gd name="T39" fmla="*/ 86 h 88"/>
                  <a:gd name="T40" fmla="*/ 71 w 71"/>
                  <a:gd name="T41" fmla="*/ 1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88">
                    <a:moveTo>
                      <a:pt x="71" y="18"/>
                    </a:moveTo>
                    <a:lnTo>
                      <a:pt x="70" y="16"/>
                    </a:lnTo>
                    <a:lnTo>
                      <a:pt x="68" y="16"/>
                    </a:lnTo>
                    <a:lnTo>
                      <a:pt x="66" y="15"/>
                    </a:lnTo>
                    <a:lnTo>
                      <a:pt x="63" y="15"/>
                    </a:lnTo>
                    <a:lnTo>
                      <a:pt x="59" y="13"/>
                    </a:lnTo>
                    <a:lnTo>
                      <a:pt x="54" y="10"/>
                    </a:lnTo>
                    <a:lnTo>
                      <a:pt x="51" y="8"/>
                    </a:lnTo>
                    <a:lnTo>
                      <a:pt x="44" y="5"/>
                    </a:lnTo>
                    <a:lnTo>
                      <a:pt x="37" y="0"/>
                    </a:lnTo>
                    <a:lnTo>
                      <a:pt x="0" y="62"/>
                    </a:lnTo>
                    <a:lnTo>
                      <a:pt x="7" y="66"/>
                    </a:lnTo>
                    <a:lnTo>
                      <a:pt x="14" y="71"/>
                    </a:lnTo>
                    <a:lnTo>
                      <a:pt x="20" y="74"/>
                    </a:lnTo>
                    <a:lnTo>
                      <a:pt x="27" y="77"/>
                    </a:lnTo>
                    <a:lnTo>
                      <a:pt x="32" y="81"/>
                    </a:lnTo>
                    <a:lnTo>
                      <a:pt x="39" y="83"/>
                    </a:lnTo>
                    <a:lnTo>
                      <a:pt x="46" y="86"/>
                    </a:lnTo>
                    <a:lnTo>
                      <a:pt x="51" y="88"/>
                    </a:lnTo>
                    <a:lnTo>
                      <a:pt x="49" y="86"/>
                    </a:lnTo>
                    <a:lnTo>
                      <a:pt x="71" y="1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6" name="Freeform 3486">
                <a:extLst>
                  <a:ext uri="{FF2B5EF4-FFF2-40B4-BE49-F238E27FC236}">
                    <a16:creationId xmlns:a16="http://schemas.microsoft.com/office/drawing/2014/main" id="{4EE5A18E-6AB2-4A94-9A2D-585A51C9B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8" y="2286"/>
                <a:ext cx="26" cy="73"/>
              </a:xfrm>
              <a:custGeom>
                <a:avLst/>
                <a:gdLst>
                  <a:gd name="T0" fmla="*/ 26 w 26"/>
                  <a:gd name="T1" fmla="*/ 0 h 73"/>
                  <a:gd name="T2" fmla="*/ 26 w 26"/>
                  <a:gd name="T3" fmla="*/ 0 h 73"/>
                  <a:gd name="T4" fmla="*/ 26 w 26"/>
                  <a:gd name="T5" fmla="*/ 0 h 73"/>
                  <a:gd name="T6" fmla="*/ 26 w 26"/>
                  <a:gd name="T7" fmla="*/ 0 h 73"/>
                  <a:gd name="T8" fmla="*/ 26 w 26"/>
                  <a:gd name="T9" fmla="*/ 0 h 73"/>
                  <a:gd name="T10" fmla="*/ 26 w 26"/>
                  <a:gd name="T11" fmla="*/ 0 h 73"/>
                  <a:gd name="T12" fmla="*/ 24 w 26"/>
                  <a:gd name="T13" fmla="*/ 0 h 73"/>
                  <a:gd name="T14" fmla="*/ 24 w 26"/>
                  <a:gd name="T15" fmla="*/ 0 h 73"/>
                  <a:gd name="T16" fmla="*/ 22 w 26"/>
                  <a:gd name="T17" fmla="*/ 0 h 73"/>
                  <a:gd name="T18" fmla="*/ 22 w 26"/>
                  <a:gd name="T19" fmla="*/ 0 h 73"/>
                  <a:gd name="T20" fmla="*/ 0 w 26"/>
                  <a:gd name="T21" fmla="*/ 68 h 73"/>
                  <a:gd name="T22" fmla="*/ 4 w 26"/>
                  <a:gd name="T23" fmla="*/ 70 h 73"/>
                  <a:gd name="T24" fmla="*/ 5 w 26"/>
                  <a:gd name="T25" fmla="*/ 70 h 73"/>
                  <a:gd name="T26" fmla="*/ 9 w 26"/>
                  <a:gd name="T27" fmla="*/ 71 h 73"/>
                  <a:gd name="T28" fmla="*/ 12 w 26"/>
                  <a:gd name="T29" fmla="*/ 71 h 73"/>
                  <a:gd name="T30" fmla="*/ 16 w 26"/>
                  <a:gd name="T31" fmla="*/ 71 h 73"/>
                  <a:gd name="T32" fmla="*/ 17 w 26"/>
                  <a:gd name="T33" fmla="*/ 73 h 73"/>
                  <a:gd name="T34" fmla="*/ 21 w 26"/>
                  <a:gd name="T35" fmla="*/ 73 h 73"/>
                  <a:gd name="T36" fmla="*/ 26 w 26"/>
                  <a:gd name="T37" fmla="*/ 73 h 73"/>
                  <a:gd name="T38" fmla="*/ 26 w 26"/>
                  <a:gd name="T39" fmla="*/ 73 h 73"/>
                  <a:gd name="T40" fmla="*/ 26 w 26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6" h="73">
                    <a:moveTo>
                      <a:pt x="26" y="0"/>
                    </a:move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68"/>
                    </a:lnTo>
                    <a:lnTo>
                      <a:pt x="4" y="70"/>
                    </a:lnTo>
                    <a:lnTo>
                      <a:pt x="5" y="70"/>
                    </a:lnTo>
                    <a:lnTo>
                      <a:pt x="9" y="71"/>
                    </a:lnTo>
                    <a:lnTo>
                      <a:pt x="12" y="71"/>
                    </a:lnTo>
                    <a:lnTo>
                      <a:pt x="16" y="71"/>
                    </a:lnTo>
                    <a:lnTo>
                      <a:pt x="17" y="73"/>
                    </a:lnTo>
                    <a:lnTo>
                      <a:pt x="21" y="73"/>
                    </a:lnTo>
                    <a:lnTo>
                      <a:pt x="26" y="73"/>
                    </a:lnTo>
                    <a:lnTo>
                      <a:pt x="26" y="7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7" name="Freeform 3487">
                <a:extLst>
                  <a:ext uri="{FF2B5EF4-FFF2-40B4-BE49-F238E27FC236}">
                    <a16:creationId xmlns:a16="http://schemas.microsoft.com/office/drawing/2014/main" id="{8D6CE2C3-E105-4609-93FE-F52F0583B9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4" y="2286"/>
                <a:ext cx="42" cy="73"/>
              </a:xfrm>
              <a:custGeom>
                <a:avLst/>
                <a:gdLst>
                  <a:gd name="T0" fmla="*/ 1 w 42"/>
                  <a:gd name="T1" fmla="*/ 0 h 73"/>
                  <a:gd name="T2" fmla="*/ 1 w 42"/>
                  <a:gd name="T3" fmla="*/ 0 h 73"/>
                  <a:gd name="T4" fmla="*/ 1 w 42"/>
                  <a:gd name="T5" fmla="*/ 0 h 73"/>
                  <a:gd name="T6" fmla="*/ 1 w 42"/>
                  <a:gd name="T7" fmla="*/ 0 h 73"/>
                  <a:gd name="T8" fmla="*/ 1 w 42"/>
                  <a:gd name="T9" fmla="*/ 0 h 73"/>
                  <a:gd name="T10" fmla="*/ 1 w 42"/>
                  <a:gd name="T11" fmla="*/ 0 h 73"/>
                  <a:gd name="T12" fmla="*/ 0 w 42"/>
                  <a:gd name="T13" fmla="*/ 0 h 73"/>
                  <a:gd name="T14" fmla="*/ 0 w 42"/>
                  <a:gd name="T15" fmla="*/ 0 h 73"/>
                  <a:gd name="T16" fmla="*/ 0 w 42"/>
                  <a:gd name="T17" fmla="*/ 0 h 73"/>
                  <a:gd name="T18" fmla="*/ 0 w 42"/>
                  <a:gd name="T19" fmla="*/ 0 h 73"/>
                  <a:gd name="T20" fmla="*/ 0 w 42"/>
                  <a:gd name="T21" fmla="*/ 73 h 73"/>
                  <a:gd name="T22" fmla="*/ 5 w 42"/>
                  <a:gd name="T23" fmla="*/ 73 h 73"/>
                  <a:gd name="T24" fmla="*/ 12 w 42"/>
                  <a:gd name="T25" fmla="*/ 71 h 73"/>
                  <a:gd name="T26" fmla="*/ 17 w 42"/>
                  <a:gd name="T27" fmla="*/ 71 h 73"/>
                  <a:gd name="T28" fmla="*/ 22 w 42"/>
                  <a:gd name="T29" fmla="*/ 70 h 73"/>
                  <a:gd name="T30" fmla="*/ 28 w 42"/>
                  <a:gd name="T31" fmla="*/ 68 h 73"/>
                  <a:gd name="T32" fmla="*/ 34 w 42"/>
                  <a:gd name="T33" fmla="*/ 65 h 73"/>
                  <a:gd name="T34" fmla="*/ 39 w 42"/>
                  <a:gd name="T35" fmla="*/ 63 h 73"/>
                  <a:gd name="T36" fmla="*/ 42 w 42"/>
                  <a:gd name="T37" fmla="*/ 59 h 73"/>
                  <a:gd name="T38" fmla="*/ 42 w 42"/>
                  <a:gd name="T39" fmla="*/ 59 h 73"/>
                  <a:gd name="T40" fmla="*/ 1 w 42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" h="73">
                    <a:moveTo>
                      <a:pt x="1" y="0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lnTo>
                      <a:pt x="5" y="73"/>
                    </a:lnTo>
                    <a:lnTo>
                      <a:pt x="12" y="71"/>
                    </a:lnTo>
                    <a:lnTo>
                      <a:pt x="17" y="71"/>
                    </a:lnTo>
                    <a:lnTo>
                      <a:pt x="22" y="70"/>
                    </a:lnTo>
                    <a:lnTo>
                      <a:pt x="28" y="68"/>
                    </a:lnTo>
                    <a:lnTo>
                      <a:pt x="34" y="65"/>
                    </a:lnTo>
                    <a:lnTo>
                      <a:pt x="39" y="63"/>
                    </a:lnTo>
                    <a:lnTo>
                      <a:pt x="42" y="59"/>
                    </a:lnTo>
                    <a:lnTo>
                      <a:pt x="42" y="5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8" name="Freeform 3488">
                <a:extLst>
                  <a:ext uri="{FF2B5EF4-FFF2-40B4-BE49-F238E27FC236}">
                    <a16:creationId xmlns:a16="http://schemas.microsoft.com/office/drawing/2014/main" id="{E35AA540-3E2B-4AA6-B320-154D64AEBA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9" y="2286"/>
                <a:ext cx="72" cy="59"/>
              </a:xfrm>
              <a:custGeom>
                <a:avLst/>
                <a:gdLst>
                  <a:gd name="T0" fmla="*/ 0 w 72"/>
                  <a:gd name="T1" fmla="*/ 14 h 59"/>
                  <a:gd name="T2" fmla="*/ 0 w 72"/>
                  <a:gd name="T3" fmla="*/ 14 h 59"/>
                  <a:gd name="T4" fmla="*/ 1 w 72"/>
                  <a:gd name="T5" fmla="*/ 10 h 59"/>
                  <a:gd name="T6" fmla="*/ 1 w 72"/>
                  <a:gd name="T7" fmla="*/ 7 h 59"/>
                  <a:gd name="T8" fmla="*/ 3 w 72"/>
                  <a:gd name="T9" fmla="*/ 5 h 59"/>
                  <a:gd name="T10" fmla="*/ 3 w 72"/>
                  <a:gd name="T11" fmla="*/ 2 h 59"/>
                  <a:gd name="T12" fmla="*/ 5 w 72"/>
                  <a:gd name="T13" fmla="*/ 2 h 59"/>
                  <a:gd name="T14" fmla="*/ 5 w 72"/>
                  <a:gd name="T15" fmla="*/ 0 h 59"/>
                  <a:gd name="T16" fmla="*/ 6 w 72"/>
                  <a:gd name="T17" fmla="*/ 0 h 59"/>
                  <a:gd name="T18" fmla="*/ 6 w 72"/>
                  <a:gd name="T19" fmla="*/ 0 h 59"/>
                  <a:gd name="T20" fmla="*/ 47 w 72"/>
                  <a:gd name="T21" fmla="*/ 59 h 59"/>
                  <a:gd name="T22" fmla="*/ 52 w 72"/>
                  <a:gd name="T23" fmla="*/ 56 h 59"/>
                  <a:gd name="T24" fmla="*/ 57 w 72"/>
                  <a:gd name="T25" fmla="*/ 53 h 59"/>
                  <a:gd name="T26" fmla="*/ 61 w 72"/>
                  <a:gd name="T27" fmla="*/ 48 h 59"/>
                  <a:gd name="T28" fmla="*/ 64 w 72"/>
                  <a:gd name="T29" fmla="*/ 43 h 59"/>
                  <a:gd name="T30" fmla="*/ 67 w 72"/>
                  <a:gd name="T31" fmla="*/ 36 h 59"/>
                  <a:gd name="T32" fmla="*/ 71 w 72"/>
                  <a:gd name="T33" fmla="*/ 29 h 59"/>
                  <a:gd name="T34" fmla="*/ 72 w 72"/>
                  <a:gd name="T35" fmla="*/ 22 h 59"/>
                  <a:gd name="T36" fmla="*/ 72 w 72"/>
                  <a:gd name="T37" fmla="*/ 14 h 59"/>
                  <a:gd name="T38" fmla="*/ 72 w 72"/>
                  <a:gd name="T39" fmla="*/ 14 h 59"/>
                  <a:gd name="T40" fmla="*/ 0 w 72"/>
                  <a:gd name="T41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2" h="59">
                    <a:moveTo>
                      <a:pt x="0" y="14"/>
                    </a:moveTo>
                    <a:lnTo>
                      <a:pt x="0" y="14"/>
                    </a:lnTo>
                    <a:lnTo>
                      <a:pt x="1" y="10"/>
                    </a:lnTo>
                    <a:lnTo>
                      <a:pt x="1" y="7"/>
                    </a:lnTo>
                    <a:lnTo>
                      <a:pt x="3" y="5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7" y="59"/>
                    </a:lnTo>
                    <a:lnTo>
                      <a:pt x="52" y="56"/>
                    </a:lnTo>
                    <a:lnTo>
                      <a:pt x="57" y="53"/>
                    </a:lnTo>
                    <a:lnTo>
                      <a:pt x="61" y="48"/>
                    </a:lnTo>
                    <a:lnTo>
                      <a:pt x="64" y="43"/>
                    </a:lnTo>
                    <a:lnTo>
                      <a:pt x="67" y="36"/>
                    </a:lnTo>
                    <a:lnTo>
                      <a:pt x="71" y="29"/>
                    </a:lnTo>
                    <a:lnTo>
                      <a:pt x="72" y="22"/>
                    </a:lnTo>
                    <a:lnTo>
                      <a:pt x="72" y="14"/>
                    </a:lnTo>
                    <a:lnTo>
                      <a:pt x="72" y="1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69" name="Freeform 3489">
                <a:extLst>
                  <a:ext uri="{FF2B5EF4-FFF2-40B4-BE49-F238E27FC236}">
                    <a16:creationId xmlns:a16="http://schemas.microsoft.com/office/drawing/2014/main" id="{FE07176E-F399-4E01-8E4C-F44A3C7034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1" y="2227"/>
                <a:ext cx="100" cy="83"/>
              </a:xfrm>
              <a:custGeom>
                <a:avLst/>
                <a:gdLst>
                  <a:gd name="T0" fmla="*/ 0 w 100"/>
                  <a:gd name="T1" fmla="*/ 71 h 83"/>
                  <a:gd name="T2" fmla="*/ 0 w 100"/>
                  <a:gd name="T3" fmla="*/ 71 h 83"/>
                  <a:gd name="T4" fmla="*/ 11 w 100"/>
                  <a:gd name="T5" fmla="*/ 74 h 83"/>
                  <a:gd name="T6" fmla="*/ 21 w 100"/>
                  <a:gd name="T7" fmla="*/ 78 h 83"/>
                  <a:gd name="T8" fmla="*/ 28 w 100"/>
                  <a:gd name="T9" fmla="*/ 80 h 83"/>
                  <a:gd name="T10" fmla="*/ 31 w 100"/>
                  <a:gd name="T11" fmla="*/ 81 h 83"/>
                  <a:gd name="T12" fmla="*/ 31 w 100"/>
                  <a:gd name="T13" fmla="*/ 83 h 83"/>
                  <a:gd name="T14" fmla="*/ 31 w 100"/>
                  <a:gd name="T15" fmla="*/ 81 h 83"/>
                  <a:gd name="T16" fmla="*/ 29 w 100"/>
                  <a:gd name="T17" fmla="*/ 78 h 83"/>
                  <a:gd name="T18" fmla="*/ 28 w 100"/>
                  <a:gd name="T19" fmla="*/ 73 h 83"/>
                  <a:gd name="T20" fmla="*/ 100 w 100"/>
                  <a:gd name="T21" fmla="*/ 73 h 83"/>
                  <a:gd name="T22" fmla="*/ 99 w 100"/>
                  <a:gd name="T23" fmla="*/ 56 h 83"/>
                  <a:gd name="T24" fmla="*/ 92 w 100"/>
                  <a:gd name="T25" fmla="*/ 42 h 83"/>
                  <a:gd name="T26" fmla="*/ 82 w 100"/>
                  <a:gd name="T27" fmla="*/ 30 h 83"/>
                  <a:gd name="T28" fmla="*/ 70 w 100"/>
                  <a:gd name="T29" fmla="*/ 20 h 83"/>
                  <a:gd name="T30" fmla="*/ 58 w 100"/>
                  <a:gd name="T31" fmla="*/ 13 h 83"/>
                  <a:gd name="T32" fmla="*/ 46 w 100"/>
                  <a:gd name="T33" fmla="*/ 8 h 83"/>
                  <a:gd name="T34" fmla="*/ 31 w 100"/>
                  <a:gd name="T35" fmla="*/ 5 h 83"/>
                  <a:gd name="T36" fmla="*/ 16 w 100"/>
                  <a:gd name="T37" fmla="*/ 0 h 83"/>
                  <a:gd name="T38" fmla="*/ 16 w 100"/>
                  <a:gd name="T39" fmla="*/ 0 h 83"/>
                  <a:gd name="T40" fmla="*/ 0 w 100"/>
                  <a:gd name="T41" fmla="*/ 71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0" h="83">
                    <a:moveTo>
                      <a:pt x="0" y="71"/>
                    </a:moveTo>
                    <a:lnTo>
                      <a:pt x="0" y="71"/>
                    </a:lnTo>
                    <a:lnTo>
                      <a:pt x="11" y="74"/>
                    </a:lnTo>
                    <a:lnTo>
                      <a:pt x="21" y="78"/>
                    </a:lnTo>
                    <a:lnTo>
                      <a:pt x="28" y="80"/>
                    </a:lnTo>
                    <a:lnTo>
                      <a:pt x="31" y="81"/>
                    </a:lnTo>
                    <a:lnTo>
                      <a:pt x="31" y="83"/>
                    </a:lnTo>
                    <a:lnTo>
                      <a:pt x="31" y="81"/>
                    </a:lnTo>
                    <a:lnTo>
                      <a:pt x="29" y="78"/>
                    </a:lnTo>
                    <a:lnTo>
                      <a:pt x="28" y="73"/>
                    </a:lnTo>
                    <a:lnTo>
                      <a:pt x="100" y="73"/>
                    </a:lnTo>
                    <a:lnTo>
                      <a:pt x="99" y="56"/>
                    </a:lnTo>
                    <a:lnTo>
                      <a:pt x="92" y="42"/>
                    </a:lnTo>
                    <a:lnTo>
                      <a:pt x="82" y="30"/>
                    </a:lnTo>
                    <a:lnTo>
                      <a:pt x="70" y="20"/>
                    </a:lnTo>
                    <a:lnTo>
                      <a:pt x="58" y="13"/>
                    </a:lnTo>
                    <a:lnTo>
                      <a:pt x="46" y="8"/>
                    </a:lnTo>
                    <a:lnTo>
                      <a:pt x="31" y="5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0" name="Freeform 3490">
                <a:extLst>
                  <a:ext uri="{FF2B5EF4-FFF2-40B4-BE49-F238E27FC236}">
                    <a16:creationId xmlns:a16="http://schemas.microsoft.com/office/drawing/2014/main" id="{C6E40289-1118-4797-8702-817CB48224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4" y="2176"/>
                <a:ext cx="183" cy="122"/>
              </a:xfrm>
              <a:custGeom>
                <a:avLst/>
                <a:gdLst>
                  <a:gd name="T0" fmla="*/ 0 w 183"/>
                  <a:gd name="T1" fmla="*/ 59 h 122"/>
                  <a:gd name="T2" fmla="*/ 0 w 183"/>
                  <a:gd name="T3" fmla="*/ 59 h 122"/>
                  <a:gd name="T4" fmla="*/ 17 w 183"/>
                  <a:gd name="T5" fmla="*/ 70 h 122"/>
                  <a:gd name="T6" fmla="*/ 34 w 183"/>
                  <a:gd name="T7" fmla="*/ 78 h 122"/>
                  <a:gd name="T8" fmla="*/ 52 w 183"/>
                  <a:gd name="T9" fmla="*/ 86 h 122"/>
                  <a:gd name="T10" fmla="*/ 71 w 183"/>
                  <a:gd name="T11" fmla="*/ 95 h 122"/>
                  <a:gd name="T12" fmla="*/ 93 w 183"/>
                  <a:gd name="T13" fmla="*/ 103 h 122"/>
                  <a:gd name="T14" fmla="*/ 117 w 183"/>
                  <a:gd name="T15" fmla="*/ 110 h 122"/>
                  <a:gd name="T16" fmla="*/ 142 w 183"/>
                  <a:gd name="T17" fmla="*/ 117 h 122"/>
                  <a:gd name="T18" fmla="*/ 167 w 183"/>
                  <a:gd name="T19" fmla="*/ 122 h 122"/>
                  <a:gd name="T20" fmla="*/ 183 w 183"/>
                  <a:gd name="T21" fmla="*/ 51 h 122"/>
                  <a:gd name="T22" fmla="*/ 159 w 183"/>
                  <a:gd name="T23" fmla="*/ 46 h 122"/>
                  <a:gd name="T24" fmla="*/ 137 w 183"/>
                  <a:gd name="T25" fmla="*/ 41 h 122"/>
                  <a:gd name="T26" fmla="*/ 117 w 183"/>
                  <a:gd name="T27" fmla="*/ 34 h 122"/>
                  <a:gd name="T28" fmla="*/ 98 w 183"/>
                  <a:gd name="T29" fmla="*/ 27 h 122"/>
                  <a:gd name="T30" fmla="*/ 81 w 183"/>
                  <a:gd name="T31" fmla="*/ 20 h 122"/>
                  <a:gd name="T32" fmla="*/ 66 w 183"/>
                  <a:gd name="T33" fmla="*/ 14 h 122"/>
                  <a:gd name="T34" fmla="*/ 52 w 183"/>
                  <a:gd name="T35" fmla="*/ 7 h 122"/>
                  <a:gd name="T36" fmla="*/ 42 w 183"/>
                  <a:gd name="T37" fmla="*/ 0 h 122"/>
                  <a:gd name="T38" fmla="*/ 42 w 183"/>
                  <a:gd name="T39" fmla="*/ 0 h 122"/>
                  <a:gd name="T40" fmla="*/ 0 w 183"/>
                  <a:gd name="T41" fmla="*/ 59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3" h="122">
                    <a:moveTo>
                      <a:pt x="0" y="59"/>
                    </a:moveTo>
                    <a:lnTo>
                      <a:pt x="0" y="59"/>
                    </a:lnTo>
                    <a:lnTo>
                      <a:pt x="17" y="70"/>
                    </a:lnTo>
                    <a:lnTo>
                      <a:pt x="34" y="78"/>
                    </a:lnTo>
                    <a:lnTo>
                      <a:pt x="52" y="86"/>
                    </a:lnTo>
                    <a:lnTo>
                      <a:pt x="71" y="95"/>
                    </a:lnTo>
                    <a:lnTo>
                      <a:pt x="93" y="103"/>
                    </a:lnTo>
                    <a:lnTo>
                      <a:pt x="117" y="110"/>
                    </a:lnTo>
                    <a:lnTo>
                      <a:pt x="142" y="117"/>
                    </a:lnTo>
                    <a:lnTo>
                      <a:pt x="167" y="122"/>
                    </a:lnTo>
                    <a:lnTo>
                      <a:pt x="183" y="51"/>
                    </a:lnTo>
                    <a:lnTo>
                      <a:pt x="159" y="46"/>
                    </a:lnTo>
                    <a:lnTo>
                      <a:pt x="137" y="41"/>
                    </a:lnTo>
                    <a:lnTo>
                      <a:pt x="117" y="34"/>
                    </a:lnTo>
                    <a:lnTo>
                      <a:pt x="98" y="27"/>
                    </a:lnTo>
                    <a:lnTo>
                      <a:pt x="81" y="20"/>
                    </a:lnTo>
                    <a:lnTo>
                      <a:pt x="66" y="14"/>
                    </a:lnTo>
                    <a:lnTo>
                      <a:pt x="52" y="7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1" name="Freeform 3491">
                <a:extLst>
                  <a:ext uri="{FF2B5EF4-FFF2-40B4-BE49-F238E27FC236}">
                    <a16:creationId xmlns:a16="http://schemas.microsoft.com/office/drawing/2014/main" id="{26D8154F-04E3-4C25-9F70-0164C527AA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1" y="2098"/>
                <a:ext cx="115" cy="137"/>
              </a:xfrm>
              <a:custGeom>
                <a:avLst/>
                <a:gdLst>
                  <a:gd name="T0" fmla="*/ 0 w 115"/>
                  <a:gd name="T1" fmla="*/ 5 h 137"/>
                  <a:gd name="T2" fmla="*/ 0 w 115"/>
                  <a:gd name="T3" fmla="*/ 9 h 137"/>
                  <a:gd name="T4" fmla="*/ 3 w 115"/>
                  <a:gd name="T5" fmla="*/ 29 h 137"/>
                  <a:gd name="T6" fmla="*/ 8 w 115"/>
                  <a:gd name="T7" fmla="*/ 46 h 137"/>
                  <a:gd name="T8" fmla="*/ 15 w 115"/>
                  <a:gd name="T9" fmla="*/ 64 h 137"/>
                  <a:gd name="T10" fmla="*/ 22 w 115"/>
                  <a:gd name="T11" fmla="*/ 81 h 137"/>
                  <a:gd name="T12" fmla="*/ 34 w 115"/>
                  <a:gd name="T13" fmla="*/ 97 h 137"/>
                  <a:gd name="T14" fmla="*/ 44 w 115"/>
                  <a:gd name="T15" fmla="*/ 112 h 137"/>
                  <a:gd name="T16" fmla="*/ 58 w 115"/>
                  <a:gd name="T17" fmla="*/ 125 h 137"/>
                  <a:gd name="T18" fmla="*/ 73 w 115"/>
                  <a:gd name="T19" fmla="*/ 137 h 137"/>
                  <a:gd name="T20" fmla="*/ 115 w 115"/>
                  <a:gd name="T21" fmla="*/ 78 h 137"/>
                  <a:gd name="T22" fmla="*/ 107 w 115"/>
                  <a:gd name="T23" fmla="*/ 71 h 137"/>
                  <a:gd name="T24" fmla="*/ 98 w 115"/>
                  <a:gd name="T25" fmla="*/ 63 h 137"/>
                  <a:gd name="T26" fmla="*/ 91 w 115"/>
                  <a:gd name="T27" fmla="*/ 54 h 137"/>
                  <a:gd name="T28" fmla="*/ 86 w 115"/>
                  <a:gd name="T29" fmla="*/ 46 h 137"/>
                  <a:gd name="T30" fmla="*/ 81 w 115"/>
                  <a:gd name="T31" fmla="*/ 36 h 137"/>
                  <a:gd name="T32" fmla="*/ 78 w 115"/>
                  <a:gd name="T33" fmla="*/ 25 h 137"/>
                  <a:gd name="T34" fmla="*/ 74 w 115"/>
                  <a:gd name="T35" fmla="*/ 14 h 137"/>
                  <a:gd name="T36" fmla="*/ 73 w 115"/>
                  <a:gd name="T37" fmla="*/ 0 h 137"/>
                  <a:gd name="T38" fmla="*/ 73 w 115"/>
                  <a:gd name="T39" fmla="*/ 5 h 137"/>
                  <a:gd name="T40" fmla="*/ 0 w 115"/>
                  <a:gd name="T41" fmla="*/ 5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5" h="137">
                    <a:moveTo>
                      <a:pt x="0" y="5"/>
                    </a:moveTo>
                    <a:lnTo>
                      <a:pt x="0" y="9"/>
                    </a:lnTo>
                    <a:lnTo>
                      <a:pt x="3" y="29"/>
                    </a:lnTo>
                    <a:lnTo>
                      <a:pt x="8" y="46"/>
                    </a:lnTo>
                    <a:lnTo>
                      <a:pt x="15" y="64"/>
                    </a:lnTo>
                    <a:lnTo>
                      <a:pt x="22" y="81"/>
                    </a:lnTo>
                    <a:lnTo>
                      <a:pt x="34" y="97"/>
                    </a:lnTo>
                    <a:lnTo>
                      <a:pt x="44" y="112"/>
                    </a:lnTo>
                    <a:lnTo>
                      <a:pt x="58" y="125"/>
                    </a:lnTo>
                    <a:lnTo>
                      <a:pt x="73" y="137"/>
                    </a:lnTo>
                    <a:lnTo>
                      <a:pt x="115" y="78"/>
                    </a:lnTo>
                    <a:lnTo>
                      <a:pt x="107" y="71"/>
                    </a:lnTo>
                    <a:lnTo>
                      <a:pt x="98" y="63"/>
                    </a:lnTo>
                    <a:lnTo>
                      <a:pt x="91" y="54"/>
                    </a:lnTo>
                    <a:lnTo>
                      <a:pt x="86" y="46"/>
                    </a:lnTo>
                    <a:lnTo>
                      <a:pt x="81" y="36"/>
                    </a:lnTo>
                    <a:lnTo>
                      <a:pt x="78" y="25"/>
                    </a:lnTo>
                    <a:lnTo>
                      <a:pt x="74" y="14"/>
                    </a:lnTo>
                    <a:lnTo>
                      <a:pt x="73" y="0"/>
                    </a:lnTo>
                    <a:lnTo>
                      <a:pt x="73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2" name="Freeform 3492">
                <a:extLst>
                  <a:ext uri="{FF2B5EF4-FFF2-40B4-BE49-F238E27FC236}">
                    <a16:creationId xmlns:a16="http://schemas.microsoft.com/office/drawing/2014/main" id="{60C9955F-CC84-4240-A348-0945855B0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1" y="1990"/>
                <a:ext cx="95" cy="113"/>
              </a:xfrm>
              <a:custGeom>
                <a:avLst/>
                <a:gdLst>
                  <a:gd name="T0" fmla="*/ 32 w 95"/>
                  <a:gd name="T1" fmla="*/ 1 h 113"/>
                  <a:gd name="T2" fmla="*/ 32 w 95"/>
                  <a:gd name="T3" fmla="*/ 0 h 113"/>
                  <a:gd name="T4" fmla="*/ 25 w 95"/>
                  <a:gd name="T5" fmla="*/ 13 h 113"/>
                  <a:gd name="T6" fmla="*/ 19 w 95"/>
                  <a:gd name="T7" fmla="*/ 27 h 113"/>
                  <a:gd name="T8" fmla="*/ 12 w 95"/>
                  <a:gd name="T9" fmla="*/ 40 h 113"/>
                  <a:gd name="T10" fmla="*/ 8 w 95"/>
                  <a:gd name="T11" fmla="*/ 56 h 113"/>
                  <a:gd name="T12" fmla="*/ 5 w 95"/>
                  <a:gd name="T13" fmla="*/ 69 h 113"/>
                  <a:gd name="T14" fmla="*/ 2 w 95"/>
                  <a:gd name="T15" fmla="*/ 84 h 113"/>
                  <a:gd name="T16" fmla="*/ 0 w 95"/>
                  <a:gd name="T17" fmla="*/ 98 h 113"/>
                  <a:gd name="T18" fmla="*/ 0 w 95"/>
                  <a:gd name="T19" fmla="*/ 113 h 113"/>
                  <a:gd name="T20" fmla="*/ 73 w 95"/>
                  <a:gd name="T21" fmla="*/ 113 h 113"/>
                  <a:gd name="T22" fmla="*/ 73 w 95"/>
                  <a:gd name="T23" fmla="*/ 103 h 113"/>
                  <a:gd name="T24" fmla="*/ 74 w 95"/>
                  <a:gd name="T25" fmla="*/ 93 h 113"/>
                  <a:gd name="T26" fmla="*/ 76 w 95"/>
                  <a:gd name="T27" fmla="*/ 84 h 113"/>
                  <a:gd name="T28" fmla="*/ 78 w 95"/>
                  <a:gd name="T29" fmla="*/ 74 h 113"/>
                  <a:gd name="T30" fmla="*/ 81 w 95"/>
                  <a:gd name="T31" fmla="*/ 66 h 113"/>
                  <a:gd name="T32" fmla="*/ 85 w 95"/>
                  <a:gd name="T33" fmla="*/ 57 h 113"/>
                  <a:gd name="T34" fmla="*/ 88 w 95"/>
                  <a:gd name="T35" fmla="*/ 49 h 113"/>
                  <a:gd name="T36" fmla="*/ 93 w 95"/>
                  <a:gd name="T37" fmla="*/ 40 h 113"/>
                  <a:gd name="T38" fmla="*/ 95 w 95"/>
                  <a:gd name="T39" fmla="*/ 39 h 113"/>
                  <a:gd name="T40" fmla="*/ 32 w 95"/>
                  <a:gd name="T41" fmla="*/ 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113">
                    <a:moveTo>
                      <a:pt x="32" y="1"/>
                    </a:moveTo>
                    <a:lnTo>
                      <a:pt x="32" y="0"/>
                    </a:lnTo>
                    <a:lnTo>
                      <a:pt x="25" y="13"/>
                    </a:lnTo>
                    <a:lnTo>
                      <a:pt x="19" y="27"/>
                    </a:lnTo>
                    <a:lnTo>
                      <a:pt x="12" y="40"/>
                    </a:lnTo>
                    <a:lnTo>
                      <a:pt x="8" y="56"/>
                    </a:lnTo>
                    <a:lnTo>
                      <a:pt x="5" y="69"/>
                    </a:lnTo>
                    <a:lnTo>
                      <a:pt x="2" y="84"/>
                    </a:lnTo>
                    <a:lnTo>
                      <a:pt x="0" y="98"/>
                    </a:lnTo>
                    <a:lnTo>
                      <a:pt x="0" y="113"/>
                    </a:lnTo>
                    <a:lnTo>
                      <a:pt x="73" y="113"/>
                    </a:lnTo>
                    <a:lnTo>
                      <a:pt x="73" y="103"/>
                    </a:lnTo>
                    <a:lnTo>
                      <a:pt x="74" y="93"/>
                    </a:lnTo>
                    <a:lnTo>
                      <a:pt x="76" y="84"/>
                    </a:lnTo>
                    <a:lnTo>
                      <a:pt x="78" y="74"/>
                    </a:lnTo>
                    <a:lnTo>
                      <a:pt x="81" y="66"/>
                    </a:lnTo>
                    <a:lnTo>
                      <a:pt x="85" y="57"/>
                    </a:lnTo>
                    <a:lnTo>
                      <a:pt x="88" y="49"/>
                    </a:lnTo>
                    <a:lnTo>
                      <a:pt x="93" y="40"/>
                    </a:lnTo>
                    <a:lnTo>
                      <a:pt x="95" y="39"/>
                    </a:lnTo>
                    <a:lnTo>
                      <a:pt x="32" y="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3" name="Freeform 3493">
                <a:extLst>
                  <a:ext uri="{FF2B5EF4-FFF2-40B4-BE49-F238E27FC236}">
                    <a16:creationId xmlns:a16="http://schemas.microsoft.com/office/drawing/2014/main" id="{DE4745D5-DB40-410D-88F6-F65E9E847E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83" y="1908"/>
                <a:ext cx="127" cy="121"/>
              </a:xfrm>
              <a:custGeom>
                <a:avLst/>
                <a:gdLst>
                  <a:gd name="T0" fmla="*/ 95 w 127"/>
                  <a:gd name="T1" fmla="*/ 2 h 121"/>
                  <a:gd name="T2" fmla="*/ 97 w 127"/>
                  <a:gd name="T3" fmla="*/ 0 h 121"/>
                  <a:gd name="T4" fmla="*/ 81 w 127"/>
                  <a:gd name="T5" fmla="*/ 9 h 121"/>
                  <a:gd name="T6" fmla="*/ 66 w 127"/>
                  <a:gd name="T7" fmla="*/ 17 h 121"/>
                  <a:gd name="T8" fmla="*/ 53 w 127"/>
                  <a:gd name="T9" fmla="*/ 26 h 121"/>
                  <a:gd name="T10" fmla="*/ 41 w 127"/>
                  <a:gd name="T11" fmla="*/ 36 h 121"/>
                  <a:gd name="T12" fmla="*/ 29 w 127"/>
                  <a:gd name="T13" fmla="*/ 48 h 121"/>
                  <a:gd name="T14" fmla="*/ 19 w 127"/>
                  <a:gd name="T15" fmla="*/ 58 h 121"/>
                  <a:gd name="T16" fmla="*/ 9 w 127"/>
                  <a:gd name="T17" fmla="*/ 71 h 121"/>
                  <a:gd name="T18" fmla="*/ 0 w 127"/>
                  <a:gd name="T19" fmla="*/ 83 h 121"/>
                  <a:gd name="T20" fmla="*/ 63 w 127"/>
                  <a:gd name="T21" fmla="*/ 121 h 121"/>
                  <a:gd name="T22" fmla="*/ 68 w 127"/>
                  <a:gd name="T23" fmla="*/ 114 h 121"/>
                  <a:gd name="T24" fmla="*/ 73 w 127"/>
                  <a:gd name="T25" fmla="*/ 105 h 121"/>
                  <a:gd name="T26" fmla="*/ 80 w 127"/>
                  <a:gd name="T27" fmla="*/ 99 h 121"/>
                  <a:gd name="T28" fmla="*/ 88 w 127"/>
                  <a:gd name="T29" fmla="*/ 92 h 121"/>
                  <a:gd name="T30" fmla="*/ 97 w 127"/>
                  <a:gd name="T31" fmla="*/ 85 h 121"/>
                  <a:gd name="T32" fmla="*/ 105 w 127"/>
                  <a:gd name="T33" fmla="*/ 78 h 121"/>
                  <a:gd name="T34" fmla="*/ 115 w 127"/>
                  <a:gd name="T35" fmla="*/ 73 h 121"/>
                  <a:gd name="T36" fmla="*/ 127 w 127"/>
                  <a:gd name="T37" fmla="*/ 66 h 121"/>
                  <a:gd name="T38" fmla="*/ 127 w 127"/>
                  <a:gd name="T39" fmla="*/ 66 h 121"/>
                  <a:gd name="T40" fmla="*/ 95 w 127"/>
                  <a:gd name="T41" fmla="*/ 2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7" h="121">
                    <a:moveTo>
                      <a:pt x="95" y="2"/>
                    </a:moveTo>
                    <a:lnTo>
                      <a:pt x="97" y="0"/>
                    </a:lnTo>
                    <a:lnTo>
                      <a:pt x="81" y="9"/>
                    </a:lnTo>
                    <a:lnTo>
                      <a:pt x="66" y="17"/>
                    </a:lnTo>
                    <a:lnTo>
                      <a:pt x="53" y="26"/>
                    </a:lnTo>
                    <a:lnTo>
                      <a:pt x="41" y="36"/>
                    </a:lnTo>
                    <a:lnTo>
                      <a:pt x="29" y="48"/>
                    </a:lnTo>
                    <a:lnTo>
                      <a:pt x="19" y="58"/>
                    </a:lnTo>
                    <a:lnTo>
                      <a:pt x="9" y="71"/>
                    </a:lnTo>
                    <a:lnTo>
                      <a:pt x="0" y="83"/>
                    </a:lnTo>
                    <a:lnTo>
                      <a:pt x="63" y="121"/>
                    </a:lnTo>
                    <a:lnTo>
                      <a:pt x="68" y="114"/>
                    </a:lnTo>
                    <a:lnTo>
                      <a:pt x="73" y="105"/>
                    </a:lnTo>
                    <a:lnTo>
                      <a:pt x="80" y="99"/>
                    </a:lnTo>
                    <a:lnTo>
                      <a:pt x="88" y="92"/>
                    </a:lnTo>
                    <a:lnTo>
                      <a:pt x="97" y="85"/>
                    </a:lnTo>
                    <a:lnTo>
                      <a:pt x="105" y="78"/>
                    </a:lnTo>
                    <a:lnTo>
                      <a:pt x="115" y="73"/>
                    </a:lnTo>
                    <a:lnTo>
                      <a:pt x="127" y="66"/>
                    </a:lnTo>
                    <a:lnTo>
                      <a:pt x="127" y="66"/>
                    </a:lnTo>
                    <a:lnTo>
                      <a:pt x="95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4" name="Freeform 3494">
                <a:extLst>
                  <a:ext uri="{FF2B5EF4-FFF2-40B4-BE49-F238E27FC236}">
                    <a16:creationId xmlns:a16="http://schemas.microsoft.com/office/drawing/2014/main" id="{EAD46475-5E16-4836-903C-20E5487FD5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8" y="1876"/>
                <a:ext cx="142" cy="98"/>
              </a:xfrm>
              <a:custGeom>
                <a:avLst/>
                <a:gdLst>
                  <a:gd name="T0" fmla="*/ 142 w 142"/>
                  <a:gd name="T1" fmla="*/ 0 h 98"/>
                  <a:gd name="T2" fmla="*/ 141 w 142"/>
                  <a:gd name="T3" fmla="*/ 0 h 98"/>
                  <a:gd name="T4" fmla="*/ 120 w 142"/>
                  <a:gd name="T5" fmla="*/ 2 h 98"/>
                  <a:gd name="T6" fmla="*/ 102 w 142"/>
                  <a:gd name="T7" fmla="*/ 3 h 98"/>
                  <a:gd name="T8" fmla="*/ 83 w 142"/>
                  <a:gd name="T9" fmla="*/ 7 h 98"/>
                  <a:gd name="T10" fmla="*/ 64 w 142"/>
                  <a:gd name="T11" fmla="*/ 10 h 98"/>
                  <a:gd name="T12" fmla="*/ 47 w 142"/>
                  <a:gd name="T13" fmla="*/ 15 h 98"/>
                  <a:gd name="T14" fmla="*/ 30 w 142"/>
                  <a:gd name="T15" fmla="*/ 20 h 98"/>
                  <a:gd name="T16" fmla="*/ 15 w 142"/>
                  <a:gd name="T17" fmla="*/ 27 h 98"/>
                  <a:gd name="T18" fmla="*/ 0 w 142"/>
                  <a:gd name="T19" fmla="*/ 34 h 98"/>
                  <a:gd name="T20" fmla="*/ 32 w 142"/>
                  <a:gd name="T21" fmla="*/ 98 h 98"/>
                  <a:gd name="T22" fmla="*/ 44 w 142"/>
                  <a:gd name="T23" fmla="*/ 93 h 98"/>
                  <a:gd name="T24" fmla="*/ 56 w 142"/>
                  <a:gd name="T25" fmla="*/ 88 h 98"/>
                  <a:gd name="T26" fmla="*/ 68 w 142"/>
                  <a:gd name="T27" fmla="*/ 85 h 98"/>
                  <a:gd name="T28" fmla="*/ 81 w 142"/>
                  <a:gd name="T29" fmla="*/ 81 h 98"/>
                  <a:gd name="T30" fmla="*/ 97 w 142"/>
                  <a:gd name="T31" fmla="*/ 78 h 98"/>
                  <a:gd name="T32" fmla="*/ 110 w 142"/>
                  <a:gd name="T33" fmla="*/ 76 h 98"/>
                  <a:gd name="T34" fmla="*/ 127 w 142"/>
                  <a:gd name="T35" fmla="*/ 75 h 98"/>
                  <a:gd name="T36" fmla="*/ 142 w 142"/>
                  <a:gd name="T37" fmla="*/ 73 h 98"/>
                  <a:gd name="T38" fmla="*/ 142 w 142"/>
                  <a:gd name="T39" fmla="*/ 73 h 98"/>
                  <a:gd name="T40" fmla="*/ 142 w 142"/>
                  <a:gd name="T4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2" h="98">
                    <a:moveTo>
                      <a:pt x="142" y="0"/>
                    </a:moveTo>
                    <a:lnTo>
                      <a:pt x="141" y="0"/>
                    </a:lnTo>
                    <a:lnTo>
                      <a:pt x="120" y="2"/>
                    </a:lnTo>
                    <a:lnTo>
                      <a:pt x="102" y="3"/>
                    </a:lnTo>
                    <a:lnTo>
                      <a:pt x="83" y="7"/>
                    </a:lnTo>
                    <a:lnTo>
                      <a:pt x="64" y="10"/>
                    </a:lnTo>
                    <a:lnTo>
                      <a:pt x="47" y="15"/>
                    </a:lnTo>
                    <a:lnTo>
                      <a:pt x="30" y="20"/>
                    </a:lnTo>
                    <a:lnTo>
                      <a:pt x="15" y="27"/>
                    </a:lnTo>
                    <a:lnTo>
                      <a:pt x="0" y="34"/>
                    </a:lnTo>
                    <a:lnTo>
                      <a:pt x="32" y="98"/>
                    </a:lnTo>
                    <a:lnTo>
                      <a:pt x="44" y="93"/>
                    </a:lnTo>
                    <a:lnTo>
                      <a:pt x="56" y="88"/>
                    </a:lnTo>
                    <a:lnTo>
                      <a:pt x="68" y="85"/>
                    </a:lnTo>
                    <a:lnTo>
                      <a:pt x="81" y="81"/>
                    </a:lnTo>
                    <a:lnTo>
                      <a:pt x="97" y="78"/>
                    </a:lnTo>
                    <a:lnTo>
                      <a:pt x="110" y="76"/>
                    </a:lnTo>
                    <a:lnTo>
                      <a:pt x="127" y="75"/>
                    </a:lnTo>
                    <a:lnTo>
                      <a:pt x="142" y="73"/>
                    </a:lnTo>
                    <a:lnTo>
                      <a:pt x="142" y="73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5" name="Freeform 3495">
                <a:extLst>
                  <a:ext uri="{FF2B5EF4-FFF2-40B4-BE49-F238E27FC236}">
                    <a16:creationId xmlns:a16="http://schemas.microsoft.com/office/drawing/2014/main" id="{BAF92259-B63B-4666-A208-79A1A0F454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4" y="1966"/>
                <a:ext cx="73" cy="71"/>
              </a:xfrm>
              <a:custGeom>
                <a:avLst/>
                <a:gdLst>
                  <a:gd name="T0" fmla="*/ 73 w 73"/>
                  <a:gd name="T1" fmla="*/ 52 h 71"/>
                  <a:gd name="T2" fmla="*/ 73 w 73"/>
                  <a:gd name="T3" fmla="*/ 52 h 71"/>
                  <a:gd name="T4" fmla="*/ 71 w 73"/>
                  <a:gd name="T5" fmla="*/ 58 h 71"/>
                  <a:gd name="T6" fmla="*/ 70 w 73"/>
                  <a:gd name="T7" fmla="*/ 64 h 71"/>
                  <a:gd name="T8" fmla="*/ 68 w 73"/>
                  <a:gd name="T9" fmla="*/ 68 h 71"/>
                  <a:gd name="T10" fmla="*/ 65 w 73"/>
                  <a:gd name="T11" fmla="*/ 69 h 71"/>
                  <a:gd name="T12" fmla="*/ 65 w 73"/>
                  <a:gd name="T13" fmla="*/ 71 h 71"/>
                  <a:gd name="T14" fmla="*/ 65 w 73"/>
                  <a:gd name="T15" fmla="*/ 71 h 71"/>
                  <a:gd name="T16" fmla="*/ 65 w 73"/>
                  <a:gd name="T17" fmla="*/ 69 h 71"/>
                  <a:gd name="T18" fmla="*/ 66 w 73"/>
                  <a:gd name="T19" fmla="*/ 69 h 71"/>
                  <a:gd name="T20" fmla="*/ 48 w 73"/>
                  <a:gd name="T21" fmla="*/ 0 h 71"/>
                  <a:gd name="T22" fmla="*/ 39 w 73"/>
                  <a:gd name="T23" fmla="*/ 2 h 71"/>
                  <a:gd name="T24" fmla="*/ 32 w 73"/>
                  <a:gd name="T25" fmla="*/ 5 h 71"/>
                  <a:gd name="T26" fmla="*/ 26 w 73"/>
                  <a:gd name="T27" fmla="*/ 8 h 71"/>
                  <a:gd name="T28" fmla="*/ 19 w 73"/>
                  <a:gd name="T29" fmla="*/ 13 h 71"/>
                  <a:gd name="T30" fmla="*/ 12 w 73"/>
                  <a:gd name="T31" fmla="*/ 20 h 71"/>
                  <a:gd name="T32" fmla="*/ 5 w 73"/>
                  <a:gd name="T33" fmla="*/ 29 h 71"/>
                  <a:gd name="T34" fmla="*/ 2 w 73"/>
                  <a:gd name="T35" fmla="*/ 41 h 71"/>
                  <a:gd name="T36" fmla="*/ 0 w 73"/>
                  <a:gd name="T37" fmla="*/ 52 h 71"/>
                  <a:gd name="T38" fmla="*/ 0 w 73"/>
                  <a:gd name="T39" fmla="*/ 52 h 71"/>
                  <a:gd name="T40" fmla="*/ 73 w 73"/>
                  <a:gd name="T41" fmla="*/ 5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1">
                    <a:moveTo>
                      <a:pt x="73" y="52"/>
                    </a:moveTo>
                    <a:lnTo>
                      <a:pt x="73" y="52"/>
                    </a:lnTo>
                    <a:lnTo>
                      <a:pt x="71" y="58"/>
                    </a:lnTo>
                    <a:lnTo>
                      <a:pt x="70" y="64"/>
                    </a:lnTo>
                    <a:lnTo>
                      <a:pt x="68" y="68"/>
                    </a:lnTo>
                    <a:lnTo>
                      <a:pt x="65" y="69"/>
                    </a:lnTo>
                    <a:lnTo>
                      <a:pt x="65" y="71"/>
                    </a:lnTo>
                    <a:lnTo>
                      <a:pt x="65" y="71"/>
                    </a:lnTo>
                    <a:lnTo>
                      <a:pt x="65" y="69"/>
                    </a:lnTo>
                    <a:lnTo>
                      <a:pt x="66" y="69"/>
                    </a:lnTo>
                    <a:lnTo>
                      <a:pt x="48" y="0"/>
                    </a:lnTo>
                    <a:lnTo>
                      <a:pt x="39" y="2"/>
                    </a:lnTo>
                    <a:lnTo>
                      <a:pt x="32" y="5"/>
                    </a:lnTo>
                    <a:lnTo>
                      <a:pt x="26" y="8"/>
                    </a:lnTo>
                    <a:lnTo>
                      <a:pt x="19" y="13"/>
                    </a:lnTo>
                    <a:lnTo>
                      <a:pt x="12" y="20"/>
                    </a:lnTo>
                    <a:lnTo>
                      <a:pt x="5" y="29"/>
                    </a:lnTo>
                    <a:lnTo>
                      <a:pt x="2" y="41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73" y="5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6" name="Freeform 3496">
                <a:extLst>
                  <a:ext uri="{FF2B5EF4-FFF2-40B4-BE49-F238E27FC236}">
                    <a16:creationId xmlns:a16="http://schemas.microsoft.com/office/drawing/2014/main" id="{3758CAA3-124D-41BB-893F-81E8C4C94F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4" y="1993"/>
                <a:ext cx="73" cy="73"/>
              </a:xfrm>
              <a:custGeom>
                <a:avLst/>
                <a:gdLst>
                  <a:gd name="T0" fmla="*/ 43 w 73"/>
                  <a:gd name="T1" fmla="*/ 3 h 73"/>
                  <a:gd name="T2" fmla="*/ 56 w 73"/>
                  <a:gd name="T3" fmla="*/ 0 h 73"/>
                  <a:gd name="T4" fmla="*/ 54 w 73"/>
                  <a:gd name="T5" fmla="*/ 0 h 73"/>
                  <a:gd name="T6" fmla="*/ 54 w 73"/>
                  <a:gd name="T7" fmla="*/ 0 h 73"/>
                  <a:gd name="T8" fmla="*/ 56 w 73"/>
                  <a:gd name="T9" fmla="*/ 0 h 73"/>
                  <a:gd name="T10" fmla="*/ 60 w 73"/>
                  <a:gd name="T11" fmla="*/ 2 h 73"/>
                  <a:gd name="T12" fmla="*/ 65 w 73"/>
                  <a:gd name="T13" fmla="*/ 5 h 73"/>
                  <a:gd name="T14" fmla="*/ 68 w 73"/>
                  <a:gd name="T15" fmla="*/ 12 h 73"/>
                  <a:gd name="T16" fmla="*/ 71 w 73"/>
                  <a:gd name="T17" fmla="*/ 19 h 73"/>
                  <a:gd name="T18" fmla="*/ 73 w 73"/>
                  <a:gd name="T19" fmla="*/ 25 h 73"/>
                  <a:gd name="T20" fmla="*/ 0 w 73"/>
                  <a:gd name="T21" fmla="*/ 25 h 73"/>
                  <a:gd name="T22" fmla="*/ 2 w 73"/>
                  <a:gd name="T23" fmla="*/ 37 h 73"/>
                  <a:gd name="T24" fmla="*/ 7 w 73"/>
                  <a:gd name="T25" fmla="*/ 49 h 73"/>
                  <a:gd name="T26" fmla="*/ 15 w 73"/>
                  <a:gd name="T27" fmla="*/ 59 h 73"/>
                  <a:gd name="T28" fmla="*/ 24 w 73"/>
                  <a:gd name="T29" fmla="*/ 66 h 73"/>
                  <a:gd name="T30" fmla="*/ 32 w 73"/>
                  <a:gd name="T31" fmla="*/ 69 h 73"/>
                  <a:gd name="T32" fmla="*/ 41 w 73"/>
                  <a:gd name="T33" fmla="*/ 71 h 73"/>
                  <a:gd name="T34" fmla="*/ 49 w 73"/>
                  <a:gd name="T35" fmla="*/ 73 h 73"/>
                  <a:gd name="T36" fmla="*/ 56 w 73"/>
                  <a:gd name="T37" fmla="*/ 73 h 73"/>
                  <a:gd name="T38" fmla="*/ 71 w 73"/>
                  <a:gd name="T39" fmla="*/ 69 h 73"/>
                  <a:gd name="T40" fmla="*/ 43 w 73"/>
                  <a:gd name="T41" fmla="*/ 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43" y="3"/>
                    </a:moveTo>
                    <a:lnTo>
                      <a:pt x="56" y="0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6" y="0"/>
                    </a:lnTo>
                    <a:lnTo>
                      <a:pt x="60" y="2"/>
                    </a:lnTo>
                    <a:lnTo>
                      <a:pt x="65" y="5"/>
                    </a:lnTo>
                    <a:lnTo>
                      <a:pt x="68" y="12"/>
                    </a:lnTo>
                    <a:lnTo>
                      <a:pt x="71" y="19"/>
                    </a:lnTo>
                    <a:lnTo>
                      <a:pt x="73" y="25"/>
                    </a:lnTo>
                    <a:lnTo>
                      <a:pt x="0" y="25"/>
                    </a:lnTo>
                    <a:lnTo>
                      <a:pt x="2" y="37"/>
                    </a:lnTo>
                    <a:lnTo>
                      <a:pt x="7" y="49"/>
                    </a:lnTo>
                    <a:lnTo>
                      <a:pt x="15" y="59"/>
                    </a:lnTo>
                    <a:lnTo>
                      <a:pt x="24" y="66"/>
                    </a:lnTo>
                    <a:lnTo>
                      <a:pt x="32" y="69"/>
                    </a:lnTo>
                    <a:lnTo>
                      <a:pt x="41" y="71"/>
                    </a:lnTo>
                    <a:lnTo>
                      <a:pt x="49" y="73"/>
                    </a:lnTo>
                    <a:lnTo>
                      <a:pt x="56" y="73"/>
                    </a:lnTo>
                    <a:lnTo>
                      <a:pt x="71" y="69"/>
                    </a:lnTo>
                    <a:lnTo>
                      <a:pt x="43" y="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7" name="Freeform 3497">
                <a:extLst>
                  <a:ext uri="{FF2B5EF4-FFF2-40B4-BE49-F238E27FC236}">
                    <a16:creationId xmlns:a16="http://schemas.microsoft.com/office/drawing/2014/main" id="{10D7C1FE-40BF-4F15-B1A4-DAECBA2202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7" y="1988"/>
                <a:ext cx="35" cy="74"/>
              </a:xfrm>
              <a:custGeom>
                <a:avLst/>
                <a:gdLst>
                  <a:gd name="T0" fmla="*/ 35 w 35"/>
                  <a:gd name="T1" fmla="*/ 0 h 74"/>
                  <a:gd name="T2" fmla="*/ 35 w 35"/>
                  <a:gd name="T3" fmla="*/ 0 h 74"/>
                  <a:gd name="T4" fmla="*/ 30 w 35"/>
                  <a:gd name="T5" fmla="*/ 0 h 74"/>
                  <a:gd name="T6" fmla="*/ 25 w 35"/>
                  <a:gd name="T7" fmla="*/ 0 h 74"/>
                  <a:gd name="T8" fmla="*/ 20 w 35"/>
                  <a:gd name="T9" fmla="*/ 2 h 74"/>
                  <a:gd name="T10" fmla="*/ 17 w 35"/>
                  <a:gd name="T11" fmla="*/ 2 h 74"/>
                  <a:gd name="T12" fmla="*/ 11 w 35"/>
                  <a:gd name="T13" fmla="*/ 3 h 74"/>
                  <a:gd name="T14" fmla="*/ 8 w 35"/>
                  <a:gd name="T15" fmla="*/ 5 h 74"/>
                  <a:gd name="T16" fmla="*/ 3 w 35"/>
                  <a:gd name="T17" fmla="*/ 7 h 74"/>
                  <a:gd name="T18" fmla="*/ 0 w 35"/>
                  <a:gd name="T19" fmla="*/ 8 h 74"/>
                  <a:gd name="T20" fmla="*/ 28 w 35"/>
                  <a:gd name="T21" fmla="*/ 74 h 74"/>
                  <a:gd name="T22" fmla="*/ 30 w 35"/>
                  <a:gd name="T23" fmla="*/ 74 h 74"/>
                  <a:gd name="T24" fmla="*/ 32 w 35"/>
                  <a:gd name="T25" fmla="*/ 73 h 74"/>
                  <a:gd name="T26" fmla="*/ 33 w 35"/>
                  <a:gd name="T27" fmla="*/ 73 h 74"/>
                  <a:gd name="T28" fmla="*/ 35 w 35"/>
                  <a:gd name="T29" fmla="*/ 73 h 74"/>
                  <a:gd name="T30" fmla="*/ 35 w 35"/>
                  <a:gd name="T31" fmla="*/ 73 h 74"/>
                  <a:gd name="T32" fmla="*/ 35 w 35"/>
                  <a:gd name="T33" fmla="*/ 73 h 74"/>
                  <a:gd name="T34" fmla="*/ 35 w 35"/>
                  <a:gd name="T35" fmla="*/ 73 h 74"/>
                  <a:gd name="T36" fmla="*/ 35 w 35"/>
                  <a:gd name="T37" fmla="*/ 73 h 74"/>
                  <a:gd name="T38" fmla="*/ 35 w 35"/>
                  <a:gd name="T39" fmla="*/ 73 h 74"/>
                  <a:gd name="T40" fmla="*/ 35 w 35"/>
                  <a:gd name="T41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5" h="74">
                    <a:moveTo>
                      <a:pt x="35" y="0"/>
                    </a:moveTo>
                    <a:lnTo>
                      <a:pt x="35" y="0"/>
                    </a:lnTo>
                    <a:lnTo>
                      <a:pt x="30" y="0"/>
                    </a:lnTo>
                    <a:lnTo>
                      <a:pt x="25" y="0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1" y="3"/>
                    </a:lnTo>
                    <a:lnTo>
                      <a:pt x="8" y="5"/>
                    </a:lnTo>
                    <a:lnTo>
                      <a:pt x="3" y="7"/>
                    </a:lnTo>
                    <a:lnTo>
                      <a:pt x="0" y="8"/>
                    </a:lnTo>
                    <a:lnTo>
                      <a:pt x="28" y="74"/>
                    </a:lnTo>
                    <a:lnTo>
                      <a:pt x="30" y="74"/>
                    </a:lnTo>
                    <a:lnTo>
                      <a:pt x="32" y="73"/>
                    </a:lnTo>
                    <a:lnTo>
                      <a:pt x="33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73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8" name="Freeform 3498">
                <a:extLst>
                  <a:ext uri="{FF2B5EF4-FFF2-40B4-BE49-F238E27FC236}">
                    <a16:creationId xmlns:a16="http://schemas.microsoft.com/office/drawing/2014/main" id="{22B8931C-4885-4EB9-9080-744F3DCCC6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9" y="1988"/>
                <a:ext cx="37" cy="76"/>
              </a:xfrm>
              <a:custGeom>
                <a:avLst/>
                <a:gdLst>
                  <a:gd name="T0" fmla="*/ 37 w 37"/>
                  <a:gd name="T1" fmla="*/ 8 h 76"/>
                  <a:gd name="T2" fmla="*/ 37 w 37"/>
                  <a:gd name="T3" fmla="*/ 8 h 76"/>
                  <a:gd name="T4" fmla="*/ 32 w 37"/>
                  <a:gd name="T5" fmla="*/ 7 h 76"/>
                  <a:gd name="T6" fmla="*/ 29 w 37"/>
                  <a:gd name="T7" fmla="*/ 5 h 76"/>
                  <a:gd name="T8" fmla="*/ 23 w 37"/>
                  <a:gd name="T9" fmla="*/ 3 h 76"/>
                  <a:gd name="T10" fmla="*/ 20 w 37"/>
                  <a:gd name="T11" fmla="*/ 2 h 76"/>
                  <a:gd name="T12" fmla="*/ 17 w 37"/>
                  <a:gd name="T13" fmla="*/ 2 h 76"/>
                  <a:gd name="T14" fmla="*/ 12 w 37"/>
                  <a:gd name="T15" fmla="*/ 0 h 76"/>
                  <a:gd name="T16" fmla="*/ 8 w 37"/>
                  <a:gd name="T17" fmla="*/ 0 h 76"/>
                  <a:gd name="T18" fmla="*/ 3 w 37"/>
                  <a:gd name="T19" fmla="*/ 0 h 76"/>
                  <a:gd name="T20" fmla="*/ 3 w 37"/>
                  <a:gd name="T21" fmla="*/ 73 h 76"/>
                  <a:gd name="T22" fmla="*/ 1 w 37"/>
                  <a:gd name="T23" fmla="*/ 73 h 76"/>
                  <a:gd name="T24" fmla="*/ 0 w 37"/>
                  <a:gd name="T25" fmla="*/ 73 h 76"/>
                  <a:gd name="T26" fmla="*/ 1 w 37"/>
                  <a:gd name="T27" fmla="*/ 73 h 76"/>
                  <a:gd name="T28" fmla="*/ 1 w 37"/>
                  <a:gd name="T29" fmla="*/ 73 h 76"/>
                  <a:gd name="T30" fmla="*/ 3 w 37"/>
                  <a:gd name="T31" fmla="*/ 73 h 76"/>
                  <a:gd name="T32" fmla="*/ 7 w 37"/>
                  <a:gd name="T33" fmla="*/ 74 h 76"/>
                  <a:gd name="T34" fmla="*/ 8 w 37"/>
                  <a:gd name="T35" fmla="*/ 74 h 76"/>
                  <a:gd name="T36" fmla="*/ 12 w 37"/>
                  <a:gd name="T37" fmla="*/ 76 h 76"/>
                  <a:gd name="T38" fmla="*/ 12 w 37"/>
                  <a:gd name="T39" fmla="*/ 76 h 76"/>
                  <a:gd name="T40" fmla="*/ 37 w 37"/>
                  <a:gd name="T41" fmla="*/ 8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76">
                    <a:moveTo>
                      <a:pt x="37" y="8"/>
                    </a:moveTo>
                    <a:lnTo>
                      <a:pt x="37" y="8"/>
                    </a:lnTo>
                    <a:lnTo>
                      <a:pt x="32" y="7"/>
                    </a:lnTo>
                    <a:lnTo>
                      <a:pt x="29" y="5"/>
                    </a:lnTo>
                    <a:lnTo>
                      <a:pt x="23" y="3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3" y="0"/>
                    </a:lnTo>
                    <a:lnTo>
                      <a:pt x="3" y="73"/>
                    </a:lnTo>
                    <a:lnTo>
                      <a:pt x="1" y="73"/>
                    </a:lnTo>
                    <a:lnTo>
                      <a:pt x="0" y="73"/>
                    </a:lnTo>
                    <a:lnTo>
                      <a:pt x="1" y="73"/>
                    </a:lnTo>
                    <a:lnTo>
                      <a:pt x="1" y="73"/>
                    </a:lnTo>
                    <a:lnTo>
                      <a:pt x="3" y="73"/>
                    </a:lnTo>
                    <a:lnTo>
                      <a:pt x="7" y="74"/>
                    </a:lnTo>
                    <a:lnTo>
                      <a:pt x="8" y="74"/>
                    </a:lnTo>
                    <a:lnTo>
                      <a:pt x="12" y="76"/>
                    </a:lnTo>
                    <a:lnTo>
                      <a:pt x="12" y="76"/>
                    </a:lnTo>
                    <a:lnTo>
                      <a:pt x="37" y="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79" name="Freeform 3499">
                <a:extLst>
                  <a:ext uri="{FF2B5EF4-FFF2-40B4-BE49-F238E27FC236}">
                    <a16:creationId xmlns:a16="http://schemas.microsoft.com/office/drawing/2014/main" id="{5F6C7BEC-1557-4809-97FB-B6B0D1AE87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41" y="1996"/>
                <a:ext cx="83" cy="92"/>
              </a:xfrm>
              <a:custGeom>
                <a:avLst/>
                <a:gdLst>
                  <a:gd name="T0" fmla="*/ 83 w 83"/>
                  <a:gd name="T1" fmla="*/ 28 h 92"/>
                  <a:gd name="T2" fmla="*/ 83 w 83"/>
                  <a:gd name="T3" fmla="*/ 28 h 92"/>
                  <a:gd name="T4" fmla="*/ 74 w 83"/>
                  <a:gd name="T5" fmla="*/ 22 h 92"/>
                  <a:gd name="T6" fmla="*/ 66 w 83"/>
                  <a:gd name="T7" fmla="*/ 19 h 92"/>
                  <a:gd name="T8" fmla="*/ 59 w 83"/>
                  <a:gd name="T9" fmla="*/ 16 h 92"/>
                  <a:gd name="T10" fmla="*/ 52 w 83"/>
                  <a:gd name="T11" fmla="*/ 12 h 92"/>
                  <a:gd name="T12" fmla="*/ 45 w 83"/>
                  <a:gd name="T13" fmla="*/ 9 h 92"/>
                  <a:gd name="T14" fmla="*/ 39 w 83"/>
                  <a:gd name="T15" fmla="*/ 5 h 92"/>
                  <a:gd name="T16" fmla="*/ 32 w 83"/>
                  <a:gd name="T17" fmla="*/ 2 h 92"/>
                  <a:gd name="T18" fmla="*/ 25 w 83"/>
                  <a:gd name="T19" fmla="*/ 0 h 92"/>
                  <a:gd name="T20" fmla="*/ 0 w 83"/>
                  <a:gd name="T21" fmla="*/ 68 h 92"/>
                  <a:gd name="T22" fmla="*/ 3 w 83"/>
                  <a:gd name="T23" fmla="*/ 70 h 92"/>
                  <a:gd name="T24" fmla="*/ 8 w 83"/>
                  <a:gd name="T25" fmla="*/ 72 h 92"/>
                  <a:gd name="T26" fmla="*/ 15 w 83"/>
                  <a:gd name="T27" fmla="*/ 75 h 92"/>
                  <a:gd name="T28" fmla="*/ 20 w 83"/>
                  <a:gd name="T29" fmla="*/ 77 h 92"/>
                  <a:gd name="T30" fmla="*/ 27 w 83"/>
                  <a:gd name="T31" fmla="*/ 80 h 92"/>
                  <a:gd name="T32" fmla="*/ 33 w 83"/>
                  <a:gd name="T33" fmla="*/ 83 h 92"/>
                  <a:gd name="T34" fmla="*/ 40 w 83"/>
                  <a:gd name="T35" fmla="*/ 87 h 92"/>
                  <a:gd name="T36" fmla="*/ 49 w 83"/>
                  <a:gd name="T37" fmla="*/ 92 h 92"/>
                  <a:gd name="T38" fmla="*/ 47 w 83"/>
                  <a:gd name="T39" fmla="*/ 92 h 92"/>
                  <a:gd name="T40" fmla="*/ 83 w 83"/>
                  <a:gd name="T41" fmla="*/ 28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92">
                    <a:moveTo>
                      <a:pt x="83" y="28"/>
                    </a:moveTo>
                    <a:lnTo>
                      <a:pt x="83" y="28"/>
                    </a:lnTo>
                    <a:lnTo>
                      <a:pt x="74" y="22"/>
                    </a:lnTo>
                    <a:lnTo>
                      <a:pt x="66" y="19"/>
                    </a:lnTo>
                    <a:lnTo>
                      <a:pt x="59" y="16"/>
                    </a:lnTo>
                    <a:lnTo>
                      <a:pt x="52" y="12"/>
                    </a:lnTo>
                    <a:lnTo>
                      <a:pt x="45" y="9"/>
                    </a:lnTo>
                    <a:lnTo>
                      <a:pt x="39" y="5"/>
                    </a:lnTo>
                    <a:lnTo>
                      <a:pt x="32" y="2"/>
                    </a:lnTo>
                    <a:lnTo>
                      <a:pt x="25" y="0"/>
                    </a:lnTo>
                    <a:lnTo>
                      <a:pt x="0" y="68"/>
                    </a:lnTo>
                    <a:lnTo>
                      <a:pt x="3" y="70"/>
                    </a:lnTo>
                    <a:lnTo>
                      <a:pt x="8" y="72"/>
                    </a:lnTo>
                    <a:lnTo>
                      <a:pt x="15" y="75"/>
                    </a:lnTo>
                    <a:lnTo>
                      <a:pt x="20" y="77"/>
                    </a:lnTo>
                    <a:lnTo>
                      <a:pt x="27" y="80"/>
                    </a:lnTo>
                    <a:lnTo>
                      <a:pt x="33" y="83"/>
                    </a:lnTo>
                    <a:lnTo>
                      <a:pt x="40" y="87"/>
                    </a:lnTo>
                    <a:lnTo>
                      <a:pt x="49" y="92"/>
                    </a:lnTo>
                    <a:lnTo>
                      <a:pt x="47" y="92"/>
                    </a:lnTo>
                    <a:lnTo>
                      <a:pt x="83" y="2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0" name="Freeform 3500">
                <a:extLst>
                  <a:ext uri="{FF2B5EF4-FFF2-40B4-BE49-F238E27FC236}">
                    <a16:creationId xmlns:a16="http://schemas.microsoft.com/office/drawing/2014/main" id="{046AF543-3161-42FC-B031-640AA255F2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8" y="2024"/>
                <a:ext cx="68" cy="86"/>
              </a:xfrm>
              <a:custGeom>
                <a:avLst/>
                <a:gdLst>
                  <a:gd name="T0" fmla="*/ 64 w 68"/>
                  <a:gd name="T1" fmla="*/ 15 h 86"/>
                  <a:gd name="T2" fmla="*/ 68 w 68"/>
                  <a:gd name="T3" fmla="*/ 16 h 86"/>
                  <a:gd name="T4" fmla="*/ 68 w 68"/>
                  <a:gd name="T5" fmla="*/ 16 h 86"/>
                  <a:gd name="T6" fmla="*/ 66 w 68"/>
                  <a:gd name="T7" fmla="*/ 15 h 86"/>
                  <a:gd name="T8" fmla="*/ 63 w 68"/>
                  <a:gd name="T9" fmla="*/ 13 h 86"/>
                  <a:gd name="T10" fmla="*/ 59 w 68"/>
                  <a:gd name="T11" fmla="*/ 11 h 86"/>
                  <a:gd name="T12" fmla="*/ 54 w 68"/>
                  <a:gd name="T13" fmla="*/ 10 h 86"/>
                  <a:gd name="T14" fmla="*/ 49 w 68"/>
                  <a:gd name="T15" fmla="*/ 6 h 86"/>
                  <a:gd name="T16" fmla="*/ 42 w 68"/>
                  <a:gd name="T17" fmla="*/ 3 h 86"/>
                  <a:gd name="T18" fmla="*/ 36 w 68"/>
                  <a:gd name="T19" fmla="*/ 0 h 86"/>
                  <a:gd name="T20" fmla="*/ 0 w 68"/>
                  <a:gd name="T21" fmla="*/ 64 h 86"/>
                  <a:gd name="T22" fmla="*/ 9 w 68"/>
                  <a:gd name="T23" fmla="*/ 67 h 86"/>
                  <a:gd name="T24" fmla="*/ 15 w 68"/>
                  <a:gd name="T25" fmla="*/ 71 h 86"/>
                  <a:gd name="T26" fmla="*/ 20 w 68"/>
                  <a:gd name="T27" fmla="*/ 74 h 86"/>
                  <a:gd name="T28" fmla="*/ 27 w 68"/>
                  <a:gd name="T29" fmla="*/ 77 h 86"/>
                  <a:gd name="T30" fmla="*/ 32 w 68"/>
                  <a:gd name="T31" fmla="*/ 79 h 86"/>
                  <a:gd name="T32" fmla="*/ 37 w 68"/>
                  <a:gd name="T33" fmla="*/ 81 h 86"/>
                  <a:gd name="T34" fmla="*/ 42 w 68"/>
                  <a:gd name="T35" fmla="*/ 84 h 86"/>
                  <a:gd name="T36" fmla="*/ 47 w 68"/>
                  <a:gd name="T37" fmla="*/ 86 h 86"/>
                  <a:gd name="T38" fmla="*/ 49 w 68"/>
                  <a:gd name="T39" fmla="*/ 86 h 86"/>
                  <a:gd name="T40" fmla="*/ 64 w 68"/>
                  <a:gd name="T41" fmla="*/ 15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8" h="86">
                    <a:moveTo>
                      <a:pt x="64" y="15"/>
                    </a:moveTo>
                    <a:lnTo>
                      <a:pt x="68" y="16"/>
                    </a:lnTo>
                    <a:lnTo>
                      <a:pt x="68" y="16"/>
                    </a:lnTo>
                    <a:lnTo>
                      <a:pt x="66" y="15"/>
                    </a:lnTo>
                    <a:lnTo>
                      <a:pt x="63" y="13"/>
                    </a:lnTo>
                    <a:lnTo>
                      <a:pt x="59" y="11"/>
                    </a:lnTo>
                    <a:lnTo>
                      <a:pt x="54" y="10"/>
                    </a:lnTo>
                    <a:lnTo>
                      <a:pt x="49" y="6"/>
                    </a:lnTo>
                    <a:lnTo>
                      <a:pt x="42" y="3"/>
                    </a:lnTo>
                    <a:lnTo>
                      <a:pt x="36" y="0"/>
                    </a:lnTo>
                    <a:lnTo>
                      <a:pt x="0" y="64"/>
                    </a:lnTo>
                    <a:lnTo>
                      <a:pt x="9" y="67"/>
                    </a:lnTo>
                    <a:lnTo>
                      <a:pt x="15" y="71"/>
                    </a:lnTo>
                    <a:lnTo>
                      <a:pt x="20" y="74"/>
                    </a:lnTo>
                    <a:lnTo>
                      <a:pt x="27" y="77"/>
                    </a:lnTo>
                    <a:lnTo>
                      <a:pt x="32" y="79"/>
                    </a:lnTo>
                    <a:lnTo>
                      <a:pt x="37" y="81"/>
                    </a:lnTo>
                    <a:lnTo>
                      <a:pt x="42" y="84"/>
                    </a:lnTo>
                    <a:lnTo>
                      <a:pt x="47" y="86"/>
                    </a:lnTo>
                    <a:lnTo>
                      <a:pt x="49" y="86"/>
                    </a:lnTo>
                    <a:lnTo>
                      <a:pt x="64" y="1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1" name="Freeform 3501">
                <a:extLst>
                  <a:ext uri="{FF2B5EF4-FFF2-40B4-BE49-F238E27FC236}">
                    <a16:creationId xmlns:a16="http://schemas.microsoft.com/office/drawing/2014/main" id="{48CA43FD-1235-4C08-9135-807744A7FC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7" y="2039"/>
                <a:ext cx="31" cy="76"/>
              </a:xfrm>
              <a:custGeom>
                <a:avLst/>
                <a:gdLst>
                  <a:gd name="T0" fmla="*/ 31 w 31"/>
                  <a:gd name="T1" fmla="*/ 3 h 76"/>
                  <a:gd name="T2" fmla="*/ 31 w 31"/>
                  <a:gd name="T3" fmla="*/ 3 h 76"/>
                  <a:gd name="T4" fmla="*/ 31 w 31"/>
                  <a:gd name="T5" fmla="*/ 3 h 76"/>
                  <a:gd name="T6" fmla="*/ 29 w 31"/>
                  <a:gd name="T7" fmla="*/ 3 h 76"/>
                  <a:gd name="T8" fmla="*/ 29 w 31"/>
                  <a:gd name="T9" fmla="*/ 3 h 76"/>
                  <a:gd name="T10" fmla="*/ 27 w 31"/>
                  <a:gd name="T11" fmla="*/ 3 h 76"/>
                  <a:gd name="T12" fmla="*/ 26 w 31"/>
                  <a:gd name="T13" fmla="*/ 1 h 76"/>
                  <a:gd name="T14" fmla="*/ 22 w 31"/>
                  <a:gd name="T15" fmla="*/ 1 h 76"/>
                  <a:gd name="T16" fmla="*/ 19 w 31"/>
                  <a:gd name="T17" fmla="*/ 1 h 76"/>
                  <a:gd name="T18" fmla="*/ 15 w 31"/>
                  <a:gd name="T19" fmla="*/ 0 h 76"/>
                  <a:gd name="T20" fmla="*/ 0 w 31"/>
                  <a:gd name="T21" fmla="*/ 71 h 76"/>
                  <a:gd name="T22" fmla="*/ 4 w 31"/>
                  <a:gd name="T23" fmla="*/ 71 h 76"/>
                  <a:gd name="T24" fmla="*/ 7 w 31"/>
                  <a:gd name="T25" fmla="*/ 73 h 76"/>
                  <a:gd name="T26" fmla="*/ 10 w 31"/>
                  <a:gd name="T27" fmla="*/ 73 h 76"/>
                  <a:gd name="T28" fmla="*/ 14 w 31"/>
                  <a:gd name="T29" fmla="*/ 74 h 76"/>
                  <a:gd name="T30" fmla="*/ 17 w 31"/>
                  <a:gd name="T31" fmla="*/ 74 h 76"/>
                  <a:gd name="T32" fmla="*/ 20 w 31"/>
                  <a:gd name="T33" fmla="*/ 76 h 76"/>
                  <a:gd name="T34" fmla="*/ 26 w 31"/>
                  <a:gd name="T35" fmla="*/ 76 h 76"/>
                  <a:gd name="T36" fmla="*/ 31 w 31"/>
                  <a:gd name="T37" fmla="*/ 76 h 76"/>
                  <a:gd name="T38" fmla="*/ 31 w 31"/>
                  <a:gd name="T39" fmla="*/ 76 h 76"/>
                  <a:gd name="T40" fmla="*/ 31 w 31"/>
                  <a:gd name="T41" fmla="*/ 3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76">
                    <a:moveTo>
                      <a:pt x="31" y="3"/>
                    </a:moveTo>
                    <a:lnTo>
                      <a:pt x="31" y="3"/>
                    </a:lnTo>
                    <a:lnTo>
                      <a:pt x="31" y="3"/>
                    </a:lnTo>
                    <a:lnTo>
                      <a:pt x="29" y="3"/>
                    </a:lnTo>
                    <a:lnTo>
                      <a:pt x="29" y="3"/>
                    </a:lnTo>
                    <a:lnTo>
                      <a:pt x="27" y="3"/>
                    </a:lnTo>
                    <a:lnTo>
                      <a:pt x="26" y="1"/>
                    </a:lnTo>
                    <a:lnTo>
                      <a:pt x="22" y="1"/>
                    </a:lnTo>
                    <a:lnTo>
                      <a:pt x="19" y="1"/>
                    </a:lnTo>
                    <a:lnTo>
                      <a:pt x="15" y="0"/>
                    </a:lnTo>
                    <a:lnTo>
                      <a:pt x="0" y="71"/>
                    </a:lnTo>
                    <a:lnTo>
                      <a:pt x="4" y="71"/>
                    </a:lnTo>
                    <a:lnTo>
                      <a:pt x="7" y="73"/>
                    </a:lnTo>
                    <a:lnTo>
                      <a:pt x="10" y="73"/>
                    </a:lnTo>
                    <a:lnTo>
                      <a:pt x="14" y="74"/>
                    </a:lnTo>
                    <a:lnTo>
                      <a:pt x="17" y="74"/>
                    </a:lnTo>
                    <a:lnTo>
                      <a:pt x="20" y="76"/>
                    </a:lnTo>
                    <a:lnTo>
                      <a:pt x="26" y="76"/>
                    </a:lnTo>
                    <a:lnTo>
                      <a:pt x="31" y="76"/>
                    </a:lnTo>
                    <a:lnTo>
                      <a:pt x="31" y="76"/>
                    </a:lnTo>
                    <a:lnTo>
                      <a:pt x="31" y="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2" name="Freeform 3502">
                <a:extLst>
                  <a:ext uri="{FF2B5EF4-FFF2-40B4-BE49-F238E27FC236}">
                    <a16:creationId xmlns:a16="http://schemas.microsoft.com/office/drawing/2014/main" id="{F201574A-418B-4885-9C8E-F6F27AFC17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8" y="2035"/>
                <a:ext cx="79" cy="80"/>
              </a:xfrm>
              <a:custGeom>
                <a:avLst/>
                <a:gdLst>
                  <a:gd name="T0" fmla="*/ 17 w 79"/>
                  <a:gd name="T1" fmla="*/ 4 h 80"/>
                  <a:gd name="T2" fmla="*/ 18 w 79"/>
                  <a:gd name="T3" fmla="*/ 0 h 80"/>
                  <a:gd name="T4" fmla="*/ 18 w 79"/>
                  <a:gd name="T5" fmla="*/ 2 h 80"/>
                  <a:gd name="T6" fmla="*/ 17 w 79"/>
                  <a:gd name="T7" fmla="*/ 2 h 80"/>
                  <a:gd name="T8" fmla="*/ 15 w 79"/>
                  <a:gd name="T9" fmla="*/ 4 h 80"/>
                  <a:gd name="T10" fmla="*/ 13 w 79"/>
                  <a:gd name="T11" fmla="*/ 5 h 80"/>
                  <a:gd name="T12" fmla="*/ 10 w 79"/>
                  <a:gd name="T13" fmla="*/ 5 h 80"/>
                  <a:gd name="T14" fmla="*/ 8 w 79"/>
                  <a:gd name="T15" fmla="*/ 5 h 80"/>
                  <a:gd name="T16" fmla="*/ 5 w 79"/>
                  <a:gd name="T17" fmla="*/ 7 h 80"/>
                  <a:gd name="T18" fmla="*/ 0 w 79"/>
                  <a:gd name="T19" fmla="*/ 7 h 80"/>
                  <a:gd name="T20" fmla="*/ 0 w 79"/>
                  <a:gd name="T21" fmla="*/ 80 h 80"/>
                  <a:gd name="T22" fmla="*/ 10 w 79"/>
                  <a:gd name="T23" fmla="*/ 80 h 80"/>
                  <a:gd name="T24" fmla="*/ 22 w 79"/>
                  <a:gd name="T25" fmla="*/ 78 h 80"/>
                  <a:gd name="T26" fmla="*/ 32 w 79"/>
                  <a:gd name="T27" fmla="*/ 75 h 80"/>
                  <a:gd name="T28" fmla="*/ 42 w 79"/>
                  <a:gd name="T29" fmla="*/ 72 h 80"/>
                  <a:gd name="T30" fmla="*/ 52 w 79"/>
                  <a:gd name="T31" fmla="*/ 66 h 80"/>
                  <a:gd name="T32" fmla="*/ 61 w 79"/>
                  <a:gd name="T33" fmla="*/ 60 h 80"/>
                  <a:gd name="T34" fmla="*/ 69 w 79"/>
                  <a:gd name="T35" fmla="*/ 53 h 80"/>
                  <a:gd name="T36" fmla="*/ 78 w 79"/>
                  <a:gd name="T37" fmla="*/ 43 h 80"/>
                  <a:gd name="T38" fmla="*/ 79 w 79"/>
                  <a:gd name="T39" fmla="*/ 41 h 80"/>
                  <a:gd name="T40" fmla="*/ 17 w 79"/>
                  <a:gd name="T41" fmla="*/ 4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80">
                    <a:moveTo>
                      <a:pt x="17" y="4"/>
                    </a:moveTo>
                    <a:lnTo>
                      <a:pt x="18" y="0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5" y="4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8" y="5"/>
                    </a:lnTo>
                    <a:lnTo>
                      <a:pt x="5" y="7"/>
                    </a:lnTo>
                    <a:lnTo>
                      <a:pt x="0" y="7"/>
                    </a:lnTo>
                    <a:lnTo>
                      <a:pt x="0" y="80"/>
                    </a:lnTo>
                    <a:lnTo>
                      <a:pt x="10" y="80"/>
                    </a:lnTo>
                    <a:lnTo>
                      <a:pt x="22" y="78"/>
                    </a:lnTo>
                    <a:lnTo>
                      <a:pt x="32" y="75"/>
                    </a:lnTo>
                    <a:lnTo>
                      <a:pt x="42" y="72"/>
                    </a:lnTo>
                    <a:lnTo>
                      <a:pt x="52" y="66"/>
                    </a:lnTo>
                    <a:lnTo>
                      <a:pt x="61" y="60"/>
                    </a:lnTo>
                    <a:lnTo>
                      <a:pt x="69" y="53"/>
                    </a:lnTo>
                    <a:lnTo>
                      <a:pt x="78" y="43"/>
                    </a:lnTo>
                    <a:lnTo>
                      <a:pt x="79" y="41"/>
                    </a:lnTo>
                    <a:lnTo>
                      <a:pt x="17" y="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3" name="Freeform 3503">
                <a:extLst>
                  <a:ext uri="{FF2B5EF4-FFF2-40B4-BE49-F238E27FC236}">
                    <a16:creationId xmlns:a16="http://schemas.microsoft.com/office/drawing/2014/main" id="{2A5C1C88-C55D-4420-BBFB-661740455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039"/>
                <a:ext cx="73" cy="37"/>
              </a:xfrm>
              <a:custGeom>
                <a:avLst/>
                <a:gdLst>
                  <a:gd name="T0" fmla="*/ 0 w 73"/>
                  <a:gd name="T1" fmla="*/ 7 h 37"/>
                  <a:gd name="T2" fmla="*/ 0 w 73"/>
                  <a:gd name="T3" fmla="*/ 7 h 37"/>
                  <a:gd name="T4" fmla="*/ 0 w 73"/>
                  <a:gd name="T5" fmla="*/ 5 h 37"/>
                  <a:gd name="T6" fmla="*/ 0 w 73"/>
                  <a:gd name="T7" fmla="*/ 3 h 37"/>
                  <a:gd name="T8" fmla="*/ 0 w 73"/>
                  <a:gd name="T9" fmla="*/ 1 h 37"/>
                  <a:gd name="T10" fmla="*/ 2 w 73"/>
                  <a:gd name="T11" fmla="*/ 1 h 37"/>
                  <a:gd name="T12" fmla="*/ 2 w 73"/>
                  <a:gd name="T13" fmla="*/ 0 h 37"/>
                  <a:gd name="T14" fmla="*/ 2 w 73"/>
                  <a:gd name="T15" fmla="*/ 0 h 37"/>
                  <a:gd name="T16" fmla="*/ 2 w 73"/>
                  <a:gd name="T17" fmla="*/ 0 h 37"/>
                  <a:gd name="T18" fmla="*/ 2 w 73"/>
                  <a:gd name="T19" fmla="*/ 0 h 37"/>
                  <a:gd name="T20" fmla="*/ 64 w 73"/>
                  <a:gd name="T21" fmla="*/ 37 h 37"/>
                  <a:gd name="T22" fmla="*/ 66 w 73"/>
                  <a:gd name="T23" fmla="*/ 34 h 37"/>
                  <a:gd name="T24" fmla="*/ 68 w 73"/>
                  <a:gd name="T25" fmla="*/ 30 h 37"/>
                  <a:gd name="T26" fmla="*/ 69 w 73"/>
                  <a:gd name="T27" fmla="*/ 27 h 37"/>
                  <a:gd name="T28" fmla="*/ 69 w 73"/>
                  <a:gd name="T29" fmla="*/ 23 h 37"/>
                  <a:gd name="T30" fmla="*/ 71 w 73"/>
                  <a:gd name="T31" fmla="*/ 18 h 37"/>
                  <a:gd name="T32" fmla="*/ 73 w 73"/>
                  <a:gd name="T33" fmla="*/ 15 h 37"/>
                  <a:gd name="T34" fmla="*/ 73 w 73"/>
                  <a:gd name="T35" fmla="*/ 10 h 37"/>
                  <a:gd name="T36" fmla="*/ 73 w 73"/>
                  <a:gd name="T37" fmla="*/ 7 h 37"/>
                  <a:gd name="T38" fmla="*/ 73 w 73"/>
                  <a:gd name="T39" fmla="*/ 7 h 37"/>
                  <a:gd name="T40" fmla="*/ 0 w 73"/>
                  <a:gd name="T41" fmla="*/ 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37">
                    <a:moveTo>
                      <a:pt x="0" y="7"/>
                    </a:moveTo>
                    <a:lnTo>
                      <a:pt x="0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64" y="37"/>
                    </a:lnTo>
                    <a:lnTo>
                      <a:pt x="66" y="34"/>
                    </a:lnTo>
                    <a:lnTo>
                      <a:pt x="68" y="30"/>
                    </a:lnTo>
                    <a:lnTo>
                      <a:pt x="69" y="27"/>
                    </a:lnTo>
                    <a:lnTo>
                      <a:pt x="69" y="23"/>
                    </a:lnTo>
                    <a:lnTo>
                      <a:pt x="71" y="18"/>
                    </a:lnTo>
                    <a:lnTo>
                      <a:pt x="73" y="15"/>
                    </a:lnTo>
                    <a:lnTo>
                      <a:pt x="73" y="10"/>
                    </a:lnTo>
                    <a:lnTo>
                      <a:pt x="73" y="7"/>
                    </a:lnTo>
                    <a:lnTo>
                      <a:pt x="7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4" name="Freeform 3504">
                <a:extLst>
                  <a:ext uri="{FF2B5EF4-FFF2-40B4-BE49-F238E27FC236}">
                    <a16:creationId xmlns:a16="http://schemas.microsoft.com/office/drawing/2014/main" id="{D8C2B9DD-9ABA-4FDA-9C06-B04859615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005"/>
                <a:ext cx="73" cy="61"/>
              </a:xfrm>
              <a:custGeom>
                <a:avLst/>
                <a:gdLst>
                  <a:gd name="T0" fmla="*/ 3 w 73"/>
                  <a:gd name="T1" fmla="*/ 54 h 61"/>
                  <a:gd name="T2" fmla="*/ 10 w 73"/>
                  <a:gd name="T3" fmla="*/ 61 h 61"/>
                  <a:gd name="T4" fmla="*/ 8 w 73"/>
                  <a:gd name="T5" fmla="*/ 59 h 61"/>
                  <a:gd name="T6" fmla="*/ 7 w 73"/>
                  <a:gd name="T7" fmla="*/ 57 h 61"/>
                  <a:gd name="T8" fmla="*/ 5 w 73"/>
                  <a:gd name="T9" fmla="*/ 54 h 61"/>
                  <a:gd name="T10" fmla="*/ 3 w 73"/>
                  <a:gd name="T11" fmla="*/ 52 h 61"/>
                  <a:gd name="T12" fmla="*/ 2 w 73"/>
                  <a:gd name="T13" fmla="*/ 51 h 61"/>
                  <a:gd name="T14" fmla="*/ 2 w 73"/>
                  <a:gd name="T15" fmla="*/ 47 h 61"/>
                  <a:gd name="T16" fmla="*/ 0 w 73"/>
                  <a:gd name="T17" fmla="*/ 44 h 61"/>
                  <a:gd name="T18" fmla="*/ 0 w 73"/>
                  <a:gd name="T19" fmla="*/ 41 h 61"/>
                  <a:gd name="T20" fmla="*/ 73 w 73"/>
                  <a:gd name="T21" fmla="*/ 41 h 61"/>
                  <a:gd name="T22" fmla="*/ 73 w 73"/>
                  <a:gd name="T23" fmla="*/ 34 h 61"/>
                  <a:gd name="T24" fmla="*/ 71 w 73"/>
                  <a:gd name="T25" fmla="*/ 27 h 61"/>
                  <a:gd name="T26" fmla="*/ 69 w 73"/>
                  <a:gd name="T27" fmla="*/ 22 h 61"/>
                  <a:gd name="T28" fmla="*/ 66 w 73"/>
                  <a:gd name="T29" fmla="*/ 17 h 61"/>
                  <a:gd name="T30" fmla="*/ 63 w 73"/>
                  <a:gd name="T31" fmla="*/ 12 h 61"/>
                  <a:gd name="T32" fmla="*/ 59 w 73"/>
                  <a:gd name="T33" fmla="*/ 7 h 61"/>
                  <a:gd name="T34" fmla="*/ 56 w 73"/>
                  <a:gd name="T35" fmla="*/ 3 h 61"/>
                  <a:gd name="T36" fmla="*/ 51 w 73"/>
                  <a:gd name="T37" fmla="*/ 0 h 61"/>
                  <a:gd name="T38" fmla="*/ 57 w 73"/>
                  <a:gd name="T39" fmla="*/ 7 h 61"/>
                  <a:gd name="T40" fmla="*/ 3 w 73"/>
                  <a:gd name="T41" fmla="*/ 54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3" y="54"/>
                    </a:moveTo>
                    <a:lnTo>
                      <a:pt x="10" y="61"/>
                    </a:lnTo>
                    <a:lnTo>
                      <a:pt x="8" y="59"/>
                    </a:lnTo>
                    <a:lnTo>
                      <a:pt x="7" y="57"/>
                    </a:lnTo>
                    <a:lnTo>
                      <a:pt x="5" y="54"/>
                    </a:lnTo>
                    <a:lnTo>
                      <a:pt x="3" y="52"/>
                    </a:lnTo>
                    <a:lnTo>
                      <a:pt x="2" y="51"/>
                    </a:lnTo>
                    <a:lnTo>
                      <a:pt x="2" y="47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73" y="41"/>
                    </a:lnTo>
                    <a:lnTo>
                      <a:pt x="73" y="34"/>
                    </a:lnTo>
                    <a:lnTo>
                      <a:pt x="71" y="27"/>
                    </a:lnTo>
                    <a:lnTo>
                      <a:pt x="69" y="22"/>
                    </a:lnTo>
                    <a:lnTo>
                      <a:pt x="66" y="17"/>
                    </a:lnTo>
                    <a:lnTo>
                      <a:pt x="63" y="12"/>
                    </a:lnTo>
                    <a:lnTo>
                      <a:pt x="59" y="7"/>
                    </a:lnTo>
                    <a:lnTo>
                      <a:pt x="56" y="3"/>
                    </a:lnTo>
                    <a:lnTo>
                      <a:pt x="51" y="0"/>
                    </a:lnTo>
                    <a:lnTo>
                      <a:pt x="57" y="7"/>
                    </a:lnTo>
                    <a:lnTo>
                      <a:pt x="3" y="5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5" name="Freeform 3505">
                <a:extLst>
                  <a:ext uri="{FF2B5EF4-FFF2-40B4-BE49-F238E27FC236}">
                    <a16:creationId xmlns:a16="http://schemas.microsoft.com/office/drawing/2014/main" id="{6B38692B-4FDE-47EC-9508-04D654C51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6" y="1991"/>
                <a:ext cx="54" cy="73"/>
              </a:xfrm>
              <a:custGeom>
                <a:avLst/>
                <a:gdLst>
                  <a:gd name="T0" fmla="*/ 14 w 54"/>
                  <a:gd name="T1" fmla="*/ 73 h 73"/>
                  <a:gd name="T2" fmla="*/ 14 w 54"/>
                  <a:gd name="T3" fmla="*/ 73 h 73"/>
                  <a:gd name="T4" fmla="*/ 12 w 54"/>
                  <a:gd name="T5" fmla="*/ 73 h 73"/>
                  <a:gd name="T6" fmla="*/ 10 w 54"/>
                  <a:gd name="T7" fmla="*/ 73 h 73"/>
                  <a:gd name="T8" fmla="*/ 9 w 54"/>
                  <a:gd name="T9" fmla="*/ 73 h 73"/>
                  <a:gd name="T10" fmla="*/ 7 w 54"/>
                  <a:gd name="T11" fmla="*/ 73 h 73"/>
                  <a:gd name="T12" fmla="*/ 4 w 54"/>
                  <a:gd name="T13" fmla="*/ 71 h 73"/>
                  <a:gd name="T14" fmla="*/ 2 w 54"/>
                  <a:gd name="T15" fmla="*/ 70 h 73"/>
                  <a:gd name="T16" fmla="*/ 0 w 54"/>
                  <a:gd name="T17" fmla="*/ 68 h 73"/>
                  <a:gd name="T18" fmla="*/ 0 w 54"/>
                  <a:gd name="T19" fmla="*/ 68 h 73"/>
                  <a:gd name="T20" fmla="*/ 54 w 54"/>
                  <a:gd name="T21" fmla="*/ 21 h 73"/>
                  <a:gd name="T22" fmla="*/ 51 w 54"/>
                  <a:gd name="T23" fmla="*/ 16 h 73"/>
                  <a:gd name="T24" fmla="*/ 46 w 54"/>
                  <a:gd name="T25" fmla="*/ 12 h 73"/>
                  <a:gd name="T26" fmla="*/ 41 w 54"/>
                  <a:gd name="T27" fmla="*/ 9 h 73"/>
                  <a:gd name="T28" fmla="*/ 36 w 54"/>
                  <a:gd name="T29" fmla="*/ 5 h 73"/>
                  <a:gd name="T30" fmla="*/ 29 w 54"/>
                  <a:gd name="T31" fmla="*/ 4 h 73"/>
                  <a:gd name="T32" fmla="*/ 24 w 54"/>
                  <a:gd name="T33" fmla="*/ 2 h 73"/>
                  <a:gd name="T34" fmla="*/ 19 w 54"/>
                  <a:gd name="T35" fmla="*/ 2 h 73"/>
                  <a:gd name="T36" fmla="*/ 14 w 54"/>
                  <a:gd name="T37" fmla="*/ 0 h 73"/>
                  <a:gd name="T38" fmla="*/ 14 w 54"/>
                  <a:gd name="T39" fmla="*/ 0 h 73"/>
                  <a:gd name="T40" fmla="*/ 14 w 54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73">
                    <a:moveTo>
                      <a:pt x="14" y="73"/>
                    </a:moveTo>
                    <a:lnTo>
                      <a:pt x="14" y="73"/>
                    </a:lnTo>
                    <a:lnTo>
                      <a:pt x="12" y="73"/>
                    </a:lnTo>
                    <a:lnTo>
                      <a:pt x="10" y="73"/>
                    </a:lnTo>
                    <a:lnTo>
                      <a:pt x="9" y="73"/>
                    </a:lnTo>
                    <a:lnTo>
                      <a:pt x="7" y="73"/>
                    </a:lnTo>
                    <a:lnTo>
                      <a:pt x="4" y="71"/>
                    </a:lnTo>
                    <a:lnTo>
                      <a:pt x="2" y="70"/>
                    </a:lnTo>
                    <a:lnTo>
                      <a:pt x="0" y="68"/>
                    </a:lnTo>
                    <a:lnTo>
                      <a:pt x="0" y="68"/>
                    </a:lnTo>
                    <a:lnTo>
                      <a:pt x="54" y="21"/>
                    </a:lnTo>
                    <a:lnTo>
                      <a:pt x="51" y="16"/>
                    </a:lnTo>
                    <a:lnTo>
                      <a:pt x="46" y="12"/>
                    </a:lnTo>
                    <a:lnTo>
                      <a:pt x="41" y="9"/>
                    </a:lnTo>
                    <a:lnTo>
                      <a:pt x="36" y="5"/>
                    </a:lnTo>
                    <a:lnTo>
                      <a:pt x="29" y="4"/>
                    </a:lnTo>
                    <a:lnTo>
                      <a:pt x="24" y="2"/>
                    </a:lnTo>
                    <a:lnTo>
                      <a:pt x="19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4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6" name="Freeform 3506">
                <a:extLst>
                  <a:ext uri="{FF2B5EF4-FFF2-40B4-BE49-F238E27FC236}">
                    <a16:creationId xmlns:a16="http://schemas.microsoft.com/office/drawing/2014/main" id="{386E6BAA-2EA5-4D87-837F-B86153BA31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4" y="1991"/>
                <a:ext cx="64" cy="73"/>
              </a:xfrm>
              <a:custGeom>
                <a:avLst/>
                <a:gdLst>
                  <a:gd name="T0" fmla="*/ 64 w 64"/>
                  <a:gd name="T1" fmla="*/ 63 h 73"/>
                  <a:gd name="T2" fmla="*/ 61 w 64"/>
                  <a:gd name="T3" fmla="*/ 68 h 73"/>
                  <a:gd name="T4" fmla="*/ 61 w 64"/>
                  <a:gd name="T5" fmla="*/ 68 h 73"/>
                  <a:gd name="T6" fmla="*/ 59 w 64"/>
                  <a:gd name="T7" fmla="*/ 68 h 73"/>
                  <a:gd name="T8" fmla="*/ 58 w 64"/>
                  <a:gd name="T9" fmla="*/ 70 h 73"/>
                  <a:gd name="T10" fmla="*/ 56 w 64"/>
                  <a:gd name="T11" fmla="*/ 71 h 73"/>
                  <a:gd name="T12" fmla="*/ 54 w 64"/>
                  <a:gd name="T13" fmla="*/ 71 h 73"/>
                  <a:gd name="T14" fmla="*/ 53 w 64"/>
                  <a:gd name="T15" fmla="*/ 73 h 73"/>
                  <a:gd name="T16" fmla="*/ 49 w 64"/>
                  <a:gd name="T17" fmla="*/ 73 h 73"/>
                  <a:gd name="T18" fmla="*/ 46 w 64"/>
                  <a:gd name="T19" fmla="*/ 73 h 73"/>
                  <a:gd name="T20" fmla="*/ 46 w 64"/>
                  <a:gd name="T21" fmla="*/ 0 h 73"/>
                  <a:gd name="T22" fmla="*/ 37 w 64"/>
                  <a:gd name="T23" fmla="*/ 2 h 73"/>
                  <a:gd name="T24" fmla="*/ 31 w 64"/>
                  <a:gd name="T25" fmla="*/ 4 h 73"/>
                  <a:gd name="T26" fmla="*/ 25 w 64"/>
                  <a:gd name="T27" fmla="*/ 5 h 73"/>
                  <a:gd name="T28" fmla="*/ 19 w 64"/>
                  <a:gd name="T29" fmla="*/ 9 h 73"/>
                  <a:gd name="T30" fmla="*/ 15 w 64"/>
                  <a:gd name="T31" fmla="*/ 12 h 73"/>
                  <a:gd name="T32" fmla="*/ 10 w 64"/>
                  <a:gd name="T33" fmla="*/ 16 h 73"/>
                  <a:gd name="T34" fmla="*/ 7 w 64"/>
                  <a:gd name="T35" fmla="*/ 19 h 73"/>
                  <a:gd name="T36" fmla="*/ 2 w 64"/>
                  <a:gd name="T37" fmla="*/ 24 h 73"/>
                  <a:gd name="T38" fmla="*/ 0 w 64"/>
                  <a:gd name="T39" fmla="*/ 29 h 73"/>
                  <a:gd name="T40" fmla="*/ 64 w 64"/>
                  <a:gd name="T41" fmla="*/ 6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73">
                    <a:moveTo>
                      <a:pt x="64" y="63"/>
                    </a:moveTo>
                    <a:lnTo>
                      <a:pt x="61" y="68"/>
                    </a:lnTo>
                    <a:lnTo>
                      <a:pt x="61" y="68"/>
                    </a:lnTo>
                    <a:lnTo>
                      <a:pt x="59" y="68"/>
                    </a:lnTo>
                    <a:lnTo>
                      <a:pt x="58" y="70"/>
                    </a:lnTo>
                    <a:lnTo>
                      <a:pt x="56" y="71"/>
                    </a:lnTo>
                    <a:lnTo>
                      <a:pt x="54" y="71"/>
                    </a:lnTo>
                    <a:lnTo>
                      <a:pt x="53" y="73"/>
                    </a:lnTo>
                    <a:lnTo>
                      <a:pt x="49" y="73"/>
                    </a:lnTo>
                    <a:lnTo>
                      <a:pt x="46" y="73"/>
                    </a:lnTo>
                    <a:lnTo>
                      <a:pt x="46" y="0"/>
                    </a:lnTo>
                    <a:lnTo>
                      <a:pt x="37" y="2"/>
                    </a:lnTo>
                    <a:lnTo>
                      <a:pt x="31" y="4"/>
                    </a:lnTo>
                    <a:lnTo>
                      <a:pt x="25" y="5"/>
                    </a:lnTo>
                    <a:lnTo>
                      <a:pt x="19" y="9"/>
                    </a:lnTo>
                    <a:lnTo>
                      <a:pt x="15" y="12"/>
                    </a:lnTo>
                    <a:lnTo>
                      <a:pt x="10" y="16"/>
                    </a:lnTo>
                    <a:lnTo>
                      <a:pt x="7" y="19"/>
                    </a:lnTo>
                    <a:lnTo>
                      <a:pt x="2" y="24"/>
                    </a:lnTo>
                    <a:lnTo>
                      <a:pt x="0" y="29"/>
                    </a:lnTo>
                    <a:lnTo>
                      <a:pt x="64" y="6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7" name="Freeform 3507">
                <a:extLst>
                  <a:ext uri="{FF2B5EF4-FFF2-40B4-BE49-F238E27FC236}">
                    <a16:creationId xmlns:a16="http://schemas.microsoft.com/office/drawing/2014/main" id="{59D43C63-F535-4600-8E08-65B95CADA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4" y="2010"/>
                <a:ext cx="64" cy="73"/>
              </a:xfrm>
              <a:custGeom>
                <a:avLst/>
                <a:gdLst>
                  <a:gd name="T0" fmla="*/ 12 w 64"/>
                  <a:gd name="T1" fmla="*/ 73 h 73"/>
                  <a:gd name="T2" fmla="*/ 12 w 64"/>
                  <a:gd name="T3" fmla="*/ 73 h 73"/>
                  <a:gd name="T4" fmla="*/ 19 w 64"/>
                  <a:gd name="T5" fmla="*/ 73 h 73"/>
                  <a:gd name="T6" fmla="*/ 25 w 64"/>
                  <a:gd name="T7" fmla="*/ 71 h 73"/>
                  <a:gd name="T8" fmla="*/ 32 w 64"/>
                  <a:gd name="T9" fmla="*/ 69 h 73"/>
                  <a:gd name="T10" fmla="*/ 39 w 64"/>
                  <a:gd name="T11" fmla="*/ 66 h 73"/>
                  <a:gd name="T12" fmla="*/ 46 w 64"/>
                  <a:gd name="T13" fmla="*/ 63 h 73"/>
                  <a:gd name="T14" fmla="*/ 53 w 64"/>
                  <a:gd name="T15" fmla="*/ 58 h 73"/>
                  <a:gd name="T16" fmla="*/ 59 w 64"/>
                  <a:gd name="T17" fmla="*/ 51 h 73"/>
                  <a:gd name="T18" fmla="*/ 64 w 64"/>
                  <a:gd name="T19" fmla="*/ 44 h 73"/>
                  <a:gd name="T20" fmla="*/ 0 w 64"/>
                  <a:gd name="T21" fmla="*/ 10 h 73"/>
                  <a:gd name="T22" fmla="*/ 2 w 64"/>
                  <a:gd name="T23" fmla="*/ 7 h 73"/>
                  <a:gd name="T24" fmla="*/ 3 w 64"/>
                  <a:gd name="T25" fmla="*/ 5 h 73"/>
                  <a:gd name="T26" fmla="*/ 5 w 64"/>
                  <a:gd name="T27" fmla="*/ 3 h 73"/>
                  <a:gd name="T28" fmla="*/ 9 w 64"/>
                  <a:gd name="T29" fmla="*/ 2 h 73"/>
                  <a:gd name="T30" fmla="*/ 10 w 64"/>
                  <a:gd name="T31" fmla="*/ 2 h 73"/>
                  <a:gd name="T32" fmla="*/ 10 w 64"/>
                  <a:gd name="T33" fmla="*/ 0 h 73"/>
                  <a:gd name="T34" fmla="*/ 12 w 64"/>
                  <a:gd name="T35" fmla="*/ 0 h 73"/>
                  <a:gd name="T36" fmla="*/ 12 w 64"/>
                  <a:gd name="T37" fmla="*/ 0 h 73"/>
                  <a:gd name="T38" fmla="*/ 12 w 64"/>
                  <a:gd name="T39" fmla="*/ 0 h 73"/>
                  <a:gd name="T40" fmla="*/ 12 w 64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73">
                    <a:moveTo>
                      <a:pt x="12" y="73"/>
                    </a:moveTo>
                    <a:lnTo>
                      <a:pt x="12" y="73"/>
                    </a:lnTo>
                    <a:lnTo>
                      <a:pt x="19" y="73"/>
                    </a:lnTo>
                    <a:lnTo>
                      <a:pt x="25" y="71"/>
                    </a:lnTo>
                    <a:lnTo>
                      <a:pt x="32" y="69"/>
                    </a:lnTo>
                    <a:lnTo>
                      <a:pt x="39" y="66"/>
                    </a:lnTo>
                    <a:lnTo>
                      <a:pt x="46" y="63"/>
                    </a:lnTo>
                    <a:lnTo>
                      <a:pt x="53" y="58"/>
                    </a:lnTo>
                    <a:lnTo>
                      <a:pt x="59" y="51"/>
                    </a:lnTo>
                    <a:lnTo>
                      <a:pt x="64" y="44"/>
                    </a:lnTo>
                    <a:lnTo>
                      <a:pt x="0" y="10"/>
                    </a:lnTo>
                    <a:lnTo>
                      <a:pt x="2" y="7"/>
                    </a:lnTo>
                    <a:lnTo>
                      <a:pt x="3" y="5"/>
                    </a:lnTo>
                    <a:lnTo>
                      <a:pt x="5" y="3"/>
                    </a:lnTo>
                    <a:lnTo>
                      <a:pt x="9" y="2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8" name="Freeform 3508">
                <a:extLst>
                  <a:ext uri="{FF2B5EF4-FFF2-40B4-BE49-F238E27FC236}">
                    <a16:creationId xmlns:a16="http://schemas.microsoft.com/office/drawing/2014/main" id="{3DCFF224-AF56-409D-8759-FBD5103E74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2" y="1998"/>
                <a:ext cx="64" cy="85"/>
              </a:xfrm>
              <a:custGeom>
                <a:avLst/>
                <a:gdLst>
                  <a:gd name="T0" fmla="*/ 0 w 64"/>
                  <a:gd name="T1" fmla="*/ 63 h 85"/>
                  <a:gd name="T2" fmla="*/ 1 w 64"/>
                  <a:gd name="T3" fmla="*/ 64 h 85"/>
                  <a:gd name="T4" fmla="*/ 10 w 64"/>
                  <a:gd name="T5" fmla="*/ 68 h 85"/>
                  <a:gd name="T6" fmla="*/ 17 w 64"/>
                  <a:gd name="T7" fmla="*/ 71 h 85"/>
                  <a:gd name="T8" fmla="*/ 25 w 64"/>
                  <a:gd name="T9" fmla="*/ 75 h 85"/>
                  <a:gd name="T10" fmla="*/ 32 w 64"/>
                  <a:gd name="T11" fmla="*/ 78 h 85"/>
                  <a:gd name="T12" fmla="*/ 40 w 64"/>
                  <a:gd name="T13" fmla="*/ 81 h 85"/>
                  <a:gd name="T14" fmla="*/ 47 w 64"/>
                  <a:gd name="T15" fmla="*/ 83 h 85"/>
                  <a:gd name="T16" fmla="*/ 55 w 64"/>
                  <a:gd name="T17" fmla="*/ 85 h 85"/>
                  <a:gd name="T18" fmla="*/ 64 w 64"/>
                  <a:gd name="T19" fmla="*/ 85 h 85"/>
                  <a:gd name="T20" fmla="*/ 64 w 64"/>
                  <a:gd name="T21" fmla="*/ 12 h 85"/>
                  <a:gd name="T22" fmla="*/ 64 w 64"/>
                  <a:gd name="T23" fmla="*/ 12 h 85"/>
                  <a:gd name="T24" fmla="*/ 64 w 64"/>
                  <a:gd name="T25" fmla="*/ 12 h 85"/>
                  <a:gd name="T26" fmla="*/ 61 w 64"/>
                  <a:gd name="T27" fmla="*/ 12 h 85"/>
                  <a:gd name="T28" fmla="*/ 57 w 64"/>
                  <a:gd name="T29" fmla="*/ 10 h 85"/>
                  <a:gd name="T30" fmla="*/ 54 w 64"/>
                  <a:gd name="T31" fmla="*/ 9 h 85"/>
                  <a:gd name="T32" fmla="*/ 49 w 64"/>
                  <a:gd name="T33" fmla="*/ 7 h 85"/>
                  <a:gd name="T34" fmla="*/ 42 w 64"/>
                  <a:gd name="T35" fmla="*/ 3 h 85"/>
                  <a:gd name="T36" fmla="*/ 35 w 64"/>
                  <a:gd name="T37" fmla="*/ 0 h 85"/>
                  <a:gd name="T38" fmla="*/ 37 w 64"/>
                  <a:gd name="T39" fmla="*/ 0 h 85"/>
                  <a:gd name="T40" fmla="*/ 0 w 64"/>
                  <a:gd name="T41" fmla="*/ 6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85">
                    <a:moveTo>
                      <a:pt x="0" y="63"/>
                    </a:moveTo>
                    <a:lnTo>
                      <a:pt x="1" y="64"/>
                    </a:lnTo>
                    <a:lnTo>
                      <a:pt x="10" y="68"/>
                    </a:lnTo>
                    <a:lnTo>
                      <a:pt x="17" y="71"/>
                    </a:lnTo>
                    <a:lnTo>
                      <a:pt x="25" y="75"/>
                    </a:lnTo>
                    <a:lnTo>
                      <a:pt x="32" y="78"/>
                    </a:lnTo>
                    <a:lnTo>
                      <a:pt x="40" y="81"/>
                    </a:lnTo>
                    <a:lnTo>
                      <a:pt x="47" y="83"/>
                    </a:lnTo>
                    <a:lnTo>
                      <a:pt x="55" y="85"/>
                    </a:lnTo>
                    <a:lnTo>
                      <a:pt x="64" y="85"/>
                    </a:lnTo>
                    <a:lnTo>
                      <a:pt x="64" y="12"/>
                    </a:lnTo>
                    <a:lnTo>
                      <a:pt x="64" y="12"/>
                    </a:lnTo>
                    <a:lnTo>
                      <a:pt x="64" y="12"/>
                    </a:lnTo>
                    <a:lnTo>
                      <a:pt x="61" y="12"/>
                    </a:lnTo>
                    <a:lnTo>
                      <a:pt x="57" y="10"/>
                    </a:lnTo>
                    <a:lnTo>
                      <a:pt x="54" y="9"/>
                    </a:lnTo>
                    <a:lnTo>
                      <a:pt x="49" y="7"/>
                    </a:lnTo>
                    <a:lnTo>
                      <a:pt x="42" y="3"/>
                    </a:lnTo>
                    <a:lnTo>
                      <a:pt x="35" y="0"/>
                    </a:lnTo>
                    <a:lnTo>
                      <a:pt x="37" y="0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89" name="Freeform 3509">
                <a:extLst>
                  <a:ext uri="{FF2B5EF4-FFF2-40B4-BE49-F238E27FC236}">
                    <a16:creationId xmlns:a16="http://schemas.microsoft.com/office/drawing/2014/main" id="{F2CB8A77-C598-431B-9B86-1AD1490588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32" y="1961"/>
                <a:ext cx="107" cy="100"/>
              </a:xfrm>
              <a:custGeom>
                <a:avLst/>
                <a:gdLst>
                  <a:gd name="T0" fmla="*/ 0 w 107"/>
                  <a:gd name="T1" fmla="*/ 73 h 100"/>
                  <a:gd name="T2" fmla="*/ 0 w 107"/>
                  <a:gd name="T3" fmla="*/ 73 h 100"/>
                  <a:gd name="T4" fmla="*/ 4 w 107"/>
                  <a:gd name="T5" fmla="*/ 73 h 100"/>
                  <a:gd name="T6" fmla="*/ 10 w 107"/>
                  <a:gd name="T7" fmla="*/ 73 h 100"/>
                  <a:gd name="T8" fmla="*/ 17 w 107"/>
                  <a:gd name="T9" fmla="*/ 74 h 100"/>
                  <a:gd name="T10" fmla="*/ 26 w 107"/>
                  <a:gd name="T11" fmla="*/ 78 h 100"/>
                  <a:gd name="T12" fmla="*/ 34 w 107"/>
                  <a:gd name="T13" fmla="*/ 83 h 100"/>
                  <a:gd name="T14" fmla="*/ 46 w 107"/>
                  <a:gd name="T15" fmla="*/ 88 h 100"/>
                  <a:gd name="T16" fmla="*/ 58 w 107"/>
                  <a:gd name="T17" fmla="*/ 93 h 100"/>
                  <a:gd name="T18" fmla="*/ 70 w 107"/>
                  <a:gd name="T19" fmla="*/ 100 h 100"/>
                  <a:gd name="T20" fmla="*/ 107 w 107"/>
                  <a:gd name="T21" fmla="*/ 37 h 100"/>
                  <a:gd name="T22" fmla="*/ 92 w 107"/>
                  <a:gd name="T23" fmla="*/ 29 h 100"/>
                  <a:gd name="T24" fmla="*/ 78 w 107"/>
                  <a:gd name="T25" fmla="*/ 22 h 100"/>
                  <a:gd name="T26" fmla="*/ 65 w 107"/>
                  <a:gd name="T27" fmla="*/ 15 h 100"/>
                  <a:gd name="T28" fmla="*/ 51 w 107"/>
                  <a:gd name="T29" fmla="*/ 10 h 100"/>
                  <a:gd name="T30" fmla="*/ 37 w 107"/>
                  <a:gd name="T31" fmla="*/ 7 h 100"/>
                  <a:gd name="T32" fmla="*/ 26 w 107"/>
                  <a:gd name="T33" fmla="*/ 2 h 100"/>
                  <a:gd name="T34" fmla="*/ 12 w 107"/>
                  <a:gd name="T35" fmla="*/ 0 h 100"/>
                  <a:gd name="T36" fmla="*/ 0 w 107"/>
                  <a:gd name="T37" fmla="*/ 0 h 100"/>
                  <a:gd name="T38" fmla="*/ 0 w 107"/>
                  <a:gd name="T39" fmla="*/ 0 h 100"/>
                  <a:gd name="T40" fmla="*/ 0 w 107"/>
                  <a:gd name="T41" fmla="*/ 73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7" h="100">
                    <a:moveTo>
                      <a:pt x="0" y="73"/>
                    </a:moveTo>
                    <a:lnTo>
                      <a:pt x="0" y="73"/>
                    </a:lnTo>
                    <a:lnTo>
                      <a:pt x="4" y="73"/>
                    </a:lnTo>
                    <a:lnTo>
                      <a:pt x="10" y="73"/>
                    </a:lnTo>
                    <a:lnTo>
                      <a:pt x="17" y="74"/>
                    </a:lnTo>
                    <a:lnTo>
                      <a:pt x="26" y="78"/>
                    </a:lnTo>
                    <a:lnTo>
                      <a:pt x="34" y="83"/>
                    </a:lnTo>
                    <a:lnTo>
                      <a:pt x="46" y="88"/>
                    </a:lnTo>
                    <a:lnTo>
                      <a:pt x="58" y="93"/>
                    </a:lnTo>
                    <a:lnTo>
                      <a:pt x="70" y="100"/>
                    </a:lnTo>
                    <a:lnTo>
                      <a:pt x="107" y="37"/>
                    </a:lnTo>
                    <a:lnTo>
                      <a:pt x="92" y="29"/>
                    </a:lnTo>
                    <a:lnTo>
                      <a:pt x="78" y="22"/>
                    </a:lnTo>
                    <a:lnTo>
                      <a:pt x="65" y="15"/>
                    </a:lnTo>
                    <a:lnTo>
                      <a:pt x="51" y="10"/>
                    </a:lnTo>
                    <a:lnTo>
                      <a:pt x="37" y="7"/>
                    </a:lnTo>
                    <a:lnTo>
                      <a:pt x="26" y="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0" name="Freeform 3510">
                <a:extLst>
                  <a:ext uri="{FF2B5EF4-FFF2-40B4-BE49-F238E27FC236}">
                    <a16:creationId xmlns:a16="http://schemas.microsoft.com/office/drawing/2014/main" id="{74980DDB-74A0-4A82-9E29-EF6AEB9663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5" y="1961"/>
                <a:ext cx="37" cy="74"/>
              </a:xfrm>
              <a:custGeom>
                <a:avLst/>
                <a:gdLst>
                  <a:gd name="T0" fmla="*/ 25 w 37"/>
                  <a:gd name="T1" fmla="*/ 74 h 74"/>
                  <a:gd name="T2" fmla="*/ 32 w 37"/>
                  <a:gd name="T3" fmla="*/ 73 h 74"/>
                  <a:gd name="T4" fmla="*/ 32 w 37"/>
                  <a:gd name="T5" fmla="*/ 73 h 74"/>
                  <a:gd name="T6" fmla="*/ 32 w 37"/>
                  <a:gd name="T7" fmla="*/ 73 h 74"/>
                  <a:gd name="T8" fmla="*/ 30 w 37"/>
                  <a:gd name="T9" fmla="*/ 73 h 74"/>
                  <a:gd name="T10" fmla="*/ 30 w 37"/>
                  <a:gd name="T11" fmla="*/ 73 h 74"/>
                  <a:gd name="T12" fmla="*/ 32 w 37"/>
                  <a:gd name="T13" fmla="*/ 73 h 74"/>
                  <a:gd name="T14" fmla="*/ 32 w 37"/>
                  <a:gd name="T15" fmla="*/ 73 h 74"/>
                  <a:gd name="T16" fmla="*/ 35 w 37"/>
                  <a:gd name="T17" fmla="*/ 73 h 74"/>
                  <a:gd name="T18" fmla="*/ 37 w 37"/>
                  <a:gd name="T19" fmla="*/ 73 h 74"/>
                  <a:gd name="T20" fmla="*/ 37 w 37"/>
                  <a:gd name="T21" fmla="*/ 0 h 74"/>
                  <a:gd name="T22" fmla="*/ 34 w 37"/>
                  <a:gd name="T23" fmla="*/ 0 h 74"/>
                  <a:gd name="T24" fmla="*/ 29 w 37"/>
                  <a:gd name="T25" fmla="*/ 0 h 74"/>
                  <a:gd name="T26" fmla="*/ 24 w 37"/>
                  <a:gd name="T27" fmla="*/ 0 h 74"/>
                  <a:gd name="T28" fmla="*/ 20 w 37"/>
                  <a:gd name="T29" fmla="*/ 0 h 74"/>
                  <a:gd name="T30" fmla="*/ 15 w 37"/>
                  <a:gd name="T31" fmla="*/ 2 h 74"/>
                  <a:gd name="T32" fmla="*/ 10 w 37"/>
                  <a:gd name="T33" fmla="*/ 3 h 74"/>
                  <a:gd name="T34" fmla="*/ 5 w 37"/>
                  <a:gd name="T35" fmla="*/ 5 h 74"/>
                  <a:gd name="T36" fmla="*/ 0 w 37"/>
                  <a:gd name="T37" fmla="*/ 7 h 74"/>
                  <a:gd name="T38" fmla="*/ 7 w 37"/>
                  <a:gd name="T39" fmla="*/ 5 h 74"/>
                  <a:gd name="T40" fmla="*/ 25 w 37"/>
                  <a:gd name="T41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74">
                    <a:moveTo>
                      <a:pt x="25" y="74"/>
                    </a:moveTo>
                    <a:lnTo>
                      <a:pt x="32" y="73"/>
                    </a:lnTo>
                    <a:lnTo>
                      <a:pt x="32" y="73"/>
                    </a:lnTo>
                    <a:lnTo>
                      <a:pt x="32" y="73"/>
                    </a:lnTo>
                    <a:lnTo>
                      <a:pt x="30" y="73"/>
                    </a:lnTo>
                    <a:lnTo>
                      <a:pt x="30" y="73"/>
                    </a:lnTo>
                    <a:lnTo>
                      <a:pt x="32" y="73"/>
                    </a:lnTo>
                    <a:lnTo>
                      <a:pt x="32" y="73"/>
                    </a:lnTo>
                    <a:lnTo>
                      <a:pt x="35" y="73"/>
                    </a:lnTo>
                    <a:lnTo>
                      <a:pt x="37" y="73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5" y="2"/>
                    </a:lnTo>
                    <a:lnTo>
                      <a:pt x="10" y="3"/>
                    </a:lnTo>
                    <a:lnTo>
                      <a:pt x="5" y="5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25" y="7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1" name="Freeform 3511">
                <a:extLst>
                  <a:ext uri="{FF2B5EF4-FFF2-40B4-BE49-F238E27FC236}">
                    <a16:creationId xmlns:a16="http://schemas.microsoft.com/office/drawing/2014/main" id="{BC82F7A2-6334-449D-8C7D-67583C009F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6" y="2308"/>
                <a:ext cx="75" cy="36"/>
              </a:xfrm>
              <a:custGeom>
                <a:avLst/>
                <a:gdLst>
                  <a:gd name="T0" fmla="*/ 73 w 75"/>
                  <a:gd name="T1" fmla="*/ 36 h 36"/>
                  <a:gd name="T2" fmla="*/ 73 w 75"/>
                  <a:gd name="T3" fmla="*/ 36 h 36"/>
                  <a:gd name="T4" fmla="*/ 73 w 75"/>
                  <a:gd name="T5" fmla="*/ 34 h 36"/>
                  <a:gd name="T6" fmla="*/ 73 w 75"/>
                  <a:gd name="T7" fmla="*/ 32 h 36"/>
                  <a:gd name="T8" fmla="*/ 73 w 75"/>
                  <a:gd name="T9" fmla="*/ 31 h 36"/>
                  <a:gd name="T10" fmla="*/ 73 w 75"/>
                  <a:gd name="T11" fmla="*/ 29 h 36"/>
                  <a:gd name="T12" fmla="*/ 73 w 75"/>
                  <a:gd name="T13" fmla="*/ 27 h 36"/>
                  <a:gd name="T14" fmla="*/ 75 w 75"/>
                  <a:gd name="T15" fmla="*/ 26 h 36"/>
                  <a:gd name="T16" fmla="*/ 75 w 75"/>
                  <a:gd name="T17" fmla="*/ 26 h 36"/>
                  <a:gd name="T18" fmla="*/ 75 w 75"/>
                  <a:gd name="T19" fmla="*/ 24 h 36"/>
                  <a:gd name="T20" fmla="*/ 7 w 75"/>
                  <a:gd name="T21" fmla="*/ 0 h 36"/>
                  <a:gd name="T22" fmla="*/ 5 w 75"/>
                  <a:gd name="T23" fmla="*/ 4 h 36"/>
                  <a:gd name="T24" fmla="*/ 4 w 75"/>
                  <a:gd name="T25" fmla="*/ 9 h 36"/>
                  <a:gd name="T26" fmla="*/ 2 w 75"/>
                  <a:gd name="T27" fmla="*/ 14 h 36"/>
                  <a:gd name="T28" fmla="*/ 2 w 75"/>
                  <a:gd name="T29" fmla="*/ 17 h 36"/>
                  <a:gd name="T30" fmla="*/ 2 w 75"/>
                  <a:gd name="T31" fmla="*/ 22 h 36"/>
                  <a:gd name="T32" fmla="*/ 0 w 75"/>
                  <a:gd name="T33" fmla="*/ 27 h 36"/>
                  <a:gd name="T34" fmla="*/ 0 w 75"/>
                  <a:gd name="T35" fmla="*/ 31 h 36"/>
                  <a:gd name="T36" fmla="*/ 0 w 75"/>
                  <a:gd name="T37" fmla="*/ 36 h 36"/>
                  <a:gd name="T38" fmla="*/ 0 w 75"/>
                  <a:gd name="T39" fmla="*/ 36 h 36"/>
                  <a:gd name="T40" fmla="*/ 73 w 75"/>
                  <a:gd name="T4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36">
                    <a:moveTo>
                      <a:pt x="73" y="36"/>
                    </a:moveTo>
                    <a:lnTo>
                      <a:pt x="73" y="36"/>
                    </a:lnTo>
                    <a:lnTo>
                      <a:pt x="73" y="34"/>
                    </a:lnTo>
                    <a:lnTo>
                      <a:pt x="73" y="32"/>
                    </a:lnTo>
                    <a:lnTo>
                      <a:pt x="73" y="31"/>
                    </a:lnTo>
                    <a:lnTo>
                      <a:pt x="73" y="29"/>
                    </a:lnTo>
                    <a:lnTo>
                      <a:pt x="73" y="27"/>
                    </a:lnTo>
                    <a:lnTo>
                      <a:pt x="75" y="26"/>
                    </a:lnTo>
                    <a:lnTo>
                      <a:pt x="75" y="26"/>
                    </a:lnTo>
                    <a:lnTo>
                      <a:pt x="75" y="24"/>
                    </a:lnTo>
                    <a:lnTo>
                      <a:pt x="7" y="0"/>
                    </a:lnTo>
                    <a:lnTo>
                      <a:pt x="5" y="4"/>
                    </a:lnTo>
                    <a:lnTo>
                      <a:pt x="4" y="9"/>
                    </a:lnTo>
                    <a:lnTo>
                      <a:pt x="2" y="14"/>
                    </a:lnTo>
                    <a:lnTo>
                      <a:pt x="2" y="17"/>
                    </a:lnTo>
                    <a:lnTo>
                      <a:pt x="2" y="22"/>
                    </a:lnTo>
                    <a:lnTo>
                      <a:pt x="0" y="27"/>
                    </a:lnTo>
                    <a:lnTo>
                      <a:pt x="0" y="31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2" name="Freeform 3512">
                <a:extLst>
                  <a:ext uri="{FF2B5EF4-FFF2-40B4-BE49-F238E27FC236}">
                    <a16:creationId xmlns:a16="http://schemas.microsoft.com/office/drawing/2014/main" id="{E64B00A1-0D49-4EEF-AA5F-128D8D8A0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6" y="2344"/>
                <a:ext cx="102" cy="100"/>
              </a:xfrm>
              <a:custGeom>
                <a:avLst/>
                <a:gdLst>
                  <a:gd name="T0" fmla="*/ 102 w 102"/>
                  <a:gd name="T1" fmla="*/ 37 h 100"/>
                  <a:gd name="T2" fmla="*/ 102 w 102"/>
                  <a:gd name="T3" fmla="*/ 37 h 100"/>
                  <a:gd name="T4" fmla="*/ 94 w 102"/>
                  <a:gd name="T5" fmla="*/ 32 h 100"/>
                  <a:gd name="T6" fmla="*/ 87 w 102"/>
                  <a:gd name="T7" fmla="*/ 27 h 100"/>
                  <a:gd name="T8" fmla="*/ 82 w 102"/>
                  <a:gd name="T9" fmla="*/ 20 h 100"/>
                  <a:gd name="T10" fmla="*/ 78 w 102"/>
                  <a:gd name="T11" fmla="*/ 17 h 100"/>
                  <a:gd name="T12" fmla="*/ 77 w 102"/>
                  <a:gd name="T13" fmla="*/ 12 h 100"/>
                  <a:gd name="T14" fmla="*/ 75 w 102"/>
                  <a:gd name="T15" fmla="*/ 8 h 100"/>
                  <a:gd name="T16" fmla="*/ 73 w 102"/>
                  <a:gd name="T17" fmla="*/ 3 h 100"/>
                  <a:gd name="T18" fmla="*/ 73 w 102"/>
                  <a:gd name="T19" fmla="*/ 0 h 100"/>
                  <a:gd name="T20" fmla="*/ 0 w 102"/>
                  <a:gd name="T21" fmla="*/ 0 h 100"/>
                  <a:gd name="T22" fmla="*/ 2 w 102"/>
                  <a:gd name="T23" fmla="*/ 15 h 100"/>
                  <a:gd name="T24" fmla="*/ 5 w 102"/>
                  <a:gd name="T25" fmla="*/ 29 h 100"/>
                  <a:gd name="T26" fmla="*/ 11 w 102"/>
                  <a:gd name="T27" fmla="*/ 42 h 100"/>
                  <a:gd name="T28" fmla="*/ 17 w 102"/>
                  <a:gd name="T29" fmla="*/ 56 h 100"/>
                  <a:gd name="T30" fmla="*/ 27 w 102"/>
                  <a:gd name="T31" fmla="*/ 68 h 100"/>
                  <a:gd name="T32" fmla="*/ 38 w 102"/>
                  <a:gd name="T33" fmla="*/ 79 h 100"/>
                  <a:gd name="T34" fmla="*/ 49 w 102"/>
                  <a:gd name="T35" fmla="*/ 90 h 100"/>
                  <a:gd name="T36" fmla="*/ 63 w 102"/>
                  <a:gd name="T37" fmla="*/ 98 h 100"/>
                  <a:gd name="T38" fmla="*/ 63 w 102"/>
                  <a:gd name="T39" fmla="*/ 100 h 100"/>
                  <a:gd name="T40" fmla="*/ 102 w 102"/>
                  <a:gd name="T41" fmla="*/ 3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2" h="100">
                    <a:moveTo>
                      <a:pt x="102" y="37"/>
                    </a:moveTo>
                    <a:lnTo>
                      <a:pt x="102" y="37"/>
                    </a:lnTo>
                    <a:lnTo>
                      <a:pt x="94" y="32"/>
                    </a:lnTo>
                    <a:lnTo>
                      <a:pt x="87" y="27"/>
                    </a:lnTo>
                    <a:lnTo>
                      <a:pt x="82" y="20"/>
                    </a:lnTo>
                    <a:lnTo>
                      <a:pt x="78" y="17"/>
                    </a:lnTo>
                    <a:lnTo>
                      <a:pt x="77" y="12"/>
                    </a:lnTo>
                    <a:lnTo>
                      <a:pt x="75" y="8"/>
                    </a:lnTo>
                    <a:lnTo>
                      <a:pt x="73" y="3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2" y="15"/>
                    </a:lnTo>
                    <a:lnTo>
                      <a:pt x="5" y="29"/>
                    </a:lnTo>
                    <a:lnTo>
                      <a:pt x="11" y="42"/>
                    </a:lnTo>
                    <a:lnTo>
                      <a:pt x="17" y="56"/>
                    </a:lnTo>
                    <a:lnTo>
                      <a:pt x="27" y="68"/>
                    </a:lnTo>
                    <a:lnTo>
                      <a:pt x="38" y="79"/>
                    </a:lnTo>
                    <a:lnTo>
                      <a:pt x="49" y="90"/>
                    </a:lnTo>
                    <a:lnTo>
                      <a:pt x="63" y="98"/>
                    </a:lnTo>
                    <a:lnTo>
                      <a:pt x="63" y="100"/>
                    </a:lnTo>
                    <a:lnTo>
                      <a:pt x="102" y="3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3" name="Freeform 3513">
                <a:extLst>
                  <a:ext uri="{FF2B5EF4-FFF2-40B4-BE49-F238E27FC236}">
                    <a16:creationId xmlns:a16="http://schemas.microsoft.com/office/drawing/2014/main" id="{62995EEC-4328-4B43-90D8-E0328B2280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9" y="2381"/>
                <a:ext cx="144" cy="107"/>
              </a:xfrm>
              <a:custGeom>
                <a:avLst/>
                <a:gdLst>
                  <a:gd name="T0" fmla="*/ 142 w 144"/>
                  <a:gd name="T1" fmla="*/ 34 h 107"/>
                  <a:gd name="T2" fmla="*/ 144 w 144"/>
                  <a:gd name="T3" fmla="*/ 34 h 107"/>
                  <a:gd name="T4" fmla="*/ 127 w 144"/>
                  <a:gd name="T5" fmla="*/ 31 h 107"/>
                  <a:gd name="T6" fmla="*/ 112 w 144"/>
                  <a:gd name="T7" fmla="*/ 29 h 107"/>
                  <a:gd name="T8" fmla="*/ 98 w 144"/>
                  <a:gd name="T9" fmla="*/ 24 h 107"/>
                  <a:gd name="T10" fmla="*/ 83 w 144"/>
                  <a:gd name="T11" fmla="*/ 20 h 107"/>
                  <a:gd name="T12" fmla="*/ 71 w 144"/>
                  <a:gd name="T13" fmla="*/ 15 h 107"/>
                  <a:gd name="T14" fmla="*/ 59 w 144"/>
                  <a:gd name="T15" fmla="*/ 12 h 107"/>
                  <a:gd name="T16" fmla="*/ 49 w 144"/>
                  <a:gd name="T17" fmla="*/ 5 h 107"/>
                  <a:gd name="T18" fmla="*/ 39 w 144"/>
                  <a:gd name="T19" fmla="*/ 0 h 107"/>
                  <a:gd name="T20" fmla="*/ 0 w 144"/>
                  <a:gd name="T21" fmla="*/ 63 h 107"/>
                  <a:gd name="T22" fmla="*/ 15 w 144"/>
                  <a:gd name="T23" fmla="*/ 70 h 107"/>
                  <a:gd name="T24" fmla="*/ 29 w 144"/>
                  <a:gd name="T25" fmla="*/ 78 h 107"/>
                  <a:gd name="T26" fmla="*/ 46 w 144"/>
                  <a:gd name="T27" fmla="*/ 85 h 107"/>
                  <a:gd name="T28" fmla="*/ 61 w 144"/>
                  <a:gd name="T29" fmla="*/ 90 h 107"/>
                  <a:gd name="T30" fmla="*/ 78 w 144"/>
                  <a:gd name="T31" fmla="*/ 95 h 107"/>
                  <a:gd name="T32" fmla="*/ 97 w 144"/>
                  <a:gd name="T33" fmla="*/ 98 h 107"/>
                  <a:gd name="T34" fmla="*/ 115 w 144"/>
                  <a:gd name="T35" fmla="*/ 103 h 107"/>
                  <a:gd name="T36" fmla="*/ 134 w 144"/>
                  <a:gd name="T37" fmla="*/ 105 h 107"/>
                  <a:gd name="T38" fmla="*/ 136 w 144"/>
                  <a:gd name="T39" fmla="*/ 107 h 107"/>
                  <a:gd name="T40" fmla="*/ 142 w 144"/>
                  <a:gd name="T41" fmla="*/ 34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4" h="107">
                    <a:moveTo>
                      <a:pt x="142" y="34"/>
                    </a:moveTo>
                    <a:lnTo>
                      <a:pt x="144" y="34"/>
                    </a:lnTo>
                    <a:lnTo>
                      <a:pt x="127" y="31"/>
                    </a:lnTo>
                    <a:lnTo>
                      <a:pt x="112" y="29"/>
                    </a:lnTo>
                    <a:lnTo>
                      <a:pt x="98" y="24"/>
                    </a:lnTo>
                    <a:lnTo>
                      <a:pt x="83" y="20"/>
                    </a:lnTo>
                    <a:lnTo>
                      <a:pt x="71" y="15"/>
                    </a:lnTo>
                    <a:lnTo>
                      <a:pt x="59" y="12"/>
                    </a:lnTo>
                    <a:lnTo>
                      <a:pt x="49" y="5"/>
                    </a:lnTo>
                    <a:lnTo>
                      <a:pt x="39" y="0"/>
                    </a:lnTo>
                    <a:lnTo>
                      <a:pt x="0" y="63"/>
                    </a:lnTo>
                    <a:lnTo>
                      <a:pt x="15" y="70"/>
                    </a:lnTo>
                    <a:lnTo>
                      <a:pt x="29" y="78"/>
                    </a:lnTo>
                    <a:lnTo>
                      <a:pt x="46" y="85"/>
                    </a:lnTo>
                    <a:lnTo>
                      <a:pt x="61" y="90"/>
                    </a:lnTo>
                    <a:lnTo>
                      <a:pt x="78" y="95"/>
                    </a:lnTo>
                    <a:lnTo>
                      <a:pt x="97" y="98"/>
                    </a:lnTo>
                    <a:lnTo>
                      <a:pt x="115" y="103"/>
                    </a:lnTo>
                    <a:lnTo>
                      <a:pt x="134" y="105"/>
                    </a:lnTo>
                    <a:lnTo>
                      <a:pt x="136" y="107"/>
                    </a:lnTo>
                    <a:lnTo>
                      <a:pt x="142" y="3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4" name="Freeform 3514">
                <a:extLst>
                  <a:ext uri="{FF2B5EF4-FFF2-40B4-BE49-F238E27FC236}">
                    <a16:creationId xmlns:a16="http://schemas.microsoft.com/office/drawing/2014/main" id="{7F773244-7A50-4393-9DBD-2CABE518A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2415"/>
                <a:ext cx="50" cy="75"/>
              </a:xfrm>
              <a:custGeom>
                <a:avLst/>
                <a:gdLst>
                  <a:gd name="T0" fmla="*/ 50 w 50"/>
                  <a:gd name="T1" fmla="*/ 2 h 75"/>
                  <a:gd name="T2" fmla="*/ 50 w 50"/>
                  <a:gd name="T3" fmla="*/ 2 h 75"/>
                  <a:gd name="T4" fmla="*/ 45 w 50"/>
                  <a:gd name="T5" fmla="*/ 3 h 75"/>
                  <a:gd name="T6" fmla="*/ 42 w 50"/>
                  <a:gd name="T7" fmla="*/ 2 h 75"/>
                  <a:gd name="T8" fmla="*/ 37 w 50"/>
                  <a:gd name="T9" fmla="*/ 2 h 75"/>
                  <a:gd name="T10" fmla="*/ 32 w 50"/>
                  <a:gd name="T11" fmla="*/ 2 h 75"/>
                  <a:gd name="T12" fmla="*/ 27 w 50"/>
                  <a:gd name="T13" fmla="*/ 2 h 75"/>
                  <a:gd name="T14" fmla="*/ 20 w 50"/>
                  <a:gd name="T15" fmla="*/ 0 h 75"/>
                  <a:gd name="T16" fmla="*/ 13 w 50"/>
                  <a:gd name="T17" fmla="*/ 0 h 75"/>
                  <a:gd name="T18" fmla="*/ 6 w 50"/>
                  <a:gd name="T19" fmla="*/ 0 h 75"/>
                  <a:gd name="T20" fmla="*/ 0 w 50"/>
                  <a:gd name="T21" fmla="*/ 73 h 75"/>
                  <a:gd name="T22" fmla="*/ 6 w 50"/>
                  <a:gd name="T23" fmla="*/ 73 h 75"/>
                  <a:gd name="T24" fmla="*/ 15 w 50"/>
                  <a:gd name="T25" fmla="*/ 73 h 75"/>
                  <a:gd name="T26" fmla="*/ 20 w 50"/>
                  <a:gd name="T27" fmla="*/ 75 h 75"/>
                  <a:gd name="T28" fmla="*/ 27 w 50"/>
                  <a:gd name="T29" fmla="*/ 75 h 75"/>
                  <a:gd name="T30" fmla="*/ 33 w 50"/>
                  <a:gd name="T31" fmla="*/ 75 h 75"/>
                  <a:gd name="T32" fmla="*/ 39 w 50"/>
                  <a:gd name="T33" fmla="*/ 75 h 75"/>
                  <a:gd name="T34" fmla="*/ 44 w 50"/>
                  <a:gd name="T35" fmla="*/ 75 h 75"/>
                  <a:gd name="T36" fmla="*/ 50 w 50"/>
                  <a:gd name="T37" fmla="*/ 75 h 75"/>
                  <a:gd name="T38" fmla="*/ 50 w 50"/>
                  <a:gd name="T39" fmla="*/ 75 h 75"/>
                  <a:gd name="T40" fmla="*/ 50 w 50"/>
                  <a:gd name="T41" fmla="*/ 2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5">
                    <a:moveTo>
                      <a:pt x="50" y="2"/>
                    </a:moveTo>
                    <a:lnTo>
                      <a:pt x="50" y="2"/>
                    </a:lnTo>
                    <a:lnTo>
                      <a:pt x="45" y="3"/>
                    </a:lnTo>
                    <a:lnTo>
                      <a:pt x="42" y="2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7" y="2"/>
                    </a:lnTo>
                    <a:lnTo>
                      <a:pt x="20" y="0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0" y="73"/>
                    </a:lnTo>
                    <a:lnTo>
                      <a:pt x="6" y="73"/>
                    </a:lnTo>
                    <a:lnTo>
                      <a:pt x="15" y="73"/>
                    </a:lnTo>
                    <a:lnTo>
                      <a:pt x="20" y="75"/>
                    </a:lnTo>
                    <a:lnTo>
                      <a:pt x="27" y="75"/>
                    </a:lnTo>
                    <a:lnTo>
                      <a:pt x="33" y="75"/>
                    </a:lnTo>
                    <a:lnTo>
                      <a:pt x="39" y="75"/>
                    </a:lnTo>
                    <a:lnTo>
                      <a:pt x="44" y="75"/>
                    </a:lnTo>
                    <a:lnTo>
                      <a:pt x="50" y="75"/>
                    </a:lnTo>
                    <a:lnTo>
                      <a:pt x="50" y="75"/>
                    </a:lnTo>
                    <a:lnTo>
                      <a:pt x="50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5" name="Freeform 3515">
                <a:extLst>
                  <a:ext uri="{FF2B5EF4-FFF2-40B4-BE49-F238E27FC236}">
                    <a16:creationId xmlns:a16="http://schemas.microsoft.com/office/drawing/2014/main" id="{7A8065D4-964F-46C6-A407-0C80ECC498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5" y="2408"/>
                <a:ext cx="99" cy="82"/>
              </a:xfrm>
              <a:custGeom>
                <a:avLst/>
                <a:gdLst>
                  <a:gd name="T0" fmla="*/ 78 w 99"/>
                  <a:gd name="T1" fmla="*/ 0 h 82"/>
                  <a:gd name="T2" fmla="*/ 80 w 99"/>
                  <a:gd name="T3" fmla="*/ 0 h 82"/>
                  <a:gd name="T4" fmla="*/ 70 w 99"/>
                  <a:gd name="T5" fmla="*/ 2 h 82"/>
                  <a:gd name="T6" fmla="*/ 61 w 99"/>
                  <a:gd name="T7" fmla="*/ 4 h 82"/>
                  <a:gd name="T8" fmla="*/ 51 w 99"/>
                  <a:gd name="T9" fmla="*/ 5 h 82"/>
                  <a:gd name="T10" fmla="*/ 41 w 99"/>
                  <a:gd name="T11" fmla="*/ 7 h 82"/>
                  <a:gd name="T12" fmla="*/ 31 w 99"/>
                  <a:gd name="T13" fmla="*/ 9 h 82"/>
                  <a:gd name="T14" fmla="*/ 21 w 99"/>
                  <a:gd name="T15" fmla="*/ 9 h 82"/>
                  <a:gd name="T16" fmla="*/ 11 w 99"/>
                  <a:gd name="T17" fmla="*/ 9 h 82"/>
                  <a:gd name="T18" fmla="*/ 0 w 99"/>
                  <a:gd name="T19" fmla="*/ 9 h 82"/>
                  <a:gd name="T20" fmla="*/ 0 w 99"/>
                  <a:gd name="T21" fmla="*/ 82 h 82"/>
                  <a:gd name="T22" fmla="*/ 12 w 99"/>
                  <a:gd name="T23" fmla="*/ 82 h 82"/>
                  <a:gd name="T24" fmla="*/ 24 w 99"/>
                  <a:gd name="T25" fmla="*/ 82 h 82"/>
                  <a:gd name="T26" fmla="*/ 38 w 99"/>
                  <a:gd name="T27" fmla="*/ 80 h 82"/>
                  <a:gd name="T28" fmla="*/ 49 w 99"/>
                  <a:gd name="T29" fmla="*/ 80 h 82"/>
                  <a:gd name="T30" fmla="*/ 61 w 99"/>
                  <a:gd name="T31" fmla="*/ 78 h 82"/>
                  <a:gd name="T32" fmla="*/ 73 w 99"/>
                  <a:gd name="T33" fmla="*/ 75 h 82"/>
                  <a:gd name="T34" fmla="*/ 85 w 99"/>
                  <a:gd name="T35" fmla="*/ 73 h 82"/>
                  <a:gd name="T36" fmla="*/ 97 w 99"/>
                  <a:gd name="T37" fmla="*/ 71 h 82"/>
                  <a:gd name="T38" fmla="*/ 99 w 99"/>
                  <a:gd name="T39" fmla="*/ 70 h 82"/>
                  <a:gd name="T40" fmla="*/ 78 w 99"/>
                  <a:gd name="T41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9" h="82">
                    <a:moveTo>
                      <a:pt x="78" y="0"/>
                    </a:moveTo>
                    <a:lnTo>
                      <a:pt x="80" y="0"/>
                    </a:lnTo>
                    <a:lnTo>
                      <a:pt x="70" y="2"/>
                    </a:lnTo>
                    <a:lnTo>
                      <a:pt x="61" y="4"/>
                    </a:lnTo>
                    <a:lnTo>
                      <a:pt x="51" y="5"/>
                    </a:lnTo>
                    <a:lnTo>
                      <a:pt x="41" y="7"/>
                    </a:lnTo>
                    <a:lnTo>
                      <a:pt x="31" y="9"/>
                    </a:lnTo>
                    <a:lnTo>
                      <a:pt x="21" y="9"/>
                    </a:lnTo>
                    <a:lnTo>
                      <a:pt x="11" y="9"/>
                    </a:lnTo>
                    <a:lnTo>
                      <a:pt x="0" y="9"/>
                    </a:lnTo>
                    <a:lnTo>
                      <a:pt x="0" y="82"/>
                    </a:lnTo>
                    <a:lnTo>
                      <a:pt x="12" y="82"/>
                    </a:lnTo>
                    <a:lnTo>
                      <a:pt x="24" y="82"/>
                    </a:lnTo>
                    <a:lnTo>
                      <a:pt x="38" y="80"/>
                    </a:lnTo>
                    <a:lnTo>
                      <a:pt x="49" y="80"/>
                    </a:lnTo>
                    <a:lnTo>
                      <a:pt x="61" y="78"/>
                    </a:lnTo>
                    <a:lnTo>
                      <a:pt x="73" y="75"/>
                    </a:lnTo>
                    <a:lnTo>
                      <a:pt x="85" y="73"/>
                    </a:lnTo>
                    <a:lnTo>
                      <a:pt x="97" y="71"/>
                    </a:lnTo>
                    <a:lnTo>
                      <a:pt x="99" y="70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6" name="Freeform 3516">
                <a:extLst>
                  <a:ext uri="{FF2B5EF4-FFF2-40B4-BE49-F238E27FC236}">
                    <a16:creationId xmlns:a16="http://schemas.microsoft.com/office/drawing/2014/main" id="{024D0D82-FC08-44E0-964B-E490E3D898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2383"/>
                <a:ext cx="104" cy="95"/>
              </a:xfrm>
              <a:custGeom>
                <a:avLst/>
                <a:gdLst>
                  <a:gd name="T0" fmla="*/ 56 w 104"/>
                  <a:gd name="T1" fmla="*/ 1 h 95"/>
                  <a:gd name="T2" fmla="*/ 60 w 104"/>
                  <a:gd name="T3" fmla="*/ 0 h 95"/>
                  <a:gd name="T4" fmla="*/ 54 w 104"/>
                  <a:gd name="T5" fmla="*/ 3 h 95"/>
                  <a:gd name="T6" fmla="*/ 49 w 104"/>
                  <a:gd name="T7" fmla="*/ 7 h 95"/>
                  <a:gd name="T8" fmla="*/ 43 w 104"/>
                  <a:gd name="T9" fmla="*/ 10 h 95"/>
                  <a:gd name="T10" fmla="*/ 34 w 104"/>
                  <a:gd name="T11" fmla="*/ 13 h 95"/>
                  <a:gd name="T12" fmla="*/ 27 w 104"/>
                  <a:gd name="T13" fmla="*/ 17 h 95"/>
                  <a:gd name="T14" fmla="*/ 19 w 104"/>
                  <a:gd name="T15" fmla="*/ 20 h 95"/>
                  <a:gd name="T16" fmla="*/ 10 w 104"/>
                  <a:gd name="T17" fmla="*/ 22 h 95"/>
                  <a:gd name="T18" fmla="*/ 0 w 104"/>
                  <a:gd name="T19" fmla="*/ 25 h 95"/>
                  <a:gd name="T20" fmla="*/ 21 w 104"/>
                  <a:gd name="T21" fmla="*/ 95 h 95"/>
                  <a:gd name="T22" fmla="*/ 32 w 104"/>
                  <a:gd name="T23" fmla="*/ 91 h 95"/>
                  <a:gd name="T24" fmla="*/ 43 w 104"/>
                  <a:gd name="T25" fmla="*/ 88 h 95"/>
                  <a:gd name="T26" fmla="*/ 53 w 104"/>
                  <a:gd name="T27" fmla="*/ 84 h 95"/>
                  <a:gd name="T28" fmla="*/ 63 w 104"/>
                  <a:gd name="T29" fmla="*/ 79 h 95"/>
                  <a:gd name="T30" fmla="*/ 73 w 104"/>
                  <a:gd name="T31" fmla="*/ 76 h 95"/>
                  <a:gd name="T32" fmla="*/ 83 w 104"/>
                  <a:gd name="T33" fmla="*/ 71 h 95"/>
                  <a:gd name="T34" fmla="*/ 92 w 104"/>
                  <a:gd name="T35" fmla="*/ 66 h 95"/>
                  <a:gd name="T36" fmla="*/ 100 w 104"/>
                  <a:gd name="T37" fmla="*/ 61 h 95"/>
                  <a:gd name="T38" fmla="*/ 104 w 104"/>
                  <a:gd name="T39" fmla="*/ 57 h 95"/>
                  <a:gd name="T40" fmla="*/ 56 w 104"/>
                  <a:gd name="T41" fmla="*/ 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4" h="95">
                    <a:moveTo>
                      <a:pt x="56" y="1"/>
                    </a:moveTo>
                    <a:lnTo>
                      <a:pt x="60" y="0"/>
                    </a:lnTo>
                    <a:lnTo>
                      <a:pt x="54" y="3"/>
                    </a:lnTo>
                    <a:lnTo>
                      <a:pt x="49" y="7"/>
                    </a:lnTo>
                    <a:lnTo>
                      <a:pt x="43" y="10"/>
                    </a:lnTo>
                    <a:lnTo>
                      <a:pt x="34" y="13"/>
                    </a:lnTo>
                    <a:lnTo>
                      <a:pt x="27" y="17"/>
                    </a:lnTo>
                    <a:lnTo>
                      <a:pt x="19" y="20"/>
                    </a:lnTo>
                    <a:lnTo>
                      <a:pt x="10" y="22"/>
                    </a:lnTo>
                    <a:lnTo>
                      <a:pt x="0" y="25"/>
                    </a:lnTo>
                    <a:lnTo>
                      <a:pt x="21" y="95"/>
                    </a:lnTo>
                    <a:lnTo>
                      <a:pt x="32" y="91"/>
                    </a:lnTo>
                    <a:lnTo>
                      <a:pt x="43" y="88"/>
                    </a:lnTo>
                    <a:lnTo>
                      <a:pt x="53" y="84"/>
                    </a:lnTo>
                    <a:lnTo>
                      <a:pt x="63" y="79"/>
                    </a:lnTo>
                    <a:lnTo>
                      <a:pt x="73" y="76"/>
                    </a:lnTo>
                    <a:lnTo>
                      <a:pt x="83" y="71"/>
                    </a:lnTo>
                    <a:lnTo>
                      <a:pt x="92" y="66"/>
                    </a:lnTo>
                    <a:lnTo>
                      <a:pt x="100" y="61"/>
                    </a:lnTo>
                    <a:lnTo>
                      <a:pt x="104" y="57"/>
                    </a:lnTo>
                    <a:lnTo>
                      <a:pt x="56" y="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7" name="Freeform 3517">
                <a:extLst>
                  <a:ext uri="{FF2B5EF4-FFF2-40B4-BE49-F238E27FC236}">
                    <a16:creationId xmlns:a16="http://schemas.microsoft.com/office/drawing/2014/main" id="{A093C2B7-7CD5-4662-A77D-71238AF4A2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59" y="2381"/>
                <a:ext cx="75" cy="59"/>
              </a:xfrm>
              <a:custGeom>
                <a:avLst/>
                <a:gdLst>
                  <a:gd name="T0" fmla="*/ 2 w 75"/>
                  <a:gd name="T1" fmla="*/ 12 h 59"/>
                  <a:gd name="T2" fmla="*/ 2 w 75"/>
                  <a:gd name="T3" fmla="*/ 12 h 59"/>
                  <a:gd name="T4" fmla="*/ 2 w 75"/>
                  <a:gd name="T5" fmla="*/ 7 h 59"/>
                  <a:gd name="T6" fmla="*/ 4 w 75"/>
                  <a:gd name="T7" fmla="*/ 3 h 59"/>
                  <a:gd name="T8" fmla="*/ 4 w 75"/>
                  <a:gd name="T9" fmla="*/ 2 h 59"/>
                  <a:gd name="T10" fmla="*/ 4 w 75"/>
                  <a:gd name="T11" fmla="*/ 0 h 59"/>
                  <a:gd name="T12" fmla="*/ 4 w 75"/>
                  <a:gd name="T13" fmla="*/ 0 h 59"/>
                  <a:gd name="T14" fmla="*/ 4 w 75"/>
                  <a:gd name="T15" fmla="*/ 2 h 59"/>
                  <a:gd name="T16" fmla="*/ 2 w 75"/>
                  <a:gd name="T17" fmla="*/ 2 h 59"/>
                  <a:gd name="T18" fmla="*/ 0 w 75"/>
                  <a:gd name="T19" fmla="*/ 3 h 59"/>
                  <a:gd name="T20" fmla="*/ 48 w 75"/>
                  <a:gd name="T21" fmla="*/ 59 h 59"/>
                  <a:gd name="T22" fmla="*/ 53 w 75"/>
                  <a:gd name="T23" fmla="*/ 56 h 59"/>
                  <a:gd name="T24" fmla="*/ 56 w 75"/>
                  <a:gd name="T25" fmla="*/ 51 h 59"/>
                  <a:gd name="T26" fmla="*/ 61 w 75"/>
                  <a:gd name="T27" fmla="*/ 48 h 59"/>
                  <a:gd name="T28" fmla="*/ 65 w 75"/>
                  <a:gd name="T29" fmla="*/ 41 h 59"/>
                  <a:gd name="T30" fmla="*/ 68 w 75"/>
                  <a:gd name="T31" fmla="*/ 36 h 59"/>
                  <a:gd name="T32" fmla="*/ 71 w 75"/>
                  <a:gd name="T33" fmla="*/ 29 h 59"/>
                  <a:gd name="T34" fmla="*/ 73 w 75"/>
                  <a:gd name="T35" fmla="*/ 20 h 59"/>
                  <a:gd name="T36" fmla="*/ 75 w 75"/>
                  <a:gd name="T37" fmla="*/ 12 h 59"/>
                  <a:gd name="T38" fmla="*/ 75 w 75"/>
                  <a:gd name="T39" fmla="*/ 12 h 59"/>
                  <a:gd name="T40" fmla="*/ 2 w 75"/>
                  <a:gd name="T41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59">
                    <a:moveTo>
                      <a:pt x="2" y="12"/>
                    </a:moveTo>
                    <a:lnTo>
                      <a:pt x="2" y="12"/>
                    </a:lnTo>
                    <a:lnTo>
                      <a:pt x="2" y="7"/>
                    </a:lnTo>
                    <a:lnTo>
                      <a:pt x="4" y="3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48" y="59"/>
                    </a:lnTo>
                    <a:lnTo>
                      <a:pt x="53" y="56"/>
                    </a:lnTo>
                    <a:lnTo>
                      <a:pt x="56" y="51"/>
                    </a:lnTo>
                    <a:lnTo>
                      <a:pt x="61" y="48"/>
                    </a:lnTo>
                    <a:lnTo>
                      <a:pt x="65" y="41"/>
                    </a:lnTo>
                    <a:lnTo>
                      <a:pt x="68" y="36"/>
                    </a:lnTo>
                    <a:lnTo>
                      <a:pt x="71" y="29"/>
                    </a:lnTo>
                    <a:lnTo>
                      <a:pt x="73" y="20"/>
                    </a:lnTo>
                    <a:lnTo>
                      <a:pt x="75" y="12"/>
                    </a:lnTo>
                    <a:lnTo>
                      <a:pt x="75" y="12"/>
                    </a:lnTo>
                    <a:lnTo>
                      <a:pt x="2" y="1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8" name="Freeform 3518">
                <a:extLst>
                  <a:ext uri="{FF2B5EF4-FFF2-40B4-BE49-F238E27FC236}">
                    <a16:creationId xmlns:a16="http://schemas.microsoft.com/office/drawing/2014/main" id="{BA054E36-2B21-4893-A95A-1F88402271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1" y="2351"/>
                <a:ext cx="73" cy="64"/>
              </a:xfrm>
              <a:custGeom>
                <a:avLst/>
                <a:gdLst>
                  <a:gd name="T0" fmla="*/ 17 w 73"/>
                  <a:gd name="T1" fmla="*/ 64 h 64"/>
                  <a:gd name="T2" fmla="*/ 7 w 73"/>
                  <a:gd name="T3" fmla="*/ 57 h 64"/>
                  <a:gd name="T4" fmla="*/ 5 w 73"/>
                  <a:gd name="T5" fmla="*/ 55 h 64"/>
                  <a:gd name="T6" fmla="*/ 3 w 73"/>
                  <a:gd name="T7" fmla="*/ 54 h 64"/>
                  <a:gd name="T8" fmla="*/ 2 w 73"/>
                  <a:gd name="T9" fmla="*/ 52 h 64"/>
                  <a:gd name="T10" fmla="*/ 2 w 73"/>
                  <a:gd name="T11" fmla="*/ 49 h 64"/>
                  <a:gd name="T12" fmla="*/ 0 w 73"/>
                  <a:gd name="T13" fmla="*/ 47 h 64"/>
                  <a:gd name="T14" fmla="*/ 0 w 73"/>
                  <a:gd name="T15" fmla="*/ 45 h 64"/>
                  <a:gd name="T16" fmla="*/ 0 w 73"/>
                  <a:gd name="T17" fmla="*/ 44 h 64"/>
                  <a:gd name="T18" fmla="*/ 0 w 73"/>
                  <a:gd name="T19" fmla="*/ 42 h 64"/>
                  <a:gd name="T20" fmla="*/ 73 w 73"/>
                  <a:gd name="T21" fmla="*/ 42 h 64"/>
                  <a:gd name="T22" fmla="*/ 73 w 73"/>
                  <a:gd name="T23" fmla="*/ 37 h 64"/>
                  <a:gd name="T24" fmla="*/ 71 w 73"/>
                  <a:gd name="T25" fmla="*/ 32 h 64"/>
                  <a:gd name="T26" fmla="*/ 71 w 73"/>
                  <a:gd name="T27" fmla="*/ 27 h 64"/>
                  <a:gd name="T28" fmla="*/ 69 w 73"/>
                  <a:gd name="T29" fmla="*/ 23 h 64"/>
                  <a:gd name="T30" fmla="*/ 66 w 73"/>
                  <a:gd name="T31" fmla="*/ 18 h 64"/>
                  <a:gd name="T32" fmla="*/ 64 w 73"/>
                  <a:gd name="T33" fmla="*/ 13 h 64"/>
                  <a:gd name="T34" fmla="*/ 61 w 73"/>
                  <a:gd name="T35" fmla="*/ 10 h 64"/>
                  <a:gd name="T36" fmla="*/ 57 w 73"/>
                  <a:gd name="T37" fmla="*/ 6 h 64"/>
                  <a:gd name="T38" fmla="*/ 49 w 73"/>
                  <a:gd name="T39" fmla="*/ 0 h 64"/>
                  <a:gd name="T40" fmla="*/ 17 w 73"/>
                  <a:gd name="T41" fmla="*/ 64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4">
                    <a:moveTo>
                      <a:pt x="17" y="64"/>
                    </a:moveTo>
                    <a:lnTo>
                      <a:pt x="7" y="57"/>
                    </a:lnTo>
                    <a:lnTo>
                      <a:pt x="5" y="55"/>
                    </a:lnTo>
                    <a:lnTo>
                      <a:pt x="3" y="54"/>
                    </a:lnTo>
                    <a:lnTo>
                      <a:pt x="2" y="52"/>
                    </a:lnTo>
                    <a:lnTo>
                      <a:pt x="2" y="49"/>
                    </a:lnTo>
                    <a:lnTo>
                      <a:pt x="0" y="47"/>
                    </a:lnTo>
                    <a:lnTo>
                      <a:pt x="0" y="45"/>
                    </a:lnTo>
                    <a:lnTo>
                      <a:pt x="0" y="44"/>
                    </a:lnTo>
                    <a:lnTo>
                      <a:pt x="0" y="42"/>
                    </a:lnTo>
                    <a:lnTo>
                      <a:pt x="73" y="42"/>
                    </a:lnTo>
                    <a:lnTo>
                      <a:pt x="73" y="37"/>
                    </a:lnTo>
                    <a:lnTo>
                      <a:pt x="71" y="32"/>
                    </a:lnTo>
                    <a:lnTo>
                      <a:pt x="71" y="27"/>
                    </a:lnTo>
                    <a:lnTo>
                      <a:pt x="69" y="23"/>
                    </a:lnTo>
                    <a:lnTo>
                      <a:pt x="66" y="18"/>
                    </a:lnTo>
                    <a:lnTo>
                      <a:pt x="64" y="13"/>
                    </a:lnTo>
                    <a:lnTo>
                      <a:pt x="61" y="10"/>
                    </a:lnTo>
                    <a:lnTo>
                      <a:pt x="57" y="6"/>
                    </a:lnTo>
                    <a:lnTo>
                      <a:pt x="49" y="0"/>
                    </a:lnTo>
                    <a:lnTo>
                      <a:pt x="17" y="6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599" name="Freeform 3519">
                <a:extLst>
                  <a:ext uri="{FF2B5EF4-FFF2-40B4-BE49-F238E27FC236}">
                    <a16:creationId xmlns:a16="http://schemas.microsoft.com/office/drawing/2014/main" id="{DF3F3ADE-592B-4065-9269-2FFDE2976E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3" y="2342"/>
                <a:ext cx="37" cy="73"/>
              </a:xfrm>
              <a:custGeom>
                <a:avLst/>
                <a:gdLst>
                  <a:gd name="T0" fmla="*/ 8 w 37"/>
                  <a:gd name="T1" fmla="*/ 73 h 73"/>
                  <a:gd name="T2" fmla="*/ 8 w 37"/>
                  <a:gd name="T3" fmla="*/ 73 h 73"/>
                  <a:gd name="T4" fmla="*/ 5 w 37"/>
                  <a:gd name="T5" fmla="*/ 73 h 73"/>
                  <a:gd name="T6" fmla="*/ 1 w 37"/>
                  <a:gd name="T7" fmla="*/ 71 h 73"/>
                  <a:gd name="T8" fmla="*/ 0 w 37"/>
                  <a:gd name="T9" fmla="*/ 71 h 73"/>
                  <a:gd name="T10" fmla="*/ 0 w 37"/>
                  <a:gd name="T11" fmla="*/ 71 h 73"/>
                  <a:gd name="T12" fmla="*/ 0 w 37"/>
                  <a:gd name="T13" fmla="*/ 71 h 73"/>
                  <a:gd name="T14" fmla="*/ 0 w 37"/>
                  <a:gd name="T15" fmla="*/ 71 h 73"/>
                  <a:gd name="T16" fmla="*/ 1 w 37"/>
                  <a:gd name="T17" fmla="*/ 73 h 73"/>
                  <a:gd name="T18" fmla="*/ 5 w 37"/>
                  <a:gd name="T19" fmla="*/ 73 h 73"/>
                  <a:gd name="T20" fmla="*/ 37 w 37"/>
                  <a:gd name="T21" fmla="*/ 9 h 73"/>
                  <a:gd name="T22" fmla="*/ 35 w 37"/>
                  <a:gd name="T23" fmla="*/ 9 h 73"/>
                  <a:gd name="T24" fmla="*/ 34 w 37"/>
                  <a:gd name="T25" fmla="*/ 7 h 73"/>
                  <a:gd name="T26" fmla="*/ 32 w 37"/>
                  <a:gd name="T27" fmla="*/ 7 h 73"/>
                  <a:gd name="T28" fmla="*/ 30 w 37"/>
                  <a:gd name="T29" fmla="*/ 5 h 73"/>
                  <a:gd name="T30" fmla="*/ 27 w 37"/>
                  <a:gd name="T31" fmla="*/ 3 h 73"/>
                  <a:gd name="T32" fmla="*/ 22 w 37"/>
                  <a:gd name="T33" fmla="*/ 2 h 73"/>
                  <a:gd name="T34" fmla="*/ 17 w 37"/>
                  <a:gd name="T35" fmla="*/ 0 h 73"/>
                  <a:gd name="T36" fmla="*/ 8 w 37"/>
                  <a:gd name="T37" fmla="*/ 0 h 73"/>
                  <a:gd name="T38" fmla="*/ 8 w 37"/>
                  <a:gd name="T39" fmla="*/ 0 h 73"/>
                  <a:gd name="T40" fmla="*/ 8 w 37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73">
                    <a:moveTo>
                      <a:pt x="8" y="73"/>
                    </a:moveTo>
                    <a:lnTo>
                      <a:pt x="8" y="73"/>
                    </a:lnTo>
                    <a:lnTo>
                      <a:pt x="5" y="73"/>
                    </a:lnTo>
                    <a:lnTo>
                      <a:pt x="1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1" y="73"/>
                    </a:lnTo>
                    <a:lnTo>
                      <a:pt x="5" y="73"/>
                    </a:lnTo>
                    <a:lnTo>
                      <a:pt x="37" y="9"/>
                    </a:lnTo>
                    <a:lnTo>
                      <a:pt x="35" y="9"/>
                    </a:lnTo>
                    <a:lnTo>
                      <a:pt x="34" y="7"/>
                    </a:lnTo>
                    <a:lnTo>
                      <a:pt x="32" y="7"/>
                    </a:lnTo>
                    <a:lnTo>
                      <a:pt x="30" y="5"/>
                    </a:lnTo>
                    <a:lnTo>
                      <a:pt x="27" y="3"/>
                    </a:lnTo>
                    <a:lnTo>
                      <a:pt x="22" y="2"/>
                    </a:lnTo>
                    <a:lnTo>
                      <a:pt x="17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0" name="Freeform 3520">
                <a:extLst>
                  <a:ext uri="{FF2B5EF4-FFF2-40B4-BE49-F238E27FC236}">
                    <a16:creationId xmlns:a16="http://schemas.microsoft.com/office/drawing/2014/main" id="{B135F97F-8ECE-42E5-AEE5-855F242402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5" y="2342"/>
                <a:ext cx="51" cy="76"/>
              </a:xfrm>
              <a:custGeom>
                <a:avLst/>
                <a:gdLst>
                  <a:gd name="T0" fmla="*/ 44 w 51"/>
                  <a:gd name="T1" fmla="*/ 76 h 76"/>
                  <a:gd name="T2" fmla="*/ 44 w 51"/>
                  <a:gd name="T3" fmla="*/ 76 h 76"/>
                  <a:gd name="T4" fmla="*/ 48 w 51"/>
                  <a:gd name="T5" fmla="*/ 75 h 76"/>
                  <a:gd name="T6" fmla="*/ 50 w 51"/>
                  <a:gd name="T7" fmla="*/ 73 h 76"/>
                  <a:gd name="T8" fmla="*/ 50 w 51"/>
                  <a:gd name="T9" fmla="*/ 73 h 76"/>
                  <a:gd name="T10" fmla="*/ 51 w 51"/>
                  <a:gd name="T11" fmla="*/ 73 h 76"/>
                  <a:gd name="T12" fmla="*/ 51 w 51"/>
                  <a:gd name="T13" fmla="*/ 73 h 76"/>
                  <a:gd name="T14" fmla="*/ 51 w 51"/>
                  <a:gd name="T15" fmla="*/ 73 h 76"/>
                  <a:gd name="T16" fmla="*/ 50 w 51"/>
                  <a:gd name="T17" fmla="*/ 73 h 76"/>
                  <a:gd name="T18" fmla="*/ 46 w 51"/>
                  <a:gd name="T19" fmla="*/ 73 h 76"/>
                  <a:gd name="T20" fmla="*/ 46 w 51"/>
                  <a:gd name="T21" fmla="*/ 0 h 76"/>
                  <a:gd name="T22" fmla="*/ 39 w 51"/>
                  <a:gd name="T23" fmla="*/ 0 h 76"/>
                  <a:gd name="T24" fmla="*/ 33 w 51"/>
                  <a:gd name="T25" fmla="*/ 2 h 76"/>
                  <a:gd name="T26" fmla="*/ 26 w 51"/>
                  <a:gd name="T27" fmla="*/ 3 h 76"/>
                  <a:gd name="T28" fmla="*/ 19 w 51"/>
                  <a:gd name="T29" fmla="*/ 7 h 76"/>
                  <a:gd name="T30" fmla="*/ 14 w 51"/>
                  <a:gd name="T31" fmla="*/ 10 h 76"/>
                  <a:gd name="T32" fmla="*/ 9 w 51"/>
                  <a:gd name="T33" fmla="*/ 12 h 76"/>
                  <a:gd name="T34" fmla="*/ 6 w 51"/>
                  <a:gd name="T35" fmla="*/ 15 h 76"/>
                  <a:gd name="T36" fmla="*/ 0 w 51"/>
                  <a:gd name="T37" fmla="*/ 19 h 76"/>
                  <a:gd name="T38" fmla="*/ 0 w 51"/>
                  <a:gd name="T39" fmla="*/ 19 h 76"/>
                  <a:gd name="T40" fmla="*/ 44 w 51"/>
                  <a:gd name="T41" fmla="*/ 76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6">
                    <a:moveTo>
                      <a:pt x="44" y="76"/>
                    </a:moveTo>
                    <a:lnTo>
                      <a:pt x="44" y="76"/>
                    </a:lnTo>
                    <a:lnTo>
                      <a:pt x="48" y="75"/>
                    </a:lnTo>
                    <a:lnTo>
                      <a:pt x="50" y="73"/>
                    </a:lnTo>
                    <a:lnTo>
                      <a:pt x="50" y="73"/>
                    </a:lnTo>
                    <a:lnTo>
                      <a:pt x="51" y="73"/>
                    </a:lnTo>
                    <a:lnTo>
                      <a:pt x="51" y="73"/>
                    </a:lnTo>
                    <a:lnTo>
                      <a:pt x="51" y="73"/>
                    </a:lnTo>
                    <a:lnTo>
                      <a:pt x="50" y="73"/>
                    </a:lnTo>
                    <a:lnTo>
                      <a:pt x="46" y="73"/>
                    </a:lnTo>
                    <a:lnTo>
                      <a:pt x="46" y="0"/>
                    </a:lnTo>
                    <a:lnTo>
                      <a:pt x="39" y="0"/>
                    </a:lnTo>
                    <a:lnTo>
                      <a:pt x="33" y="2"/>
                    </a:lnTo>
                    <a:lnTo>
                      <a:pt x="26" y="3"/>
                    </a:lnTo>
                    <a:lnTo>
                      <a:pt x="19" y="7"/>
                    </a:lnTo>
                    <a:lnTo>
                      <a:pt x="14" y="10"/>
                    </a:lnTo>
                    <a:lnTo>
                      <a:pt x="9" y="12"/>
                    </a:lnTo>
                    <a:lnTo>
                      <a:pt x="6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4" y="7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1" name="Freeform 3521">
                <a:extLst>
                  <a:ext uri="{FF2B5EF4-FFF2-40B4-BE49-F238E27FC236}">
                    <a16:creationId xmlns:a16="http://schemas.microsoft.com/office/drawing/2014/main" id="{D835CB94-E81A-48E6-AA4D-75FD1290C7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5" y="2361"/>
                <a:ext cx="154" cy="101"/>
              </a:xfrm>
              <a:custGeom>
                <a:avLst/>
                <a:gdLst>
                  <a:gd name="T0" fmla="*/ 0 w 154"/>
                  <a:gd name="T1" fmla="*/ 101 h 101"/>
                  <a:gd name="T2" fmla="*/ 0 w 154"/>
                  <a:gd name="T3" fmla="*/ 101 h 101"/>
                  <a:gd name="T4" fmla="*/ 22 w 154"/>
                  <a:gd name="T5" fmla="*/ 101 h 101"/>
                  <a:gd name="T6" fmla="*/ 44 w 154"/>
                  <a:gd name="T7" fmla="*/ 98 h 101"/>
                  <a:gd name="T8" fmla="*/ 66 w 154"/>
                  <a:gd name="T9" fmla="*/ 96 h 101"/>
                  <a:gd name="T10" fmla="*/ 85 w 154"/>
                  <a:gd name="T11" fmla="*/ 91 h 101"/>
                  <a:gd name="T12" fmla="*/ 105 w 154"/>
                  <a:gd name="T13" fmla="*/ 84 h 101"/>
                  <a:gd name="T14" fmla="*/ 122 w 154"/>
                  <a:gd name="T15" fmla="*/ 78 h 101"/>
                  <a:gd name="T16" fmla="*/ 139 w 154"/>
                  <a:gd name="T17" fmla="*/ 68 h 101"/>
                  <a:gd name="T18" fmla="*/ 154 w 154"/>
                  <a:gd name="T19" fmla="*/ 57 h 101"/>
                  <a:gd name="T20" fmla="*/ 110 w 154"/>
                  <a:gd name="T21" fmla="*/ 0 h 101"/>
                  <a:gd name="T22" fmla="*/ 102 w 154"/>
                  <a:gd name="T23" fmla="*/ 7 h 101"/>
                  <a:gd name="T24" fmla="*/ 92 w 154"/>
                  <a:gd name="T25" fmla="*/ 12 h 101"/>
                  <a:gd name="T26" fmla="*/ 80 w 154"/>
                  <a:gd name="T27" fmla="*/ 17 h 101"/>
                  <a:gd name="T28" fmla="*/ 66 w 154"/>
                  <a:gd name="T29" fmla="*/ 20 h 101"/>
                  <a:gd name="T30" fmla="*/ 53 w 154"/>
                  <a:gd name="T31" fmla="*/ 23 h 101"/>
                  <a:gd name="T32" fmla="*/ 36 w 154"/>
                  <a:gd name="T33" fmla="*/ 27 h 101"/>
                  <a:gd name="T34" fmla="*/ 19 w 154"/>
                  <a:gd name="T35" fmla="*/ 29 h 101"/>
                  <a:gd name="T36" fmla="*/ 0 w 154"/>
                  <a:gd name="T37" fmla="*/ 29 h 101"/>
                  <a:gd name="T38" fmla="*/ 0 w 154"/>
                  <a:gd name="T39" fmla="*/ 29 h 101"/>
                  <a:gd name="T40" fmla="*/ 0 w 154"/>
                  <a:gd name="T41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4" h="101">
                    <a:moveTo>
                      <a:pt x="0" y="101"/>
                    </a:moveTo>
                    <a:lnTo>
                      <a:pt x="0" y="101"/>
                    </a:lnTo>
                    <a:lnTo>
                      <a:pt x="22" y="101"/>
                    </a:lnTo>
                    <a:lnTo>
                      <a:pt x="44" y="98"/>
                    </a:lnTo>
                    <a:lnTo>
                      <a:pt x="66" y="96"/>
                    </a:lnTo>
                    <a:lnTo>
                      <a:pt x="85" y="91"/>
                    </a:lnTo>
                    <a:lnTo>
                      <a:pt x="105" y="84"/>
                    </a:lnTo>
                    <a:lnTo>
                      <a:pt x="122" y="78"/>
                    </a:lnTo>
                    <a:lnTo>
                      <a:pt x="139" y="68"/>
                    </a:lnTo>
                    <a:lnTo>
                      <a:pt x="154" y="57"/>
                    </a:lnTo>
                    <a:lnTo>
                      <a:pt x="110" y="0"/>
                    </a:lnTo>
                    <a:lnTo>
                      <a:pt x="102" y="7"/>
                    </a:lnTo>
                    <a:lnTo>
                      <a:pt x="92" y="12"/>
                    </a:lnTo>
                    <a:lnTo>
                      <a:pt x="80" y="17"/>
                    </a:lnTo>
                    <a:lnTo>
                      <a:pt x="66" y="20"/>
                    </a:lnTo>
                    <a:lnTo>
                      <a:pt x="53" y="23"/>
                    </a:lnTo>
                    <a:lnTo>
                      <a:pt x="36" y="27"/>
                    </a:lnTo>
                    <a:lnTo>
                      <a:pt x="19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2" name="Freeform 3522">
                <a:extLst>
                  <a:ext uri="{FF2B5EF4-FFF2-40B4-BE49-F238E27FC236}">
                    <a16:creationId xmlns:a16="http://schemas.microsoft.com/office/drawing/2014/main" id="{31EBFC3C-DC6A-44FF-8779-2D0B04C9B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32" y="2379"/>
                <a:ext cx="93" cy="83"/>
              </a:xfrm>
              <a:custGeom>
                <a:avLst/>
                <a:gdLst>
                  <a:gd name="T0" fmla="*/ 0 w 93"/>
                  <a:gd name="T1" fmla="*/ 72 h 83"/>
                  <a:gd name="T2" fmla="*/ 0 w 93"/>
                  <a:gd name="T3" fmla="*/ 72 h 83"/>
                  <a:gd name="T4" fmla="*/ 12 w 93"/>
                  <a:gd name="T5" fmla="*/ 73 h 83"/>
                  <a:gd name="T6" fmla="*/ 22 w 93"/>
                  <a:gd name="T7" fmla="*/ 77 h 83"/>
                  <a:gd name="T8" fmla="*/ 34 w 93"/>
                  <a:gd name="T9" fmla="*/ 78 h 83"/>
                  <a:gd name="T10" fmla="*/ 46 w 93"/>
                  <a:gd name="T11" fmla="*/ 80 h 83"/>
                  <a:gd name="T12" fmla="*/ 58 w 93"/>
                  <a:gd name="T13" fmla="*/ 82 h 83"/>
                  <a:gd name="T14" fmla="*/ 70 w 93"/>
                  <a:gd name="T15" fmla="*/ 82 h 83"/>
                  <a:gd name="T16" fmla="*/ 82 w 93"/>
                  <a:gd name="T17" fmla="*/ 83 h 83"/>
                  <a:gd name="T18" fmla="*/ 93 w 93"/>
                  <a:gd name="T19" fmla="*/ 83 h 83"/>
                  <a:gd name="T20" fmla="*/ 93 w 93"/>
                  <a:gd name="T21" fmla="*/ 11 h 83"/>
                  <a:gd name="T22" fmla="*/ 83 w 93"/>
                  <a:gd name="T23" fmla="*/ 11 h 83"/>
                  <a:gd name="T24" fmla="*/ 75 w 93"/>
                  <a:gd name="T25" fmla="*/ 11 h 83"/>
                  <a:gd name="T26" fmla="*/ 65 w 93"/>
                  <a:gd name="T27" fmla="*/ 9 h 83"/>
                  <a:gd name="T28" fmla="*/ 56 w 93"/>
                  <a:gd name="T29" fmla="*/ 7 h 83"/>
                  <a:gd name="T30" fmla="*/ 46 w 93"/>
                  <a:gd name="T31" fmla="*/ 7 h 83"/>
                  <a:gd name="T32" fmla="*/ 36 w 93"/>
                  <a:gd name="T33" fmla="*/ 4 h 83"/>
                  <a:gd name="T34" fmla="*/ 27 w 93"/>
                  <a:gd name="T35" fmla="*/ 2 h 83"/>
                  <a:gd name="T36" fmla="*/ 19 w 93"/>
                  <a:gd name="T37" fmla="*/ 0 h 83"/>
                  <a:gd name="T38" fmla="*/ 19 w 93"/>
                  <a:gd name="T39" fmla="*/ 0 h 83"/>
                  <a:gd name="T40" fmla="*/ 0 w 93"/>
                  <a:gd name="T41" fmla="*/ 72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3" h="83">
                    <a:moveTo>
                      <a:pt x="0" y="72"/>
                    </a:moveTo>
                    <a:lnTo>
                      <a:pt x="0" y="72"/>
                    </a:lnTo>
                    <a:lnTo>
                      <a:pt x="12" y="73"/>
                    </a:lnTo>
                    <a:lnTo>
                      <a:pt x="22" y="77"/>
                    </a:lnTo>
                    <a:lnTo>
                      <a:pt x="34" y="78"/>
                    </a:lnTo>
                    <a:lnTo>
                      <a:pt x="46" y="80"/>
                    </a:lnTo>
                    <a:lnTo>
                      <a:pt x="58" y="82"/>
                    </a:lnTo>
                    <a:lnTo>
                      <a:pt x="70" y="82"/>
                    </a:lnTo>
                    <a:lnTo>
                      <a:pt x="82" y="83"/>
                    </a:lnTo>
                    <a:lnTo>
                      <a:pt x="93" y="83"/>
                    </a:lnTo>
                    <a:lnTo>
                      <a:pt x="93" y="11"/>
                    </a:lnTo>
                    <a:lnTo>
                      <a:pt x="83" y="11"/>
                    </a:lnTo>
                    <a:lnTo>
                      <a:pt x="75" y="11"/>
                    </a:lnTo>
                    <a:lnTo>
                      <a:pt x="65" y="9"/>
                    </a:lnTo>
                    <a:lnTo>
                      <a:pt x="56" y="7"/>
                    </a:lnTo>
                    <a:lnTo>
                      <a:pt x="46" y="7"/>
                    </a:lnTo>
                    <a:lnTo>
                      <a:pt x="36" y="4"/>
                    </a:lnTo>
                    <a:lnTo>
                      <a:pt x="27" y="2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3" name="Freeform 3523">
                <a:extLst>
                  <a:ext uri="{FF2B5EF4-FFF2-40B4-BE49-F238E27FC236}">
                    <a16:creationId xmlns:a16="http://schemas.microsoft.com/office/drawing/2014/main" id="{7E3B415A-DFAC-41FC-B6B9-F65B5BD21C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4" y="2357"/>
                <a:ext cx="97" cy="94"/>
              </a:xfrm>
              <a:custGeom>
                <a:avLst/>
                <a:gdLst>
                  <a:gd name="T0" fmla="*/ 0 w 97"/>
                  <a:gd name="T1" fmla="*/ 58 h 94"/>
                  <a:gd name="T2" fmla="*/ 0 w 97"/>
                  <a:gd name="T3" fmla="*/ 56 h 94"/>
                  <a:gd name="T4" fmla="*/ 9 w 97"/>
                  <a:gd name="T5" fmla="*/ 63 h 94"/>
                  <a:gd name="T6" fmla="*/ 17 w 97"/>
                  <a:gd name="T7" fmla="*/ 68 h 94"/>
                  <a:gd name="T8" fmla="*/ 27 w 97"/>
                  <a:gd name="T9" fmla="*/ 73 h 94"/>
                  <a:gd name="T10" fmla="*/ 36 w 97"/>
                  <a:gd name="T11" fmla="*/ 78 h 94"/>
                  <a:gd name="T12" fmla="*/ 46 w 97"/>
                  <a:gd name="T13" fmla="*/ 83 h 94"/>
                  <a:gd name="T14" fmla="*/ 56 w 97"/>
                  <a:gd name="T15" fmla="*/ 87 h 94"/>
                  <a:gd name="T16" fmla="*/ 66 w 97"/>
                  <a:gd name="T17" fmla="*/ 90 h 94"/>
                  <a:gd name="T18" fmla="*/ 78 w 97"/>
                  <a:gd name="T19" fmla="*/ 94 h 94"/>
                  <a:gd name="T20" fmla="*/ 97 w 97"/>
                  <a:gd name="T21" fmla="*/ 22 h 94"/>
                  <a:gd name="T22" fmla="*/ 88 w 97"/>
                  <a:gd name="T23" fmla="*/ 21 h 94"/>
                  <a:gd name="T24" fmla="*/ 80 w 97"/>
                  <a:gd name="T25" fmla="*/ 17 h 94"/>
                  <a:gd name="T26" fmla="*/ 73 w 97"/>
                  <a:gd name="T27" fmla="*/ 16 h 94"/>
                  <a:gd name="T28" fmla="*/ 66 w 97"/>
                  <a:gd name="T29" fmla="*/ 12 h 94"/>
                  <a:gd name="T30" fmla="*/ 60 w 97"/>
                  <a:gd name="T31" fmla="*/ 9 h 94"/>
                  <a:gd name="T32" fmla="*/ 54 w 97"/>
                  <a:gd name="T33" fmla="*/ 7 h 94"/>
                  <a:gd name="T34" fmla="*/ 49 w 97"/>
                  <a:gd name="T35" fmla="*/ 4 h 94"/>
                  <a:gd name="T36" fmla="*/ 46 w 97"/>
                  <a:gd name="T37" fmla="*/ 0 h 94"/>
                  <a:gd name="T38" fmla="*/ 44 w 97"/>
                  <a:gd name="T39" fmla="*/ 0 h 94"/>
                  <a:gd name="T40" fmla="*/ 0 w 97"/>
                  <a:gd name="T41" fmla="*/ 58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7" h="94">
                    <a:moveTo>
                      <a:pt x="0" y="58"/>
                    </a:moveTo>
                    <a:lnTo>
                      <a:pt x="0" y="56"/>
                    </a:lnTo>
                    <a:lnTo>
                      <a:pt x="9" y="63"/>
                    </a:lnTo>
                    <a:lnTo>
                      <a:pt x="17" y="68"/>
                    </a:lnTo>
                    <a:lnTo>
                      <a:pt x="27" y="73"/>
                    </a:lnTo>
                    <a:lnTo>
                      <a:pt x="36" y="78"/>
                    </a:lnTo>
                    <a:lnTo>
                      <a:pt x="46" y="83"/>
                    </a:lnTo>
                    <a:lnTo>
                      <a:pt x="56" y="87"/>
                    </a:lnTo>
                    <a:lnTo>
                      <a:pt x="66" y="90"/>
                    </a:lnTo>
                    <a:lnTo>
                      <a:pt x="78" y="94"/>
                    </a:lnTo>
                    <a:lnTo>
                      <a:pt x="97" y="22"/>
                    </a:lnTo>
                    <a:lnTo>
                      <a:pt x="88" y="21"/>
                    </a:lnTo>
                    <a:lnTo>
                      <a:pt x="80" y="17"/>
                    </a:lnTo>
                    <a:lnTo>
                      <a:pt x="73" y="16"/>
                    </a:lnTo>
                    <a:lnTo>
                      <a:pt x="66" y="12"/>
                    </a:lnTo>
                    <a:lnTo>
                      <a:pt x="60" y="9"/>
                    </a:lnTo>
                    <a:lnTo>
                      <a:pt x="54" y="7"/>
                    </a:lnTo>
                    <a:lnTo>
                      <a:pt x="49" y="4"/>
                    </a:lnTo>
                    <a:lnTo>
                      <a:pt x="46" y="0"/>
                    </a:lnTo>
                    <a:lnTo>
                      <a:pt x="44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4" name="Freeform 3524">
                <a:extLst>
                  <a:ext uri="{FF2B5EF4-FFF2-40B4-BE49-F238E27FC236}">
                    <a16:creationId xmlns:a16="http://schemas.microsoft.com/office/drawing/2014/main" id="{17B83576-C695-4346-AF7D-1EA96D36CE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5" y="2340"/>
                <a:ext cx="83" cy="75"/>
              </a:xfrm>
              <a:custGeom>
                <a:avLst/>
                <a:gdLst>
                  <a:gd name="T0" fmla="*/ 0 w 83"/>
                  <a:gd name="T1" fmla="*/ 0 h 75"/>
                  <a:gd name="T2" fmla="*/ 0 w 83"/>
                  <a:gd name="T3" fmla="*/ 0 h 75"/>
                  <a:gd name="T4" fmla="*/ 2 w 83"/>
                  <a:gd name="T5" fmla="*/ 12 h 75"/>
                  <a:gd name="T6" fmla="*/ 4 w 83"/>
                  <a:gd name="T7" fmla="*/ 22 h 75"/>
                  <a:gd name="T8" fmla="*/ 7 w 83"/>
                  <a:gd name="T9" fmla="*/ 33 h 75"/>
                  <a:gd name="T10" fmla="*/ 12 w 83"/>
                  <a:gd name="T11" fmla="*/ 43 h 75"/>
                  <a:gd name="T12" fmla="*/ 17 w 83"/>
                  <a:gd name="T13" fmla="*/ 51 h 75"/>
                  <a:gd name="T14" fmla="*/ 24 w 83"/>
                  <a:gd name="T15" fmla="*/ 60 h 75"/>
                  <a:gd name="T16" fmla="*/ 33 w 83"/>
                  <a:gd name="T17" fmla="*/ 68 h 75"/>
                  <a:gd name="T18" fmla="*/ 39 w 83"/>
                  <a:gd name="T19" fmla="*/ 75 h 75"/>
                  <a:gd name="T20" fmla="*/ 83 w 83"/>
                  <a:gd name="T21" fmla="*/ 17 h 75"/>
                  <a:gd name="T22" fmla="*/ 80 w 83"/>
                  <a:gd name="T23" fmla="*/ 14 h 75"/>
                  <a:gd name="T24" fmla="*/ 78 w 83"/>
                  <a:gd name="T25" fmla="*/ 11 h 75"/>
                  <a:gd name="T26" fmla="*/ 77 w 83"/>
                  <a:gd name="T27" fmla="*/ 9 h 75"/>
                  <a:gd name="T28" fmla="*/ 75 w 83"/>
                  <a:gd name="T29" fmla="*/ 7 h 75"/>
                  <a:gd name="T30" fmla="*/ 75 w 83"/>
                  <a:gd name="T31" fmla="*/ 5 h 75"/>
                  <a:gd name="T32" fmla="*/ 73 w 83"/>
                  <a:gd name="T33" fmla="*/ 4 h 75"/>
                  <a:gd name="T34" fmla="*/ 73 w 83"/>
                  <a:gd name="T35" fmla="*/ 2 h 75"/>
                  <a:gd name="T36" fmla="*/ 73 w 83"/>
                  <a:gd name="T37" fmla="*/ 0 h 75"/>
                  <a:gd name="T38" fmla="*/ 73 w 83"/>
                  <a:gd name="T39" fmla="*/ 0 h 75"/>
                  <a:gd name="T40" fmla="*/ 0 w 83"/>
                  <a:gd name="T41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75">
                    <a:moveTo>
                      <a:pt x="0" y="0"/>
                    </a:moveTo>
                    <a:lnTo>
                      <a:pt x="0" y="0"/>
                    </a:lnTo>
                    <a:lnTo>
                      <a:pt x="2" y="12"/>
                    </a:lnTo>
                    <a:lnTo>
                      <a:pt x="4" y="22"/>
                    </a:lnTo>
                    <a:lnTo>
                      <a:pt x="7" y="33"/>
                    </a:lnTo>
                    <a:lnTo>
                      <a:pt x="12" y="43"/>
                    </a:lnTo>
                    <a:lnTo>
                      <a:pt x="17" y="51"/>
                    </a:lnTo>
                    <a:lnTo>
                      <a:pt x="24" y="60"/>
                    </a:lnTo>
                    <a:lnTo>
                      <a:pt x="33" y="68"/>
                    </a:lnTo>
                    <a:lnTo>
                      <a:pt x="39" y="75"/>
                    </a:lnTo>
                    <a:lnTo>
                      <a:pt x="83" y="17"/>
                    </a:lnTo>
                    <a:lnTo>
                      <a:pt x="80" y="14"/>
                    </a:lnTo>
                    <a:lnTo>
                      <a:pt x="78" y="11"/>
                    </a:lnTo>
                    <a:lnTo>
                      <a:pt x="77" y="9"/>
                    </a:lnTo>
                    <a:lnTo>
                      <a:pt x="75" y="7"/>
                    </a:lnTo>
                    <a:lnTo>
                      <a:pt x="75" y="5"/>
                    </a:lnTo>
                    <a:lnTo>
                      <a:pt x="73" y="4"/>
                    </a:lnTo>
                    <a:lnTo>
                      <a:pt x="73" y="2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5" name="Freeform 3525">
                <a:extLst>
                  <a:ext uri="{FF2B5EF4-FFF2-40B4-BE49-F238E27FC236}">
                    <a16:creationId xmlns:a16="http://schemas.microsoft.com/office/drawing/2014/main" id="{343A8C02-EC6A-4203-A8D4-C682C9D36F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5" y="2308"/>
                <a:ext cx="75" cy="41"/>
              </a:xfrm>
              <a:custGeom>
                <a:avLst/>
                <a:gdLst>
                  <a:gd name="T0" fmla="*/ 10 w 75"/>
                  <a:gd name="T1" fmla="*/ 0 h 41"/>
                  <a:gd name="T2" fmla="*/ 7 w 75"/>
                  <a:gd name="T3" fmla="*/ 7 h 41"/>
                  <a:gd name="T4" fmla="*/ 5 w 75"/>
                  <a:gd name="T5" fmla="*/ 10 h 41"/>
                  <a:gd name="T6" fmla="*/ 5 w 75"/>
                  <a:gd name="T7" fmla="*/ 12 h 41"/>
                  <a:gd name="T8" fmla="*/ 4 w 75"/>
                  <a:gd name="T9" fmla="*/ 15 h 41"/>
                  <a:gd name="T10" fmla="*/ 4 w 75"/>
                  <a:gd name="T11" fmla="*/ 17 h 41"/>
                  <a:gd name="T12" fmla="*/ 2 w 75"/>
                  <a:gd name="T13" fmla="*/ 21 h 41"/>
                  <a:gd name="T14" fmla="*/ 2 w 75"/>
                  <a:gd name="T15" fmla="*/ 24 h 41"/>
                  <a:gd name="T16" fmla="*/ 0 w 75"/>
                  <a:gd name="T17" fmla="*/ 27 h 41"/>
                  <a:gd name="T18" fmla="*/ 0 w 75"/>
                  <a:gd name="T19" fmla="*/ 32 h 41"/>
                  <a:gd name="T20" fmla="*/ 73 w 75"/>
                  <a:gd name="T21" fmla="*/ 32 h 41"/>
                  <a:gd name="T22" fmla="*/ 73 w 75"/>
                  <a:gd name="T23" fmla="*/ 36 h 41"/>
                  <a:gd name="T24" fmla="*/ 73 w 75"/>
                  <a:gd name="T25" fmla="*/ 39 h 41"/>
                  <a:gd name="T26" fmla="*/ 73 w 75"/>
                  <a:gd name="T27" fmla="*/ 39 h 41"/>
                  <a:gd name="T28" fmla="*/ 73 w 75"/>
                  <a:gd name="T29" fmla="*/ 39 h 41"/>
                  <a:gd name="T30" fmla="*/ 73 w 75"/>
                  <a:gd name="T31" fmla="*/ 37 h 41"/>
                  <a:gd name="T32" fmla="*/ 73 w 75"/>
                  <a:gd name="T33" fmla="*/ 37 h 41"/>
                  <a:gd name="T34" fmla="*/ 75 w 75"/>
                  <a:gd name="T35" fmla="*/ 34 h 41"/>
                  <a:gd name="T36" fmla="*/ 75 w 75"/>
                  <a:gd name="T37" fmla="*/ 32 h 41"/>
                  <a:gd name="T38" fmla="*/ 71 w 75"/>
                  <a:gd name="T39" fmla="*/ 41 h 41"/>
                  <a:gd name="T40" fmla="*/ 10 w 75"/>
                  <a:gd name="T4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41">
                    <a:moveTo>
                      <a:pt x="10" y="0"/>
                    </a:moveTo>
                    <a:lnTo>
                      <a:pt x="7" y="7"/>
                    </a:lnTo>
                    <a:lnTo>
                      <a:pt x="5" y="10"/>
                    </a:lnTo>
                    <a:lnTo>
                      <a:pt x="5" y="12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2" y="24"/>
                    </a:lnTo>
                    <a:lnTo>
                      <a:pt x="0" y="27"/>
                    </a:lnTo>
                    <a:lnTo>
                      <a:pt x="0" y="32"/>
                    </a:lnTo>
                    <a:lnTo>
                      <a:pt x="73" y="32"/>
                    </a:lnTo>
                    <a:lnTo>
                      <a:pt x="73" y="36"/>
                    </a:lnTo>
                    <a:lnTo>
                      <a:pt x="73" y="39"/>
                    </a:lnTo>
                    <a:lnTo>
                      <a:pt x="73" y="39"/>
                    </a:lnTo>
                    <a:lnTo>
                      <a:pt x="73" y="39"/>
                    </a:lnTo>
                    <a:lnTo>
                      <a:pt x="73" y="37"/>
                    </a:lnTo>
                    <a:lnTo>
                      <a:pt x="73" y="37"/>
                    </a:lnTo>
                    <a:lnTo>
                      <a:pt x="75" y="34"/>
                    </a:lnTo>
                    <a:lnTo>
                      <a:pt x="75" y="32"/>
                    </a:lnTo>
                    <a:lnTo>
                      <a:pt x="71" y="4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6" name="Freeform 3526">
                <a:extLst>
                  <a:ext uri="{FF2B5EF4-FFF2-40B4-BE49-F238E27FC236}">
                    <a16:creationId xmlns:a16="http://schemas.microsoft.com/office/drawing/2014/main" id="{4C4D1E65-62FD-4626-A2BE-2F7E56DF40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4" y="2295"/>
                <a:ext cx="73" cy="54"/>
              </a:xfrm>
              <a:custGeom>
                <a:avLst/>
                <a:gdLst>
                  <a:gd name="T0" fmla="*/ 3 w 73"/>
                  <a:gd name="T1" fmla="*/ 28 h 54"/>
                  <a:gd name="T2" fmla="*/ 0 w 73"/>
                  <a:gd name="T3" fmla="*/ 15 h 54"/>
                  <a:gd name="T4" fmla="*/ 0 w 73"/>
                  <a:gd name="T5" fmla="*/ 15 h 54"/>
                  <a:gd name="T6" fmla="*/ 0 w 73"/>
                  <a:gd name="T7" fmla="*/ 15 h 54"/>
                  <a:gd name="T8" fmla="*/ 0 w 73"/>
                  <a:gd name="T9" fmla="*/ 15 h 54"/>
                  <a:gd name="T10" fmla="*/ 0 w 73"/>
                  <a:gd name="T11" fmla="*/ 15 h 54"/>
                  <a:gd name="T12" fmla="*/ 0 w 73"/>
                  <a:gd name="T13" fmla="*/ 15 h 54"/>
                  <a:gd name="T14" fmla="*/ 1 w 73"/>
                  <a:gd name="T15" fmla="*/ 15 h 54"/>
                  <a:gd name="T16" fmla="*/ 1 w 73"/>
                  <a:gd name="T17" fmla="*/ 13 h 54"/>
                  <a:gd name="T18" fmla="*/ 1 w 73"/>
                  <a:gd name="T19" fmla="*/ 13 h 54"/>
                  <a:gd name="T20" fmla="*/ 62 w 73"/>
                  <a:gd name="T21" fmla="*/ 54 h 54"/>
                  <a:gd name="T22" fmla="*/ 66 w 73"/>
                  <a:gd name="T23" fmla="*/ 49 h 54"/>
                  <a:gd name="T24" fmla="*/ 68 w 73"/>
                  <a:gd name="T25" fmla="*/ 42 h 54"/>
                  <a:gd name="T26" fmla="*/ 69 w 73"/>
                  <a:gd name="T27" fmla="*/ 37 h 54"/>
                  <a:gd name="T28" fmla="*/ 71 w 73"/>
                  <a:gd name="T29" fmla="*/ 32 h 54"/>
                  <a:gd name="T30" fmla="*/ 73 w 73"/>
                  <a:gd name="T31" fmla="*/ 28 h 54"/>
                  <a:gd name="T32" fmla="*/ 73 w 73"/>
                  <a:gd name="T33" fmla="*/ 23 h 54"/>
                  <a:gd name="T34" fmla="*/ 73 w 73"/>
                  <a:gd name="T35" fmla="*/ 18 h 54"/>
                  <a:gd name="T36" fmla="*/ 73 w 73"/>
                  <a:gd name="T37" fmla="*/ 15 h 54"/>
                  <a:gd name="T38" fmla="*/ 69 w 73"/>
                  <a:gd name="T39" fmla="*/ 0 h 54"/>
                  <a:gd name="T40" fmla="*/ 3 w 73"/>
                  <a:gd name="T41" fmla="*/ 28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4">
                    <a:moveTo>
                      <a:pt x="3" y="2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" y="15"/>
                    </a:lnTo>
                    <a:lnTo>
                      <a:pt x="1" y="13"/>
                    </a:lnTo>
                    <a:lnTo>
                      <a:pt x="1" y="13"/>
                    </a:lnTo>
                    <a:lnTo>
                      <a:pt x="62" y="54"/>
                    </a:lnTo>
                    <a:lnTo>
                      <a:pt x="66" y="49"/>
                    </a:lnTo>
                    <a:lnTo>
                      <a:pt x="68" y="42"/>
                    </a:lnTo>
                    <a:lnTo>
                      <a:pt x="69" y="37"/>
                    </a:lnTo>
                    <a:lnTo>
                      <a:pt x="71" y="32"/>
                    </a:lnTo>
                    <a:lnTo>
                      <a:pt x="73" y="28"/>
                    </a:lnTo>
                    <a:lnTo>
                      <a:pt x="73" y="23"/>
                    </a:lnTo>
                    <a:lnTo>
                      <a:pt x="73" y="18"/>
                    </a:lnTo>
                    <a:lnTo>
                      <a:pt x="73" y="15"/>
                    </a:lnTo>
                    <a:lnTo>
                      <a:pt x="69" y="0"/>
                    </a:lnTo>
                    <a:lnTo>
                      <a:pt x="3" y="2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7" name="Freeform 3527">
                <a:extLst>
                  <a:ext uri="{FF2B5EF4-FFF2-40B4-BE49-F238E27FC236}">
                    <a16:creationId xmlns:a16="http://schemas.microsoft.com/office/drawing/2014/main" id="{78243488-329B-49C0-BFA8-B0E2823125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7" y="2266"/>
                <a:ext cx="66" cy="73"/>
              </a:xfrm>
              <a:custGeom>
                <a:avLst/>
                <a:gdLst>
                  <a:gd name="T0" fmla="*/ 19 w 66"/>
                  <a:gd name="T1" fmla="*/ 73 h 73"/>
                  <a:gd name="T2" fmla="*/ 19 w 66"/>
                  <a:gd name="T3" fmla="*/ 73 h 73"/>
                  <a:gd name="T4" fmla="*/ 19 w 66"/>
                  <a:gd name="T5" fmla="*/ 73 h 73"/>
                  <a:gd name="T6" fmla="*/ 17 w 66"/>
                  <a:gd name="T7" fmla="*/ 73 h 73"/>
                  <a:gd name="T8" fmla="*/ 15 w 66"/>
                  <a:gd name="T9" fmla="*/ 71 h 73"/>
                  <a:gd name="T10" fmla="*/ 14 w 66"/>
                  <a:gd name="T11" fmla="*/ 71 h 73"/>
                  <a:gd name="T12" fmla="*/ 10 w 66"/>
                  <a:gd name="T13" fmla="*/ 69 h 73"/>
                  <a:gd name="T14" fmla="*/ 7 w 66"/>
                  <a:gd name="T15" fmla="*/ 66 h 73"/>
                  <a:gd name="T16" fmla="*/ 4 w 66"/>
                  <a:gd name="T17" fmla="*/ 63 h 73"/>
                  <a:gd name="T18" fmla="*/ 0 w 66"/>
                  <a:gd name="T19" fmla="*/ 57 h 73"/>
                  <a:gd name="T20" fmla="*/ 66 w 66"/>
                  <a:gd name="T21" fmla="*/ 29 h 73"/>
                  <a:gd name="T22" fmla="*/ 63 w 66"/>
                  <a:gd name="T23" fmla="*/ 20 h 73"/>
                  <a:gd name="T24" fmla="*/ 56 w 66"/>
                  <a:gd name="T25" fmla="*/ 13 h 73"/>
                  <a:gd name="T26" fmla="*/ 49 w 66"/>
                  <a:gd name="T27" fmla="*/ 8 h 73"/>
                  <a:gd name="T28" fmla="*/ 43 w 66"/>
                  <a:gd name="T29" fmla="*/ 5 h 73"/>
                  <a:gd name="T30" fmla="*/ 36 w 66"/>
                  <a:gd name="T31" fmla="*/ 2 h 73"/>
                  <a:gd name="T32" fmla="*/ 29 w 66"/>
                  <a:gd name="T33" fmla="*/ 0 h 73"/>
                  <a:gd name="T34" fmla="*/ 24 w 66"/>
                  <a:gd name="T35" fmla="*/ 0 h 73"/>
                  <a:gd name="T36" fmla="*/ 19 w 66"/>
                  <a:gd name="T37" fmla="*/ 0 h 73"/>
                  <a:gd name="T38" fmla="*/ 19 w 66"/>
                  <a:gd name="T39" fmla="*/ 0 h 73"/>
                  <a:gd name="T40" fmla="*/ 19 w 66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73">
                    <a:moveTo>
                      <a:pt x="19" y="73"/>
                    </a:moveTo>
                    <a:lnTo>
                      <a:pt x="19" y="73"/>
                    </a:lnTo>
                    <a:lnTo>
                      <a:pt x="19" y="73"/>
                    </a:lnTo>
                    <a:lnTo>
                      <a:pt x="17" y="73"/>
                    </a:lnTo>
                    <a:lnTo>
                      <a:pt x="15" y="71"/>
                    </a:lnTo>
                    <a:lnTo>
                      <a:pt x="14" y="71"/>
                    </a:lnTo>
                    <a:lnTo>
                      <a:pt x="10" y="69"/>
                    </a:lnTo>
                    <a:lnTo>
                      <a:pt x="7" y="66"/>
                    </a:lnTo>
                    <a:lnTo>
                      <a:pt x="4" y="63"/>
                    </a:lnTo>
                    <a:lnTo>
                      <a:pt x="0" y="57"/>
                    </a:lnTo>
                    <a:lnTo>
                      <a:pt x="66" y="29"/>
                    </a:lnTo>
                    <a:lnTo>
                      <a:pt x="63" y="20"/>
                    </a:lnTo>
                    <a:lnTo>
                      <a:pt x="56" y="13"/>
                    </a:lnTo>
                    <a:lnTo>
                      <a:pt x="49" y="8"/>
                    </a:lnTo>
                    <a:lnTo>
                      <a:pt x="43" y="5"/>
                    </a:lnTo>
                    <a:lnTo>
                      <a:pt x="36" y="2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8" name="Freeform 3528">
                <a:extLst>
                  <a:ext uri="{FF2B5EF4-FFF2-40B4-BE49-F238E27FC236}">
                    <a16:creationId xmlns:a16="http://schemas.microsoft.com/office/drawing/2014/main" id="{7ED6D906-2A34-45DC-B164-913515AE0C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5" y="2266"/>
                <a:ext cx="48" cy="74"/>
              </a:xfrm>
              <a:custGeom>
                <a:avLst/>
                <a:gdLst>
                  <a:gd name="T0" fmla="*/ 37 w 48"/>
                  <a:gd name="T1" fmla="*/ 74 h 74"/>
                  <a:gd name="T2" fmla="*/ 48 w 48"/>
                  <a:gd name="T3" fmla="*/ 68 h 74"/>
                  <a:gd name="T4" fmla="*/ 46 w 48"/>
                  <a:gd name="T5" fmla="*/ 69 h 74"/>
                  <a:gd name="T6" fmla="*/ 44 w 48"/>
                  <a:gd name="T7" fmla="*/ 71 h 74"/>
                  <a:gd name="T8" fmla="*/ 43 w 48"/>
                  <a:gd name="T9" fmla="*/ 71 h 74"/>
                  <a:gd name="T10" fmla="*/ 41 w 48"/>
                  <a:gd name="T11" fmla="*/ 73 h 74"/>
                  <a:gd name="T12" fmla="*/ 41 w 48"/>
                  <a:gd name="T13" fmla="*/ 73 h 74"/>
                  <a:gd name="T14" fmla="*/ 39 w 48"/>
                  <a:gd name="T15" fmla="*/ 73 h 74"/>
                  <a:gd name="T16" fmla="*/ 39 w 48"/>
                  <a:gd name="T17" fmla="*/ 73 h 74"/>
                  <a:gd name="T18" fmla="*/ 41 w 48"/>
                  <a:gd name="T19" fmla="*/ 73 h 74"/>
                  <a:gd name="T20" fmla="*/ 41 w 48"/>
                  <a:gd name="T21" fmla="*/ 0 h 74"/>
                  <a:gd name="T22" fmla="*/ 37 w 48"/>
                  <a:gd name="T23" fmla="*/ 0 h 74"/>
                  <a:gd name="T24" fmla="*/ 32 w 48"/>
                  <a:gd name="T25" fmla="*/ 0 h 74"/>
                  <a:gd name="T26" fmla="*/ 29 w 48"/>
                  <a:gd name="T27" fmla="*/ 0 h 74"/>
                  <a:gd name="T28" fmla="*/ 24 w 48"/>
                  <a:gd name="T29" fmla="*/ 2 h 74"/>
                  <a:gd name="T30" fmla="*/ 17 w 48"/>
                  <a:gd name="T31" fmla="*/ 3 h 74"/>
                  <a:gd name="T32" fmla="*/ 12 w 48"/>
                  <a:gd name="T33" fmla="*/ 5 h 74"/>
                  <a:gd name="T34" fmla="*/ 5 w 48"/>
                  <a:gd name="T35" fmla="*/ 8 h 74"/>
                  <a:gd name="T36" fmla="*/ 0 w 48"/>
                  <a:gd name="T37" fmla="*/ 13 h 74"/>
                  <a:gd name="T38" fmla="*/ 10 w 48"/>
                  <a:gd name="T39" fmla="*/ 7 h 74"/>
                  <a:gd name="T40" fmla="*/ 37 w 48"/>
                  <a:gd name="T41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4">
                    <a:moveTo>
                      <a:pt x="37" y="74"/>
                    </a:moveTo>
                    <a:lnTo>
                      <a:pt x="48" y="68"/>
                    </a:lnTo>
                    <a:lnTo>
                      <a:pt x="46" y="69"/>
                    </a:lnTo>
                    <a:lnTo>
                      <a:pt x="44" y="71"/>
                    </a:lnTo>
                    <a:lnTo>
                      <a:pt x="43" y="71"/>
                    </a:lnTo>
                    <a:lnTo>
                      <a:pt x="41" y="73"/>
                    </a:lnTo>
                    <a:lnTo>
                      <a:pt x="41" y="73"/>
                    </a:lnTo>
                    <a:lnTo>
                      <a:pt x="39" y="73"/>
                    </a:lnTo>
                    <a:lnTo>
                      <a:pt x="39" y="73"/>
                    </a:lnTo>
                    <a:lnTo>
                      <a:pt x="41" y="73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4" y="2"/>
                    </a:lnTo>
                    <a:lnTo>
                      <a:pt x="17" y="3"/>
                    </a:lnTo>
                    <a:lnTo>
                      <a:pt x="12" y="5"/>
                    </a:lnTo>
                    <a:lnTo>
                      <a:pt x="5" y="8"/>
                    </a:lnTo>
                    <a:lnTo>
                      <a:pt x="0" y="13"/>
                    </a:lnTo>
                    <a:lnTo>
                      <a:pt x="10" y="7"/>
                    </a:lnTo>
                    <a:lnTo>
                      <a:pt x="37" y="74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09" name="Freeform 3529">
                <a:extLst>
                  <a:ext uri="{FF2B5EF4-FFF2-40B4-BE49-F238E27FC236}">
                    <a16:creationId xmlns:a16="http://schemas.microsoft.com/office/drawing/2014/main" id="{1A961868-F738-4704-AE70-6DA63A84AF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83" y="2273"/>
                <a:ext cx="68" cy="67"/>
              </a:xfrm>
              <a:custGeom>
                <a:avLst/>
                <a:gdLst>
                  <a:gd name="T0" fmla="*/ 68 w 68"/>
                  <a:gd name="T1" fmla="*/ 59 h 67"/>
                  <a:gd name="T2" fmla="*/ 66 w 68"/>
                  <a:gd name="T3" fmla="*/ 62 h 67"/>
                  <a:gd name="T4" fmla="*/ 66 w 68"/>
                  <a:gd name="T5" fmla="*/ 62 h 67"/>
                  <a:gd name="T6" fmla="*/ 66 w 68"/>
                  <a:gd name="T7" fmla="*/ 62 h 67"/>
                  <a:gd name="T8" fmla="*/ 66 w 68"/>
                  <a:gd name="T9" fmla="*/ 62 h 67"/>
                  <a:gd name="T10" fmla="*/ 66 w 68"/>
                  <a:gd name="T11" fmla="*/ 64 h 67"/>
                  <a:gd name="T12" fmla="*/ 65 w 68"/>
                  <a:gd name="T13" fmla="*/ 64 h 67"/>
                  <a:gd name="T14" fmla="*/ 63 w 68"/>
                  <a:gd name="T15" fmla="*/ 66 h 67"/>
                  <a:gd name="T16" fmla="*/ 61 w 68"/>
                  <a:gd name="T17" fmla="*/ 67 h 67"/>
                  <a:gd name="T18" fmla="*/ 59 w 68"/>
                  <a:gd name="T19" fmla="*/ 67 h 67"/>
                  <a:gd name="T20" fmla="*/ 32 w 68"/>
                  <a:gd name="T21" fmla="*/ 0 h 67"/>
                  <a:gd name="T22" fmla="*/ 27 w 68"/>
                  <a:gd name="T23" fmla="*/ 3 h 67"/>
                  <a:gd name="T24" fmla="*/ 20 w 68"/>
                  <a:gd name="T25" fmla="*/ 6 h 67"/>
                  <a:gd name="T26" fmla="*/ 15 w 68"/>
                  <a:gd name="T27" fmla="*/ 11 h 67"/>
                  <a:gd name="T28" fmla="*/ 12 w 68"/>
                  <a:gd name="T29" fmla="*/ 15 h 67"/>
                  <a:gd name="T30" fmla="*/ 9 w 68"/>
                  <a:gd name="T31" fmla="*/ 20 h 67"/>
                  <a:gd name="T32" fmla="*/ 5 w 68"/>
                  <a:gd name="T33" fmla="*/ 23 h 67"/>
                  <a:gd name="T34" fmla="*/ 2 w 68"/>
                  <a:gd name="T35" fmla="*/ 28 h 67"/>
                  <a:gd name="T36" fmla="*/ 0 w 68"/>
                  <a:gd name="T37" fmla="*/ 32 h 67"/>
                  <a:gd name="T38" fmla="*/ 0 w 68"/>
                  <a:gd name="T39" fmla="*/ 35 h 67"/>
                  <a:gd name="T40" fmla="*/ 68 w 68"/>
                  <a:gd name="T41" fmla="*/ 59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8" h="67">
                    <a:moveTo>
                      <a:pt x="68" y="59"/>
                    </a:moveTo>
                    <a:lnTo>
                      <a:pt x="66" y="62"/>
                    </a:lnTo>
                    <a:lnTo>
                      <a:pt x="66" y="62"/>
                    </a:lnTo>
                    <a:lnTo>
                      <a:pt x="66" y="62"/>
                    </a:lnTo>
                    <a:lnTo>
                      <a:pt x="66" y="62"/>
                    </a:lnTo>
                    <a:lnTo>
                      <a:pt x="66" y="64"/>
                    </a:lnTo>
                    <a:lnTo>
                      <a:pt x="65" y="64"/>
                    </a:lnTo>
                    <a:lnTo>
                      <a:pt x="63" y="66"/>
                    </a:lnTo>
                    <a:lnTo>
                      <a:pt x="61" y="67"/>
                    </a:lnTo>
                    <a:lnTo>
                      <a:pt x="59" y="67"/>
                    </a:lnTo>
                    <a:lnTo>
                      <a:pt x="32" y="0"/>
                    </a:lnTo>
                    <a:lnTo>
                      <a:pt x="27" y="3"/>
                    </a:lnTo>
                    <a:lnTo>
                      <a:pt x="20" y="6"/>
                    </a:lnTo>
                    <a:lnTo>
                      <a:pt x="15" y="11"/>
                    </a:lnTo>
                    <a:lnTo>
                      <a:pt x="12" y="15"/>
                    </a:lnTo>
                    <a:lnTo>
                      <a:pt x="9" y="20"/>
                    </a:lnTo>
                    <a:lnTo>
                      <a:pt x="5" y="23"/>
                    </a:lnTo>
                    <a:lnTo>
                      <a:pt x="2" y="28"/>
                    </a:lnTo>
                    <a:lnTo>
                      <a:pt x="0" y="32"/>
                    </a:lnTo>
                    <a:lnTo>
                      <a:pt x="0" y="35"/>
                    </a:lnTo>
                    <a:lnTo>
                      <a:pt x="68" y="5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0" name="Freeform 3530">
                <a:extLst>
                  <a:ext uri="{FF2B5EF4-FFF2-40B4-BE49-F238E27FC236}">
                    <a16:creationId xmlns:a16="http://schemas.microsoft.com/office/drawing/2014/main" id="{A1127FB2-8561-4F1A-8D0D-F120BBE83D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0" y="2012"/>
                <a:ext cx="80" cy="71"/>
              </a:xfrm>
              <a:custGeom>
                <a:avLst/>
                <a:gdLst>
                  <a:gd name="T0" fmla="*/ 73 w 80"/>
                  <a:gd name="T1" fmla="*/ 71 h 71"/>
                  <a:gd name="T2" fmla="*/ 73 w 80"/>
                  <a:gd name="T3" fmla="*/ 71 h 71"/>
                  <a:gd name="T4" fmla="*/ 73 w 80"/>
                  <a:gd name="T5" fmla="*/ 64 h 71"/>
                  <a:gd name="T6" fmla="*/ 73 w 80"/>
                  <a:gd name="T7" fmla="*/ 59 h 71"/>
                  <a:gd name="T8" fmla="*/ 74 w 80"/>
                  <a:gd name="T9" fmla="*/ 54 h 71"/>
                  <a:gd name="T10" fmla="*/ 74 w 80"/>
                  <a:gd name="T11" fmla="*/ 50 h 71"/>
                  <a:gd name="T12" fmla="*/ 76 w 80"/>
                  <a:gd name="T13" fmla="*/ 47 h 71"/>
                  <a:gd name="T14" fmla="*/ 76 w 80"/>
                  <a:gd name="T15" fmla="*/ 44 h 71"/>
                  <a:gd name="T16" fmla="*/ 78 w 80"/>
                  <a:gd name="T17" fmla="*/ 42 h 71"/>
                  <a:gd name="T18" fmla="*/ 80 w 80"/>
                  <a:gd name="T19" fmla="*/ 40 h 71"/>
                  <a:gd name="T20" fmla="*/ 19 w 80"/>
                  <a:gd name="T21" fmla="*/ 0 h 71"/>
                  <a:gd name="T22" fmla="*/ 13 w 80"/>
                  <a:gd name="T23" fmla="*/ 6 h 71"/>
                  <a:gd name="T24" fmla="*/ 10 w 80"/>
                  <a:gd name="T25" fmla="*/ 15 h 71"/>
                  <a:gd name="T26" fmla="*/ 7 w 80"/>
                  <a:gd name="T27" fmla="*/ 25 h 71"/>
                  <a:gd name="T28" fmla="*/ 5 w 80"/>
                  <a:gd name="T29" fmla="*/ 34 h 71"/>
                  <a:gd name="T30" fmla="*/ 2 w 80"/>
                  <a:gd name="T31" fmla="*/ 42 h 71"/>
                  <a:gd name="T32" fmla="*/ 2 w 80"/>
                  <a:gd name="T33" fmla="*/ 52 h 71"/>
                  <a:gd name="T34" fmla="*/ 0 w 80"/>
                  <a:gd name="T35" fmla="*/ 61 h 71"/>
                  <a:gd name="T36" fmla="*/ 0 w 80"/>
                  <a:gd name="T37" fmla="*/ 71 h 71"/>
                  <a:gd name="T38" fmla="*/ 0 w 80"/>
                  <a:gd name="T39" fmla="*/ 71 h 71"/>
                  <a:gd name="T40" fmla="*/ 73 w 80"/>
                  <a:gd name="T41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71">
                    <a:moveTo>
                      <a:pt x="73" y="71"/>
                    </a:moveTo>
                    <a:lnTo>
                      <a:pt x="73" y="71"/>
                    </a:lnTo>
                    <a:lnTo>
                      <a:pt x="73" y="64"/>
                    </a:lnTo>
                    <a:lnTo>
                      <a:pt x="73" y="59"/>
                    </a:lnTo>
                    <a:lnTo>
                      <a:pt x="74" y="54"/>
                    </a:lnTo>
                    <a:lnTo>
                      <a:pt x="74" y="50"/>
                    </a:lnTo>
                    <a:lnTo>
                      <a:pt x="76" y="47"/>
                    </a:lnTo>
                    <a:lnTo>
                      <a:pt x="76" y="44"/>
                    </a:lnTo>
                    <a:lnTo>
                      <a:pt x="78" y="42"/>
                    </a:lnTo>
                    <a:lnTo>
                      <a:pt x="80" y="40"/>
                    </a:lnTo>
                    <a:lnTo>
                      <a:pt x="19" y="0"/>
                    </a:lnTo>
                    <a:lnTo>
                      <a:pt x="13" y="6"/>
                    </a:lnTo>
                    <a:lnTo>
                      <a:pt x="10" y="15"/>
                    </a:lnTo>
                    <a:lnTo>
                      <a:pt x="7" y="25"/>
                    </a:lnTo>
                    <a:lnTo>
                      <a:pt x="5" y="34"/>
                    </a:lnTo>
                    <a:lnTo>
                      <a:pt x="2" y="42"/>
                    </a:lnTo>
                    <a:lnTo>
                      <a:pt x="2" y="52"/>
                    </a:lnTo>
                    <a:lnTo>
                      <a:pt x="0" y="6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73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1" name="Freeform 3531">
                <a:extLst>
                  <a:ext uri="{FF2B5EF4-FFF2-40B4-BE49-F238E27FC236}">
                    <a16:creationId xmlns:a16="http://schemas.microsoft.com/office/drawing/2014/main" id="{E3373C01-E3DD-446C-9EE2-2301EFF60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0" y="2083"/>
                <a:ext cx="85" cy="79"/>
              </a:xfrm>
              <a:custGeom>
                <a:avLst/>
                <a:gdLst>
                  <a:gd name="T0" fmla="*/ 85 w 85"/>
                  <a:gd name="T1" fmla="*/ 46 h 79"/>
                  <a:gd name="T2" fmla="*/ 85 w 85"/>
                  <a:gd name="T3" fmla="*/ 44 h 79"/>
                  <a:gd name="T4" fmla="*/ 81 w 85"/>
                  <a:gd name="T5" fmla="*/ 39 h 79"/>
                  <a:gd name="T6" fmla="*/ 80 w 85"/>
                  <a:gd name="T7" fmla="*/ 34 h 79"/>
                  <a:gd name="T8" fmla="*/ 78 w 85"/>
                  <a:gd name="T9" fmla="*/ 29 h 79"/>
                  <a:gd name="T10" fmla="*/ 76 w 85"/>
                  <a:gd name="T11" fmla="*/ 22 h 79"/>
                  <a:gd name="T12" fmla="*/ 74 w 85"/>
                  <a:gd name="T13" fmla="*/ 17 h 79"/>
                  <a:gd name="T14" fmla="*/ 74 w 85"/>
                  <a:gd name="T15" fmla="*/ 12 h 79"/>
                  <a:gd name="T16" fmla="*/ 73 w 85"/>
                  <a:gd name="T17" fmla="*/ 5 h 79"/>
                  <a:gd name="T18" fmla="*/ 73 w 85"/>
                  <a:gd name="T19" fmla="*/ 0 h 79"/>
                  <a:gd name="T20" fmla="*/ 0 w 85"/>
                  <a:gd name="T21" fmla="*/ 0 h 79"/>
                  <a:gd name="T22" fmla="*/ 0 w 85"/>
                  <a:gd name="T23" fmla="*/ 10 h 79"/>
                  <a:gd name="T24" fmla="*/ 2 w 85"/>
                  <a:gd name="T25" fmla="*/ 20 h 79"/>
                  <a:gd name="T26" fmla="*/ 3 w 85"/>
                  <a:gd name="T27" fmla="*/ 30 h 79"/>
                  <a:gd name="T28" fmla="*/ 5 w 85"/>
                  <a:gd name="T29" fmla="*/ 40 h 79"/>
                  <a:gd name="T30" fmla="*/ 8 w 85"/>
                  <a:gd name="T31" fmla="*/ 51 h 79"/>
                  <a:gd name="T32" fmla="*/ 12 w 85"/>
                  <a:gd name="T33" fmla="*/ 61 h 79"/>
                  <a:gd name="T34" fmla="*/ 17 w 85"/>
                  <a:gd name="T35" fmla="*/ 69 h 79"/>
                  <a:gd name="T36" fmla="*/ 20 w 85"/>
                  <a:gd name="T37" fmla="*/ 79 h 79"/>
                  <a:gd name="T38" fmla="*/ 20 w 85"/>
                  <a:gd name="T39" fmla="*/ 78 h 79"/>
                  <a:gd name="T40" fmla="*/ 85 w 85"/>
                  <a:gd name="T41" fmla="*/ 46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79">
                    <a:moveTo>
                      <a:pt x="85" y="46"/>
                    </a:moveTo>
                    <a:lnTo>
                      <a:pt x="85" y="44"/>
                    </a:lnTo>
                    <a:lnTo>
                      <a:pt x="81" y="39"/>
                    </a:lnTo>
                    <a:lnTo>
                      <a:pt x="80" y="34"/>
                    </a:lnTo>
                    <a:lnTo>
                      <a:pt x="78" y="29"/>
                    </a:lnTo>
                    <a:lnTo>
                      <a:pt x="76" y="22"/>
                    </a:lnTo>
                    <a:lnTo>
                      <a:pt x="74" y="17"/>
                    </a:lnTo>
                    <a:lnTo>
                      <a:pt x="74" y="12"/>
                    </a:lnTo>
                    <a:lnTo>
                      <a:pt x="73" y="5"/>
                    </a:lnTo>
                    <a:lnTo>
                      <a:pt x="73" y="0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3" y="30"/>
                    </a:lnTo>
                    <a:lnTo>
                      <a:pt x="5" y="40"/>
                    </a:lnTo>
                    <a:lnTo>
                      <a:pt x="8" y="51"/>
                    </a:lnTo>
                    <a:lnTo>
                      <a:pt x="12" y="61"/>
                    </a:lnTo>
                    <a:lnTo>
                      <a:pt x="17" y="69"/>
                    </a:lnTo>
                    <a:lnTo>
                      <a:pt x="20" y="79"/>
                    </a:lnTo>
                    <a:lnTo>
                      <a:pt x="20" y="78"/>
                    </a:lnTo>
                    <a:lnTo>
                      <a:pt x="85" y="4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2" name="Freeform 3532">
                <a:extLst>
                  <a:ext uri="{FF2B5EF4-FFF2-40B4-BE49-F238E27FC236}">
                    <a16:creationId xmlns:a16="http://schemas.microsoft.com/office/drawing/2014/main" id="{55D6AB3F-BAEA-4376-8C88-DB671D463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0" y="2129"/>
                <a:ext cx="102" cy="98"/>
              </a:xfrm>
              <a:custGeom>
                <a:avLst/>
                <a:gdLst>
                  <a:gd name="T0" fmla="*/ 100 w 102"/>
                  <a:gd name="T1" fmla="*/ 32 h 98"/>
                  <a:gd name="T2" fmla="*/ 102 w 102"/>
                  <a:gd name="T3" fmla="*/ 32 h 98"/>
                  <a:gd name="T4" fmla="*/ 95 w 102"/>
                  <a:gd name="T5" fmla="*/ 28 h 98"/>
                  <a:gd name="T6" fmla="*/ 88 w 102"/>
                  <a:gd name="T7" fmla="*/ 25 h 98"/>
                  <a:gd name="T8" fmla="*/ 83 w 102"/>
                  <a:gd name="T9" fmla="*/ 22 h 98"/>
                  <a:gd name="T10" fmla="*/ 78 w 102"/>
                  <a:gd name="T11" fmla="*/ 17 h 98"/>
                  <a:gd name="T12" fmla="*/ 75 w 102"/>
                  <a:gd name="T13" fmla="*/ 13 h 98"/>
                  <a:gd name="T14" fmla="*/ 71 w 102"/>
                  <a:gd name="T15" fmla="*/ 8 h 98"/>
                  <a:gd name="T16" fmla="*/ 68 w 102"/>
                  <a:gd name="T17" fmla="*/ 5 h 98"/>
                  <a:gd name="T18" fmla="*/ 65 w 102"/>
                  <a:gd name="T19" fmla="*/ 0 h 98"/>
                  <a:gd name="T20" fmla="*/ 0 w 102"/>
                  <a:gd name="T21" fmla="*/ 32 h 98"/>
                  <a:gd name="T22" fmla="*/ 7 w 102"/>
                  <a:gd name="T23" fmla="*/ 44 h 98"/>
                  <a:gd name="T24" fmla="*/ 14 w 102"/>
                  <a:gd name="T25" fmla="*/ 52 h 98"/>
                  <a:gd name="T26" fmla="*/ 21 w 102"/>
                  <a:gd name="T27" fmla="*/ 62 h 98"/>
                  <a:gd name="T28" fmla="*/ 29 w 102"/>
                  <a:gd name="T29" fmla="*/ 71 h 98"/>
                  <a:gd name="T30" fmla="*/ 39 w 102"/>
                  <a:gd name="T31" fmla="*/ 78 h 98"/>
                  <a:gd name="T32" fmla="*/ 48 w 102"/>
                  <a:gd name="T33" fmla="*/ 84 h 98"/>
                  <a:gd name="T34" fmla="*/ 58 w 102"/>
                  <a:gd name="T35" fmla="*/ 91 h 98"/>
                  <a:gd name="T36" fmla="*/ 68 w 102"/>
                  <a:gd name="T37" fmla="*/ 96 h 98"/>
                  <a:gd name="T38" fmla="*/ 70 w 102"/>
                  <a:gd name="T39" fmla="*/ 98 h 98"/>
                  <a:gd name="T40" fmla="*/ 100 w 102"/>
                  <a:gd name="T41" fmla="*/ 32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2" h="98">
                    <a:moveTo>
                      <a:pt x="100" y="32"/>
                    </a:moveTo>
                    <a:lnTo>
                      <a:pt x="102" y="32"/>
                    </a:lnTo>
                    <a:lnTo>
                      <a:pt x="95" y="28"/>
                    </a:lnTo>
                    <a:lnTo>
                      <a:pt x="88" y="25"/>
                    </a:lnTo>
                    <a:lnTo>
                      <a:pt x="83" y="22"/>
                    </a:lnTo>
                    <a:lnTo>
                      <a:pt x="78" y="17"/>
                    </a:lnTo>
                    <a:lnTo>
                      <a:pt x="75" y="13"/>
                    </a:lnTo>
                    <a:lnTo>
                      <a:pt x="71" y="8"/>
                    </a:lnTo>
                    <a:lnTo>
                      <a:pt x="68" y="5"/>
                    </a:lnTo>
                    <a:lnTo>
                      <a:pt x="65" y="0"/>
                    </a:lnTo>
                    <a:lnTo>
                      <a:pt x="0" y="32"/>
                    </a:lnTo>
                    <a:lnTo>
                      <a:pt x="7" y="44"/>
                    </a:lnTo>
                    <a:lnTo>
                      <a:pt x="14" y="52"/>
                    </a:lnTo>
                    <a:lnTo>
                      <a:pt x="21" y="62"/>
                    </a:lnTo>
                    <a:lnTo>
                      <a:pt x="29" y="71"/>
                    </a:lnTo>
                    <a:lnTo>
                      <a:pt x="39" y="78"/>
                    </a:lnTo>
                    <a:lnTo>
                      <a:pt x="48" y="84"/>
                    </a:lnTo>
                    <a:lnTo>
                      <a:pt x="58" y="91"/>
                    </a:lnTo>
                    <a:lnTo>
                      <a:pt x="68" y="96"/>
                    </a:lnTo>
                    <a:lnTo>
                      <a:pt x="70" y="98"/>
                    </a:lnTo>
                    <a:lnTo>
                      <a:pt x="100" y="3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3" name="Freeform 3533">
                <a:extLst>
                  <a:ext uri="{FF2B5EF4-FFF2-40B4-BE49-F238E27FC236}">
                    <a16:creationId xmlns:a16="http://schemas.microsoft.com/office/drawing/2014/main" id="{842AC6F4-4F0B-4ECB-8E35-80D3F34FCD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0" y="2161"/>
                <a:ext cx="123" cy="105"/>
              </a:xfrm>
              <a:custGeom>
                <a:avLst/>
                <a:gdLst>
                  <a:gd name="T0" fmla="*/ 123 w 123"/>
                  <a:gd name="T1" fmla="*/ 35 h 105"/>
                  <a:gd name="T2" fmla="*/ 123 w 123"/>
                  <a:gd name="T3" fmla="*/ 34 h 105"/>
                  <a:gd name="T4" fmla="*/ 110 w 123"/>
                  <a:gd name="T5" fmla="*/ 30 h 105"/>
                  <a:gd name="T6" fmla="*/ 96 w 123"/>
                  <a:gd name="T7" fmla="*/ 27 h 105"/>
                  <a:gd name="T8" fmla="*/ 84 w 123"/>
                  <a:gd name="T9" fmla="*/ 22 h 105"/>
                  <a:gd name="T10" fmla="*/ 73 w 123"/>
                  <a:gd name="T11" fmla="*/ 17 h 105"/>
                  <a:gd name="T12" fmla="*/ 61 w 123"/>
                  <a:gd name="T13" fmla="*/ 13 h 105"/>
                  <a:gd name="T14" fmla="*/ 51 w 123"/>
                  <a:gd name="T15" fmla="*/ 8 h 105"/>
                  <a:gd name="T16" fmla="*/ 39 w 123"/>
                  <a:gd name="T17" fmla="*/ 3 h 105"/>
                  <a:gd name="T18" fmla="*/ 30 w 123"/>
                  <a:gd name="T19" fmla="*/ 0 h 105"/>
                  <a:gd name="T20" fmla="*/ 0 w 123"/>
                  <a:gd name="T21" fmla="*/ 66 h 105"/>
                  <a:gd name="T22" fmla="*/ 10 w 123"/>
                  <a:gd name="T23" fmla="*/ 71 h 105"/>
                  <a:gd name="T24" fmla="*/ 22 w 123"/>
                  <a:gd name="T25" fmla="*/ 76 h 105"/>
                  <a:gd name="T26" fmla="*/ 34 w 123"/>
                  <a:gd name="T27" fmla="*/ 81 h 105"/>
                  <a:gd name="T28" fmla="*/ 47 w 123"/>
                  <a:gd name="T29" fmla="*/ 86 h 105"/>
                  <a:gd name="T30" fmla="*/ 61 w 123"/>
                  <a:gd name="T31" fmla="*/ 90 h 105"/>
                  <a:gd name="T32" fmla="*/ 74 w 123"/>
                  <a:gd name="T33" fmla="*/ 95 h 105"/>
                  <a:gd name="T34" fmla="*/ 88 w 123"/>
                  <a:gd name="T35" fmla="*/ 100 h 105"/>
                  <a:gd name="T36" fmla="*/ 103 w 123"/>
                  <a:gd name="T37" fmla="*/ 105 h 105"/>
                  <a:gd name="T38" fmla="*/ 101 w 123"/>
                  <a:gd name="T39" fmla="*/ 105 h 105"/>
                  <a:gd name="T40" fmla="*/ 123 w 123"/>
                  <a:gd name="T41" fmla="*/ 3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3" h="105">
                    <a:moveTo>
                      <a:pt x="123" y="35"/>
                    </a:moveTo>
                    <a:lnTo>
                      <a:pt x="123" y="34"/>
                    </a:lnTo>
                    <a:lnTo>
                      <a:pt x="110" y="30"/>
                    </a:lnTo>
                    <a:lnTo>
                      <a:pt x="96" y="27"/>
                    </a:lnTo>
                    <a:lnTo>
                      <a:pt x="84" y="22"/>
                    </a:lnTo>
                    <a:lnTo>
                      <a:pt x="73" y="17"/>
                    </a:lnTo>
                    <a:lnTo>
                      <a:pt x="61" y="13"/>
                    </a:lnTo>
                    <a:lnTo>
                      <a:pt x="51" y="8"/>
                    </a:lnTo>
                    <a:lnTo>
                      <a:pt x="39" y="3"/>
                    </a:lnTo>
                    <a:lnTo>
                      <a:pt x="30" y="0"/>
                    </a:lnTo>
                    <a:lnTo>
                      <a:pt x="0" y="66"/>
                    </a:lnTo>
                    <a:lnTo>
                      <a:pt x="10" y="71"/>
                    </a:lnTo>
                    <a:lnTo>
                      <a:pt x="22" y="76"/>
                    </a:lnTo>
                    <a:lnTo>
                      <a:pt x="34" y="81"/>
                    </a:lnTo>
                    <a:lnTo>
                      <a:pt x="47" y="86"/>
                    </a:lnTo>
                    <a:lnTo>
                      <a:pt x="61" y="90"/>
                    </a:lnTo>
                    <a:lnTo>
                      <a:pt x="74" y="95"/>
                    </a:lnTo>
                    <a:lnTo>
                      <a:pt x="88" y="100"/>
                    </a:lnTo>
                    <a:lnTo>
                      <a:pt x="103" y="105"/>
                    </a:lnTo>
                    <a:lnTo>
                      <a:pt x="101" y="105"/>
                    </a:lnTo>
                    <a:lnTo>
                      <a:pt x="123" y="3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4" name="Freeform 3534">
                <a:extLst>
                  <a:ext uri="{FF2B5EF4-FFF2-40B4-BE49-F238E27FC236}">
                    <a16:creationId xmlns:a16="http://schemas.microsoft.com/office/drawing/2014/main" id="{40AAAAD4-92A0-4D5D-871A-9F8FE91AA7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1" y="2196"/>
                <a:ext cx="109" cy="95"/>
              </a:xfrm>
              <a:custGeom>
                <a:avLst/>
                <a:gdLst>
                  <a:gd name="T0" fmla="*/ 107 w 109"/>
                  <a:gd name="T1" fmla="*/ 31 h 95"/>
                  <a:gd name="T2" fmla="*/ 109 w 109"/>
                  <a:gd name="T3" fmla="*/ 33 h 95"/>
                  <a:gd name="T4" fmla="*/ 100 w 109"/>
                  <a:gd name="T5" fmla="*/ 27 h 95"/>
                  <a:gd name="T6" fmla="*/ 92 w 109"/>
                  <a:gd name="T7" fmla="*/ 24 h 95"/>
                  <a:gd name="T8" fmla="*/ 83 w 109"/>
                  <a:gd name="T9" fmla="*/ 19 h 95"/>
                  <a:gd name="T10" fmla="*/ 73 w 109"/>
                  <a:gd name="T11" fmla="*/ 16 h 95"/>
                  <a:gd name="T12" fmla="*/ 61 w 109"/>
                  <a:gd name="T13" fmla="*/ 12 h 95"/>
                  <a:gd name="T14" fmla="*/ 49 w 109"/>
                  <a:gd name="T15" fmla="*/ 9 h 95"/>
                  <a:gd name="T16" fmla="*/ 36 w 109"/>
                  <a:gd name="T17" fmla="*/ 4 h 95"/>
                  <a:gd name="T18" fmla="*/ 22 w 109"/>
                  <a:gd name="T19" fmla="*/ 0 h 95"/>
                  <a:gd name="T20" fmla="*/ 0 w 109"/>
                  <a:gd name="T21" fmla="*/ 70 h 95"/>
                  <a:gd name="T22" fmla="*/ 14 w 109"/>
                  <a:gd name="T23" fmla="*/ 73 h 95"/>
                  <a:gd name="T24" fmla="*/ 27 w 109"/>
                  <a:gd name="T25" fmla="*/ 77 h 95"/>
                  <a:gd name="T26" fmla="*/ 38 w 109"/>
                  <a:gd name="T27" fmla="*/ 82 h 95"/>
                  <a:gd name="T28" fmla="*/ 48 w 109"/>
                  <a:gd name="T29" fmla="*/ 85 h 95"/>
                  <a:gd name="T30" fmla="*/ 56 w 109"/>
                  <a:gd name="T31" fmla="*/ 87 h 95"/>
                  <a:gd name="T32" fmla="*/ 63 w 109"/>
                  <a:gd name="T33" fmla="*/ 90 h 95"/>
                  <a:gd name="T34" fmla="*/ 68 w 109"/>
                  <a:gd name="T35" fmla="*/ 92 h 95"/>
                  <a:gd name="T36" fmla="*/ 71 w 109"/>
                  <a:gd name="T37" fmla="*/ 94 h 95"/>
                  <a:gd name="T38" fmla="*/ 73 w 109"/>
                  <a:gd name="T39" fmla="*/ 95 h 95"/>
                  <a:gd name="T40" fmla="*/ 107 w 109"/>
                  <a:gd name="T41" fmla="*/ 3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9" h="95">
                    <a:moveTo>
                      <a:pt x="107" y="31"/>
                    </a:moveTo>
                    <a:lnTo>
                      <a:pt x="109" y="33"/>
                    </a:lnTo>
                    <a:lnTo>
                      <a:pt x="100" y="27"/>
                    </a:lnTo>
                    <a:lnTo>
                      <a:pt x="92" y="24"/>
                    </a:lnTo>
                    <a:lnTo>
                      <a:pt x="83" y="19"/>
                    </a:lnTo>
                    <a:lnTo>
                      <a:pt x="73" y="16"/>
                    </a:lnTo>
                    <a:lnTo>
                      <a:pt x="61" y="12"/>
                    </a:lnTo>
                    <a:lnTo>
                      <a:pt x="49" y="9"/>
                    </a:lnTo>
                    <a:lnTo>
                      <a:pt x="36" y="4"/>
                    </a:lnTo>
                    <a:lnTo>
                      <a:pt x="22" y="0"/>
                    </a:lnTo>
                    <a:lnTo>
                      <a:pt x="0" y="70"/>
                    </a:lnTo>
                    <a:lnTo>
                      <a:pt x="14" y="73"/>
                    </a:lnTo>
                    <a:lnTo>
                      <a:pt x="27" y="77"/>
                    </a:lnTo>
                    <a:lnTo>
                      <a:pt x="38" y="82"/>
                    </a:lnTo>
                    <a:lnTo>
                      <a:pt x="48" y="85"/>
                    </a:lnTo>
                    <a:lnTo>
                      <a:pt x="56" y="87"/>
                    </a:lnTo>
                    <a:lnTo>
                      <a:pt x="63" y="90"/>
                    </a:lnTo>
                    <a:lnTo>
                      <a:pt x="68" y="92"/>
                    </a:lnTo>
                    <a:lnTo>
                      <a:pt x="71" y="94"/>
                    </a:lnTo>
                    <a:lnTo>
                      <a:pt x="73" y="95"/>
                    </a:lnTo>
                    <a:lnTo>
                      <a:pt x="107" y="3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5" name="Freeform 3535">
                <a:extLst>
                  <a:ext uri="{FF2B5EF4-FFF2-40B4-BE49-F238E27FC236}">
                    <a16:creationId xmlns:a16="http://schemas.microsoft.com/office/drawing/2014/main" id="{EB270A88-51B1-4339-A5CD-993B8ED565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4" y="2227"/>
                <a:ext cx="73" cy="74"/>
              </a:xfrm>
              <a:custGeom>
                <a:avLst/>
                <a:gdLst>
                  <a:gd name="T0" fmla="*/ 73 w 73"/>
                  <a:gd name="T1" fmla="*/ 66 h 74"/>
                  <a:gd name="T2" fmla="*/ 73 w 73"/>
                  <a:gd name="T3" fmla="*/ 69 h 74"/>
                  <a:gd name="T4" fmla="*/ 73 w 73"/>
                  <a:gd name="T5" fmla="*/ 61 h 74"/>
                  <a:gd name="T6" fmla="*/ 71 w 73"/>
                  <a:gd name="T7" fmla="*/ 51 h 74"/>
                  <a:gd name="T8" fmla="*/ 68 w 73"/>
                  <a:gd name="T9" fmla="*/ 41 h 74"/>
                  <a:gd name="T10" fmla="*/ 65 w 73"/>
                  <a:gd name="T11" fmla="*/ 30 h 74"/>
                  <a:gd name="T12" fmla="*/ 59 w 73"/>
                  <a:gd name="T13" fmla="*/ 22 h 74"/>
                  <a:gd name="T14" fmla="*/ 53 w 73"/>
                  <a:gd name="T15" fmla="*/ 13 h 74"/>
                  <a:gd name="T16" fmla="*/ 44 w 73"/>
                  <a:gd name="T17" fmla="*/ 7 h 74"/>
                  <a:gd name="T18" fmla="*/ 34 w 73"/>
                  <a:gd name="T19" fmla="*/ 0 h 74"/>
                  <a:gd name="T20" fmla="*/ 0 w 73"/>
                  <a:gd name="T21" fmla="*/ 64 h 74"/>
                  <a:gd name="T22" fmla="*/ 0 w 73"/>
                  <a:gd name="T23" fmla="*/ 64 h 74"/>
                  <a:gd name="T24" fmla="*/ 0 w 73"/>
                  <a:gd name="T25" fmla="*/ 64 h 74"/>
                  <a:gd name="T26" fmla="*/ 0 w 73"/>
                  <a:gd name="T27" fmla="*/ 64 h 74"/>
                  <a:gd name="T28" fmla="*/ 0 w 73"/>
                  <a:gd name="T29" fmla="*/ 64 h 74"/>
                  <a:gd name="T30" fmla="*/ 0 w 73"/>
                  <a:gd name="T31" fmla="*/ 64 h 74"/>
                  <a:gd name="T32" fmla="*/ 0 w 73"/>
                  <a:gd name="T33" fmla="*/ 66 h 74"/>
                  <a:gd name="T34" fmla="*/ 0 w 73"/>
                  <a:gd name="T35" fmla="*/ 68 h 74"/>
                  <a:gd name="T36" fmla="*/ 0 w 73"/>
                  <a:gd name="T37" fmla="*/ 69 h 74"/>
                  <a:gd name="T38" fmla="*/ 0 w 73"/>
                  <a:gd name="T39" fmla="*/ 74 h 74"/>
                  <a:gd name="T40" fmla="*/ 73 w 73"/>
                  <a:gd name="T41" fmla="*/ 66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4">
                    <a:moveTo>
                      <a:pt x="73" y="66"/>
                    </a:moveTo>
                    <a:lnTo>
                      <a:pt x="73" y="69"/>
                    </a:lnTo>
                    <a:lnTo>
                      <a:pt x="73" y="61"/>
                    </a:lnTo>
                    <a:lnTo>
                      <a:pt x="71" y="51"/>
                    </a:lnTo>
                    <a:lnTo>
                      <a:pt x="68" y="41"/>
                    </a:lnTo>
                    <a:lnTo>
                      <a:pt x="65" y="30"/>
                    </a:lnTo>
                    <a:lnTo>
                      <a:pt x="59" y="22"/>
                    </a:lnTo>
                    <a:lnTo>
                      <a:pt x="53" y="13"/>
                    </a:lnTo>
                    <a:lnTo>
                      <a:pt x="44" y="7"/>
                    </a:lnTo>
                    <a:lnTo>
                      <a:pt x="34" y="0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4"/>
                    </a:lnTo>
                    <a:lnTo>
                      <a:pt x="0" y="66"/>
                    </a:lnTo>
                    <a:lnTo>
                      <a:pt x="0" y="68"/>
                    </a:lnTo>
                    <a:lnTo>
                      <a:pt x="0" y="69"/>
                    </a:lnTo>
                    <a:lnTo>
                      <a:pt x="0" y="74"/>
                    </a:lnTo>
                    <a:lnTo>
                      <a:pt x="73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6" name="Freeform 3536">
                <a:extLst>
                  <a:ext uri="{FF2B5EF4-FFF2-40B4-BE49-F238E27FC236}">
                    <a16:creationId xmlns:a16="http://schemas.microsoft.com/office/drawing/2014/main" id="{8EE7D82C-E7BD-4B53-B36D-B5D675AF5F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4" y="2276"/>
                <a:ext cx="73" cy="73"/>
              </a:xfrm>
              <a:custGeom>
                <a:avLst/>
                <a:gdLst>
                  <a:gd name="T0" fmla="*/ 56 w 73"/>
                  <a:gd name="T1" fmla="*/ 0 h 73"/>
                  <a:gd name="T2" fmla="*/ 56 w 73"/>
                  <a:gd name="T3" fmla="*/ 0 h 73"/>
                  <a:gd name="T4" fmla="*/ 56 w 73"/>
                  <a:gd name="T5" fmla="*/ 2 h 73"/>
                  <a:gd name="T6" fmla="*/ 59 w 73"/>
                  <a:gd name="T7" fmla="*/ 2 h 73"/>
                  <a:gd name="T8" fmla="*/ 63 w 73"/>
                  <a:gd name="T9" fmla="*/ 3 h 73"/>
                  <a:gd name="T10" fmla="*/ 66 w 73"/>
                  <a:gd name="T11" fmla="*/ 5 h 73"/>
                  <a:gd name="T12" fmla="*/ 70 w 73"/>
                  <a:gd name="T13" fmla="*/ 8 h 73"/>
                  <a:gd name="T14" fmla="*/ 71 w 73"/>
                  <a:gd name="T15" fmla="*/ 14 h 73"/>
                  <a:gd name="T16" fmla="*/ 73 w 73"/>
                  <a:gd name="T17" fmla="*/ 15 h 73"/>
                  <a:gd name="T18" fmla="*/ 73 w 73"/>
                  <a:gd name="T19" fmla="*/ 17 h 73"/>
                  <a:gd name="T20" fmla="*/ 0 w 73"/>
                  <a:gd name="T21" fmla="*/ 25 h 73"/>
                  <a:gd name="T22" fmla="*/ 2 w 73"/>
                  <a:gd name="T23" fmla="*/ 34 h 73"/>
                  <a:gd name="T24" fmla="*/ 5 w 73"/>
                  <a:gd name="T25" fmla="*/ 42 h 73"/>
                  <a:gd name="T26" fmla="*/ 12 w 73"/>
                  <a:gd name="T27" fmla="*/ 53 h 73"/>
                  <a:gd name="T28" fmla="*/ 19 w 73"/>
                  <a:gd name="T29" fmla="*/ 61 h 73"/>
                  <a:gd name="T30" fmla="*/ 27 w 73"/>
                  <a:gd name="T31" fmla="*/ 66 h 73"/>
                  <a:gd name="T32" fmla="*/ 37 w 73"/>
                  <a:gd name="T33" fmla="*/ 71 h 73"/>
                  <a:gd name="T34" fmla="*/ 48 w 73"/>
                  <a:gd name="T35" fmla="*/ 73 h 73"/>
                  <a:gd name="T36" fmla="*/ 56 w 73"/>
                  <a:gd name="T37" fmla="*/ 73 h 73"/>
                  <a:gd name="T38" fmla="*/ 56 w 73"/>
                  <a:gd name="T39" fmla="*/ 73 h 73"/>
                  <a:gd name="T40" fmla="*/ 56 w 73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56" y="0"/>
                    </a:moveTo>
                    <a:lnTo>
                      <a:pt x="56" y="0"/>
                    </a:lnTo>
                    <a:lnTo>
                      <a:pt x="56" y="2"/>
                    </a:lnTo>
                    <a:lnTo>
                      <a:pt x="59" y="2"/>
                    </a:lnTo>
                    <a:lnTo>
                      <a:pt x="63" y="3"/>
                    </a:lnTo>
                    <a:lnTo>
                      <a:pt x="66" y="5"/>
                    </a:lnTo>
                    <a:lnTo>
                      <a:pt x="70" y="8"/>
                    </a:lnTo>
                    <a:lnTo>
                      <a:pt x="71" y="14"/>
                    </a:lnTo>
                    <a:lnTo>
                      <a:pt x="73" y="15"/>
                    </a:lnTo>
                    <a:lnTo>
                      <a:pt x="73" y="17"/>
                    </a:lnTo>
                    <a:lnTo>
                      <a:pt x="0" y="25"/>
                    </a:lnTo>
                    <a:lnTo>
                      <a:pt x="2" y="34"/>
                    </a:lnTo>
                    <a:lnTo>
                      <a:pt x="5" y="42"/>
                    </a:lnTo>
                    <a:lnTo>
                      <a:pt x="12" y="53"/>
                    </a:lnTo>
                    <a:lnTo>
                      <a:pt x="19" y="61"/>
                    </a:lnTo>
                    <a:lnTo>
                      <a:pt x="27" y="66"/>
                    </a:lnTo>
                    <a:lnTo>
                      <a:pt x="37" y="71"/>
                    </a:lnTo>
                    <a:lnTo>
                      <a:pt x="48" y="73"/>
                    </a:lnTo>
                    <a:lnTo>
                      <a:pt x="56" y="73"/>
                    </a:lnTo>
                    <a:lnTo>
                      <a:pt x="56" y="73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7" name="Freeform 3537">
                <a:extLst>
                  <a:ext uri="{FF2B5EF4-FFF2-40B4-BE49-F238E27FC236}">
                    <a16:creationId xmlns:a16="http://schemas.microsoft.com/office/drawing/2014/main" id="{7A3299C5-DF7C-4DE2-9B2A-994A92C59B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90" y="2276"/>
                <a:ext cx="73" cy="73"/>
              </a:xfrm>
              <a:custGeom>
                <a:avLst/>
                <a:gdLst>
                  <a:gd name="T0" fmla="*/ 0 w 73"/>
                  <a:gd name="T1" fmla="*/ 15 h 73"/>
                  <a:gd name="T2" fmla="*/ 0 w 73"/>
                  <a:gd name="T3" fmla="*/ 15 h 73"/>
                  <a:gd name="T4" fmla="*/ 0 w 73"/>
                  <a:gd name="T5" fmla="*/ 17 h 73"/>
                  <a:gd name="T6" fmla="*/ 0 w 73"/>
                  <a:gd name="T7" fmla="*/ 15 h 73"/>
                  <a:gd name="T8" fmla="*/ 1 w 73"/>
                  <a:gd name="T9" fmla="*/ 14 h 73"/>
                  <a:gd name="T10" fmla="*/ 5 w 73"/>
                  <a:gd name="T11" fmla="*/ 8 h 73"/>
                  <a:gd name="T12" fmla="*/ 8 w 73"/>
                  <a:gd name="T13" fmla="*/ 5 h 73"/>
                  <a:gd name="T14" fmla="*/ 13 w 73"/>
                  <a:gd name="T15" fmla="*/ 2 h 73"/>
                  <a:gd name="T16" fmla="*/ 18 w 73"/>
                  <a:gd name="T17" fmla="*/ 2 h 73"/>
                  <a:gd name="T18" fmla="*/ 20 w 73"/>
                  <a:gd name="T19" fmla="*/ 0 h 73"/>
                  <a:gd name="T20" fmla="*/ 20 w 73"/>
                  <a:gd name="T21" fmla="*/ 73 h 73"/>
                  <a:gd name="T22" fmla="*/ 30 w 73"/>
                  <a:gd name="T23" fmla="*/ 73 h 73"/>
                  <a:gd name="T24" fmla="*/ 40 w 73"/>
                  <a:gd name="T25" fmla="*/ 69 h 73"/>
                  <a:gd name="T26" fmla="*/ 51 w 73"/>
                  <a:gd name="T27" fmla="*/ 64 h 73"/>
                  <a:gd name="T28" fmla="*/ 61 w 73"/>
                  <a:gd name="T29" fmla="*/ 56 h 73"/>
                  <a:gd name="T30" fmla="*/ 66 w 73"/>
                  <a:gd name="T31" fmla="*/ 46 h 73"/>
                  <a:gd name="T32" fmla="*/ 71 w 73"/>
                  <a:gd name="T33" fmla="*/ 36 h 73"/>
                  <a:gd name="T34" fmla="*/ 73 w 73"/>
                  <a:gd name="T35" fmla="*/ 25 h 73"/>
                  <a:gd name="T36" fmla="*/ 73 w 73"/>
                  <a:gd name="T37" fmla="*/ 15 h 73"/>
                  <a:gd name="T38" fmla="*/ 73 w 73"/>
                  <a:gd name="T39" fmla="*/ 15 h 73"/>
                  <a:gd name="T40" fmla="*/ 0 w 73"/>
                  <a:gd name="T41" fmla="*/ 1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0" y="15"/>
                    </a:moveTo>
                    <a:lnTo>
                      <a:pt x="0" y="15"/>
                    </a:lnTo>
                    <a:lnTo>
                      <a:pt x="0" y="17"/>
                    </a:lnTo>
                    <a:lnTo>
                      <a:pt x="0" y="15"/>
                    </a:lnTo>
                    <a:lnTo>
                      <a:pt x="1" y="14"/>
                    </a:lnTo>
                    <a:lnTo>
                      <a:pt x="5" y="8"/>
                    </a:lnTo>
                    <a:lnTo>
                      <a:pt x="8" y="5"/>
                    </a:lnTo>
                    <a:lnTo>
                      <a:pt x="13" y="2"/>
                    </a:lnTo>
                    <a:lnTo>
                      <a:pt x="18" y="2"/>
                    </a:lnTo>
                    <a:lnTo>
                      <a:pt x="20" y="0"/>
                    </a:lnTo>
                    <a:lnTo>
                      <a:pt x="20" y="73"/>
                    </a:lnTo>
                    <a:lnTo>
                      <a:pt x="30" y="73"/>
                    </a:lnTo>
                    <a:lnTo>
                      <a:pt x="40" y="69"/>
                    </a:lnTo>
                    <a:lnTo>
                      <a:pt x="51" y="64"/>
                    </a:lnTo>
                    <a:lnTo>
                      <a:pt x="61" y="56"/>
                    </a:lnTo>
                    <a:lnTo>
                      <a:pt x="66" y="46"/>
                    </a:lnTo>
                    <a:lnTo>
                      <a:pt x="71" y="36"/>
                    </a:lnTo>
                    <a:lnTo>
                      <a:pt x="73" y="25"/>
                    </a:lnTo>
                    <a:lnTo>
                      <a:pt x="73" y="15"/>
                    </a:lnTo>
                    <a:lnTo>
                      <a:pt x="73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8" name="Freeform 3538">
                <a:extLst>
                  <a:ext uri="{FF2B5EF4-FFF2-40B4-BE49-F238E27FC236}">
                    <a16:creationId xmlns:a16="http://schemas.microsoft.com/office/drawing/2014/main" id="{5F65A026-3B87-4029-86EE-A76BDA9CC4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80" y="2213"/>
                <a:ext cx="83" cy="78"/>
              </a:xfrm>
              <a:custGeom>
                <a:avLst/>
                <a:gdLst>
                  <a:gd name="T0" fmla="*/ 5 w 83"/>
                  <a:gd name="T1" fmla="*/ 61 h 78"/>
                  <a:gd name="T2" fmla="*/ 0 w 83"/>
                  <a:gd name="T3" fmla="*/ 58 h 78"/>
                  <a:gd name="T4" fmla="*/ 3 w 83"/>
                  <a:gd name="T5" fmla="*/ 61 h 78"/>
                  <a:gd name="T6" fmla="*/ 5 w 83"/>
                  <a:gd name="T7" fmla="*/ 63 h 78"/>
                  <a:gd name="T8" fmla="*/ 6 w 83"/>
                  <a:gd name="T9" fmla="*/ 65 h 78"/>
                  <a:gd name="T10" fmla="*/ 8 w 83"/>
                  <a:gd name="T11" fmla="*/ 68 h 78"/>
                  <a:gd name="T12" fmla="*/ 10 w 83"/>
                  <a:gd name="T13" fmla="*/ 70 h 78"/>
                  <a:gd name="T14" fmla="*/ 10 w 83"/>
                  <a:gd name="T15" fmla="*/ 73 h 78"/>
                  <a:gd name="T16" fmla="*/ 10 w 83"/>
                  <a:gd name="T17" fmla="*/ 75 h 78"/>
                  <a:gd name="T18" fmla="*/ 10 w 83"/>
                  <a:gd name="T19" fmla="*/ 78 h 78"/>
                  <a:gd name="T20" fmla="*/ 83 w 83"/>
                  <a:gd name="T21" fmla="*/ 78 h 78"/>
                  <a:gd name="T22" fmla="*/ 83 w 83"/>
                  <a:gd name="T23" fmla="*/ 68 h 78"/>
                  <a:gd name="T24" fmla="*/ 81 w 83"/>
                  <a:gd name="T25" fmla="*/ 58 h 78"/>
                  <a:gd name="T26" fmla="*/ 77 w 83"/>
                  <a:gd name="T27" fmla="*/ 48 h 78"/>
                  <a:gd name="T28" fmla="*/ 74 w 83"/>
                  <a:gd name="T29" fmla="*/ 38 h 78"/>
                  <a:gd name="T30" fmla="*/ 69 w 83"/>
                  <a:gd name="T31" fmla="*/ 27 h 78"/>
                  <a:gd name="T32" fmla="*/ 64 w 83"/>
                  <a:gd name="T33" fmla="*/ 19 h 78"/>
                  <a:gd name="T34" fmla="*/ 57 w 83"/>
                  <a:gd name="T35" fmla="*/ 12 h 78"/>
                  <a:gd name="T36" fmla="*/ 49 w 83"/>
                  <a:gd name="T37" fmla="*/ 4 h 78"/>
                  <a:gd name="T38" fmla="*/ 45 w 83"/>
                  <a:gd name="T39" fmla="*/ 0 h 78"/>
                  <a:gd name="T40" fmla="*/ 5 w 83"/>
                  <a:gd name="T41" fmla="*/ 61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78">
                    <a:moveTo>
                      <a:pt x="5" y="61"/>
                    </a:moveTo>
                    <a:lnTo>
                      <a:pt x="0" y="58"/>
                    </a:lnTo>
                    <a:lnTo>
                      <a:pt x="3" y="61"/>
                    </a:lnTo>
                    <a:lnTo>
                      <a:pt x="5" y="63"/>
                    </a:lnTo>
                    <a:lnTo>
                      <a:pt x="6" y="65"/>
                    </a:lnTo>
                    <a:lnTo>
                      <a:pt x="8" y="68"/>
                    </a:lnTo>
                    <a:lnTo>
                      <a:pt x="10" y="70"/>
                    </a:lnTo>
                    <a:lnTo>
                      <a:pt x="10" y="73"/>
                    </a:lnTo>
                    <a:lnTo>
                      <a:pt x="10" y="75"/>
                    </a:lnTo>
                    <a:lnTo>
                      <a:pt x="10" y="78"/>
                    </a:lnTo>
                    <a:lnTo>
                      <a:pt x="83" y="78"/>
                    </a:lnTo>
                    <a:lnTo>
                      <a:pt x="83" y="68"/>
                    </a:lnTo>
                    <a:lnTo>
                      <a:pt x="81" y="58"/>
                    </a:lnTo>
                    <a:lnTo>
                      <a:pt x="77" y="48"/>
                    </a:lnTo>
                    <a:lnTo>
                      <a:pt x="74" y="38"/>
                    </a:lnTo>
                    <a:lnTo>
                      <a:pt x="69" y="27"/>
                    </a:lnTo>
                    <a:lnTo>
                      <a:pt x="64" y="19"/>
                    </a:lnTo>
                    <a:lnTo>
                      <a:pt x="57" y="12"/>
                    </a:lnTo>
                    <a:lnTo>
                      <a:pt x="49" y="4"/>
                    </a:lnTo>
                    <a:lnTo>
                      <a:pt x="45" y="0"/>
                    </a:lnTo>
                    <a:lnTo>
                      <a:pt x="5" y="6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19" name="Freeform 3539">
                <a:extLst>
                  <a:ext uri="{FF2B5EF4-FFF2-40B4-BE49-F238E27FC236}">
                    <a16:creationId xmlns:a16="http://schemas.microsoft.com/office/drawing/2014/main" id="{6144743E-63CE-4575-9540-939822D773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4" y="2176"/>
                <a:ext cx="101" cy="98"/>
              </a:xfrm>
              <a:custGeom>
                <a:avLst/>
                <a:gdLst>
                  <a:gd name="T0" fmla="*/ 1 w 101"/>
                  <a:gd name="T1" fmla="*/ 70 h 98"/>
                  <a:gd name="T2" fmla="*/ 0 w 101"/>
                  <a:gd name="T3" fmla="*/ 70 h 98"/>
                  <a:gd name="T4" fmla="*/ 10 w 101"/>
                  <a:gd name="T5" fmla="*/ 73 h 98"/>
                  <a:gd name="T6" fmla="*/ 18 w 101"/>
                  <a:gd name="T7" fmla="*/ 76 h 98"/>
                  <a:gd name="T8" fmla="*/ 27 w 101"/>
                  <a:gd name="T9" fmla="*/ 80 h 98"/>
                  <a:gd name="T10" fmla="*/ 35 w 101"/>
                  <a:gd name="T11" fmla="*/ 85 h 98"/>
                  <a:gd name="T12" fmla="*/ 42 w 101"/>
                  <a:gd name="T13" fmla="*/ 88 h 98"/>
                  <a:gd name="T14" fmla="*/ 49 w 101"/>
                  <a:gd name="T15" fmla="*/ 92 h 98"/>
                  <a:gd name="T16" fmla="*/ 56 w 101"/>
                  <a:gd name="T17" fmla="*/ 95 h 98"/>
                  <a:gd name="T18" fmla="*/ 61 w 101"/>
                  <a:gd name="T19" fmla="*/ 98 h 98"/>
                  <a:gd name="T20" fmla="*/ 101 w 101"/>
                  <a:gd name="T21" fmla="*/ 37 h 98"/>
                  <a:gd name="T22" fmla="*/ 93 w 101"/>
                  <a:gd name="T23" fmla="*/ 32 h 98"/>
                  <a:gd name="T24" fmla="*/ 86 w 101"/>
                  <a:gd name="T25" fmla="*/ 27 h 98"/>
                  <a:gd name="T26" fmla="*/ 76 w 101"/>
                  <a:gd name="T27" fmla="*/ 24 h 98"/>
                  <a:gd name="T28" fmla="*/ 67 w 101"/>
                  <a:gd name="T29" fmla="*/ 19 h 98"/>
                  <a:gd name="T30" fmla="*/ 56 w 101"/>
                  <a:gd name="T31" fmla="*/ 14 h 98"/>
                  <a:gd name="T32" fmla="*/ 45 w 101"/>
                  <a:gd name="T33" fmla="*/ 9 h 98"/>
                  <a:gd name="T34" fmla="*/ 34 w 101"/>
                  <a:gd name="T35" fmla="*/ 5 h 98"/>
                  <a:gd name="T36" fmla="*/ 22 w 101"/>
                  <a:gd name="T37" fmla="*/ 0 h 98"/>
                  <a:gd name="T38" fmla="*/ 20 w 101"/>
                  <a:gd name="T39" fmla="*/ 0 h 98"/>
                  <a:gd name="T40" fmla="*/ 1 w 101"/>
                  <a:gd name="T41" fmla="*/ 7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1" h="98">
                    <a:moveTo>
                      <a:pt x="1" y="70"/>
                    </a:moveTo>
                    <a:lnTo>
                      <a:pt x="0" y="70"/>
                    </a:lnTo>
                    <a:lnTo>
                      <a:pt x="10" y="73"/>
                    </a:lnTo>
                    <a:lnTo>
                      <a:pt x="18" y="76"/>
                    </a:lnTo>
                    <a:lnTo>
                      <a:pt x="27" y="80"/>
                    </a:lnTo>
                    <a:lnTo>
                      <a:pt x="35" y="85"/>
                    </a:lnTo>
                    <a:lnTo>
                      <a:pt x="42" y="88"/>
                    </a:lnTo>
                    <a:lnTo>
                      <a:pt x="49" y="92"/>
                    </a:lnTo>
                    <a:lnTo>
                      <a:pt x="56" y="95"/>
                    </a:lnTo>
                    <a:lnTo>
                      <a:pt x="61" y="98"/>
                    </a:lnTo>
                    <a:lnTo>
                      <a:pt x="101" y="37"/>
                    </a:lnTo>
                    <a:lnTo>
                      <a:pt x="93" y="32"/>
                    </a:lnTo>
                    <a:lnTo>
                      <a:pt x="86" y="27"/>
                    </a:lnTo>
                    <a:lnTo>
                      <a:pt x="76" y="24"/>
                    </a:lnTo>
                    <a:lnTo>
                      <a:pt x="67" y="19"/>
                    </a:lnTo>
                    <a:lnTo>
                      <a:pt x="56" y="14"/>
                    </a:lnTo>
                    <a:lnTo>
                      <a:pt x="45" y="9"/>
                    </a:lnTo>
                    <a:lnTo>
                      <a:pt x="34" y="5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" y="7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0" name="Freeform 3540">
                <a:extLst>
                  <a:ext uri="{FF2B5EF4-FFF2-40B4-BE49-F238E27FC236}">
                    <a16:creationId xmlns:a16="http://schemas.microsoft.com/office/drawing/2014/main" id="{65E8BCDD-43FD-48BD-8053-FCD3E8D0F6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83" y="2164"/>
                <a:ext cx="61" cy="82"/>
              </a:xfrm>
              <a:custGeom>
                <a:avLst/>
                <a:gdLst>
                  <a:gd name="T0" fmla="*/ 0 w 61"/>
                  <a:gd name="T1" fmla="*/ 71 h 82"/>
                  <a:gd name="T2" fmla="*/ 2 w 61"/>
                  <a:gd name="T3" fmla="*/ 71 h 82"/>
                  <a:gd name="T4" fmla="*/ 7 w 61"/>
                  <a:gd name="T5" fmla="*/ 73 h 82"/>
                  <a:gd name="T6" fmla="*/ 14 w 61"/>
                  <a:gd name="T7" fmla="*/ 75 h 82"/>
                  <a:gd name="T8" fmla="*/ 19 w 61"/>
                  <a:gd name="T9" fmla="*/ 76 h 82"/>
                  <a:gd name="T10" fmla="*/ 24 w 61"/>
                  <a:gd name="T11" fmla="*/ 76 h 82"/>
                  <a:gd name="T12" fmla="*/ 29 w 61"/>
                  <a:gd name="T13" fmla="*/ 78 h 82"/>
                  <a:gd name="T14" fmla="*/ 34 w 61"/>
                  <a:gd name="T15" fmla="*/ 80 h 82"/>
                  <a:gd name="T16" fmla="*/ 37 w 61"/>
                  <a:gd name="T17" fmla="*/ 82 h 82"/>
                  <a:gd name="T18" fmla="*/ 42 w 61"/>
                  <a:gd name="T19" fmla="*/ 82 h 82"/>
                  <a:gd name="T20" fmla="*/ 61 w 61"/>
                  <a:gd name="T21" fmla="*/ 12 h 82"/>
                  <a:gd name="T22" fmla="*/ 56 w 61"/>
                  <a:gd name="T23" fmla="*/ 10 h 82"/>
                  <a:gd name="T24" fmla="*/ 53 w 61"/>
                  <a:gd name="T25" fmla="*/ 9 h 82"/>
                  <a:gd name="T26" fmla="*/ 46 w 61"/>
                  <a:gd name="T27" fmla="*/ 9 h 82"/>
                  <a:gd name="T28" fmla="*/ 41 w 61"/>
                  <a:gd name="T29" fmla="*/ 7 h 82"/>
                  <a:gd name="T30" fmla="*/ 36 w 61"/>
                  <a:gd name="T31" fmla="*/ 5 h 82"/>
                  <a:gd name="T32" fmla="*/ 29 w 61"/>
                  <a:gd name="T33" fmla="*/ 4 h 82"/>
                  <a:gd name="T34" fmla="*/ 22 w 61"/>
                  <a:gd name="T35" fmla="*/ 2 h 82"/>
                  <a:gd name="T36" fmla="*/ 15 w 61"/>
                  <a:gd name="T37" fmla="*/ 0 h 82"/>
                  <a:gd name="T38" fmla="*/ 17 w 61"/>
                  <a:gd name="T39" fmla="*/ 2 h 82"/>
                  <a:gd name="T40" fmla="*/ 0 w 61"/>
                  <a:gd name="T41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82">
                    <a:moveTo>
                      <a:pt x="0" y="71"/>
                    </a:moveTo>
                    <a:lnTo>
                      <a:pt x="2" y="71"/>
                    </a:lnTo>
                    <a:lnTo>
                      <a:pt x="7" y="73"/>
                    </a:lnTo>
                    <a:lnTo>
                      <a:pt x="14" y="75"/>
                    </a:lnTo>
                    <a:lnTo>
                      <a:pt x="19" y="76"/>
                    </a:lnTo>
                    <a:lnTo>
                      <a:pt x="24" y="76"/>
                    </a:lnTo>
                    <a:lnTo>
                      <a:pt x="29" y="78"/>
                    </a:lnTo>
                    <a:lnTo>
                      <a:pt x="34" y="80"/>
                    </a:lnTo>
                    <a:lnTo>
                      <a:pt x="37" y="82"/>
                    </a:lnTo>
                    <a:lnTo>
                      <a:pt x="42" y="82"/>
                    </a:lnTo>
                    <a:lnTo>
                      <a:pt x="61" y="12"/>
                    </a:lnTo>
                    <a:lnTo>
                      <a:pt x="56" y="10"/>
                    </a:lnTo>
                    <a:lnTo>
                      <a:pt x="53" y="9"/>
                    </a:lnTo>
                    <a:lnTo>
                      <a:pt x="46" y="9"/>
                    </a:lnTo>
                    <a:lnTo>
                      <a:pt x="41" y="7"/>
                    </a:lnTo>
                    <a:lnTo>
                      <a:pt x="36" y="5"/>
                    </a:lnTo>
                    <a:lnTo>
                      <a:pt x="29" y="4"/>
                    </a:lnTo>
                    <a:lnTo>
                      <a:pt x="22" y="2"/>
                    </a:lnTo>
                    <a:lnTo>
                      <a:pt x="15" y="0"/>
                    </a:lnTo>
                    <a:lnTo>
                      <a:pt x="17" y="2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1" name="Freeform 3541">
                <a:extLst>
                  <a:ext uri="{FF2B5EF4-FFF2-40B4-BE49-F238E27FC236}">
                    <a16:creationId xmlns:a16="http://schemas.microsoft.com/office/drawing/2014/main" id="{573C5587-013B-4618-B438-B82CE1D6B7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19" y="2147"/>
                <a:ext cx="81" cy="88"/>
              </a:xfrm>
              <a:custGeom>
                <a:avLst/>
                <a:gdLst>
                  <a:gd name="T0" fmla="*/ 0 w 81"/>
                  <a:gd name="T1" fmla="*/ 66 h 88"/>
                  <a:gd name="T2" fmla="*/ 0 w 81"/>
                  <a:gd name="T3" fmla="*/ 66 h 88"/>
                  <a:gd name="T4" fmla="*/ 8 w 81"/>
                  <a:gd name="T5" fmla="*/ 70 h 88"/>
                  <a:gd name="T6" fmla="*/ 17 w 81"/>
                  <a:gd name="T7" fmla="*/ 73 h 88"/>
                  <a:gd name="T8" fmla="*/ 23 w 81"/>
                  <a:gd name="T9" fmla="*/ 76 h 88"/>
                  <a:gd name="T10" fmla="*/ 32 w 81"/>
                  <a:gd name="T11" fmla="*/ 78 h 88"/>
                  <a:gd name="T12" fmla="*/ 40 w 81"/>
                  <a:gd name="T13" fmla="*/ 82 h 88"/>
                  <a:gd name="T14" fmla="*/ 47 w 81"/>
                  <a:gd name="T15" fmla="*/ 83 h 88"/>
                  <a:gd name="T16" fmla="*/ 56 w 81"/>
                  <a:gd name="T17" fmla="*/ 87 h 88"/>
                  <a:gd name="T18" fmla="*/ 64 w 81"/>
                  <a:gd name="T19" fmla="*/ 88 h 88"/>
                  <a:gd name="T20" fmla="*/ 81 w 81"/>
                  <a:gd name="T21" fmla="*/ 19 h 88"/>
                  <a:gd name="T22" fmla="*/ 76 w 81"/>
                  <a:gd name="T23" fmla="*/ 17 h 88"/>
                  <a:gd name="T24" fmla="*/ 69 w 81"/>
                  <a:gd name="T25" fmla="*/ 15 h 88"/>
                  <a:gd name="T26" fmla="*/ 62 w 81"/>
                  <a:gd name="T27" fmla="*/ 12 h 88"/>
                  <a:gd name="T28" fmla="*/ 56 w 81"/>
                  <a:gd name="T29" fmla="*/ 10 h 88"/>
                  <a:gd name="T30" fmla="*/ 49 w 81"/>
                  <a:gd name="T31" fmla="*/ 9 h 88"/>
                  <a:gd name="T32" fmla="*/ 42 w 81"/>
                  <a:gd name="T33" fmla="*/ 5 h 88"/>
                  <a:gd name="T34" fmla="*/ 35 w 81"/>
                  <a:gd name="T35" fmla="*/ 2 h 88"/>
                  <a:gd name="T36" fmla="*/ 28 w 81"/>
                  <a:gd name="T37" fmla="*/ 0 h 88"/>
                  <a:gd name="T38" fmla="*/ 28 w 81"/>
                  <a:gd name="T39" fmla="*/ 0 h 88"/>
                  <a:gd name="T40" fmla="*/ 0 w 81"/>
                  <a:gd name="T41" fmla="*/ 66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88">
                    <a:moveTo>
                      <a:pt x="0" y="66"/>
                    </a:moveTo>
                    <a:lnTo>
                      <a:pt x="0" y="66"/>
                    </a:lnTo>
                    <a:lnTo>
                      <a:pt x="8" y="70"/>
                    </a:lnTo>
                    <a:lnTo>
                      <a:pt x="17" y="73"/>
                    </a:lnTo>
                    <a:lnTo>
                      <a:pt x="23" y="76"/>
                    </a:lnTo>
                    <a:lnTo>
                      <a:pt x="32" y="78"/>
                    </a:lnTo>
                    <a:lnTo>
                      <a:pt x="40" y="82"/>
                    </a:lnTo>
                    <a:lnTo>
                      <a:pt x="47" y="83"/>
                    </a:lnTo>
                    <a:lnTo>
                      <a:pt x="56" y="87"/>
                    </a:lnTo>
                    <a:lnTo>
                      <a:pt x="64" y="88"/>
                    </a:lnTo>
                    <a:lnTo>
                      <a:pt x="81" y="19"/>
                    </a:lnTo>
                    <a:lnTo>
                      <a:pt x="76" y="17"/>
                    </a:lnTo>
                    <a:lnTo>
                      <a:pt x="69" y="15"/>
                    </a:lnTo>
                    <a:lnTo>
                      <a:pt x="62" y="12"/>
                    </a:lnTo>
                    <a:lnTo>
                      <a:pt x="56" y="10"/>
                    </a:lnTo>
                    <a:lnTo>
                      <a:pt x="49" y="9"/>
                    </a:lnTo>
                    <a:lnTo>
                      <a:pt x="42" y="5"/>
                    </a:lnTo>
                    <a:lnTo>
                      <a:pt x="35" y="2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2" name="Freeform 3542">
                <a:extLst>
                  <a:ext uri="{FF2B5EF4-FFF2-40B4-BE49-F238E27FC236}">
                    <a16:creationId xmlns:a16="http://schemas.microsoft.com/office/drawing/2014/main" id="{FB0CEB09-5BD1-45E5-97E1-FBE65FC75C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6" y="2118"/>
                <a:ext cx="91" cy="95"/>
              </a:xfrm>
              <a:custGeom>
                <a:avLst/>
                <a:gdLst>
                  <a:gd name="T0" fmla="*/ 2 w 91"/>
                  <a:gd name="T1" fmla="*/ 51 h 95"/>
                  <a:gd name="T2" fmla="*/ 0 w 91"/>
                  <a:gd name="T3" fmla="*/ 50 h 95"/>
                  <a:gd name="T4" fmla="*/ 7 w 91"/>
                  <a:gd name="T5" fmla="*/ 56 h 95"/>
                  <a:gd name="T6" fmla="*/ 14 w 91"/>
                  <a:gd name="T7" fmla="*/ 63 h 95"/>
                  <a:gd name="T8" fmla="*/ 22 w 91"/>
                  <a:gd name="T9" fmla="*/ 70 h 95"/>
                  <a:gd name="T10" fmla="*/ 29 w 91"/>
                  <a:gd name="T11" fmla="*/ 75 h 95"/>
                  <a:gd name="T12" fmla="*/ 37 w 91"/>
                  <a:gd name="T13" fmla="*/ 82 h 95"/>
                  <a:gd name="T14" fmla="*/ 46 w 91"/>
                  <a:gd name="T15" fmla="*/ 87 h 95"/>
                  <a:gd name="T16" fmla="*/ 54 w 91"/>
                  <a:gd name="T17" fmla="*/ 90 h 95"/>
                  <a:gd name="T18" fmla="*/ 63 w 91"/>
                  <a:gd name="T19" fmla="*/ 95 h 95"/>
                  <a:gd name="T20" fmla="*/ 91 w 91"/>
                  <a:gd name="T21" fmla="*/ 29 h 95"/>
                  <a:gd name="T22" fmla="*/ 86 w 91"/>
                  <a:gd name="T23" fmla="*/ 26 h 95"/>
                  <a:gd name="T24" fmla="*/ 81 w 91"/>
                  <a:gd name="T25" fmla="*/ 22 h 95"/>
                  <a:gd name="T26" fmla="*/ 76 w 91"/>
                  <a:gd name="T27" fmla="*/ 21 h 95"/>
                  <a:gd name="T28" fmla="*/ 71 w 91"/>
                  <a:gd name="T29" fmla="*/ 17 h 95"/>
                  <a:gd name="T30" fmla="*/ 66 w 91"/>
                  <a:gd name="T31" fmla="*/ 14 h 95"/>
                  <a:gd name="T32" fmla="*/ 63 w 91"/>
                  <a:gd name="T33" fmla="*/ 9 h 95"/>
                  <a:gd name="T34" fmla="*/ 58 w 91"/>
                  <a:gd name="T35" fmla="*/ 5 h 95"/>
                  <a:gd name="T36" fmla="*/ 54 w 91"/>
                  <a:gd name="T37" fmla="*/ 0 h 95"/>
                  <a:gd name="T38" fmla="*/ 52 w 91"/>
                  <a:gd name="T39" fmla="*/ 0 h 95"/>
                  <a:gd name="T40" fmla="*/ 2 w 91"/>
                  <a:gd name="T41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1" h="95">
                    <a:moveTo>
                      <a:pt x="2" y="51"/>
                    </a:moveTo>
                    <a:lnTo>
                      <a:pt x="0" y="50"/>
                    </a:lnTo>
                    <a:lnTo>
                      <a:pt x="7" y="56"/>
                    </a:lnTo>
                    <a:lnTo>
                      <a:pt x="14" y="63"/>
                    </a:lnTo>
                    <a:lnTo>
                      <a:pt x="22" y="70"/>
                    </a:lnTo>
                    <a:lnTo>
                      <a:pt x="29" y="75"/>
                    </a:lnTo>
                    <a:lnTo>
                      <a:pt x="37" y="82"/>
                    </a:lnTo>
                    <a:lnTo>
                      <a:pt x="46" y="87"/>
                    </a:lnTo>
                    <a:lnTo>
                      <a:pt x="54" y="90"/>
                    </a:lnTo>
                    <a:lnTo>
                      <a:pt x="63" y="95"/>
                    </a:lnTo>
                    <a:lnTo>
                      <a:pt x="91" y="29"/>
                    </a:lnTo>
                    <a:lnTo>
                      <a:pt x="86" y="26"/>
                    </a:lnTo>
                    <a:lnTo>
                      <a:pt x="81" y="22"/>
                    </a:lnTo>
                    <a:lnTo>
                      <a:pt x="76" y="21"/>
                    </a:lnTo>
                    <a:lnTo>
                      <a:pt x="71" y="17"/>
                    </a:lnTo>
                    <a:lnTo>
                      <a:pt x="66" y="14"/>
                    </a:lnTo>
                    <a:lnTo>
                      <a:pt x="63" y="9"/>
                    </a:lnTo>
                    <a:lnTo>
                      <a:pt x="58" y="5"/>
                    </a:lnTo>
                    <a:lnTo>
                      <a:pt x="54" y="0"/>
                    </a:lnTo>
                    <a:lnTo>
                      <a:pt x="52" y="0"/>
                    </a:lnTo>
                    <a:lnTo>
                      <a:pt x="2" y="5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3" name="Freeform 3543">
                <a:extLst>
                  <a:ext uri="{FF2B5EF4-FFF2-40B4-BE49-F238E27FC236}">
                    <a16:creationId xmlns:a16="http://schemas.microsoft.com/office/drawing/2014/main" id="{72CFC76B-E079-497F-ACA4-84E7648D78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" y="2090"/>
                <a:ext cx="83" cy="79"/>
              </a:xfrm>
              <a:custGeom>
                <a:avLst/>
                <a:gdLst>
                  <a:gd name="T0" fmla="*/ 0 w 83"/>
                  <a:gd name="T1" fmla="*/ 0 h 79"/>
                  <a:gd name="T2" fmla="*/ 0 w 83"/>
                  <a:gd name="T3" fmla="*/ 0 h 79"/>
                  <a:gd name="T4" fmla="*/ 0 w 83"/>
                  <a:gd name="T5" fmla="*/ 11 h 79"/>
                  <a:gd name="T6" fmla="*/ 2 w 83"/>
                  <a:gd name="T7" fmla="*/ 22 h 79"/>
                  <a:gd name="T8" fmla="*/ 4 w 83"/>
                  <a:gd name="T9" fmla="*/ 32 h 79"/>
                  <a:gd name="T10" fmla="*/ 7 w 83"/>
                  <a:gd name="T11" fmla="*/ 42 h 79"/>
                  <a:gd name="T12" fmla="*/ 12 w 83"/>
                  <a:gd name="T13" fmla="*/ 52 h 79"/>
                  <a:gd name="T14" fmla="*/ 19 w 83"/>
                  <a:gd name="T15" fmla="*/ 62 h 79"/>
                  <a:gd name="T16" fmla="*/ 26 w 83"/>
                  <a:gd name="T17" fmla="*/ 71 h 79"/>
                  <a:gd name="T18" fmla="*/ 33 w 83"/>
                  <a:gd name="T19" fmla="*/ 79 h 79"/>
                  <a:gd name="T20" fmla="*/ 83 w 83"/>
                  <a:gd name="T21" fmla="*/ 28 h 79"/>
                  <a:gd name="T22" fmla="*/ 80 w 83"/>
                  <a:gd name="T23" fmla="*/ 25 h 79"/>
                  <a:gd name="T24" fmla="*/ 78 w 83"/>
                  <a:gd name="T25" fmla="*/ 22 h 79"/>
                  <a:gd name="T26" fmla="*/ 77 w 83"/>
                  <a:gd name="T27" fmla="*/ 20 h 79"/>
                  <a:gd name="T28" fmla="*/ 77 w 83"/>
                  <a:gd name="T29" fmla="*/ 17 h 79"/>
                  <a:gd name="T30" fmla="*/ 75 w 83"/>
                  <a:gd name="T31" fmla="*/ 13 h 79"/>
                  <a:gd name="T32" fmla="*/ 73 w 83"/>
                  <a:gd name="T33" fmla="*/ 10 h 79"/>
                  <a:gd name="T34" fmla="*/ 73 w 83"/>
                  <a:gd name="T35" fmla="*/ 5 h 79"/>
                  <a:gd name="T36" fmla="*/ 73 w 83"/>
                  <a:gd name="T37" fmla="*/ 0 h 79"/>
                  <a:gd name="T38" fmla="*/ 73 w 83"/>
                  <a:gd name="T39" fmla="*/ 0 h 79"/>
                  <a:gd name="T40" fmla="*/ 0 w 83"/>
                  <a:gd name="T41" fmla="*/ 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79">
                    <a:moveTo>
                      <a:pt x="0" y="0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2" y="22"/>
                    </a:lnTo>
                    <a:lnTo>
                      <a:pt x="4" y="32"/>
                    </a:lnTo>
                    <a:lnTo>
                      <a:pt x="7" y="42"/>
                    </a:lnTo>
                    <a:lnTo>
                      <a:pt x="12" y="52"/>
                    </a:lnTo>
                    <a:lnTo>
                      <a:pt x="19" y="62"/>
                    </a:lnTo>
                    <a:lnTo>
                      <a:pt x="26" y="71"/>
                    </a:lnTo>
                    <a:lnTo>
                      <a:pt x="33" y="79"/>
                    </a:lnTo>
                    <a:lnTo>
                      <a:pt x="83" y="28"/>
                    </a:lnTo>
                    <a:lnTo>
                      <a:pt x="80" y="25"/>
                    </a:lnTo>
                    <a:lnTo>
                      <a:pt x="78" y="22"/>
                    </a:lnTo>
                    <a:lnTo>
                      <a:pt x="77" y="20"/>
                    </a:lnTo>
                    <a:lnTo>
                      <a:pt x="77" y="17"/>
                    </a:lnTo>
                    <a:lnTo>
                      <a:pt x="75" y="13"/>
                    </a:lnTo>
                    <a:lnTo>
                      <a:pt x="73" y="10"/>
                    </a:lnTo>
                    <a:lnTo>
                      <a:pt x="73" y="5"/>
                    </a:lnTo>
                    <a:lnTo>
                      <a:pt x="73" y="0"/>
                    </a:lnTo>
                    <a:lnTo>
                      <a:pt x="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4" name="Freeform 3544">
                <a:extLst>
                  <a:ext uri="{FF2B5EF4-FFF2-40B4-BE49-F238E27FC236}">
                    <a16:creationId xmlns:a16="http://schemas.microsoft.com/office/drawing/2014/main" id="{20C2A81A-3270-4C92-960B-3633EEDA9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" y="2010"/>
                <a:ext cx="82" cy="80"/>
              </a:xfrm>
              <a:custGeom>
                <a:avLst/>
                <a:gdLst>
                  <a:gd name="T0" fmla="*/ 28 w 82"/>
                  <a:gd name="T1" fmla="*/ 0 h 80"/>
                  <a:gd name="T2" fmla="*/ 16 w 82"/>
                  <a:gd name="T3" fmla="*/ 14 h 80"/>
                  <a:gd name="T4" fmla="*/ 12 w 82"/>
                  <a:gd name="T5" fmla="*/ 22 h 80"/>
                  <a:gd name="T6" fmla="*/ 9 w 82"/>
                  <a:gd name="T7" fmla="*/ 30 h 80"/>
                  <a:gd name="T8" fmla="*/ 7 w 82"/>
                  <a:gd name="T9" fmla="*/ 39 h 80"/>
                  <a:gd name="T10" fmla="*/ 4 w 82"/>
                  <a:gd name="T11" fmla="*/ 47 h 80"/>
                  <a:gd name="T12" fmla="*/ 2 w 82"/>
                  <a:gd name="T13" fmla="*/ 56 h 80"/>
                  <a:gd name="T14" fmla="*/ 2 w 82"/>
                  <a:gd name="T15" fmla="*/ 64 h 80"/>
                  <a:gd name="T16" fmla="*/ 0 w 82"/>
                  <a:gd name="T17" fmla="*/ 73 h 80"/>
                  <a:gd name="T18" fmla="*/ 0 w 82"/>
                  <a:gd name="T19" fmla="*/ 80 h 80"/>
                  <a:gd name="T20" fmla="*/ 73 w 82"/>
                  <a:gd name="T21" fmla="*/ 80 h 80"/>
                  <a:gd name="T22" fmla="*/ 73 w 82"/>
                  <a:gd name="T23" fmla="*/ 76 h 80"/>
                  <a:gd name="T24" fmla="*/ 73 w 82"/>
                  <a:gd name="T25" fmla="*/ 73 h 80"/>
                  <a:gd name="T26" fmla="*/ 75 w 82"/>
                  <a:gd name="T27" fmla="*/ 68 h 80"/>
                  <a:gd name="T28" fmla="*/ 75 w 82"/>
                  <a:gd name="T29" fmla="*/ 64 h 80"/>
                  <a:gd name="T30" fmla="*/ 77 w 82"/>
                  <a:gd name="T31" fmla="*/ 59 h 80"/>
                  <a:gd name="T32" fmla="*/ 78 w 82"/>
                  <a:gd name="T33" fmla="*/ 54 h 80"/>
                  <a:gd name="T34" fmla="*/ 80 w 82"/>
                  <a:gd name="T35" fmla="*/ 49 h 80"/>
                  <a:gd name="T36" fmla="*/ 82 w 82"/>
                  <a:gd name="T37" fmla="*/ 44 h 80"/>
                  <a:gd name="T38" fmla="*/ 72 w 82"/>
                  <a:gd name="T39" fmla="*/ 58 h 80"/>
                  <a:gd name="T40" fmla="*/ 28 w 82"/>
                  <a:gd name="T41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2" h="80">
                    <a:moveTo>
                      <a:pt x="28" y="0"/>
                    </a:moveTo>
                    <a:lnTo>
                      <a:pt x="16" y="14"/>
                    </a:lnTo>
                    <a:lnTo>
                      <a:pt x="12" y="22"/>
                    </a:lnTo>
                    <a:lnTo>
                      <a:pt x="9" y="30"/>
                    </a:lnTo>
                    <a:lnTo>
                      <a:pt x="7" y="39"/>
                    </a:lnTo>
                    <a:lnTo>
                      <a:pt x="4" y="47"/>
                    </a:lnTo>
                    <a:lnTo>
                      <a:pt x="2" y="56"/>
                    </a:lnTo>
                    <a:lnTo>
                      <a:pt x="2" y="64"/>
                    </a:lnTo>
                    <a:lnTo>
                      <a:pt x="0" y="73"/>
                    </a:lnTo>
                    <a:lnTo>
                      <a:pt x="0" y="80"/>
                    </a:lnTo>
                    <a:lnTo>
                      <a:pt x="73" y="80"/>
                    </a:lnTo>
                    <a:lnTo>
                      <a:pt x="73" y="76"/>
                    </a:lnTo>
                    <a:lnTo>
                      <a:pt x="73" y="73"/>
                    </a:lnTo>
                    <a:lnTo>
                      <a:pt x="75" y="68"/>
                    </a:lnTo>
                    <a:lnTo>
                      <a:pt x="75" y="64"/>
                    </a:lnTo>
                    <a:lnTo>
                      <a:pt x="77" y="59"/>
                    </a:lnTo>
                    <a:lnTo>
                      <a:pt x="78" y="54"/>
                    </a:lnTo>
                    <a:lnTo>
                      <a:pt x="80" y="49"/>
                    </a:lnTo>
                    <a:lnTo>
                      <a:pt x="82" y="44"/>
                    </a:lnTo>
                    <a:lnTo>
                      <a:pt x="72" y="5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5" name="Freeform 3545">
                <a:extLst>
                  <a:ext uri="{FF2B5EF4-FFF2-40B4-BE49-F238E27FC236}">
                    <a16:creationId xmlns:a16="http://schemas.microsoft.com/office/drawing/2014/main" id="{243DC63E-1BDE-4EAB-91B1-653DFDD32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41" y="2010"/>
                <a:ext cx="73" cy="58"/>
              </a:xfrm>
              <a:custGeom>
                <a:avLst/>
                <a:gdLst>
                  <a:gd name="T0" fmla="*/ 0 w 73"/>
                  <a:gd name="T1" fmla="*/ 20 h 58"/>
                  <a:gd name="T2" fmla="*/ 0 w 73"/>
                  <a:gd name="T3" fmla="*/ 20 h 58"/>
                  <a:gd name="T4" fmla="*/ 0 w 73"/>
                  <a:gd name="T5" fmla="*/ 20 h 58"/>
                  <a:gd name="T6" fmla="*/ 0 w 73"/>
                  <a:gd name="T7" fmla="*/ 20 h 58"/>
                  <a:gd name="T8" fmla="*/ 0 w 73"/>
                  <a:gd name="T9" fmla="*/ 20 h 58"/>
                  <a:gd name="T10" fmla="*/ 0 w 73"/>
                  <a:gd name="T11" fmla="*/ 17 h 58"/>
                  <a:gd name="T12" fmla="*/ 1 w 73"/>
                  <a:gd name="T13" fmla="*/ 14 h 58"/>
                  <a:gd name="T14" fmla="*/ 3 w 73"/>
                  <a:gd name="T15" fmla="*/ 8 h 58"/>
                  <a:gd name="T16" fmla="*/ 7 w 73"/>
                  <a:gd name="T17" fmla="*/ 3 h 58"/>
                  <a:gd name="T18" fmla="*/ 12 w 73"/>
                  <a:gd name="T19" fmla="*/ 0 h 58"/>
                  <a:gd name="T20" fmla="*/ 56 w 73"/>
                  <a:gd name="T21" fmla="*/ 58 h 58"/>
                  <a:gd name="T22" fmla="*/ 61 w 73"/>
                  <a:gd name="T23" fmla="*/ 52 h 58"/>
                  <a:gd name="T24" fmla="*/ 66 w 73"/>
                  <a:gd name="T25" fmla="*/ 46 h 58"/>
                  <a:gd name="T26" fmla="*/ 69 w 73"/>
                  <a:gd name="T27" fmla="*/ 39 h 58"/>
                  <a:gd name="T28" fmla="*/ 71 w 73"/>
                  <a:gd name="T29" fmla="*/ 32 h 58"/>
                  <a:gd name="T30" fmla="*/ 73 w 73"/>
                  <a:gd name="T31" fmla="*/ 27 h 58"/>
                  <a:gd name="T32" fmla="*/ 73 w 73"/>
                  <a:gd name="T33" fmla="*/ 24 h 58"/>
                  <a:gd name="T34" fmla="*/ 73 w 73"/>
                  <a:gd name="T35" fmla="*/ 22 h 58"/>
                  <a:gd name="T36" fmla="*/ 73 w 73"/>
                  <a:gd name="T37" fmla="*/ 20 h 58"/>
                  <a:gd name="T38" fmla="*/ 73 w 73"/>
                  <a:gd name="T39" fmla="*/ 20 h 58"/>
                  <a:gd name="T40" fmla="*/ 0 w 73"/>
                  <a:gd name="T41" fmla="*/ 2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8">
                    <a:moveTo>
                      <a:pt x="0" y="20"/>
                    </a:moveTo>
                    <a:lnTo>
                      <a:pt x="0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17"/>
                    </a:lnTo>
                    <a:lnTo>
                      <a:pt x="1" y="14"/>
                    </a:lnTo>
                    <a:lnTo>
                      <a:pt x="3" y="8"/>
                    </a:lnTo>
                    <a:lnTo>
                      <a:pt x="7" y="3"/>
                    </a:lnTo>
                    <a:lnTo>
                      <a:pt x="12" y="0"/>
                    </a:lnTo>
                    <a:lnTo>
                      <a:pt x="56" y="58"/>
                    </a:lnTo>
                    <a:lnTo>
                      <a:pt x="61" y="52"/>
                    </a:lnTo>
                    <a:lnTo>
                      <a:pt x="66" y="46"/>
                    </a:lnTo>
                    <a:lnTo>
                      <a:pt x="69" y="39"/>
                    </a:lnTo>
                    <a:lnTo>
                      <a:pt x="71" y="32"/>
                    </a:lnTo>
                    <a:lnTo>
                      <a:pt x="73" y="27"/>
                    </a:lnTo>
                    <a:lnTo>
                      <a:pt x="73" y="24"/>
                    </a:lnTo>
                    <a:lnTo>
                      <a:pt x="73" y="22"/>
                    </a:lnTo>
                    <a:lnTo>
                      <a:pt x="73" y="20"/>
                    </a:lnTo>
                    <a:lnTo>
                      <a:pt x="73" y="2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6" name="Freeform 3546">
                <a:extLst>
                  <a:ext uri="{FF2B5EF4-FFF2-40B4-BE49-F238E27FC236}">
                    <a16:creationId xmlns:a16="http://schemas.microsoft.com/office/drawing/2014/main" id="{0BA6A944-857A-441F-8582-7F7A810F8B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41" y="1985"/>
                <a:ext cx="73" cy="67"/>
              </a:xfrm>
              <a:custGeom>
                <a:avLst/>
                <a:gdLst>
                  <a:gd name="T0" fmla="*/ 12 w 73"/>
                  <a:gd name="T1" fmla="*/ 67 h 67"/>
                  <a:gd name="T2" fmla="*/ 13 w 73"/>
                  <a:gd name="T3" fmla="*/ 67 h 67"/>
                  <a:gd name="T4" fmla="*/ 12 w 73"/>
                  <a:gd name="T5" fmla="*/ 67 h 67"/>
                  <a:gd name="T6" fmla="*/ 10 w 73"/>
                  <a:gd name="T7" fmla="*/ 66 h 67"/>
                  <a:gd name="T8" fmla="*/ 7 w 73"/>
                  <a:gd name="T9" fmla="*/ 64 h 67"/>
                  <a:gd name="T10" fmla="*/ 5 w 73"/>
                  <a:gd name="T11" fmla="*/ 61 h 67"/>
                  <a:gd name="T12" fmla="*/ 3 w 73"/>
                  <a:gd name="T13" fmla="*/ 57 h 67"/>
                  <a:gd name="T14" fmla="*/ 1 w 73"/>
                  <a:gd name="T15" fmla="*/ 54 h 67"/>
                  <a:gd name="T16" fmla="*/ 0 w 73"/>
                  <a:gd name="T17" fmla="*/ 49 h 67"/>
                  <a:gd name="T18" fmla="*/ 0 w 73"/>
                  <a:gd name="T19" fmla="*/ 45 h 67"/>
                  <a:gd name="T20" fmla="*/ 73 w 73"/>
                  <a:gd name="T21" fmla="*/ 45 h 67"/>
                  <a:gd name="T22" fmla="*/ 71 w 73"/>
                  <a:gd name="T23" fmla="*/ 37 h 67"/>
                  <a:gd name="T24" fmla="*/ 69 w 73"/>
                  <a:gd name="T25" fmla="*/ 30 h 67"/>
                  <a:gd name="T26" fmla="*/ 67 w 73"/>
                  <a:gd name="T27" fmla="*/ 23 h 67"/>
                  <a:gd name="T28" fmla="*/ 62 w 73"/>
                  <a:gd name="T29" fmla="*/ 16 h 67"/>
                  <a:gd name="T30" fmla="*/ 59 w 73"/>
                  <a:gd name="T31" fmla="*/ 11 h 67"/>
                  <a:gd name="T32" fmla="*/ 52 w 73"/>
                  <a:gd name="T33" fmla="*/ 6 h 67"/>
                  <a:gd name="T34" fmla="*/ 47 w 73"/>
                  <a:gd name="T35" fmla="*/ 3 h 67"/>
                  <a:gd name="T36" fmla="*/ 40 w 73"/>
                  <a:gd name="T37" fmla="*/ 0 h 67"/>
                  <a:gd name="T38" fmla="*/ 44 w 73"/>
                  <a:gd name="T39" fmla="*/ 1 h 67"/>
                  <a:gd name="T40" fmla="*/ 12 w 73"/>
                  <a:gd name="T4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7">
                    <a:moveTo>
                      <a:pt x="12" y="67"/>
                    </a:moveTo>
                    <a:lnTo>
                      <a:pt x="13" y="67"/>
                    </a:lnTo>
                    <a:lnTo>
                      <a:pt x="12" y="67"/>
                    </a:lnTo>
                    <a:lnTo>
                      <a:pt x="10" y="66"/>
                    </a:lnTo>
                    <a:lnTo>
                      <a:pt x="7" y="64"/>
                    </a:lnTo>
                    <a:lnTo>
                      <a:pt x="5" y="61"/>
                    </a:lnTo>
                    <a:lnTo>
                      <a:pt x="3" y="57"/>
                    </a:lnTo>
                    <a:lnTo>
                      <a:pt x="1" y="54"/>
                    </a:lnTo>
                    <a:lnTo>
                      <a:pt x="0" y="49"/>
                    </a:lnTo>
                    <a:lnTo>
                      <a:pt x="0" y="45"/>
                    </a:lnTo>
                    <a:lnTo>
                      <a:pt x="73" y="45"/>
                    </a:lnTo>
                    <a:lnTo>
                      <a:pt x="71" y="37"/>
                    </a:lnTo>
                    <a:lnTo>
                      <a:pt x="69" y="30"/>
                    </a:lnTo>
                    <a:lnTo>
                      <a:pt x="67" y="23"/>
                    </a:lnTo>
                    <a:lnTo>
                      <a:pt x="62" y="16"/>
                    </a:lnTo>
                    <a:lnTo>
                      <a:pt x="59" y="11"/>
                    </a:lnTo>
                    <a:lnTo>
                      <a:pt x="52" y="6"/>
                    </a:lnTo>
                    <a:lnTo>
                      <a:pt x="47" y="3"/>
                    </a:lnTo>
                    <a:lnTo>
                      <a:pt x="40" y="0"/>
                    </a:lnTo>
                    <a:lnTo>
                      <a:pt x="44" y="1"/>
                    </a:lnTo>
                    <a:lnTo>
                      <a:pt x="12" y="67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7" name="Freeform 3547">
                <a:extLst>
                  <a:ext uri="{FF2B5EF4-FFF2-40B4-BE49-F238E27FC236}">
                    <a16:creationId xmlns:a16="http://schemas.microsoft.com/office/drawing/2014/main" id="{27F9F922-25D6-4EB2-AA7F-9FC1772C96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3" y="1981"/>
                <a:ext cx="32" cy="73"/>
              </a:xfrm>
              <a:custGeom>
                <a:avLst/>
                <a:gdLst>
                  <a:gd name="T0" fmla="*/ 10 w 32"/>
                  <a:gd name="T1" fmla="*/ 73 h 73"/>
                  <a:gd name="T2" fmla="*/ 10 w 32"/>
                  <a:gd name="T3" fmla="*/ 73 h 73"/>
                  <a:gd name="T4" fmla="*/ 6 w 32"/>
                  <a:gd name="T5" fmla="*/ 73 h 73"/>
                  <a:gd name="T6" fmla="*/ 5 w 32"/>
                  <a:gd name="T7" fmla="*/ 73 h 73"/>
                  <a:gd name="T8" fmla="*/ 3 w 32"/>
                  <a:gd name="T9" fmla="*/ 71 h 73"/>
                  <a:gd name="T10" fmla="*/ 1 w 32"/>
                  <a:gd name="T11" fmla="*/ 71 h 73"/>
                  <a:gd name="T12" fmla="*/ 1 w 32"/>
                  <a:gd name="T13" fmla="*/ 71 h 73"/>
                  <a:gd name="T14" fmla="*/ 0 w 32"/>
                  <a:gd name="T15" fmla="*/ 71 h 73"/>
                  <a:gd name="T16" fmla="*/ 0 w 32"/>
                  <a:gd name="T17" fmla="*/ 71 h 73"/>
                  <a:gd name="T18" fmla="*/ 0 w 32"/>
                  <a:gd name="T19" fmla="*/ 71 h 73"/>
                  <a:gd name="T20" fmla="*/ 32 w 32"/>
                  <a:gd name="T21" fmla="*/ 5 h 73"/>
                  <a:gd name="T22" fmla="*/ 28 w 32"/>
                  <a:gd name="T23" fmla="*/ 5 h 73"/>
                  <a:gd name="T24" fmla="*/ 27 w 32"/>
                  <a:gd name="T25" fmla="*/ 4 h 73"/>
                  <a:gd name="T26" fmla="*/ 23 w 32"/>
                  <a:gd name="T27" fmla="*/ 2 h 73"/>
                  <a:gd name="T28" fmla="*/ 22 w 32"/>
                  <a:gd name="T29" fmla="*/ 2 h 73"/>
                  <a:gd name="T30" fmla="*/ 20 w 32"/>
                  <a:gd name="T31" fmla="*/ 2 h 73"/>
                  <a:gd name="T32" fmla="*/ 17 w 32"/>
                  <a:gd name="T33" fmla="*/ 0 h 73"/>
                  <a:gd name="T34" fmla="*/ 13 w 32"/>
                  <a:gd name="T35" fmla="*/ 0 h 73"/>
                  <a:gd name="T36" fmla="*/ 10 w 32"/>
                  <a:gd name="T37" fmla="*/ 0 h 73"/>
                  <a:gd name="T38" fmla="*/ 10 w 32"/>
                  <a:gd name="T39" fmla="*/ 0 h 73"/>
                  <a:gd name="T40" fmla="*/ 10 w 32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73">
                    <a:moveTo>
                      <a:pt x="10" y="73"/>
                    </a:moveTo>
                    <a:lnTo>
                      <a:pt x="10" y="73"/>
                    </a:lnTo>
                    <a:lnTo>
                      <a:pt x="6" y="73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71"/>
                    </a:lnTo>
                    <a:lnTo>
                      <a:pt x="1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32" y="5"/>
                    </a:lnTo>
                    <a:lnTo>
                      <a:pt x="28" y="5"/>
                    </a:lnTo>
                    <a:lnTo>
                      <a:pt x="27" y="4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8" name="Freeform 3548">
                <a:extLst>
                  <a:ext uri="{FF2B5EF4-FFF2-40B4-BE49-F238E27FC236}">
                    <a16:creationId xmlns:a16="http://schemas.microsoft.com/office/drawing/2014/main" id="{A3889962-F84A-4EE8-8ACD-AC646F075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9" y="1981"/>
                <a:ext cx="62" cy="73"/>
              </a:xfrm>
              <a:custGeom>
                <a:avLst/>
                <a:gdLst>
                  <a:gd name="T0" fmla="*/ 61 w 62"/>
                  <a:gd name="T1" fmla="*/ 71 h 73"/>
                  <a:gd name="T2" fmla="*/ 61 w 62"/>
                  <a:gd name="T3" fmla="*/ 70 h 73"/>
                  <a:gd name="T4" fmla="*/ 62 w 62"/>
                  <a:gd name="T5" fmla="*/ 70 h 73"/>
                  <a:gd name="T6" fmla="*/ 62 w 62"/>
                  <a:gd name="T7" fmla="*/ 70 h 73"/>
                  <a:gd name="T8" fmla="*/ 61 w 62"/>
                  <a:gd name="T9" fmla="*/ 70 h 73"/>
                  <a:gd name="T10" fmla="*/ 59 w 62"/>
                  <a:gd name="T11" fmla="*/ 71 h 73"/>
                  <a:gd name="T12" fmla="*/ 57 w 62"/>
                  <a:gd name="T13" fmla="*/ 71 h 73"/>
                  <a:gd name="T14" fmla="*/ 55 w 62"/>
                  <a:gd name="T15" fmla="*/ 73 h 73"/>
                  <a:gd name="T16" fmla="*/ 54 w 62"/>
                  <a:gd name="T17" fmla="*/ 73 h 73"/>
                  <a:gd name="T18" fmla="*/ 54 w 62"/>
                  <a:gd name="T19" fmla="*/ 73 h 73"/>
                  <a:gd name="T20" fmla="*/ 54 w 62"/>
                  <a:gd name="T21" fmla="*/ 0 h 73"/>
                  <a:gd name="T22" fmla="*/ 45 w 62"/>
                  <a:gd name="T23" fmla="*/ 0 h 73"/>
                  <a:gd name="T24" fmla="*/ 37 w 62"/>
                  <a:gd name="T25" fmla="*/ 2 h 73"/>
                  <a:gd name="T26" fmla="*/ 28 w 62"/>
                  <a:gd name="T27" fmla="*/ 5 h 73"/>
                  <a:gd name="T28" fmla="*/ 22 w 62"/>
                  <a:gd name="T29" fmla="*/ 9 h 73"/>
                  <a:gd name="T30" fmla="*/ 15 w 62"/>
                  <a:gd name="T31" fmla="*/ 14 h 73"/>
                  <a:gd name="T32" fmla="*/ 8 w 62"/>
                  <a:gd name="T33" fmla="*/ 19 h 73"/>
                  <a:gd name="T34" fmla="*/ 3 w 62"/>
                  <a:gd name="T35" fmla="*/ 26 h 73"/>
                  <a:gd name="T36" fmla="*/ 0 w 62"/>
                  <a:gd name="T37" fmla="*/ 31 h 73"/>
                  <a:gd name="T38" fmla="*/ 0 w 62"/>
                  <a:gd name="T39" fmla="*/ 31 h 73"/>
                  <a:gd name="T40" fmla="*/ 61 w 62"/>
                  <a:gd name="T41" fmla="*/ 71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2" h="73">
                    <a:moveTo>
                      <a:pt x="61" y="71"/>
                    </a:moveTo>
                    <a:lnTo>
                      <a:pt x="61" y="70"/>
                    </a:lnTo>
                    <a:lnTo>
                      <a:pt x="62" y="70"/>
                    </a:lnTo>
                    <a:lnTo>
                      <a:pt x="62" y="70"/>
                    </a:lnTo>
                    <a:lnTo>
                      <a:pt x="61" y="70"/>
                    </a:lnTo>
                    <a:lnTo>
                      <a:pt x="59" y="71"/>
                    </a:lnTo>
                    <a:lnTo>
                      <a:pt x="57" y="71"/>
                    </a:lnTo>
                    <a:lnTo>
                      <a:pt x="55" y="73"/>
                    </a:lnTo>
                    <a:lnTo>
                      <a:pt x="54" y="73"/>
                    </a:lnTo>
                    <a:lnTo>
                      <a:pt x="54" y="73"/>
                    </a:lnTo>
                    <a:lnTo>
                      <a:pt x="54" y="0"/>
                    </a:lnTo>
                    <a:lnTo>
                      <a:pt x="45" y="0"/>
                    </a:lnTo>
                    <a:lnTo>
                      <a:pt x="37" y="2"/>
                    </a:lnTo>
                    <a:lnTo>
                      <a:pt x="28" y="5"/>
                    </a:lnTo>
                    <a:lnTo>
                      <a:pt x="22" y="9"/>
                    </a:lnTo>
                    <a:lnTo>
                      <a:pt x="15" y="14"/>
                    </a:lnTo>
                    <a:lnTo>
                      <a:pt x="8" y="19"/>
                    </a:lnTo>
                    <a:lnTo>
                      <a:pt x="3" y="26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61" y="71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29" name="Freeform 3549">
                <a:extLst>
                  <a:ext uri="{FF2B5EF4-FFF2-40B4-BE49-F238E27FC236}">
                    <a16:creationId xmlns:a16="http://schemas.microsoft.com/office/drawing/2014/main" id="{691C6DD2-4187-4F9F-8BE4-8FCA5EA34B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54" y="1944"/>
                <a:ext cx="51" cy="73"/>
              </a:xfrm>
              <a:custGeom>
                <a:avLst/>
                <a:gdLst>
                  <a:gd name="T0" fmla="*/ 49 w 51"/>
                  <a:gd name="T1" fmla="*/ 69 h 73"/>
                  <a:gd name="T2" fmla="*/ 51 w 51"/>
                  <a:gd name="T3" fmla="*/ 68 h 73"/>
                  <a:gd name="T4" fmla="*/ 49 w 51"/>
                  <a:gd name="T5" fmla="*/ 69 h 73"/>
                  <a:gd name="T6" fmla="*/ 48 w 51"/>
                  <a:gd name="T7" fmla="*/ 71 h 73"/>
                  <a:gd name="T8" fmla="*/ 46 w 51"/>
                  <a:gd name="T9" fmla="*/ 71 h 73"/>
                  <a:gd name="T10" fmla="*/ 44 w 51"/>
                  <a:gd name="T11" fmla="*/ 71 h 73"/>
                  <a:gd name="T12" fmla="*/ 44 w 51"/>
                  <a:gd name="T13" fmla="*/ 73 h 73"/>
                  <a:gd name="T14" fmla="*/ 43 w 51"/>
                  <a:gd name="T15" fmla="*/ 73 h 73"/>
                  <a:gd name="T16" fmla="*/ 41 w 51"/>
                  <a:gd name="T17" fmla="*/ 73 h 73"/>
                  <a:gd name="T18" fmla="*/ 41 w 51"/>
                  <a:gd name="T19" fmla="*/ 73 h 73"/>
                  <a:gd name="T20" fmla="*/ 41 w 51"/>
                  <a:gd name="T21" fmla="*/ 0 h 73"/>
                  <a:gd name="T22" fmla="*/ 36 w 51"/>
                  <a:gd name="T23" fmla="*/ 0 h 73"/>
                  <a:gd name="T24" fmla="*/ 31 w 51"/>
                  <a:gd name="T25" fmla="*/ 0 h 73"/>
                  <a:gd name="T26" fmla="*/ 26 w 51"/>
                  <a:gd name="T27" fmla="*/ 2 h 73"/>
                  <a:gd name="T28" fmla="*/ 21 w 51"/>
                  <a:gd name="T29" fmla="*/ 3 h 73"/>
                  <a:gd name="T30" fmla="*/ 16 w 51"/>
                  <a:gd name="T31" fmla="*/ 5 h 73"/>
                  <a:gd name="T32" fmla="*/ 10 w 51"/>
                  <a:gd name="T33" fmla="*/ 8 h 73"/>
                  <a:gd name="T34" fmla="*/ 5 w 51"/>
                  <a:gd name="T35" fmla="*/ 12 h 73"/>
                  <a:gd name="T36" fmla="*/ 0 w 51"/>
                  <a:gd name="T37" fmla="*/ 15 h 73"/>
                  <a:gd name="T38" fmla="*/ 2 w 51"/>
                  <a:gd name="T39" fmla="*/ 13 h 73"/>
                  <a:gd name="T40" fmla="*/ 49 w 51"/>
                  <a:gd name="T41" fmla="*/ 69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3">
                    <a:moveTo>
                      <a:pt x="49" y="69"/>
                    </a:moveTo>
                    <a:lnTo>
                      <a:pt x="51" y="68"/>
                    </a:lnTo>
                    <a:lnTo>
                      <a:pt x="49" y="69"/>
                    </a:lnTo>
                    <a:lnTo>
                      <a:pt x="48" y="71"/>
                    </a:lnTo>
                    <a:lnTo>
                      <a:pt x="46" y="71"/>
                    </a:lnTo>
                    <a:lnTo>
                      <a:pt x="44" y="71"/>
                    </a:lnTo>
                    <a:lnTo>
                      <a:pt x="44" y="73"/>
                    </a:lnTo>
                    <a:lnTo>
                      <a:pt x="43" y="73"/>
                    </a:lnTo>
                    <a:lnTo>
                      <a:pt x="41" y="73"/>
                    </a:lnTo>
                    <a:lnTo>
                      <a:pt x="41" y="73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1" y="0"/>
                    </a:lnTo>
                    <a:lnTo>
                      <a:pt x="26" y="2"/>
                    </a:lnTo>
                    <a:lnTo>
                      <a:pt x="21" y="3"/>
                    </a:lnTo>
                    <a:lnTo>
                      <a:pt x="16" y="5"/>
                    </a:lnTo>
                    <a:lnTo>
                      <a:pt x="10" y="8"/>
                    </a:lnTo>
                    <a:lnTo>
                      <a:pt x="5" y="12"/>
                    </a:lnTo>
                    <a:lnTo>
                      <a:pt x="0" y="15"/>
                    </a:lnTo>
                    <a:lnTo>
                      <a:pt x="2" y="13"/>
                    </a:lnTo>
                    <a:lnTo>
                      <a:pt x="49" y="6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0" name="Freeform 3550">
                <a:extLst>
                  <a:ext uri="{FF2B5EF4-FFF2-40B4-BE49-F238E27FC236}">
                    <a16:creationId xmlns:a16="http://schemas.microsoft.com/office/drawing/2014/main" id="{FA784DB0-132C-4317-A59C-62B9928AA5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7" y="1957"/>
                <a:ext cx="73" cy="56"/>
              </a:xfrm>
              <a:custGeom>
                <a:avLst/>
                <a:gdLst>
                  <a:gd name="T0" fmla="*/ 73 w 73"/>
                  <a:gd name="T1" fmla="*/ 39 h 56"/>
                  <a:gd name="T2" fmla="*/ 73 w 73"/>
                  <a:gd name="T3" fmla="*/ 39 h 56"/>
                  <a:gd name="T4" fmla="*/ 73 w 73"/>
                  <a:gd name="T5" fmla="*/ 43 h 56"/>
                  <a:gd name="T6" fmla="*/ 71 w 73"/>
                  <a:gd name="T7" fmla="*/ 46 h 56"/>
                  <a:gd name="T8" fmla="*/ 71 w 73"/>
                  <a:gd name="T9" fmla="*/ 50 h 56"/>
                  <a:gd name="T10" fmla="*/ 70 w 73"/>
                  <a:gd name="T11" fmla="*/ 51 h 56"/>
                  <a:gd name="T12" fmla="*/ 68 w 73"/>
                  <a:gd name="T13" fmla="*/ 55 h 56"/>
                  <a:gd name="T14" fmla="*/ 66 w 73"/>
                  <a:gd name="T15" fmla="*/ 55 h 56"/>
                  <a:gd name="T16" fmla="*/ 66 w 73"/>
                  <a:gd name="T17" fmla="*/ 56 h 56"/>
                  <a:gd name="T18" fmla="*/ 66 w 73"/>
                  <a:gd name="T19" fmla="*/ 56 h 56"/>
                  <a:gd name="T20" fmla="*/ 19 w 73"/>
                  <a:gd name="T21" fmla="*/ 0 h 56"/>
                  <a:gd name="T22" fmla="*/ 16 w 73"/>
                  <a:gd name="T23" fmla="*/ 4 h 56"/>
                  <a:gd name="T24" fmla="*/ 12 w 73"/>
                  <a:gd name="T25" fmla="*/ 7 h 56"/>
                  <a:gd name="T26" fmla="*/ 9 w 73"/>
                  <a:gd name="T27" fmla="*/ 11 h 56"/>
                  <a:gd name="T28" fmla="*/ 7 w 73"/>
                  <a:gd name="T29" fmla="*/ 16 h 56"/>
                  <a:gd name="T30" fmla="*/ 4 w 73"/>
                  <a:gd name="T31" fmla="*/ 21 h 56"/>
                  <a:gd name="T32" fmla="*/ 2 w 73"/>
                  <a:gd name="T33" fmla="*/ 26 h 56"/>
                  <a:gd name="T34" fmla="*/ 0 w 73"/>
                  <a:gd name="T35" fmla="*/ 33 h 56"/>
                  <a:gd name="T36" fmla="*/ 0 w 73"/>
                  <a:gd name="T37" fmla="*/ 39 h 56"/>
                  <a:gd name="T38" fmla="*/ 0 w 73"/>
                  <a:gd name="T39" fmla="*/ 39 h 56"/>
                  <a:gd name="T40" fmla="*/ 73 w 73"/>
                  <a:gd name="T41" fmla="*/ 39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6">
                    <a:moveTo>
                      <a:pt x="73" y="39"/>
                    </a:moveTo>
                    <a:lnTo>
                      <a:pt x="73" y="39"/>
                    </a:lnTo>
                    <a:lnTo>
                      <a:pt x="73" y="43"/>
                    </a:lnTo>
                    <a:lnTo>
                      <a:pt x="71" y="46"/>
                    </a:lnTo>
                    <a:lnTo>
                      <a:pt x="71" y="50"/>
                    </a:lnTo>
                    <a:lnTo>
                      <a:pt x="70" y="51"/>
                    </a:lnTo>
                    <a:lnTo>
                      <a:pt x="68" y="55"/>
                    </a:lnTo>
                    <a:lnTo>
                      <a:pt x="66" y="55"/>
                    </a:lnTo>
                    <a:lnTo>
                      <a:pt x="66" y="56"/>
                    </a:lnTo>
                    <a:lnTo>
                      <a:pt x="66" y="56"/>
                    </a:lnTo>
                    <a:lnTo>
                      <a:pt x="19" y="0"/>
                    </a:lnTo>
                    <a:lnTo>
                      <a:pt x="16" y="4"/>
                    </a:lnTo>
                    <a:lnTo>
                      <a:pt x="12" y="7"/>
                    </a:lnTo>
                    <a:lnTo>
                      <a:pt x="9" y="11"/>
                    </a:lnTo>
                    <a:lnTo>
                      <a:pt x="7" y="16"/>
                    </a:lnTo>
                    <a:lnTo>
                      <a:pt x="4" y="21"/>
                    </a:lnTo>
                    <a:lnTo>
                      <a:pt x="2" y="26"/>
                    </a:lnTo>
                    <a:lnTo>
                      <a:pt x="0" y="33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73" y="39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1" name="Freeform 3551">
                <a:extLst>
                  <a:ext uri="{FF2B5EF4-FFF2-40B4-BE49-F238E27FC236}">
                    <a16:creationId xmlns:a16="http://schemas.microsoft.com/office/drawing/2014/main" id="{ABDC18D3-E888-4AB6-8941-5184607251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7" y="1976"/>
                <a:ext cx="73" cy="73"/>
              </a:xfrm>
              <a:custGeom>
                <a:avLst/>
                <a:gdLst>
                  <a:gd name="T0" fmla="*/ 58 w 73"/>
                  <a:gd name="T1" fmla="*/ 0 h 73"/>
                  <a:gd name="T2" fmla="*/ 58 w 73"/>
                  <a:gd name="T3" fmla="*/ 0 h 73"/>
                  <a:gd name="T4" fmla="*/ 56 w 73"/>
                  <a:gd name="T5" fmla="*/ 0 h 73"/>
                  <a:gd name="T6" fmla="*/ 56 w 73"/>
                  <a:gd name="T7" fmla="*/ 0 h 73"/>
                  <a:gd name="T8" fmla="*/ 60 w 73"/>
                  <a:gd name="T9" fmla="*/ 2 h 73"/>
                  <a:gd name="T10" fmla="*/ 63 w 73"/>
                  <a:gd name="T11" fmla="*/ 3 h 73"/>
                  <a:gd name="T12" fmla="*/ 66 w 73"/>
                  <a:gd name="T13" fmla="*/ 7 h 73"/>
                  <a:gd name="T14" fmla="*/ 70 w 73"/>
                  <a:gd name="T15" fmla="*/ 12 h 73"/>
                  <a:gd name="T16" fmla="*/ 71 w 73"/>
                  <a:gd name="T17" fmla="*/ 17 h 73"/>
                  <a:gd name="T18" fmla="*/ 73 w 73"/>
                  <a:gd name="T19" fmla="*/ 20 h 73"/>
                  <a:gd name="T20" fmla="*/ 0 w 73"/>
                  <a:gd name="T21" fmla="*/ 20 h 73"/>
                  <a:gd name="T22" fmla="*/ 0 w 73"/>
                  <a:gd name="T23" fmla="*/ 32 h 73"/>
                  <a:gd name="T24" fmla="*/ 5 w 73"/>
                  <a:gd name="T25" fmla="*/ 42 h 73"/>
                  <a:gd name="T26" fmla="*/ 12 w 73"/>
                  <a:gd name="T27" fmla="*/ 54 h 73"/>
                  <a:gd name="T28" fmla="*/ 21 w 73"/>
                  <a:gd name="T29" fmla="*/ 63 h 73"/>
                  <a:gd name="T30" fmla="*/ 31 w 73"/>
                  <a:gd name="T31" fmla="*/ 68 h 73"/>
                  <a:gd name="T32" fmla="*/ 39 w 73"/>
                  <a:gd name="T33" fmla="*/ 71 h 73"/>
                  <a:gd name="T34" fmla="*/ 49 w 73"/>
                  <a:gd name="T35" fmla="*/ 73 h 73"/>
                  <a:gd name="T36" fmla="*/ 58 w 73"/>
                  <a:gd name="T37" fmla="*/ 73 h 73"/>
                  <a:gd name="T38" fmla="*/ 58 w 73"/>
                  <a:gd name="T39" fmla="*/ 73 h 73"/>
                  <a:gd name="T40" fmla="*/ 58 w 73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73">
                    <a:moveTo>
                      <a:pt x="58" y="0"/>
                    </a:moveTo>
                    <a:lnTo>
                      <a:pt x="58" y="0"/>
                    </a:lnTo>
                    <a:lnTo>
                      <a:pt x="56" y="0"/>
                    </a:lnTo>
                    <a:lnTo>
                      <a:pt x="56" y="0"/>
                    </a:lnTo>
                    <a:lnTo>
                      <a:pt x="60" y="2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70" y="12"/>
                    </a:lnTo>
                    <a:lnTo>
                      <a:pt x="71" y="17"/>
                    </a:lnTo>
                    <a:lnTo>
                      <a:pt x="73" y="20"/>
                    </a:lnTo>
                    <a:lnTo>
                      <a:pt x="0" y="20"/>
                    </a:lnTo>
                    <a:lnTo>
                      <a:pt x="0" y="32"/>
                    </a:lnTo>
                    <a:lnTo>
                      <a:pt x="5" y="42"/>
                    </a:lnTo>
                    <a:lnTo>
                      <a:pt x="12" y="54"/>
                    </a:lnTo>
                    <a:lnTo>
                      <a:pt x="21" y="63"/>
                    </a:lnTo>
                    <a:lnTo>
                      <a:pt x="31" y="68"/>
                    </a:lnTo>
                    <a:lnTo>
                      <a:pt x="39" y="71"/>
                    </a:lnTo>
                    <a:lnTo>
                      <a:pt x="49" y="73"/>
                    </a:lnTo>
                    <a:lnTo>
                      <a:pt x="58" y="73"/>
                    </a:lnTo>
                    <a:lnTo>
                      <a:pt x="58" y="7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2" name="Freeform 3552">
                <a:extLst>
                  <a:ext uri="{FF2B5EF4-FFF2-40B4-BE49-F238E27FC236}">
                    <a16:creationId xmlns:a16="http://schemas.microsoft.com/office/drawing/2014/main" id="{5058AC34-B554-4E3B-A523-4DCF62510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5" y="1976"/>
                <a:ext cx="47" cy="73"/>
              </a:xfrm>
              <a:custGeom>
                <a:avLst/>
                <a:gdLst>
                  <a:gd name="T0" fmla="*/ 3 w 47"/>
                  <a:gd name="T1" fmla="*/ 2 h 73"/>
                  <a:gd name="T2" fmla="*/ 0 w 47"/>
                  <a:gd name="T3" fmla="*/ 3 h 73"/>
                  <a:gd name="T4" fmla="*/ 1 w 47"/>
                  <a:gd name="T5" fmla="*/ 3 h 73"/>
                  <a:gd name="T6" fmla="*/ 3 w 47"/>
                  <a:gd name="T7" fmla="*/ 2 h 73"/>
                  <a:gd name="T8" fmla="*/ 5 w 47"/>
                  <a:gd name="T9" fmla="*/ 2 h 73"/>
                  <a:gd name="T10" fmla="*/ 7 w 47"/>
                  <a:gd name="T11" fmla="*/ 0 h 73"/>
                  <a:gd name="T12" fmla="*/ 8 w 47"/>
                  <a:gd name="T13" fmla="*/ 0 h 73"/>
                  <a:gd name="T14" fmla="*/ 10 w 47"/>
                  <a:gd name="T15" fmla="*/ 0 h 73"/>
                  <a:gd name="T16" fmla="*/ 10 w 47"/>
                  <a:gd name="T17" fmla="*/ 0 h 73"/>
                  <a:gd name="T18" fmla="*/ 10 w 47"/>
                  <a:gd name="T19" fmla="*/ 0 h 73"/>
                  <a:gd name="T20" fmla="*/ 10 w 47"/>
                  <a:gd name="T21" fmla="*/ 73 h 73"/>
                  <a:gd name="T22" fmla="*/ 13 w 47"/>
                  <a:gd name="T23" fmla="*/ 73 h 73"/>
                  <a:gd name="T24" fmla="*/ 18 w 47"/>
                  <a:gd name="T25" fmla="*/ 73 h 73"/>
                  <a:gd name="T26" fmla="*/ 23 w 47"/>
                  <a:gd name="T27" fmla="*/ 71 h 73"/>
                  <a:gd name="T28" fmla="*/ 29 w 47"/>
                  <a:gd name="T29" fmla="*/ 70 h 73"/>
                  <a:gd name="T30" fmla="*/ 34 w 47"/>
                  <a:gd name="T31" fmla="*/ 68 h 73"/>
                  <a:gd name="T32" fmla="*/ 39 w 47"/>
                  <a:gd name="T33" fmla="*/ 66 h 73"/>
                  <a:gd name="T34" fmla="*/ 42 w 47"/>
                  <a:gd name="T35" fmla="*/ 63 h 73"/>
                  <a:gd name="T36" fmla="*/ 47 w 47"/>
                  <a:gd name="T37" fmla="*/ 59 h 73"/>
                  <a:gd name="T38" fmla="*/ 44 w 47"/>
                  <a:gd name="T39" fmla="*/ 63 h 73"/>
                  <a:gd name="T40" fmla="*/ 3 w 47"/>
                  <a:gd name="T41" fmla="*/ 2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3">
                    <a:moveTo>
                      <a:pt x="3" y="2"/>
                    </a:moveTo>
                    <a:lnTo>
                      <a:pt x="0" y="3"/>
                    </a:lnTo>
                    <a:lnTo>
                      <a:pt x="1" y="3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73"/>
                    </a:lnTo>
                    <a:lnTo>
                      <a:pt x="13" y="73"/>
                    </a:lnTo>
                    <a:lnTo>
                      <a:pt x="18" y="73"/>
                    </a:lnTo>
                    <a:lnTo>
                      <a:pt x="23" y="71"/>
                    </a:lnTo>
                    <a:lnTo>
                      <a:pt x="29" y="70"/>
                    </a:lnTo>
                    <a:lnTo>
                      <a:pt x="34" y="68"/>
                    </a:lnTo>
                    <a:lnTo>
                      <a:pt x="39" y="66"/>
                    </a:lnTo>
                    <a:lnTo>
                      <a:pt x="42" y="63"/>
                    </a:lnTo>
                    <a:lnTo>
                      <a:pt x="47" y="59"/>
                    </a:lnTo>
                    <a:lnTo>
                      <a:pt x="44" y="63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3" name="Freeform 3553">
                <a:extLst>
                  <a:ext uri="{FF2B5EF4-FFF2-40B4-BE49-F238E27FC236}">
                    <a16:creationId xmlns:a16="http://schemas.microsoft.com/office/drawing/2014/main" id="{326E9F50-E847-41F7-B25F-6EB82CA2F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8" y="1978"/>
                <a:ext cx="73" cy="61"/>
              </a:xfrm>
              <a:custGeom>
                <a:avLst/>
                <a:gdLst>
                  <a:gd name="T0" fmla="*/ 0 w 73"/>
                  <a:gd name="T1" fmla="*/ 18 h 61"/>
                  <a:gd name="T2" fmla="*/ 0 w 73"/>
                  <a:gd name="T3" fmla="*/ 18 h 61"/>
                  <a:gd name="T4" fmla="*/ 0 w 73"/>
                  <a:gd name="T5" fmla="*/ 15 h 61"/>
                  <a:gd name="T6" fmla="*/ 2 w 73"/>
                  <a:gd name="T7" fmla="*/ 13 h 61"/>
                  <a:gd name="T8" fmla="*/ 2 w 73"/>
                  <a:gd name="T9" fmla="*/ 10 h 61"/>
                  <a:gd name="T10" fmla="*/ 3 w 73"/>
                  <a:gd name="T11" fmla="*/ 7 h 61"/>
                  <a:gd name="T12" fmla="*/ 5 w 73"/>
                  <a:gd name="T13" fmla="*/ 5 h 61"/>
                  <a:gd name="T14" fmla="*/ 7 w 73"/>
                  <a:gd name="T15" fmla="*/ 3 h 61"/>
                  <a:gd name="T16" fmla="*/ 8 w 73"/>
                  <a:gd name="T17" fmla="*/ 1 h 61"/>
                  <a:gd name="T18" fmla="*/ 10 w 73"/>
                  <a:gd name="T19" fmla="*/ 0 h 61"/>
                  <a:gd name="T20" fmla="*/ 51 w 73"/>
                  <a:gd name="T21" fmla="*/ 61 h 61"/>
                  <a:gd name="T22" fmla="*/ 56 w 73"/>
                  <a:gd name="T23" fmla="*/ 57 h 61"/>
                  <a:gd name="T24" fmla="*/ 59 w 73"/>
                  <a:gd name="T25" fmla="*/ 52 h 61"/>
                  <a:gd name="T26" fmla="*/ 64 w 73"/>
                  <a:gd name="T27" fmla="*/ 47 h 61"/>
                  <a:gd name="T28" fmla="*/ 68 w 73"/>
                  <a:gd name="T29" fmla="*/ 42 h 61"/>
                  <a:gd name="T30" fmla="*/ 69 w 73"/>
                  <a:gd name="T31" fmla="*/ 37 h 61"/>
                  <a:gd name="T32" fmla="*/ 71 w 73"/>
                  <a:gd name="T33" fmla="*/ 32 h 61"/>
                  <a:gd name="T34" fmla="*/ 73 w 73"/>
                  <a:gd name="T35" fmla="*/ 25 h 61"/>
                  <a:gd name="T36" fmla="*/ 73 w 73"/>
                  <a:gd name="T37" fmla="*/ 18 h 61"/>
                  <a:gd name="T38" fmla="*/ 73 w 73"/>
                  <a:gd name="T39" fmla="*/ 18 h 61"/>
                  <a:gd name="T40" fmla="*/ 0 w 73"/>
                  <a:gd name="T41" fmla="*/ 18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1">
                    <a:moveTo>
                      <a:pt x="0" y="18"/>
                    </a:moveTo>
                    <a:lnTo>
                      <a:pt x="0" y="18"/>
                    </a:lnTo>
                    <a:lnTo>
                      <a:pt x="0" y="15"/>
                    </a:lnTo>
                    <a:lnTo>
                      <a:pt x="2" y="13"/>
                    </a:lnTo>
                    <a:lnTo>
                      <a:pt x="2" y="10"/>
                    </a:lnTo>
                    <a:lnTo>
                      <a:pt x="3" y="7"/>
                    </a:lnTo>
                    <a:lnTo>
                      <a:pt x="5" y="5"/>
                    </a:lnTo>
                    <a:lnTo>
                      <a:pt x="7" y="3"/>
                    </a:lnTo>
                    <a:lnTo>
                      <a:pt x="8" y="1"/>
                    </a:lnTo>
                    <a:lnTo>
                      <a:pt x="10" y="0"/>
                    </a:lnTo>
                    <a:lnTo>
                      <a:pt x="51" y="61"/>
                    </a:lnTo>
                    <a:lnTo>
                      <a:pt x="56" y="57"/>
                    </a:lnTo>
                    <a:lnTo>
                      <a:pt x="59" y="52"/>
                    </a:lnTo>
                    <a:lnTo>
                      <a:pt x="64" y="47"/>
                    </a:lnTo>
                    <a:lnTo>
                      <a:pt x="68" y="42"/>
                    </a:lnTo>
                    <a:lnTo>
                      <a:pt x="69" y="37"/>
                    </a:lnTo>
                    <a:lnTo>
                      <a:pt x="71" y="32"/>
                    </a:lnTo>
                    <a:lnTo>
                      <a:pt x="73" y="25"/>
                    </a:lnTo>
                    <a:lnTo>
                      <a:pt x="73" y="18"/>
                    </a:lnTo>
                    <a:lnTo>
                      <a:pt x="73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4" name="Freeform 3554">
                <a:extLst>
                  <a:ext uri="{FF2B5EF4-FFF2-40B4-BE49-F238E27FC236}">
                    <a16:creationId xmlns:a16="http://schemas.microsoft.com/office/drawing/2014/main" id="{61BB5A35-FAF8-4613-92F1-DC124C03BC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8" y="1957"/>
                <a:ext cx="73" cy="56"/>
              </a:xfrm>
              <a:custGeom>
                <a:avLst/>
                <a:gdLst>
                  <a:gd name="T0" fmla="*/ 5 w 73"/>
                  <a:gd name="T1" fmla="*/ 55 h 56"/>
                  <a:gd name="T2" fmla="*/ 7 w 73"/>
                  <a:gd name="T3" fmla="*/ 56 h 56"/>
                  <a:gd name="T4" fmla="*/ 7 w 73"/>
                  <a:gd name="T5" fmla="*/ 56 h 56"/>
                  <a:gd name="T6" fmla="*/ 7 w 73"/>
                  <a:gd name="T7" fmla="*/ 55 h 56"/>
                  <a:gd name="T8" fmla="*/ 5 w 73"/>
                  <a:gd name="T9" fmla="*/ 55 h 56"/>
                  <a:gd name="T10" fmla="*/ 3 w 73"/>
                  <a:gd name="T11" fmla="*/ 51 h 56"/>
                  <a:gd name="T12" fmla="*/ 2 w 73"/>
                  <a:gd name="T13" fmla="*/ 50 h 56"/>
                  <a:gd name="T14" fmla="*/ 2 w 73"/>
                  <a:gd name="T15" fmla="*/ 46 h 56"/>
                  <a:gd name="T16" fmla="*/ 0 w 73"/>
                  <a:gd name="T17" fmla="*/ 43 h 56"/>
                  <a:gd name="T18" fmla="*/ 0 w 73"/>
                  <a:gd name="T19" fmla="*/ 39 h 56"/>
                  <a:gd name="T20" fmla="*/ 73 w 73"/>
                  <a:gd name="T21" fmla="*/ 39 h 56"/>
                  <a:gd name="T22" fmla="*/ 73 w 73"/>
                  <a:gd name="T23" fmla="*/ 33 h 56"/>
                  <a:gd name="T24" fmla="*/ 71 w 73"/>
                  <a:gd name="T25" fmla="*/ 26 h 56"/>
                  <a:gd name="T26" fmla="*/ 69 w 73"/>
                  <a:gd name="T27" fmla="*/ 21 h 56"/>
                  <a:gd name="T28" fmla="*/ 66 w 73"/>
                  <a:gd name="T29" fmla="*/ 16 h 56"/>
                  <a:gd name="T30" fmla="*/ 64 w 73"/>
                  <a:gd name="T31" fmla="*/ 11 h 56"/>
                  <a:gd name="T32" fmla="*/ 61 w 73"/>
                  <a:gd name="T33" fmla="*/ 7 h 56"/>
                  <a:gd name="T34" fmla="*/ 58 w 73"/>
                  <a:gd name="T35" fmla="*/ 4 h 56"/>
                  <a:gd name="T36" fmla="*/ 54 w 73"/>
                  <a:gd name="T37" fmla="*/ 0 h 56"/>
                  <a:gd name="T38" fmla="*/ 56 w 73"/>
                  <a:gd name="T39" fmla="*/ 2 h 56"/>
                  <a:gd name="T40" fmla="*/ 5 w 73"/>
                  <a:gd name="T41" fmla="*/ 55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56">
                    <a:moveTo>
                      <a:pt x="5" y="55"/>
                    </a:moveTo>
                    <a:lnTo>
                      <a:pt x="7" y="56"/>
                    </a:lnTo>
                    <a:lnTo>
                      <a:pt x="7" y="56"/>
                    </a:lnTo>
                    <a:lnTo>
                      <a:pt x="7" y="55"/>
                    </a:lnTo>
                    <a:lnTo>
                      <a:pt x="5" y="55"/>
                    </a:lnTo>
                    <a:lnTo>
                      <a:pt x="3" y="51"/>
                    </a:lnTo>
                    <a:lnTo>
                      <a:pt x="2" y="50"/>
                    </a:lnTo>
                    <a:lnTo>
                      <a:pt x="2" y="46"/>
                    </a:lnTo>
                    <a:lnTo>
                      <a:pt x="0" y="43"/>
                    </a:lnTo>
                    <a:lnTo>
                      <a:pt x="0" y="39"/>
                    </a:lnTo>
                    <a:lnTo>
                      <a:pt x="73" y="39"/>
                    </a:lnTo>
                    <a:lnTo>
                      <a:pt x="73" y="33"/>
                    </a:lnTo>
                    <a:lnTo>
                      <a:pt x="71" y="26"/>
                    </a:lnTo>
                    <a:lnTo>
                      <a:pt x="69" y="21"/>
                    </a:lnTo>
                    <a:lnTo>
                      <a:pt x="66" y="16"/>
                    </a:lnTo>
                    <a:lnTo>
                      <a:pt x="64" y="11"/>
                    </a:lnTo>
                    <a:lnTo>
                      <a:pt x="61" y="7"/>
                    </a:lnTo>
                    <a:lnTo>
                      <a:pt x="58" y="4"/>
                    </a:lnTo>
                    <a:lnTo>
                      <a:pt x="54" y="0"/>
                    </a:lnTo>
                    <a:lnTo>
                      <a:pt x="56" y="2"/>
                    </a:lnTo>
                    <a:lnTo>
                      <a:pt x="5" y="55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5" name="Freeform 3555">
                <a:extLst>
                  <a:ext uri="{FF2B5EF4-FFF2-40B4-BE49-F238E27FC236}">
                    <a16:creationId xmlns:a16="http://schemas.microsoft.com/office/drawing/2014/main" id="{99400791-F2DD-4861-9B62-10065E43D4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3" y="1944"/>
                <a:ext cx="51" cy="73"/>
              </a:xfrm>
              <a:custGeom>
                <a:avLst/>
                <a:gdLst>
                  <a:gd name="T0" fmla="*/ 12 w 51"/>
                  <a:gd name="T1" fmla="*/ 73 h 73"/>
                  <a:gd name="T2" fmla="*/ 12 w 51"/>
                  <a:gd name="T3" fmla="*/ 73 h 73"/>
                  <a:gd name="T4" fmla="*/ 10 w 51"/>
                  <a:gd name="T5" fmla="*/ 73 h 73"/>
                  <a:gd name="T6" fmla="*/ 10 w 51"/>
                  <a:gd name="T7" fmla="*/ 73 h 73"/>
                  <a:gd name="T8" fmla="*/ 9 w 51"/>
                  <a:gd name="T9" fmla="*/ 71 h 73"/>
                  <a:gd name="T10" fmla="*/ 7 w 51"/>
                  <a:gd name="T11" fmla="*/ 71 h 73"/>
                  <a:gd name="T12" fmla="*/ 3 w 51"/>
                  <a:gd name="T13" fmla="*/ 71 h 73"/>
                  <a:gd name="T14" fmla="*/ 2 w 51"/>
                  <a:gd name="T15" fmla="*/ 69 h 73"/>
                  <a:gd name="T16" fmla="*/ 2 w 51"/>
                  <a:gd name="T17" fmla="*/ 68 h 73"/>
                  <a:gd name="T18" fmla="*/ 0 w 51"/>
                  <a:gd name="T19" fmla="*/ 68 h 73"/>
                  <a:gd name="T20" fmla="*/ 51 w 51"/>
                  <a:gd name="T21" fmla="*/ 15 h 73"/>
                  <a:gd name="T22" fmla="*/ 48 w 51"/>
                  <a:gd name="T23" fmla="*/ 12 h 73"/>
                  <a:gd name="T24" fmla="*/ 42 w 51"/>
                  <a:gd name="T25" fmla="*/ 8 h 73"/>
                  <a:gd name="T26" fmla="*/ 39 w 51"/>
                  <a:gd name="T27" fmla="*/ 7 h 73"/>
                  <a:gd name="T28" fmla="*/ 32 w 51"/>
                  <a:gd name="T29" fmla="*/ 3 h 73"/>
                  <a:gd name="T30" fmla="*/ 27 w 51"/>
                  <a:gd name="T31" fmla="*/ 2 h 73"/>
                  <a:gd name="T32" fmla="*/ 22 w 51"/>
                  <a:gd name="T33" fmla="*/ 0 h 73"/>
                  <a:gd name="T34" fmla="*/ 17 w 51"/>
                  <a:gd name="T35" fmla="*/ 0 h 73"/>
                  <a:gd name="T36" fmla="*/ 12 w 51"/>
                  <a:gd name="T37" fmla="*/ 0 h 73"/>
                  <a:gd name="T38" fmla="*/ 12 w 51"/>
                  <a:gd name="T39" fmla="*/ 0 h 73"/>
                  <a:gd name="T40" fmla="*/ 12 w 51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3">
                    <a:moveTo>
                      <a:pt x="12" y="73"/>
                    </a:moveTo>
                    <a:lnTo>
                      <a:pt x="12" y="73"/>
                    </a:lnTo>
                    <a:lnTo>
                      <a:pt x="10" y="73"/>
                    </a:lnTo>
                    <a:lnTo>
                      <a:pt x="10" y="73"/>
                    </a:lnTo>
                    <a:lnTo>
                      <a:pt x="9" y="71"/>
                    </a:lnTo>
                    <a:lnTo>
                      <a:pt x="7" y="71"/>
                    </a:lnTo>
                    <a:lnTo>
                      <a:pt x="3" y="71"/>
                    </a:lnTo>
                    <a:lnTo>
                      <a:pt x="2" y="69"/>
                    </a:lnTo>
                    <a:lnTo>
                      <a:pt x="2" y="68"/>
                    </a:lnTo>
                    <a:lnTo>
                      <a:pt x="0" y="68"/>
                    </a:lnTo>
                    <a:lnTo>
                      <a:pt x="51" y="15"/>
                    </a:lnTo>
                    <a:lnTo>
                      <a:pt x="48" y="12"/>
                    </a:lnTo>
                    <a:lnTo>
                      <a:pt x="42" y="8"/>
                    </a:lnTo>
                    <a:lnTo>
                      <a:pt x="39" y="7"/>
                    </a:lnTo>
                    <a:lnTo>
                      <a:pt x="32" y="3"/>
                    </a:lnTo>
                    <a:lnTo>
                      <a:pt x="27" y="2"/>
                    </a:lnTo>
                    <a:lnTo>
                      <a:pt x="22" y="0"/>
                    </a:lnTo>
                    <a:lnTo>
                      <a:pt x="17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73"/>
                    </a:lnTo>
                    <a:close/>
                  </a:path>
                </a:pathLst>
              </a:custGeom>
              <a:solidFill>
                <a:srgbClr val="DC2B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6" name="Freeform 3556">
                <a:extLst>
                  <a:ext uri="{FF2B5EF4-FFF2-40B4-BE49-F238E27FC236}">
                    <a16:creationId xmlns:a16="http://schemas.microsoft.com/office/drawing/2014/main" id="{7BD17721-63DD-449C-8572-249505CC1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8" y="1924"/>
                <a:ext cx="228" cy="549"/>
              </a:xfrm>
              <a:custGeom>
                <a:avLst/>
                <a:gdLst>
                  <a:gd name="T0" fmla="*/ 228 w 228"/>
                  <a:gd name="T1" fmla="*/ 444 h 549"/>
                  <a:gd name="T2" fmla="*/ 227 w 228"/>
                  <a:gd name="T3" fmla="*/ 460 h 549"/>
                  <a:gd name="T4" fmla="*/ 223 w 228"/>
                  <a:gd name="T5" fmla="*/ 474 h 549"/>
                  <a:gd name="T6" fmla="*/ 220 w 228"/>
                  <a:gd name="T7" fmla="*/ 488 h 549"/>
                  <a:gd name="T8" fmla="*/ 213 w 228"/>
                  <a:gd name="T9" fmla="*/ 501 h 549"/>
                  <a:gd name="T10" fmla="*/ 205 w 228"/>
                  <a:gd name="T11" fmla="*/ 511 h 549"/>
                  <a:gd name="T12" fmla="*/ 196 w 228"/>
                  <a:gd name="T13" fmla="*/ 521 h 549"/>
                  <a:gd name="T14" fmla="*/ 186 w 228"/>
                  <a:gd name="T15" fmla="*/ 530 h 549"/>
                  <a:gd name="T16" fmla="*/ 174 w 228"/>
                  <a:gd name="T17" fmla="*/ 537 h 549"/>
                  <a:gd name="T18" fmla="*/ 161 w 228"/>
                  <a:gd name="T19" fmla="*/ 542 h 549"/>
                  <a:gd name="T20" fmla="*/ 145 w 228"/>
                  <a:gd name="T21" fmla="*/ 545 h 549"/>
                  <a:gd name="T22" fmla="*/ 130 w 228"/>
                  <a:gd name="T23" fmla="*/ 547 h 549"/>
                  <a:gd name="T24" fmla="*/ 115 w 228"/>
                  <a:gd name="T25" fmla="*/ 549 h 549"/>
                  <a:gd name="T26" fmla="*/ 91 w 228"/>
                  <a:gd name="T27" fmla="*/ 547 h 549"/>
                  <a:gd name="T28" fmla="*/ 69 w 228"/>
                  <a:gd name="T29" fmla="*/ 542 h 549"/>
                  <a:gd name="T30" fmla="*/ 51 w 228"/>
                  <a:gd name="T31" fmla="*/ 533 h 549"/>
                  <a:gd name="T32" fmla="*/ 34 w 228"/>
                  <a:gd name="T33" fmla="*/ 521 h 549"/>
                  <a:gd name="T34" fmla="*/ 18 w 228"/>
                  <a:gd name="T35" fmla="*/ 508 h 549"/>
                  <a:gd name="T36" fmla="*/ 8 w 228"/>
                  <a:gd name="T37" fmla="*/ 489 h 549"/>
                  <a:gd name="T38" fmla="*/ 1 w 228"/>
                  <a:gd name="T39" fmla="*/ 467 h 549"/>
                  <a:gd name="T40" fmla="*/ 0 w 228"/>
                  <a:gd name="T41" fmla="*/ 442 h 549"/>
                  <a:gd name="T42" fmla="*/ 0 w 228"/>
                  <a:gd name="T43" fmla="*/ 94 h 549"/>
                  <a:gd name="T44" fmla="*/ 5 w 228"/>
                  <a:gd name="T45" fmla="*/ 71 h 549"/>
                  <a:gd name="T46" fmla="*/ 13 w 228"/>
                  <a:gd name="T47" fmla="*/ 50 h 549"/>
                  <a:gd name="T48" fmla="*/ 25 w 228"/>
                  <a:gd name="T49" fmla="*/ 33 h 549"/>
                  <a:gd name="T50" fmla="*/ 40 w 228"/>
                  <a:gd name="T51" fmla="*/ 20 h 549"/>
                  <a:gd name="T52" fmla="*/ 59 w 228"/>
                  <a:gd name="T53" fmla="*/ 10 h 549"/>
                  <a:gd name="T54" fmla="*/ 79 w 228"/>
                  <a:gd name="T55" fmla="*/ 3 h 549"/>
                  <a:gd name="T56" fmla="*/ 101 w 228"/>
                  <a:gd name="T57" fmla="*/ 0 h 549"/>
                  <a:gd name="T58" fmla="*/ 127 w 228"/>
                  <a:gd name="T59" fmla="*/ 0 h 549"/>
                  <a:gd name="T60" fmla="*/ 150 w 228"/>
                  <a:gd name="T61" fmla="*/ 3 h 549"/>
                  <a:gd name="T62" fmla="*/ 171 w 228"/>
                  <a:gd name="T63" fmla="*/ 10 h 549"/>
                  <a:gd name="T64" fmla="*/ 189 w 228"/>
                  <a:gd name="T65" fmla="*/ 20 h 549"/>
                  <a:gd name="T66" fmla="*/ 205 w 228"/>
                  <a:gd name="T67" fmla="*/ 33 h 549"/>
                  <a:gd name="T68" fmla="*/ 215 w 228"/>
                  <a:gd name="T69" fmla="*/ 50 h 549"/>
                  <a:gd name="T70" fmla="*/ 223 w 228"/>
                  <a:gd name="T71" fmla="*/ 71 h 549"/>
                  <a:gd name="T72" fmla="*/ 227 w 228"/>
                  <a:gd name="T73" fmla="*/ 94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28" h="549">
                    <a:moveTo>
                      <a:pt x="228" y="108"/>
                    </a:moveTo>
                    <a:lnTo>
                      <a:pt x="228" y="444"/>
                    </a:lnTo>
                    <a:lnTo>
                      <a:pt x="228" y="452"/>
                    </a:lnTo>
                    <a:lnTo>
                      <a:pt x="227" y="460"/>
                    </a:lnTo>
                    <a:lnTo>
                      <a:pt x="225" y="467"/>
                    </a:lnTo>
                    <a:lnTo>
                      <a:pt x="223" y="474"/>
                    </a:lnTo>
                    <a:lnTo>
                      <a:pt x="222" y="482"/>
                    </a:lnTo>
                    <a:lnTo>
                      <a:pt x="220" y="488"/>
                    </a:lnTo>
                    <a:lnTo>
                      <a:pt x="217" y="494"/>
                    </a:lnTo>
                    <a:lnTo>
                      <a:pt x="213" y="501"/>
                    </a:lnTo>
                    <a:lnTo>
                      <a:pt x="210" y="506"/>
                    </a:lnTo>
                    <a:lnTo>
                      <a:pt x="205" y="511"/>
                    </a:lnTo>
                    <a:lnTo>
                      <a:pt x="201" y="516"/>
                    </a:lnTo>
                    <a:lnTo>
                      <a:pt x="196" y="521"/>
                    </a:lnTo>
                    <a:lnTo>
                      <a:pt x="191" y="527"/>
                    </a:lnTo>
                    <a:lnTo>
                      <a:pt x="186" y="530"/>
                    </a:lnTo>
                    <a:lnTo>
                      <a:pt x="179" y="533"/>
                    </a:lnTo>
                    <a:lnTo>
                      <a:pt x="174" y="537"/>
                    </a:lnTo>
                    <a:lnTo>
                      <a:pt x="167" y="540"/>
                    </a:lnTo>
                    <a:lnTo>
                      <a:pt x="161" y="542"/>
                    </a:lnTo>
                    <a:lnTo>
                      <a:pt x="154" y="543"/>
                    </a:lnTo>
                    <a:lnTo>
                      <a:pt x="145" y="545"/>
                    </a:lnTo>
                    <a:lnTo>
                      <a:pt x="139" y="547"/>
                    </a:lnTo>
                    <a:lnTo>
                      <a:pt x="130" y="547"/>
                    </a:lnTo>
                    <a:lnTo>
                      <a:pt x="123" y="549"/>
                    </a:lnTo>
                    <a:lnTo>
                      <a:pt x="115" y="549"/>
                    </a:lnTo>
                    <a:lnTo>
                      <a:pt x="103" y="549"/>
                    </a:lnTo>
                    <a:lnTo>
                      <a:pt x="91" y="547"/>
                    </a:lnTo>
                    <a:lnTo>
                      <a:pt x="81" y="545"/>
                    </a:lnTo>
                    <a:lnTo>
                      <a:pt x="69" y="542"/>
                    </a:lnTo>
                    <a:lnTo>
                      <a:pt x="61" y="538"/>
                    </a:lnTo>
                    <a:lnTo>
                      <a:pt x="51" y="533"/>
                    </a:lnTo>
                    <a:lnTo>
                      <a:pt x="42" y="528"/>
                    </a:lnTo>
                    <a:lnTo>
                      <a:pt x="34" y="521"/>
                    </a:lnTo>
                    <a:lnTo>
                      <a:pt x="25" y="515"/>
                    </a:lnTo>
                    <a:lnTo>
                      <a:pt x="18" y="508"/>
                    </a:lnTo>
                    <a:lnTo>
                      <a:pt x="13" y="499"/>
                    </a:lnTo>
                    <a:lnTo>
                      <a:pt x="8" y="489"/>
                    </a:lnTo>
                    <a:lnTo>
                      <a:pt x="5" y="479"/>
                    </a:lnTo>
                    <a:lnTo>
                      <a:pt x="1" y="467"/>
                    </a:lnTo>
                    <a:lnTo>
                      <a:pt x="0" y="455"/>
                    </a:lnTo>
                    <a:lnTo>
                      <a:pt x="0" y="442"/>
                    </a:lnTo>
                    <a:lnTo>
                      <a:pt x="0" y="108"/>
                    </a:lnTo>
                    <a:lnTo>
                      <a:pt x="0" y="94"/>
                    </a:lnTo>
                    <a:lnTo>
                      <a:pt x="1" y="83"/>
                    </a:lnTo>
                    <a:lnTo>
                      <a:pt x="5" y="71"/>
                    </a:lnTo>
                    <a:lnTo>
                      <a:pt x="8" y="59"/>
                    </a:lnTo>
                    <a:lnTo>
                      <a:pt x="13" y="50"/>
                    </a:lnTo>
                    <a:lnTo>
                      <a:pt x="18" y="40"/>
                    </a:lnTo>
                    <a:lnTo>
                      <a:pt x="25" y="33"/>
                    </a:lnTo>
                    <a:lnTo>
                      <a:pt x="32" y="27"/>
                    </a:lnTo>
                    <a:lnTo>
                      <a:pt x="40" y="20"/>
                    </a:lnTo>
                    <a:lnTo>
                      <a:pt x="49" y="15"/>
                    </a:lnTo>
                    <a:lnTo>
                      <a:pt x="59" y="10"/>
                    </a:lnTo>
                    <a:lnTo>
                      <a:pt x="67" y="6"/>
                    </a:lnTo>
                    <a:lnTo>
                      <a:pt x="79" y="3"/>
                    </a:lnTo>
                    <a:lnTo>
                      <a:pt x="89" y="1"/>
                    </a:lnTo>
                    <a:lnTo>
                      <a:pt x="101" y="0"/>
                    </a:lnTo>
                    <a:lnTo>
                      <a:pt x="115" y="0"/>
                    </a:lnTo>
                    <a:lnTo>
                      <a:pt x="127" y="0"/>
                    </a:lnTo>
                    <a:lnTo>
                      <a:pt x="139" y="1"/>
                    </a:lnTo>
                    <a:lnTo>
                      <a:pt x="150" y="3"/>
                    </a:lnTo>
                    <a:lnTo>
                      <a:pt x="161" y="6"/>
                    </a:lnTo>
                    <a:lnTo>
                      <a:pt x="171" y="10"/>
                    </a:lnTo>
                    <a:lnTo>
                      <a:pt x="181" y="15"/>
                    </a:lnTo>
                    <a:lnTo>
                      <a:pt x="189" y="20"/>
                    </a:lnTo>
                    <a:lnTo>
                      <a:pt x="198" y="27"/>
                    </a:lnTo>
                    <a:lnTo>
                      <a:pt x="205" y="33"/>
                    </a:lnTo>
                    <a:lnTo>
                      <a:pt x="210" y="40"/>
                    </a:lnTo>
                    <a:lnTo>
                      <a:pt x="215" y="50"/>
                    </a:lnTo>
                    <a:lnTo>
                      <a:pt x="220" y="59"/>
                    </a:lnTo>
                    <a:lnTo>
                      <a:pt x="223" y="71"/>
                    </a:lnTo>
                    <a:lnTo>
                      <a:pt x="225" y="83"/>
                    </a:lnTo>
                    <a:lnTo>
                      <a:pt x="227" y="94"/>
                    </a:lnTo>
                    <a:lnTo>
                      <a:pt x="228" y="10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7" name="Freeform 3557">
                <a:extLst>
                  <a:ext uri="{FF2B5EF4-FFF2-40B4-BE49-F238E27FC236}">
                    <a16:creationId xmlns:a16="http://schemas.microsoft.com/office/drawing/2014/main" id="{3290AB04-ECC8-41E1-BA4B-86846EC003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5" y="2032"/>
                <a:ext cx="23" cy="336"/>
              </a:xfrm>
              <a:custGeom>
                <a:avLst/>
                <a:gdLst>
                  <a:gd name="T0" fmla="*/ 23 w 23"/>
                  <a:gd name="T1" fmla="*/ 336 h 336"/>
                  <a:gd name="T2" fmla="*/ 23 w 23"/>
                  <a:gd name="T3" fmla="*/ 336 h 336"/>
                  <a:gd name="T4" fmla="*/ 23 w 23"/>
                  <a:gd name="T5" fmla="*/ 0 h 336"/>
                  <a:gd name="T6" fmla="*/ 0 w 23"/>
                  <a:gd name="T7" fmla="*/ 0 h 336"/>
                  <a:gd name="T8" fmla="*/ 0 w 23"/>
                  <a:gd name="T9" fmla="*/ 336 h 336"/>
                  <a:gd name="T10" fmla="*/ 0 w 23"/>
                  <a:gd name="T11" fmla="*/ 336 h 336"/>
                  <a:gd name="T12" fmla="*/ 23 w 23"/>
                  <a:gd name="T13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336">
                    <a:moveTo>
                      <a:pt x="23" y="336"/>
                    </a:moveTo>
                    <a:lnTo>
                      <a:pt x="23" y="33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336"/>
                    </a:lnTo>
                    <a:lnTo>
                      <a:pt x="0" y="336"/>
                    </a:lnTo>
                    <a:lnTo>
                      <a:pt x="23" y="33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8" name="Freeform 3558">
                <a:extLst>
                  <a:ext uri="{FF2B5EF4-FFF2-40B4-BE49-F238E27FC236}">
                    <a16:creationId xmlns:a16="http://schemas.microsoft.com/office/drawing/2014/main" id="{FAF26D9E-ED87-4474-BC85-BF4BE9066F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1" y="2368"/>
                <a:ext cx="37" cy="64"/>
              </a:xfrm>
              <a:custGeom>
                <a:avLst/>
                <a:gdLst>
                  <a:gd name="T0" fmla="*/ 20 w 37"/>
                  <a:gd name="T1" fmla="*/ 62 h 64"/>
                  <a:gd name="T2" fmla="*/ 20 w 37"/>
                  <a:gd name="T3" fmla="*/ 64 h 64"/>
                  <a:gd name="T4" fmla="*/ 24 w 37"/>
                  <a:gd name="T5" fmla="*/ 55 h 64"/>
                  <a:gd name="T6" fmla="*/ 27 w 37"/>
                  <a:gd name="T7" fmla="*/ 49 h 64"/>
                  <a:gd name="T8" fmla="*/ 30 w 37"/>
                  <a:gd name="T9" fmla="*/ 42 h 64"/>
                  <a:gd name="T10" fmla="*/ 32 w 37"/>
                  <a:gd name="T11" fmla="*/ 33 h 64"/>
                  <a:gd name="T12" fmla="*/ 34 w 37"/>
                  <a:gd name="T13" fmla="*/ 25 h 64"/>
                  <a:gd name="T14" fmla="*/ 36 w 37"/>
                  <a:gd name="T15" fmla="*/ 18 h 64"/>
                  <a:gd name="T16" fmla="*/ 37 w 37"/>
                  <a:gd name="T17" fmla="*/ 8 h 64"/>
                  <a:gd name="T18" fmla="*/ 37 w 37"/>
                  <a:gd name="T19" fmla="*/ 0 h 64"/>
                  <a:gd name="T20" fmla="*/ 14 w 37"/>
                  <a:gd name="T21" fmla="*/ 0 h 64"/>
                  <a:gd name="T22" fmla="*/ 12 w 37"/>
                  <a:gd name="T23" fmla="*/ 8 h 64"/>
                  <a:gd name="T24" fmla="*/ 12 w 37"/>
                  <a:gd name="T25" fmla="*/ 15 h 64"/>
                  <a:gd name="T26" fmla="*/ 10 w 37"/>
                  <a:gd name="T27" fmla="*/ 22 h 64"/>
                  <a:gd name="T28" fmla="*/ 10 w 37"/>
                  <a:gd name="T29" fmla="*/ 28 h 64"/>
                  <a:gd name="T30" fmla="*/ 7 w 37"/>
                  <a:gd name="T31" fmla="*/ 33 h 64"/>
                  <a:gd name="T32" fmla="*/ 5 w 37"/>
                  <a:gd name="T33" fmla="*/ 40 h 64"/>
                  <a:gd name="T34" fmla="*/ 3 w 37"/>
                  <a:gd name="T35" fmla="*/ 45 h 64"/>
                  <a:gd name="T36" fmla="*/ 0 w 37"/>
                  <a:gd name="T37" fmla="*/ 50 h 64"/>
                  <a:gd name="T38" fmla="*/ 0 w 37"/>
                  <a:gd name="T39" fmla="*/ 50 h 64"/>
                  <a:gd name="T40" fmla="*/ 20 w 37"/>
                  <a:gd name="T41" fmla="*/ 62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64">
                    <a:moveTo>
                      <a:pt x="20" y="62"/>
                    </a:moveTo>
                    <a:lnTo>
                      <a:pt x="20" y="64"/>
                    </a:lnTo>
                    <a:lnTo>
                      <a:pt x="24" y="55"/>
                    </a:lnTo>
                    <a:lnTo>
                      <a:pt x="27" y="49"/>
                    </a:lnTo>
                    <a:lnTo>
                      <a:pt x="30" y="42"/>
                    </a:lnTo>
                    <a:lnTo>
                      <a:pt x="32" y="33"/>
                    </a:lnTo>
                    <a:lnTo>
                      <a:pt x="34" y="25"/>
                    </a:lnTo>
                    <a:lnTo>
                      <a:pt x="36" y="18"/>
                    </a:lnTo>
                    <a:lnTo>
                      <a:pt x="37" y="8"/>
                    </a:lnTo>
                    <a:lnTo>
                      <a:pt x="37" y="0"/>
                    </a:lnTo>
                    <a:lnTo>
                      <a:pt x="14" y="0"/>
                    </a:lnTo>
                    <a:lnTo>
                      <a:pt x="12" y="8"/>
                    </a:lnTo>
                    <a:lnTo>
                      <a:pt x="12" y="15"/>
                    </a:lnTo>
                    <a:lnTo>
                      <a:pt x="10" y="22"/>
                    </a:lnTo>
                    <a:lnTo>
                      <a:pt x="10" y="28"/>
                    </a:lnTo>
                    <a:lnTo>
                      <a:pt x="7" y="33"/>
                    </a:lnTo>
                    <a:lnTo>
                      <a:pt x="5" y="40"/>
                    </a:lnTo>
                    <a:lnTo>
                      <a:pt x="3" y="45"/>
                    </a:lnTo>
                    <a:lnTo>
                      <a:pt x="0" y="50"/>
                    </a:lnTo>
                    <a:lnTo>
                      <a:pt x="0" y="50"/>
                    </a:lnTo>
                    <a:lnTo>
                      <a:pt x="20" y="6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39" name="Freeform 3559">
                <a:extLst>
                  <a:ext uri="{FF2B5EF4-FFF2-40B4-BE49-F238E27FC236}">
                    <a16:creationId xmlns:a16="http://schemas.microsoft.com/office/drawing/2014/main" id="{9E1071BE-C09C-446C-9F9D-D7137F2C5A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7" y="2418"/>
                <a:ext cx="54" cy="55"/>
              </a:xfrm>
              <a:custGeom>
                <a:avLst/>
                <a:gdLst>
                  <a:gd name="T0" fmla="*/ 10 w 54"/>
                  <a:gd name="T1" fmla="*/ 55 h 55"/>
                  <a:gd name="T2" fmla="*/ 10 w 54"/>
                  <a:gd name="T3" fmla="*/ 53 h 55"/>
                  <a:gd name="T4" fmla="*/ 17 w 54"/>
                  <a:gd name="T5" fmla="*/ 49 h 55"/>
                  <a:gd name="T6" fmla="*/ 24 w 54"/>
                  <a:gd name="T7" fmla="*/ 46 h 55"/>
                  <a:gd name="T8" fmla="*/ 29 w 54"/>
                  <a:gd name="T9" fmla="*/ 41 h 55"/>
                  <a:gd name="T10" fmla="*/ 36 w 54"/>
                  <a:gd name="T11" fmla="*/ 36 h 55"/>
                  <a:gd name="T12" fmla="*/ 41 w 54"/>
                  <a:gd name="T13" fmla="*/ 31 h 55"/>
                  <a:gd name="T14" fmla="*/ 46 w 54"/>
                  <a:gd name="T15" fmla="*/ 26 h 55"/>
                  <a:gd name="T16" fmla="*/ 51 w 54"/>
                  <a:gd name="T17" fmla="*/ 19 h 55"/>
                  <a:gd name="T18" fmla="*/ 54 w 54"/>
                  <a:gd name="T19" fmla="*/ 12 h 55"/>
                  <a:gd name="T20" fmla="*/ 34 w 54"/>
                  <a:gd name="T21" fmla="*/ 0 h 55"/>
                  <a:gd name="T22" fmla="*/ 31 w 54"/>
                  <a:gd name="T23" fmla="*/ 5 h 55"/>
                  <a:gd name="T24" fmla="*/ 27 w 54"/>
                  <a:gd name="T25" fmla="*/ 11 h 55"/>
                  <a:gd name="T26" fmla="*/ 22 w 54"/>
                  <a:gd name="T27" fmla="*/ 14 h 55"/>
                  <a:gd name="T28" fmla="*/ 19 w 54"/>
                  <a:gd name="T29" fmla="*/ 19 h 55"/>
                  <a:gd name="T30" fmla="*/ 14 w 54"/>
                  <a:gd name="T31" fmla="*/ 22 h 55"/>
                  <a:gd name="T32" fmla="*/ 10 w 54"/>
                  <a:gd name="T33" fmla="*/ 26 h 55"/>
                  <a:gd name="T34" fmla="*/ 5 w 54"/>
                  <a:gd name="T35" fmla="*/ 29 h 55"/>
                  <a:gd name="T36" fmla="*/ 0 w 54"/>
                  <a:gd name="T37" fmla="*/ 33 h 55"/>
                  <a:gd name="T38" fmla="*/ 0 w 54"/>
                  <a:gd name="T39" fmla="*/ 31 h 55"/>
                  <a:gd name="T40" fmla="*/ 10 w 54"/>
                  <a:gd name="T41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55">
                    <a:moveTo>
                      <a:pt x="10" y="55"/>
                    </a:moveTo>
                    <a:lnTo>
                      <a:pt x="10" y="53"/>
                    </a:lnTo>
                    <a:lnTo>
                      <a:pt x="17" y="49"/>
                    </a:lnTo>
                    <a:lnTo>
                      <a:pt x="24" y="46"/>
                    </a:lnTo>
                    <a:lnTo>
                      <a:pt x="29" y="41"/>
                    </a:lnTo>
                    <a:lnTo>
                      <a:pt x="36" y="36"/>
                    </a:lnTo>
                    <a:lnTo>
                      <a:pt x="41" y="31"/>
                    </a:lnTo>
                    <a:lnTo>
                      <a:pt x="46" y="26"/>
                    </a:lnTo>
                    <a:lnTo>
                      <a:pt x="51" y="19"/>
                    </a:lnTo>
                    <a:lnTo>
                      <a:pt x="54" y="12"/>
                    </a:lnTo>
                    <a:lnTo>
                      <a:pt x="34" y="0"/>
                    </a:lnTo>
                    <a:lnTo>
                      <a:pt x="31" y="5"/>
                    </a:lnTo>
                    <a:lnTo>
                      <a:pt x="27" y="11"/>
                    </a:lnTo>
                    <a:lnTo>
                      <a:pt x="22" y="14"/>
                    </a:lnTo>
                    <a:lnTo>
                      <a:pt x="19" y="19"/>
                    </a:lnTo>
                    <a:lnTo>
                      <a:pt x="14" y="22"/>
                    </a:lnTo>
                    <a:lnTo>
                      <a:pt x="10" y="26"/>
                    </a:lnTo>
                    <a:lnTo>
                      <a:pt x="5" y="29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10" y="5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0" name="Freeform 3560">
                <a:extLst>
                  <a:ext uri="{FF2B5EF4-FFF2-40B4-BE49-F238E27FC236}">
                    <a16:creationId xmlns:a16="http://schemas.microsoft.com/office/drawing/2014/main" id="{39758E6D-6C8A-464F-A8B9-8763338D8B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3" y="2449"/>
                <a:ext cx="64" cy="35"/>
              </a:xfrm>
              <a:custGeom>
                <a:avLst/>
                <a:gdLst>
                  <a:gd name="T0" fmla="*/ 0 w 64"/>
                  <a:gd name="T1" fmla="*/ 35 h 35"/>
                  <a:gd name="T2" fmla="*/ 0 w 64"/>
                  <a:gd name="T3" fmla="*/ 35 h 35"/>
                  <a:gd name="T4" fmla="*/ 8 w 64"/>
                  <a:gd name="T5" fmla="*/ 35 h 35"/>
                  <a:gd name="T6" fmla="*/ 17 w 64"/>
                  <a:gd name="T7" fmla="*/ 35 h 35"/>
                  <a:gd name="T8" fmla="*/ 25 w 64"/>
                  <a:gd name="T9" fmla="*/ 34 h 35"/>
                  <a:gd name="T10" fmla="*/ 34 w 64"/>
                  <a:gd name="T11" fmla="*/ 32 h 35"/>
                  <a:gd name="T12" fmla="*/ 42 w 64"/>
                  <a:gd name="T13" fmla="*/ 30 h 35"/>
                  <a:gd name="T14" fmla="*/ 49 w 64"/>
                  <a:gd name="T15" fmla="*/ 29 h 35"/>
                  <a:gd name="T16" fmla="*/ 56 w 64"/>
                  <a:gd name="T17" fmla="*/ 25 h 35"/>
                  <a:gd name="T18" fmla="*/ 64 w 64"/>
                  <a:gd name="T19" fmla="*/ 24 h 35"/>
                  <a:gd name="T20" fmla="*/ 54 w 64"/>
                  <a:gd name="T21" fmla="*/ 0 h 35"/>
                  <a:gd name="T22" fmla="*/ 47 w 64"/>
                  <a:gd name="T23" fmla="*/ 3 h 35"/>
                  <a:gd name="T24" fmla="*/ 42 w 64"/>
                  <a:gd name="T25" fmla="*/ 5 h 35"/>
                  <a:gd name="T26" fmla="*/ 35 w 64"/>
                  <a:gd name="T27" fmla="*/ 7 h 35"/>
                  <a:gd name="T28" fmla="*/ 29 w 64"/>
                  <a:gd name="T29" fmla="*/ 8 h 35"/>
                  <a:gd name="T30" fmla="*/ 22 w 64"/>
                  <a:gd name="T31" fmla="*/ 10 h 35"/>
                  <a:gd name="T32" fmla="*/ 15 w 64"/>
                  <a:gd name="T33" fmla="*/ 10 h 35"/>
                  <a:gd name="T34" fmla="*/ 7 w 64"/>
                  <a:gd name="T35" fmla="*/ 12 h 35"/>
                  <a:gd name="T36" fmla="*/ 0 w 64"/>
                  <a:gd name="T37" fmla="*/ 12 h 35"/>
                  <a:gd name="T38" fmla="*/ 0 w 64"/>
                  <a:gd name="T39" fmla="*/ 12 h 35"/>
                  <a:gd name="T40" fmla="*/ 0 w 64"/>
                  <a:gd name="T41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4" h="35">
                    <a:moveTo>
                      <a:pt x="0" y="35"/>
                    </a:moveTo>
                    <a:lnTo>
                      <a:pt x="0" y="35"/>
                    </a:lnTo>
                    <a:lnTo>
                      <a:pt x="8" y="35"/>
                    </a:lnTo>
                    <a:lnTo>
                      <a:pt x="17" y="35"/>
                    </a:lnTo>
                    <a:lnTo>
                      <a:pt x="25" y="34"/>
                    </a:lnTo>
                    <a:lnTo>
                      <a:pt x="34" y="32"/>
                    </a:lnTo>
                    <a:lnTo>
                      <a:pt x="42" y="30"/>
                    </a:lnTo>
                    <a:lnTo>
                      <a:pt x="49" y="29"/>
                    </a:lnTo>
                    <a:lnTo>
                      <a:pt x="56" y="25"/>
                    </a:lnTo>
                    <a:lnTo>
                      <a:pt x="64" y="24"/>
                    </a:lnTo>
                    <a:lnTo>
                      <a:pt x="54" y="0"/>
                    </a:lnTo>
                    <a:lnTo>
                      <a:pt x="47" y="3"/>
                    </a:lnTo>
                    <a:lnTo>
                      <a:pt x="42" y="5"/>
                    </a:lnTo>
                    <a:lnTo>
                      <a:pt x="35" y="7"/>
                    </a:lnTo>
                    <a:lnTo>
                      <a:pt x="29" y="8"/>
                    </a:lnTo>
                    <a:lnTo>
                      <a:pt x="22" y="10"/>
                    </a:lnTo>
                    <a:lnTo>
                      <a:pt x="15" y="10"/>
                    </a:lnTo>
                    <a:lnTo>
                      <a:pt x="7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1" name="Freeform 3561">
                <a:extLst>
                  <a:ext uri="{FF2B5EF4-FFF2-40B4-BE49-F238E27FC236}">
                    <a16:creationId xmlns:a16="http://schemas.microsoft.com/office/drawing/2014/main" id="{620FD0D0-9A95-4FC8-9827-176601025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2435"/>
                <a:ext cx="90" cy="49"/>
              </a:xfrm>
              <a:custGeom>
                <a:avLst/>
                <a:gdLst>
                  <a:gd name="T0" fmla="*/ 2 w 90"/>
                  <a:gd name="T1" fmla="*/ 21 h 49"/>
                  <a:gd name="T2" fmla="*/ 0 w 90"/>
                  <a:gd name="T3" fmla="*/ 21 h 49"/>
                  <a:gd name="T4" fmla="*/ 10 w 90"/>
                  <a:gd name="T5" fmla="*/ 27 h 49"/>
                  <a:gd name="T6" fmla="*/ 20 w 90"/>
                  <a:gd name="T7" fmla="*/ 32 h 49"/>
                  <a:gd name="T8" fmla="*/ 31 w 90"/>
                  <a:gd name="T9" fmla="*/ 38 h 49"/>
                  <a:gd name="T10" fmla="*/ 41 w 90"/>
                  <a:gd name="T11" fmla="*/ 43 h 49"/>
                  <a:gd name="T12" fmla="*/ 53 w 90"/>
                  <a:gd name="T13" fmla="*/ 46 h 49"/>
                  <a:gd name="T14" fmla="*/ 64 w 90"/>
                  <a:gd name="T15" fmla="*/ 48 h 49"/>
                  <a:gd name="T16" fmla="*/ 76 w 90"/>
                  <a:gd name="T17" fmla="*/ 49 h 49"/>
                  <a:gd name="T18" fmla="*/ 90 w 90"/>
                  <a:gd name="T19" fmla="*/ 49 h 49"/>
                  <a:gd name="T20" fmla="*/ 90 w 90"/>
                  <a:gd name="T21" fmla="*/ 26 h 49"/>
                  <a:gd name="T22" fmla="*/ 78 w 90"/>
                  <a:gd name="T23" fmla="*/ 26 h 49"/>
                  <a:gd name="T24" fmla="*/ 68 w 90"/>
                  <a:gd name="T25" fmla="*/ 24 h 49"/>
                  <a:gd name="T26" fmla="*/ 58 w 90"/>
                  <a:gd name="T27" fmla="*/ 22 h 49"/>
                  <a:gd name="T28" fmla="*/ 49 w 90"/>
                  <a:gd name="T29" fmla="*/ 19 h 49"/>
                  <a:gd name="T30" fmla="*/ 39 w 90"/>
                  <a:gd name="T31" fmla="*/ 16 h 49"/>
                  <a:gd name="T32" fmla="*/ 31 w 90"/>
                  <a:gd name="T33" fmla="*/ 12 h 49"/>
                  <a:gd name="T34" fmla="*/ 24 w 90"/>
                  <a:gd name="T35" fmla="*/ 7 h 49"/>
                  <a:gd name="T36" fmla="*/ 17 w 90"/>
                  <a:gd name="T37" fmla="*/ 2 h 49"/>
                  <a:gd name="T38" fmla="*/ 15 w 90"/>
                  <a:gd name="T39" fmla="*/ 0 h 49"/>
                  <a:gd name="T40" fmla="*/ 2 w 90"/>
                  <a:gd name="T41" fmla="*/ 2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49">
                    <a:moveTo>
                      <a:pt x="2" y="21"/>
                    </a:moveTo>
                    <a:lnTo>
                      <a:pt x="0" y="21"/>
                    </a:lnTo>
                    <a:lnTo>
                      <a:pt x="10" y="27"/>
                    </a:lnTo>
                    <a:lnTo>
                      <a:pt x="20" y="32"/>
                    </a:lnTo>
                    <a:lnTo>
                      <a:pt x="31" y="38"/>
                    </a:lnTo>
                    <a:lnTo>
                      <a:pt x="41" y="43"/>
                    </a:lnTo>
                    <a:lnTo>
                      <a:pt x="53" y="46"/>
                    </a:lnTo>
                    <a:lnTo>
                      <a:pt x="64" y="48"/>
                    </a:lnTo>
                    <a:lnTo>
                      <a:pt x="76" y="49"/>
                    </a:lnTo>
                    <a:lnTo>
                      <a:pt x="90" y="49"/>
                    </a:lnTo>
                    <a:lnTo>
                      <a:pt x="90" y="26"/>
                    </a:lnTo>
                    <a:lnTo>
                      <a:pt x="78" y="26"/>
                    </a:lnTo>
                    <a:lnTo>
                      <a:pt x="68" y="24"/>
                    </a:lnTo>
                    <a:lnTo>
                      <a:pt x="58" y="22"/>
                    </a:lnTo>
                    <a:lnTo>
                      <a:pt x="49" y="19"/>
                    </a:lnTo>
                    <a:lnTo>
                      <a:pt x="39" y="16"/>
                    </a:lnTo>
                    <a:lnTo>
                      <a:pt x="31" y="12"/>
                    </a:lnTo>
                    <a:lnTo>
                      <a:pt x="24" y="7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2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2" name="Freeform 3562">
                <a:extLst>
                  <a:ext uri="{FF2B5EF4-FFF2-40B4-BE49-F238E27FC236}">
                    <a16:creationId xmlns:a16="http://schemas.microsoft.com/office/drawing/2014/main" id="{0CC9B6B5-B4EA-4D41-9F5B-59479B05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" y="2366"/>
                <a:ext cx="52" cy="90"/>
              </a:xfrm>
              <a:custGeom>
                <a:avLst/>
                <a:gdLst>
                  <a:gd name="T0" fmla="*/ 0 w 52"/>
                  <a:gd name="T1" fmla="*/ 0 h 90"/>
                  <a:gd name="T2" fmla="*/ 0 w 52"/>
                  <a:gd name="T3" fmla="*/ 0 h 90"/>
                  <a:gd name="T4" fmla="*/ 0 w 52"/>
                  <a:gd name="T5" fmla="*/ 13 h 90"/>
                  <a:gd name="T6" fmla="*/ 2 w 52"/>
                  <a:gd name="T7" fmla="*/ 27 h 90"/>
                  <a:gd name="T8" fmla="*/ 5 w 52"/>
                  <a:gd name="T9" fmla="*/ 40 h 90"/>
                  <a:gd name="T10" fmla="*/ 10 w 52"/>
                  <a:gd name="T11" fmla="*/ 52 h 90"/>
                  <a:gd name="T12" fmla="*/ 15 w 52"/>
                  <a:gd name="T13" fmla="*/ 63 h 90"/>
                  <a:gd name="T14" fmla="*/ 22 w 52"/>
                  <a:gd name="T15" fmla="*/ 73 h 90"/>
                  <a:gd name="T16" fmla="*/ 29 w 52"/>
                  <a:gd name="T17" fmla="*/ 81 h 90"/>
                  <a:gd name="T18" fmla="*/ 39 w 52"/>
                  <a:gd name="T19" fmla="*/ 90 h 90"/>
                  <a:gd name="T20" fmla="*/ 52 w 52"/>
                  <a:gd name="T21" fmla="*/ 69 h 90"/>
                  <a:gd name="T22" fmla="*/ 46 w 52"/>
                  <a:gd name="T23" fmla="*/ 64 h 90"/>
                  <a:gd name="T24" fmla="*/ 41 w 52"/>
                  <a:gd name="T25" fmla="*/ 57 h 90"/>
                  <a:gd name="T26" fmla="*/ 35 w 52"/>
                  <a:gd name="T27" fmla="*/ 51 h 90"/>
                  <a:gd name="T28" fmla="*/ 32 w 52"/>
                  <a:gd name="T29" fmla="*/ 42 h 90"/>
                  <a:gd name="T30" fmla="*/ 29 w 52"/>
                  <a:gd name="T31" fmla="*/ 34 h 90"/>
                  <a:gd name="T32" fmla="*/ 25 w 52"/>
                  <a:gd name="T33" fmla="*/ 24 h 90"/>
                  <a:gd name="T34" fmla="*/ 25 w 52"/>
                  <a:gd name="T35" fmla="*/ 12 h 90"/>
                  <a:gd name="T36" fmla="*/ 24 w 52"/>
                  <a:gd name="T37" fmla="*/ 0 h 90"/>
                  <a:gd name="T38" fmla="*/ 24 w 52"/>
                  <a:gd name="T39" fmla="*/ 0 h 90"/>
                  <a:gd name="T40" fmla="*/ 0 w 52"/>
                  <a:gd name="T41" fmla="*/ 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90">
                    <a:moveTo>
                      <a:pt x="0" y="0"/>
                    </a:moveTo>
                    <a:lnTo>
                      <a:pt x="0" y="0"/>
                    </a:lnTo>
                    <a:lnTo>
                      <a:pt x="0" y="13"/>
                    </a:lnTo>
                    <a:lnTo>
                      <a:pt x="2" y="27"/>
                    </a:lnTo>
                    <a:lnTo>
                      <a:pt x="5" y="40"/>
                    </a:lnTo>
                    <a:lnTo>
                      <a:pt x="10" y="52"/>
                    </a:lnTo>
                    <a:lnTo>
                      <a:pt x="15" y="63"/>
                    </a:lnTo>
                    <a:lnTo>
                      <a:pt x="22" y="73"/>
                    </a:lnTo>
                    <a:lnTo>
                      <a:pt x="29" y="81"/>
                    </a:lnTo>
                    <a:lnTo>
                      <a:pt x="39" y="90"/>
                    </a:lnTo>
                    <a:lnTo>
                      <a:pt x="52" y="69"/>
                    </a:lnTo>
                    <a:lnTo>
                      <a:pt x="46" y="64"/>
                    </a:lnTo>
                    <a:lnTo>
                      <a:pt x="41" y="57"/>
                    </a:lnTo>
                    <a:lnTo>
                      <a:pt x="35" y="51"/>
                    </a:lnTo>
                    <a:lnTo>
                      <a:pt x="32" y="42"/>
                    </a:lnTo>
                    <a:lnTo>
                      <a:pt x="29" y="34"/>
                    </a:lnTo>
                    <a:lnTo>
                      <a:pt x="25" y="24"/>
                    </a:lnTo>
                    <a:lnTo>
                      <a:pt x="25" y="12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3" name="Freeform 3563">
                <a:extLst>
                  <a:ext uri="{FF2B5EF4-FFF2-40B4-BE49-F238E27FC236}">
                    <a16:creationId xmlns:a16="http://schemas.microsoft.com/office/drawing/2014/main" id="{2EFEDDB4-E8DC-4719-A7A4-DC377A0C9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" y="2032"/>
                <a:ext cx="24" cy="334"/>
              </a:xfrm>
              <a:custGeom>
                <a:avLst/>
                <a:gdLst>
                  <a:gd name="T0" fmla="*/ 0 w 24"/>
                  <a:gd name="T1" fmla="*/ 0 h 334"/>
                  <a:gd name="T2" fmla="*/ 0 w 24"/>
                  <a:gd name="T3" fmla="*/ 0 h 334"/>
                  <a:gd name="T4" fmla="*/ 0 w 24"/>
                  <a:gd name="T5" fmla="*/ 334 h 334"/>
                  <a:gd name="T6" fmla="*/ 24 w 24"/>
                  <a:gd name="T7" fmla="*/ 334 h 334"/>
                  <a:gd name="T8" fmla="*/ 24 w 24"/>
                  <a:gd name="T9" fmla="*/ 0 h 334"/>
                  <a:gd name="T10" fmla="*/ 24 w 24"/>
                  <a:gd name="T11" fmla="*/ 0 h 334"/>
                  <a:gd name="T12" fmla="*/ 0 w 24"/>
                  <a:gd name="T13" fmla="*/ 0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334">
                    <a:moveTo>
                      <a:pt x="0" y="0"/>
                    </a:moveTo>
                    <a:lnTo>
                      <a:pt x="0" y="0"/>
                    </a:lnTo>
                    <a:lnTo>
                      <a:pt x="0" y="334"/>
                    </a:lnTo>
                    <a:lnTo>
                      <a:pt x="24" y="33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4" name="Freeform 3564">
                <a:extLst>
                  <a:ext uri="{FF2B5EF4-FFF2-40B4-BE49-F238E27FC236}">
                    <a16:creationId xmlns:a16="http://schemas.microsoft.com/office/drawing/2014/main" id="{7E7E5CEC-163F-4D04-933E-DCE9E70A61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6" y="1940"/>
                <a:ext cx="52" cy="92"/>
              </a:xfrm>
              <a:custGeom>
                <a:avLst/>
                <a:gdLst>
                  <a:gd name="T0" fmla="*/ 37 w 52"/>
                  <a:gd name="T1" fmla="*/ 0 h 92"/>
                  <a:gd name="T2" fmla="*/ 37 w 52"/>
                  <a:gd name="T3" fmla="*/ 0 h 92"/>
                  <a:gd name="T4" fmla="*/ 29 w 52"/>
                  <a:gd name="T5" fmla="*/ 9 h 92"/>
                  <a:gd name="T6" fmla="*/ 20 w 52"/>
                  <a:gd name="T7" fmla="*/ 17 h 92"/>
                  <a:gd name="T8" fmla="*/ 13 w 52"/>
                  <a:gd name="T9" fmla="*/ 28 h 92"/>
                  <a:gd name="T10" fmla="*/ 8 w 52"/>
                  <a:gd name="T11" fmla="*/ 39 h 92"/>
                  <a:gd name="T12" fmla="*/ 5 w 52"/>
                  <a:gd name="T13" fmla="*/ 51 h 92"/>
                  <a:gd name="T14" fmla="*/ 2 w 52"/>
                  <a:gd name="T15" fmla="*/ 63 h 92"/>
                  <a:gd name="T16" fmla="*/ 0 w 52"/>
                  <a:gd name="T17" fmla="*/ 77 h 92"/>
                  <a:gd name="T18" fmla="*/ 0 w 52"/>
                  <a:gd name="T19" fmla="*/ 92 h 92"/>
                  <a:gd name="T20" fmla="*/ 24 w 52"/>
                  <a:gd name="T21" fmla="*/ 92 h 92"/>
                  <a:gd name="T22" fmla="*/ 25 w 52"/>
                  <a:gd name="T23" fmla="*/ 78 h 92"/>
                  <a:gd name="T24" fmla="*/ 25 w 52"/>
                  <a:gd name="T25" fmla="*/ 68 h 92"/>
                  <a:gd name="T26" fmla="*/ 29 w 52"/>
                  <a:gd name="T27" fmla="*/ 58 h 92"/>
                  <a:gd name="T28" fmla="*/ 32 w 52"/>
                  <a:gd name="T29" fmla="*/ 48 h 92"/>
                  <a:gd name="T30" fmla="*/ 35 w 52"/>
                  <a:gd name="T31" fmla="*/ 39 h 92"/>
                  <a:gd name="T32" fmla="*/ 41 w 52"/>
                  <a:gd name="T33" fmla="*/ 33 h 92"/>
                  <a:gd name="T34" fmla="*/ 46 w 52"/>
                  <a:gd name="T35" fmla="*/ 26 h 92"/>
                  <a:gd name="T36" fmla="*/ 52 w 52"/>
                  <a:gd name="T37" fmla="*/ 19 h 92"/>
                  <a:gd name="T38" fmla="*/ 52 w 52"/>
                  <a:gd name="T39" fmla="*/ 19 h 92"/>
                  <a:gd name="T40" fmla="*/ 37 w 52"/>
                  <a:gd name="T4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92">
                    <a:moveTo>
                      <a:pt x="37" y="0"/>
                    </a:moveTo>
                    <a:lnTo>
                      <a:pt x="37" y="0"/>
                    </a:lnTo>
                    <a:lnTo>
                      <a:pt x="29" y="9"/>
                    </a:lnTo>
                    <a:lnTo>
                      <a:pt x="20" y="17"/>
                    </a:lnTo>
                    <a:lnTo>
                      <a:pt x="13" y="28"/>
                    </a:lnTo>
                    <a:lnTo>
                      <a:pt x="8" y="39"/>
                    </a:lnTo>
                    <a:lnTo>
                      <a:pt x="5" y="51"/>
                    </a:lnTo>
                    <a:lnTo>
                      <a:pt x="2" y="63"/>
                    </a:lnTo>
                    <a:lnTo>
                      <a:pt x="0" y="77"/>
                    </a:lnTo>
                    <a:lnTo>
                      <a:pt x="0" y="92"/>
                    </a:lnTo>
                    <a:lnTo>
                      <a:pt x="24" y="92"/>
                    </a:lnTo>
                    <a:lnTo>
                      <a:pt x="25" y="78"/>
                    </a:lnTo>
                    <a:lnTo>
                      <a:pt x="25" y="68"/>
                    </a:lnTo>
                    <a:lnTo>
                      <a:pt x="29" y="58"/>
                    </a:lnTo>
                    <a:lnTo>
                      <a:pt x="32" y="48"/>
                    </a:lnTo>
                    <a:lnTo>
                      <a:pt x="35" y="39"/>
                    </a:lnTo>
                    <a:lnTo>
                      <a:pt x="41" y="33"/>
                    </a:lnTo>
                    <a:lnTo>
                      <a:pt x="46" y="26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5" name="Freeform 3565">
                <a:extLst>
                  <a:ext uri="{FF2B5EF4-FFF2-40B4-BE49-F238E27FC236}">
                    <a16:creationId xmlns:a16="http://schemas.microsoft.com/office/drawing/2014/main" id="{818035C7-6373-4F73-BBAB-8187C242E4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1912"/>
                <a:ext cx="90" cy="47"/>
              </a:xfrm>
              <a:custGeom>
                <a:avLst/>
                <a:gdLst>
                  <a:gd name="T0" fmla="*/ 90 w 90"/>
                  <a:gd name="T1" fmla="*/ 0 h 47"/>
                  <a:gd name="T2" fmla="*/ 90 w 90"/>
                  <a:gd name="T3" fmla="*/ 0 h 47"/>
                  <a:gd name="T4" fmla="*/ 76 w 90"/>
                  <a:gd name="T5" fmla="*/ 0 h 47"/>
                  <a:gd name="T6" fmla="*/ 63 w 90"/>
                  <a:gd name="T7" fmla="*/ 1 h 47"/>
                  <a:gd name="T8" fmla="*/ 51 w 90"/>
                  <a:gd name="T9" fmla="*/ 3 h 47"/>
                  <a:gd name="T10" fmla="*/ 39 w 90"/>
                  <a:gd name="T11" fmla="*/ 6 h 47"/>
                  <a:gd name="T12" fmla="*/ 29 w 90"/>
                  <a:gd name="T13" fmla="*/ 10 h 47"/>
                  <a:gd name="T14" fmla="*/ 19 w 90"/>
                  <a:gd name="T15" fmla="*/ 15 h 47"/>
                  <a:gd name="T16" fmla="*/ 9 w 90"/>
                  <a:gd name="T17" fmla="*/ 22 h 47"/>
                  <a:gd name="T18" fmla="*/ 0 w 90"/>
                  <a:gd name="T19" fmla="*/ 28 h 47"/>
                  <a:gd name="T20" fmla="*/ 15 w 90"/>
                  <a:gd name="T21" fmla="*/ 47 h 47"/>
                  <a:gd name="T22" fmla="*/ 22 w 90"/>
                  <a:gd name="T23" fmla="*/ 42 h 47"/>
                  <a:gd name="T24" fmla="*/ 31 w 90"/>
                  <a:gd name="T25" fmla="*/ 37 h 47"/>
                  <a:gd name="T26" fmla="*/ 37 w 90"/>
                  <a:gd name="T27" fmla="*/ 32 h 47"/>
                  <a:gd name="T28" fmla="*/ 48 w 90"/>
                  <a:gd name="T29" fmla="*/ 30 h 47"/>
                  <a:gd name="T30" fmla="*/ 56 w 90"/>
                  <a:gd name="T31" fmla="*/ 27 h 47"/>
                  <a:gd name="T32" fmla="*/ 66 w 90"/>
                  <a:gd name="T33" fmla="*/ 25 h 47"/>
                  <a:gd name="T34" fmla="*/ 78 w 90"/>
                  <a:gd name="T35" fmla="*/ 23 h 47"/>
                  <a:gd name="T36" fmla="*/ 90 w 90"/>
                  <a:gd name="T37" fmla="*/ 23 h 47"/>
                  <a:gd name="T38" fmla="*/ 90 w 90"/>
                  <a:gd name="T39" fmla="*/ 23 h 47"/>
                  <a:gd name="T40" fmla="*/ 90 w 90"/>
                  <a:gd name="T41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47">
                    <a:moveTo>
                      <a:pt x="90" y="0"/>
                    </a:moveTo>
                    <a:lnTo>
                      <a:pt x="90" y="0"/>
                    </a:lnTo>
                    <a:lnTo>
                      <a:pt x="76" y="0"/>
                    </a:lnTo>
                    <a:lnTo>
                      <a:pt x="63" y="1"/>
                    </a:lnTo>
                    <a:lnTo>
                      <a:pt x="51" y="3"/>
                    </a:lnTo>
                    <a:lnTo>
                      <a:pt x="39" y="6"/>
                    </a:lnTo>
                    <a:lnTo>
                      <a:pt x="29" y="10"/>
                    </a:lnTo>
                    <a:lnTo>
                      <a:pt x="19" y="15"/>
                    </a:lnTo>
                    <a:lnTo>
                      <a:pt x="9" y="22"/>
                    </a:lnTo>
                    <a:lnTo>
                      <a:pt x="0" y="28"/>
                    </a:lnTo>
                    <a:lnTo>
                      <a:pt x="15" y="47"/>
                    </a:lnTo>
                    <a:lnTo>
                      <a:pt x="22" y="42"/>
                    </a:lnTo>
                    <a:lnTo>
                      <a:pt x="31" y="37"/>
                    </a:lnTo>
                    <a:lnTo>
                      <a:pt x="37" y="32"/>
                    </a:lnTo>
                    <a:lnTo>
                      <a:pt x="48" y="30"/>
                    </a:lnTo>
                    <a:lnTo>
                      <a:pt x="56" y="27"/>
                    </a:lnTo>
                    <a:lnTo>
                      <a:pt x="66" y="25"/>
                    </a:lnTo>
                    <a:lnTo>
                      <a:pt x="78" y="23"/>
                    </a:lnTo>
                    <a:lnTo>
                      <a:pt x="90" y="23"/>
                    </a:lnTo>
                    <a:lnTo>
                      <a:pt x="90" y="23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6" name="Freeform 3566">
                <a:extLst>
                  <a:ext uri="{FF2B5EF4-FFF2-40B4-BE49-F238E27FC236}">
                    <a16:creationId xmlns:a16="http://schemas.microsoft.com/office/drawing/2014/main" id="{5A5468F5-818D-4D58-B81C-7C169E5E40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3" y="1912"/>
                <a:ext cx="90" cy="47"/>
              </a:xfrm>
              <a:custGeom>
                <a:avLst/>
                <a:gdLst>
                  <a:gd name="T0" fmla="*/ 90 w 90"/>
                  <a:gd name="T1" fmla="*/ 28 h 47"/>
                  <a:gd name="T2" fmla="*/ 90 w 90"/>
                  <a:gd name="T3" fmla="*/ 28 h 47"/>
                  <a:gd name="T4" fmla="*/ 81 w 90"/>
                  <a:gd name="T5" fmla="*/ 22 h 47"/>
                  <a:gd name="T6" fmla="*/ 71 w 90"/>
                  <a:gd name="T7" fmla="*/ 15 h 47"/>
                  <a:gd name="T8" fmla="*/ 61 w 90"/>
                  <a:gd name="T9" fmla="*/ 10 h 47"/>
                  <a:gd name="T10" fmla="*/ 49 w 90"/>
                  <a:gd name="T11" fmla="*/ 6 h 47"/>
                  <a:gd name="T12" fmla="*/ 39 w 90"/>
                  <a:gd name="T13" fmla="*/ 3 h 47"/>
                  <a:gd name="T14" fmla="*/ 25 w 90"/>
                  <a:gd name="T15" fmla="*/ 1 h 47"/>
                  <a:gd name="T16" fmla="*/ 13 w 90"/>
                  <a:gd name="T17" fmla="*/ 0 h 47"/>
                  <a:gd name="T18" fmla="*/ 0 w 90"/>
                  <a:gd name="T19" fmla="*/ 0 h 47"/>
                  <a:gd name="T20" fmla="*/ 0 w 90"/>
                  <a:gd name="T21" fmla="*/ 23 h 47"/>
                  <a:gd name="T22" fmla="*/ 12 w 90"/>
                  <a:gd name="T23" fmla="*/ 23 h 47"/>
                  <a:gd name="T24" fmla="*/ 22 w 90"/>
                  <a:gd name="T25" fmla="*/ 25 h 47"/>
                  <a:gd name="T26" fmla="*/ 32 w 90"/>
                  <a:gd name="T27" fmla="*/ 27 h 47"/>
                  <a:gd name="T28" fmla="*/ 42 w 90"/>
                  <a:gd name="T29" fmla="*/ 30 h 47"/>
                  <a:gd name="T30" fmla="*/ 51 w 90"/>
                  <a:gd name="T31" fmla="*/ 32 h 47"/>
                  <a:gd name="T32" fmla="*/ 59 w 90"/>
                  <a:gd name="T33" fmla="*/ 37 h 47"/>
                  <a:gd name="T34" fmla="*/ 68 w 90"/>
                  <a:gd name="T35" fmla="*/ 42 h 47"/>
                  <a:gd name="T36" fmla="*/ 74 w 90"/>
                  <a:gd name="T37" fmla="*/ 47 h 47"/>
                  <a:gd name="T38" fmla="*/ 74 w 90"/>
                  <a:gd name="T39" fmla="*/ 47 h 47"/>
                  <a:gd name="T40" fmla="*/ 90 w 90"/>
                  <a:gd name="T41" fmla="*/ 28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0" h="47">
                    <a:moveTo>
                      <a:pt x="90" y="28"/>
                    </a:moveTo>
                    <a:lnTo>
                      <a:pt x="90" y="28"/>
                    </a:lnTo>
                    <a:lnTo>
                      <a:pt x="81" y="22"/>
                    </a:lnTo>
                    <a:lnTo>
                      <a:pt x="71" y="15"/>
                    </a:lnTo>
                    <a:lnTo>
                      <a:pt x="61" y="10"/>
                    </a:lnTo>
                    <a:lnTo>
                      <a:pt x="49" y="6"/>
                    </a:lnTo>
                    <a:lnTo>
                      <a:pt x="39" y="3"/>
                    </a:lnTo>
                    <a:lnTo>
                      <a:pt x="25" y="1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12" y="23"/>
                    </a:lnTo>
                    <a:lnTo>
                      <a:pt x="22" y="25"/>
                    </a:lnTo>
                    <a:lnTo>
                      <a:pt x="32" y="27"/>
                    </a:lnTo>
                    <a:lnTo>
                      <a:pt x="42" y="30"/>
                    </a:lnTo>
                    <a:lnTo>
                      <a:pt x="51" y="32"/>
                    </a:lnTo>
                    <a:lnTo>
                      <a:pt x="59" y="37"/>
                    </a:lnTo>
                    <a:lnTo>
                      <a:pt x="68" y="42"/>
                    </a:lnTo>
                    <a:lnTo>
                      <a:pt x="74" y="47"/>
                    </a:lnTo>
                    <a:lnTo>
                      <a:pt x="74" y="47"/>
                    </a:lnTo>
                    <a:lnTo>
                      <a:pt x="90" y="2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7" name="Freeform 3567">
                <a:extLst>
                  <a:ext uri="{FF2B5EF4-FFF2-40B4-BE49-F238E27FC236}">
                    <a16:creationId xmlns:a16="http://schemas.microsoft.com/office/drawing/2014/main" id="{9333A7AA-95CB-4A69-8DD3-7DE110390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1940"/>
                <a:ext cx="51" cy="92"/>
              </a:xfrm>
              <a:custGeom>
                <a:avLst/>
                <a:gdLst>
                  <a:gd name="T0" fmla="*/ 51 w 51"/>
                  <a:gd name="T1" fmla="*/ 92 h 92"/>
                  <a:gd name="T2" fmla="*/ 51 w 51"/>
                  <a:gd name="T3" fmla="*/ 92 h 92"/>
                  <a:gd name="T4" fmla="*/ 51 w 51"/>
                  <a:gd name="T5" fmla="*/ 77 h 92"/>
                  <a:gd name="T6" fmla="*/ 50 w 51"/>
                  <a:gd name="T7" fmla="*/ 63 h 92"/>
                  <a:gd name="T8" fmla="*/ 46 w 51"/>
                  <a:gd name="T9" fmla="*/ 51 h 92"/>
                  <a:gd name="T10" fmla="*/ 43 w 51"/>
                  <a:gd name="T11" fmla="*/ 39 h 92"/>
                  <a:gd name="T12" fmla="*/ 38 w 51"/>
                  <a:gd name="T13" fmla="*/ 28 h 92"/>
                  <a:gd name="T14" fmla="*/ 31 w 51"/>
                  <a:gd name="T15" fmla="*/ 17 h 92"/>
                  <a:gd name="T16" fmla="*/ 24 w 51"/>
                  <a:gd name="T17" fmla="*/ 9 h 92"/>
                  <a:gd name="T18" fmla="*/ 16 w 51"/>
                  <a:gd name="T19" fmla="*/ 0 h 92"/>
                  <a:gd name="T20" fmla="*/ 0 w 51"/>
                  <a:gd name="T21" fmla="*/ 19 h 92"/>
                  <a:gd name="T22" fmla="*/ 5 w 51"/>
                  <a:gd name="T23" fmla="*/ 24 h 92"/>
                  <a:gd name="T24" fmla="*/ 11 w 51"/>
                  <a:gd name="T25" fmla="*/ 31 h 92"/>
                  <a:gd name="T26" fmla="*/ 16 w 51"/>
                  <a:gd name="T27" fmla="*/ 39 h 92"/>
                  <a:gd name="T28" fmla="*/ 19 w 51"/>
                  <a:gd name="T29" fmla="*/ 48 h 92"/>
                  <a:gd name="T30" fmla="*/ 22 w 51"/>
                  <a:gd name="T31" fmla="*/ 58 h 92"/>
                  <a:gd name="T32" fmla="*/ 24 w 51"/>
                  <a:gd name="T33" fmla="*/ 68 h 92"/>
                  <a:gd name="T34" fmla="*/ 26 w 51"/>
                  <a:gd name="T35" fmla="*/ 78 h 92"/>
                  <a:gd name="T36" fmla="*/ 28 w 51"/>
                  <a:gd name="T37" fmla="*/ 92 h 92"/>
                  <a:gd name="T38" fmla="*/ 28 w 51"/>
                  <a:gd name="T39" fmla="*/ 92 h 92"/>
                  <a:gd name="T40" fmla="*/ 51 w 51"/>
                  <a:gd name="T41" fmla="*/ 92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92">
                    <a:moveTo>
                      <a:pt x="51" y="92"/>
                    </a:moveTo>
                    <a:lnTo>
                      <a:pt x="51" y="92"/>
                    </a:lnTo>
                    <a:lnTo>
                      <a:pt x="51" y="77"/>
                    </a:lnTo>
                    <a:lnTo>
                      <a:pt x="50" y="63"/>
                    </a:lnTo>
                    <a:lnTo>
                      <a:pt x="46" y="51"/>
                    </a:lnTo>
                    <a:lnTo>
                      <a:pt x="43" y="39"/>
                    </a:lnTo>
                    <a:lnTo>
                      <a:pt x="38" y="28"/>
                    </a:lnTo>
                    <a:lnTo>
                      <a:pt x="31" y="17"/>
                    </a:lnTo>
                    <a:lnTo>
                      <a:pt x="24" y="9"/>
                    </a:lnTo>
                    <a:lnTo>
                      <a:pt x="16" y="0"/>
                    </a:lnTo>
                    <a:lnTo>
                      <a:pt x="0" y="19"/>
                    </a:lnTo>
                    <a:lnTo>
                      <a:pt x="5" y="24"/>
                    </a:lnTo>
                    <a:lnTo>
                      <a:pt x="11" y="31"/>
                    </a:lnTo>
                    <a:lnTo>
                      <a:pt x="16" y="39"/>
                    </a:lnTo>
                    <a:lnTo>
                      <a:pt x="19" y="48"/>
                    </a:lnTo>
                    <a:lnTo>
                      <a:pt x="22" y="58"/>
                    </a:lnTo>
                    <a:lnTo>
                      <a:pt x="24" y="68"/>
                    </a:lnTo>
                    <a:lnTo>
                      <a:pt x="26" y="78"/>
                    </a:lnTo>
                    <a:lnTo>
                      <a:pt x="28" y="92"/>
                    </a:lnTo>
                    <a:lnTo>
                      <a:pt x="28" y="92"/>
                    </a:lnTo>
                    <a:lnTo>
                      <a:pt x="51" y="9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8" name="Freeform 3568">
                <a:extLst>
                  <a:ext uri="{FF2B5EF4-FFF2-40B4-BE49-F238E27FC236}">
                    <a16:creationId xmlns:a16="http://schemas.microsoft.com/office/drawing/2014/main" id="{7E0D6E14-16FB-4BD7-99B7-590F759981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1913"/>
                <a:ext cx="515" cy="571"/>
              </a:xfrm>
              <a:custGeom>
                <a:avLst/>
                <a:gdLst>
                  <a:gd name="T0" fmla="*/ 310 w 515"/>
                  <a:gd name="T1" fmla="*/ 4 h 571"/>
                  <a:gd name="T2" fmla="*/ 381 w 515"/>
                  <a:gd name="T3" fmla="*/ 19 h 571"/>
                  <a:gd name="T4" fmla="*/ 437 w 515"/>
                  <a:gd name="T5" fmla="*/ 44 h 571"/>
                  <a:gd name="T6" fmla="*/ 475 w 515"/>
                  <a:gd name="T7" fmla="*/ 80 h 571"/>
                  <a:gd name="T8" fmla="*/ 486 w 515"/>
                  <a:gd name="T9" fmla="*/ 122 h 571"/>
                  <a:gd name="T10" fmla="*/ 476 w 515"/>
                  <a:gd name="T11" fmla="*/ 153 h 571"/>
                  <a:gd name="T12" fmla="*/ 451 w 515"/>
                  <a:gd name="T13" fmla="*/ 180 h 571"/>
                  <a:gd name="T14" fmla="*/ 408 w 515"/>
                  <a:gd name="T15" fmla="*/ 194 h 571"/>
                  <a:gd name="T16" fmla="*/ 386 w 515"/>
                  <a:gd name="T17" fmla="*/ 194 h 571"/>
                  <a:gd name="T18" fmla="*/ 364 w 515"/>
                  <a:gd name="T19" fmla="*/ 190 h 571"/>
                  <a:gd name="T20" fmla="*/ 312 w 515"/>
                  <a:gd name="T21" fmla="*/ 166 h 571"/>
                  <a:gd name="T22" fmla="*/ 276 w 515"/>
                  <a:gd name="T23" fmla="*/ 146 h 571"/>
                  <a:gd name="T24" fmla="*/ 258 w 515"/>
                  <a:gd name="T25" fmla="*/ 143 h 571"/>
                  <a:gd name="T26" fmla="*/ 244 w 515"/>
                  <a:gd name="T27" fmla="*/ 144 h 571"/>
                  <a:gd name="T28" fmla="*/ 234 w 515"/>
                  <a:gd name="T29" fmla="*/ 153 h 571"/>
                  <a:gd name="T30" fmla="*/ 231 w 515"/>
                  <a:gd name="T31" fmla="*/ 163 h 571"/>
                  <a:gd name="T32" fmla="*/ 234 w 515"/>
                  <a:gd name="T33" fmla="*/ 177 h 571"/>
                  <a:gd name="T34" fmla="*/ 249 w 515"/>
                  <a:gd name="T35" fmla="*/ 185 h 571"/>
                  <a:gd name="T36" fmla="*/ 276 w 515"/>
                  <a:gd name="T37" fmla="*/ 195 h 571"/>
                  <a:gd name="T38" fmla="*/ 320 w 515"/>
                  <a:gd name="T39" fmla="*/ 209 h 571"/>
                  <a:gd name="T40" fmla="*/ 358 w 515"/>
                  <a:gd name="T41" fmla="*/ 219 h 571"/>
                  <a:gd name="T42" fmla="*/ 393 w 515"/>
                  <a:gd name="T43" fmla="*/ 231 h 571"/>
                  <a:gd name="T44" fmla="*/ 429 w 515"/>
                  <a:gd name="T45" fmla="*/ 248 h 571"/>
                  <a:gd name="T46" fmla="*/ 458 w 515"/>
                  <a:gd name="T47" fmla="*/ 266 h 571"/>
                  <a:gd name="T48" fmla="*/ 502 w 515"/>
                  <a:gd name="T49" fmla="*/ 324 h 571"/>
                  <a:gd name="T50" fmla="*/ 515 w 515"/>
                  <a:gd name="T51" fmla="*/ 397 h 571"/>
                  <a:gd name="T52" fmla="*/ 498 w 515"/>
                  <a:gd name="T53" fmla="*/ 455 h 571"/>
                  <a:gd name="T54" fmla="*/ 459 w 515"/>
                  <a:gd name="T55" fmla="*/ 505 h 571"/>
                  <a:gd name="T56" fmla="*/ 398 w 515"/>
                  <a:gd name="T57" fmla="*/ 544 h 571"/>
                  <a:gd name="T58" fmla="*/ 314 w 515"/>
                  <a:gd name="T59" fmla="*/ 566 h 571"/>
                  <a:gd name="T60" fmla="*/ 214 w 515"/>
                  <a:gd name="T61" fmla="*/ 568 h 571"/>
                  <a:gd name="T62" fmla="*/ 127 w 515"/>
                  <a:gd name="T63" fmla="*/ 553 h 571"/>
                  <a:gd name="T64" fmla="*/ 61 w 515"/>
                  <a:gd name="T65" fmla="*/ 526 h 571"/>
                  <a:gd name="T66" fmla="*/ 21 w 515"/>
                  <a:gd name="T67" fmla="*/ 488 h 571"/>
                  <a:gd name="T68" fmla="*/ 2 w 515"/>
                  <a:gd name="T69" fmla="*/ 448 h 571"/>
                  <a:gd name="T70" fmla="*/ 5 w 515"/>
                  <a:gd name="T71" fmla="*/ 402 h 571"/>
                  <a:gd name="T72" fmla="*/ 41 w 515"/>
                  <a:gd name="T73" fmla="*/ 366 h 571"/>
                  <a:gd name="T74" fmla="*/ 80 w 515"/>
                  <a:gd name="T75" fmla="*/ 351 h 571"/>
                  <a:gd name="T76" fmla="*/ 115 w 515"/>
                  <a:gd name="T77" fmla="*/ 349 h 571"/>
                  <a:gd name="T78" fmla="*/ 144 w 515"/>
                  <a:gd name="T79" fmla="*/ 358 h 571"/>
                  <a:gd name="T80" fmla="*/ 171 w 515"/>
                  <a:gd name="T81" fmla="*/ 371 h 571"/>
                  <a:gd name="T82" fmla="*/ 204 w 515"/>
                  <a:gd name="T83" fmla="*/ 390 h 571"/>
                  <a:gd name="T84" fmla="*/ 231 w 515"/>
                  <a:gd name="T85" fmla="*/ 404 h 571"/>
                  <a:gd name="T86" fmla="*/ 243 w 515"/>
                  <a:gd name="T87" fmla="*/ 409 h 571"/>
                  <a:gd name="T88" fmla="*/ 253 w 515"/>
                  <a:gd name="T89" fmla="*/ 409 h 571"/>
                  <a:gd name="T90" fmla="*/ 266 w 515"/>
                  <a:gd name="T91" fmla="*/ 407 h 571"/>
                  <a:gd name="T92" fmla="*/ 278 w 515"/>
                  <a:gd name="T93" fmla="*/ 399 h 571"/>
                  <a:gd name="T94" fmla="*/ 285 w 515"/>
                  <a:gd name="T95" fmla="*/ 388 h 571"/>
                  <a:gd name="T96" fmla="*/ 270 w 515"/>
                  <a:gd name="T97" fmla="*/ 365 h 571"/>
                  <a:gd name="T98" fmla="*/ 202 w 515"/>
                  <a:gd name="T99" fmla="*/ 344 h 571"/>
                  <a:gd name="T100" fmla="*/ 102 w 515"/>
                  <a:gd name="T101" fmla="*/ 309 h 571"/>
                  <a:gd name="T102" fmla="*/ 43 w 515"/>
                  <a:gd name="T103" fmla="*/ 261 h 571"/>
                  <a:gd name="T104" fmla="*/ 16 w 515"/>
                  <a:gd name="T105" fmla="*/ 190 h 571"/>
                  <a:gd name="T106" fmla="*/ 26 w 515"/>
                  <a:gd name="T107" fmla="*/ 131 h 571"/>
                  <a:gd name="T108" fmla="*/ 58 w 515"/>
                  <a:gd name="T109" fmla="*/ 77 h 571"/>
                  <a:gd name="T110" fmla="*/ 110 w 515"/>
                  <a:gd name="T111" fmla="*/ 36 h 571"/>
                  <a:gd name="T112" fmla="*/ 180 w 515"/>
                  <a:gd name="T113" fmla="*/ 9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515" h="571">
                    <a:moveTo>
                      <a:pt x="248" y="0"/>
                    </a:moveTo>
                    <a:lnTo>
                      <a:pt x="265" y="0"/>
                    </a:lnTo>
                    <a:lnTo>
                      <a:pt x="280" y="0"/>
                    </a:lnTo>
                    <a:lnTo>
                      <a:pt x="297" y="2"/>
                    </a:lnTo>
                    <a:lnTo>
                      <a:pt x="310" y="4"/>
                    </a:lnTo>
                    <a:lnTo>
                      <a:pt x="326" y="5"/>
                    </a:lnTo>
                    <a:lnTo>
                      <a:pt x="341" y="9"/>
                    </a:lnTo>
                    <a:lnTo>
                      <a:pt x="354" y="11"/>
                    </a:lnTo>
                    <a:lnTo>
                      <a:pt x="368" y="14"/>
                    </a:lnTo>
                    <a:lnTo>
                      <a:pt x="381" y="19"/>
                    </a:lnTo>
                    <a:lnTo>
                      <a:pt x="393" y="22"/>
                    </a:lnTo>
                    <a:lnTo>
                      <a:pt x="405" y="27"/>
                    </a:lnTo>
                    <a:lnTo>
                      <a:pt x="417" y="33"/>
                    </a:lnTo>
                    <a:lnTo>
                      <a:pt x="427" y="38"/>
                    </a:lnTo>
                    <a:lnTo>
                      <a:pt x="437" y="44"/>
                    </a:lnTo>
                    <a:lnTo>
                      <a:pt x="446" y="50"/>
                    </a:lnTo>
                    <a:lnTo>
                      <a:pt x="454" y="56"/>
                    </a:lnTo>
                    <a:lnTo>
                      <a:pt x="463" y="65"/>
                    </a:lnTo>
                    <a:lnTo>
                      <a:pt x="469" y="72"/>
                    </a:lnTo>
                    <a:lnTo>
                      <a:pt x="475" y="80"/>
                    </a:lnTo>
                    <a:lnTo>
                      <a:pt x="478" y="87"/>
                    </a:lnTo>
                    <a:lnTo>
                      <a:pt x="481" y="95"/>
                    </a:lnTo>
                    <a:lnTo>
                      <a:pt x="485" y="104"/>
                    </a:lnTo>
                    <a:lnTo>
                      <a:pt x="486" y="112"/>
                    </a:lnTo>
                    <a:lnTo>
                      <a:pt x="486" y="122"/>
                    </a:lnTo>
                    <a:lnTo>
                      <a:pt x="486" y="127"/>
                    </a:lnTo>
                    <a:lnTo>
                      <a:pt x="485" y="134"/>
                    </a:lnTo>
                    <a:lnTo>
                      <a:pt x="483" y="139"/>
                    </a:lnTo>
                    <a:lnTo>
                      <a:pt x="480" y="146"/>
                    </a:lnTo>
                    <a:lnTo>
                      <a:pt x="476" y="153"/>
                    </a:lnTo>
                    <a:lnTo>
                      <a:pt x="473" y="158"/>
                    </a:lnTo>
                    <a:lnTo>
                      <a:pt x="468" y="165"/>
                    </a:lnTo>
                    <a:lnTo>
                      <a:pt x="463" y="170"/>
                    </a:lnTo>
                    <a:lnTo>
                      <a:pt x="456" y="175"/>
                    </a:lnTo>
                    <a:lnTo>
                      <a:pt x="451" y="180"/>
                    </a:lnTo>
                    <a:lnTo>
                      <a:pt x="444" y="185"/>
                    </a:lnTo>
                    <a:lnTo>
                      <a:pt x="436" y="188"/>
                    </a:lnTo>
                    <a:lnTo>
                      <a:pt x="427" y="190"/>
                    </a:lnTo>
                    <a:lnTo>
                      <a:pt x="419" y="192"/>
                    </a:lnTo>
                    <a:lnTo>
                      <a:pt x="408" y="194"/>
                    </a:lnTo>
                    <a:lnTo>
                      <a:pt x="398" y="194"/>
                    </a:lnTo>
                    <a:lnTo>
                      <a:pt x="395" y="194"/>
                    </a:lnTo>
                    <a:lnTo>
                      <a:pt x="392" y="194"/>
                    </a:lnTo>
                    <a:lnTo>
                      <a:pt x="390" y="194"/>
                    </a:lnTo>
                    <a:lnTo>
                      <a:pt x="386" y="194"/>
                    </a:lnTo>
                    <a:lnTo>
                      <a:pt x="383" y="194"/>
                    </a:lnTo>
                    <a:lnTo>
                      <a:pt x="380" y="194"/>
                    </a:lnTo>
                    <a:lnTo>
                      <a:pt x="376" y="192"/>
                    </a:lnTo>
                    <a:lnTo>
                      <a:pt x="373" y="192"/>
                    </a:lnTo>
                    <a:lnTo>
                      <a:pt x="364" y="190"/>
                    </a:lnTo>
                    <a:lnTo>
                      <a:pt x="354" y="187"/>
                    </a:lnTo>
                    <a:lnTo>
                      <a:pt x="346" y="183"/>
                    </a:lnTo>
                    <a:lnTo>
                      <a:pt x="336" y="178"/>
                    </a:lnTo>
                    <a:lnTo>
                      <a:pt x="324" y="173"/>
                    </a:lnTo>
                    <a:lnTo>
                      <a:pt x="312" y="166"/>
                    </a:lnTo>
                    <a:lnTo>
                      <a:pt x="300" y="160"/>
                    </a:lnTo>
                    <a:lnTo>
                      <a:pt x="288" y="151"/>
                    </a:lnTo>
                    <a:lnTo>
                      <a:pt x="285" y="149"/>
                    </a:lnTo>
                    <a:lnTo>
                      <a:pt x="281" y="148"/>
                    </a:lnTo>
                    <a:lnTo>
                      <a:pt x="276" y="146"/>
                    </a:lnTo>
                    <a:lnTo>
                      <a:pt x="273" y="144"/>
                    </a:lnTo>
                    <a:lnTo>
                      <a:pt x="270" y="144"/>
                    </a:lnTo>
                    <a:lnTo>
                      <a:pt x="266" y="143"/>
                    </a:lnTo>
                    <a:lnTo>
                      <a:pt x="261" y="143"/>
                    </a:lnTo>
                    <a:lnTo>
                      <a:pt x="258" y="143"/>
                    </a:lnTo>
                    <a:lnTo>
                      <a:pt x="254" y="143"/>
                    </a:lnTo>
                    <a:lnTo>
                      <a:pt x="253" y="143"/>
                    </a:lnTo>
                    <a:lnTo>
                      <a:pt x="249" y="144"/>
                    </a:lnTo>
                    <a:lnTo>
                      <a:pt x="246" y="144"/>
                    </a:lnTo>
                    <a:lnTo>
                      <a:pt x="244" y="144"/>
                    </a:lnTo>
                    <a:lnTo>
                      <a:pt x="241" y="146"/>
                    </a:lnTo>
                    <a:lnTo>
                      <a:pt x="239" y="148"/>
                    </a:lnTo>
                    <a:lnTo>
                      <a:pt x="237" y="149"/>
                    </a:lnTo>
                    <a:lnTo>
                      <a:pt x="236" y="151"/>
                    </a:lnTo>
                    <a:lnTo>
                      <a:pt x="234" y="153"/>
                    </a:lnTo>
                    <a:lnTo>
                      <a:pt x="232" y="155"/>
                    </a:lnTo>
                    <a:lnTo>
                      <a:pt x="232" y="156"/>
                    </a:lnTo>
                    <a:lnTo>
                      <a:pt x="231" y="158"/>
                    </a:lnTo>
                    <a:lnTo>
                      <a:pt x="231" y="160"/>
                    </a:lnTo>
                    <a:lnTo>
                      <a:pt x="231" y="163"/>
                    </a:lnTo>
                    <a:lnTo>
                      <a:pt x="231" y="165"/>
                    </a:lnTo>
                    <a:lnTo>
                      <a:pt x="231" y="168"/>
                    </a:lnTo>
                    <a:lnTo>
                      <a:pt x="231" y="170"/>
                    </a:lnTo>
                    <a:lnTo>
                      <a:pt x="232" y="173"/>
                    </a:lnTo>
                    <a:lnTo>
                      <a:pt x="234" y="177"/>
                    </a:lnTo>
                    <a:lnTo>
                      <a:pt x="236" y="178"/>
                    </a:lnTo>
                    <a:lnTo>
                      <a:pt x="239" y="180"/>
                    </a:lnTo>
                    <a:lnTo>
                      <a:pt x="243" y="183"/>
                    </a:lnTo>
                    <a:lnTo>
                      <a:pt x="246" y="185"/>
                    </a:lnTo>
                    <a:lnTo>
                      <a:pt x="249" y="185"/>
                    </a:lnTo>
                    <a:lnTo>
                      <a:pt x="253" y="187"/>
                    </a:lnTo>
                    <a:lnTo>
                      <a:pt x="258" y="188"/>
                    </a:lnTo>
                    <a:lnTo>
                      <a:pt x="263" y="192"/>
                    </a:lnTo>
                    <a:lnTo>
                      <a:pt x="270" y="194"/>
                    </a:lnTo>
                    <a:lnTo>
                      <a:pt x="276" y="195"/>
                    </a:lnTo>
                    <a:lnTo>
                      <a:pt x="285" y="199"/>
                    </a:lnTo>
                    <a:lnTo>
                      <a:pt x="293" y="200"/>
                    </a:lnTo>
                    <a:lnTo>
                      <a:pt x="303" y="204"/>
                    </a:lnTo>
                    <a:lnTo>
                      <a:pt x="312" y="205"/>
                    </a:lnTo>
                    <a:lnTo>
                      <a:pt x="320" y="209"/>
                    </a:lnTo>
                    <a:lnTo>
                      <a:pt x="329" y="210"/>
                    </a:lnTo>
                    <a:lnTo>
                      <a:pt x="337" y="212"/>
                    </a:lnTo>
                    <a:lnTo>
                      <a:pt x="344" y="216"/>
                    </a:lnTo>
                    <a:lnTo>
                      <a:pt x="351" y="217"/>
                    </a:lnTo>
                    <a:lnTo>
                      <a:pt x="358" y="219"/>
                    </a:lnTo>
                    <a:lnTo>
                      <a:pt x="364" y="221"/>
                    </a:lnTo>
                    <a:lnTo>
                      <a:pt x="371" y="224"/>
                    </a:lnTo>
                    <a:lnTo>
                      <a:pt x="378" y="226"/>
                    </a:lnTo>
                    <a:lnTo>
                      <a:pt x="385" y="229"/>
                    </a:lnTo>
                    <a:lnTo>
                      <a:pt x="393" y="231"/>
                    </a:lnTo>
                    <a:lnTo>
                      <a:pt x="400" y="234"/>
                    </a:lnTo>
                    <a:lnTo>
                      <a:pt x="407" y="238"/>
                    </a:lnTo>
                    <a:lnTo>
                      <a:pt x="415" y="241"/>
                    </a:lnTo>
                    <a:lnTo>
                      <a:pt x="422" y="244"/>
                    </a:lnTo>
                    <a:lnTo>
                      <a:pt x="429" y="248"/>
                    </a:lnTo>
                    <a:lnTo>
                      <a:pt x="436" y="251"/>
                    </a:lnTo>
                    <a:lnTo>
                      <a:pt x="441" y="255"/>
                    </a:lnTo>
                    <a:lnTo>
                      <a:pt x="447" y="258"/>
                    </a:lnTo>
                    <a:lnTo>
                      <a:pt x="453" y="263"/>
                    </a:lnTo>
                    <a:lnTo>
                      <a:pt x="458" y="266"/>
                    </a:lnTo>
                    <a:lnTo>
                      <a:pt x="463" y="270"/>
                    </a:lnTo>
                    <a:lnTo>
                      <a:pt x="475" y="283"/>
                    </a:lnTo>
                    <a:lnTo>
                      <a:pt x="485" y="295"/>
                    </a:lnTo>
                    <a:lnTo>
                      <a:pt x="495" y="310"/>
                    </a:lnTo>
                    <a:lnTo>
                      <a:pt x="502" y="324"/>
                    </a:lnTo>
                    <a:lnTo>
                      <a:pt x="508" y="339"/>
                    </a:lnTo>
                    <a:lnTo>
                      <a:pt x="512" y="355"/>
                    </a:lnTo>
                    <a:lnTo>
                      <a:pt x="515" y="370"/>
                    </a:lnTo>
                    <a:lnTo>
                      <a:pt x="515" y="385"/>
                    </a:lnTo>
                    <a:lnTo>
                      <a:pt x="515" y="397"/>
                    </a:lnTo>
                    <a:lnTo>
                      <a:pt x="514" y="409"/>
                    </a:lnTo>
                    <a:lnTo>
                      <a:pt x="512" y="421"/>
                    </a:lnTo>
                    <a:lnTo>
                      <a:pt x="508" y="432"/>
                    </a:lnTo>
                    <a:lnTo>
                      <a:pt x="503" y="443"/>
                    </a:lnTo>
                    <a:lnTo>
                      <a:pt x="498" y="455"/>
                    </a:lnTo>
                    <a:lnTo>
                      <a:pt x="493" y="465"/>
                    </a:lnTo>
                    <a:lnTo>
                      <a:pt x="486" y="475"/>
                    </a:lnTo>
                    <a:lnTo>
                      <a:pt x="478" y="487"/>
                    </a:lnTo>
                    <a:lnTo>
                      <a:pt x="469" y="497"/>
                    </a:lnTo>
                    <a:lnTo>
                      <a:pt x="459" y="505"/>
                    </a:lnTo>
                    <a:lnTo>
                      <a:pt x="447" y="514"/>
                    </a:lnTo>
                    <a:lnTo>
                      <a:pt x="437" y="522"/>
                    </a:lnTo>
                    <a:lnTo>
                      <a:pt x="424" y="531"/>
                    </a:lnTo>
                    <a:lnTo>
                      <a:pt x="412" y="538"/>
                    </a:lnTo>
                    <a:lnTo>
                      <a:pt x="398" y="544"/>
                    </a:lnTo>
                    <a:lnTo>
                      <a:pt x="383" y="551"/>
                    </a:lnTo>
                    <a:lnTo>
                      <a:pt x="366" y="556"/>
                    </a:lnTo>
                    <a:lnTo>
                      <a:pt x="349" y="561"/>
                    </a:lnTo>
                    <a:lnTo>
                      <a:pt x="332" y="565"/>
                    </a:lnTo>
                    <a:lnTo>
                      <a:pt x="314" y="566"/>
                    </a:lnTo>
                    <a:lnTo>
                      <a:pt x="295" y="570"/>
                    </a:lnTo>
                    <a:lnTo>
                      <a:pt x="276" y="570"/>
                    </a:lnTo>
                    <a:lnTo>
                      <a:pt x="256" y="571"/>
                    </a:lnTo>
                    <a:lnTo>
                      <a:pt x="234" y="570"/>
                    </a:lnTo>
                    <a:lnTo>
                      <a:pt x="214" y="568"/>
                    </a:lnTo>
                    <a:lnTo>
                      <a:pt x="195" y="566"/>
                    </a:lnTo>
                    <a:lnTo>
                      <a:pt x="176" y="565"/>
                    </a:lnTo>
                    <a:lnTo>
                      <a:pt x="160" y="561"/>
                    </a:lnTo>
                    <a:lnTo>
                      <a:pt x="143" y="558"/>
                    </a:lnTo>
                    <a:lnTo>
                      <a:pt x="127" y="553"/>
                    </a:lnTo>
                    <a:lnTo>
                      <a:pt x="112" y="548"/>
                    </a:lnTo>
                    <a:lnTo>
                      <a:pt x="99" y="543"/>
                    </a:lnTo>
                    <a:lnTo>
                      <a:pt x="85" y="538"/>
                    </a:lnTo>
                    <a:lnTo>
                      <a:pt x="73" y="531"/>
                    </a:lnTo>
                    <a:lnTo>
                      <a:pt x="61" y="526"/>
                    </a:lnTo>
                    <a:lnTo>
                      <a:pt x="51" y="519"/>
                    </a:lnTo>
                    <a:lnTo>
                      <a:pt x="43" y="510"/>
                    </a:lnTo>
                    <a:lnTo>
                      <a:pt x="34" y="504"/>
                    </a:lnTo>
                    <a:lnTo>
                      <a:pt x="27" y="495"/>
                    </a:lnTo>
                    <a:lnTo>
                      <a:pt x="21" y="488"/>
                    </a:lnTo>
                    <a:lnTo>
                      <a:pt x="16" y="480"/>
                    </a:lnTo>
                    <a:lnTo>
                      <a:pt x="10" y="473"/>
                    </a:lnTo>
                    <a:lnTo>
                      <a:pt x="7" y="465"/>
                    </a:lnTo>
                    <a:lnTo>
                      <a:pt x="4" y="456"/>
                    </a:lnTo>
                    <a:lnTo>
                      <a:pt x="2" y="448"/>
                    </a:lnTo>
                    <a:lnTo>
                      <a:pt x="0" y="441"/>
                    </a:lnTo>
                    <a:lnTo>
                      <a:pt x="0" y="432"/>
                    </a:lnTo>
                    <a:lnTo>
                      <a:pt x="0" y="421"/>
                    </a:lnTo>
                    <a:lnTo>
                      <a:pt x="2" y="410"/>
                    </a:lnTo>
                    <a:lnTo>
                      <a:pt x="5" y="402"/>
                    </a:lnTo>
                    <a:lnTo>
                      <a:pt x="10" y="394"/>
                    </a:lnTo>
                    <a:lnTo>
                      <a:pt x="16" y="385"/>
                    </a:lnTo>
                    <a:lnTo>
                      <a:pt x="24" y="378"/>
                    </a:lnTo>
                    <a:lnTo>
                      <a:pt x="32" y="371"/>
                    </a:lnTo>
                    <a:lnTo>
                      <a:pt x="41" y="366"/>
                    </a:lnTo>
                    <a:lnTo>
                      <a:pt x="49" y="363"/>
                    </a:lnTo>
                    <a:lnTo>
                      <a:pt x="56" y="360"/>
                    </a:lnTo>
                    <a:lnTo>
                      <a:pt x="65" y="356"/>
                    </a:lnTo>
                    <a:lnTo>
                      <a:pt x="71" y="355"/>
                    </a:lnTo>
                    <a:lnTo>
                      <a:pt x="80" y="351"/>
                    </a:lnTo>
                    <a:lnTo>
                      <a:pt x="87" y="351"/>
                    </a:lnTo>
                    <a:lnTo>
                      <a:pt x="95" y="349"/>
                    </a:lnTo>
                    <a:lnTo>
                      <a:pt x="104" y="349"/>
                    </a:lnTo>
                    <a:lnTo>
                      <a:pt x="109" y="349"/>
                    </a:lnTo>
                    <a:lnTo>
                      <a:pt x="115" y="349"/>
                    </a:lnTo>
                    <a:lnTo>
                      <a:pt x="121" y="351"/>
                    </a:lnTo>
                    <a:lnTo>
                      <a:pt x="127" y="353"/>
                    </a:lnTo>
                    <a:lnTo>
                      <a:pt x="132" y="353"/>
                    </a:lnTo>
                    <a:lnTo>
                      <a:pt x="137" y="355"/>
                    </a:lnTo>
                    <a:lnTo>
                      <a:pt x="144" y="358"/>
                    </a:lnTo>
                    <a:lnTo>
                      <a:pt x="149" y="360"/>
                    </a:lnTo>
                    <a:lnTo>
                      <a:pt x="154" y="361"/>
                    </a:lnTo>
                    <a:lnTo>
                      <a:pt x="160" y="365"/>
                    </a:lnTo>
                    <a:lnTo>
                      <a:pt x="165" y="368"/>
                    </a:lnTo>
                    <a:lnTo>
                      <a:pt x="171" y="371"/>
                    </a:lnTo>
                    <a:lnTo>
                      <a:pt x="178" y="375"/>
                    </a:lnTo>
                    <a:lnTo>
                      <a:pt x="183" y="378"/>
                    </a:lnTo>
                    <a:lnTo>
                      <a:pt x="190" y="382"/>
                    </a:lnTo>
                    <a:lnTo>
                      <a:pt x="197" y="385"/>
                    </a:lnTo>
                    <a:lnTo>
                      <a:pt x="204" y="390"/>
                    </a:lnTo>
                    <a:lnTo>
                      <a:pt x="210" y="394"/>
                    </a:lnTo>
                    <a:lnTo>
                      <a:pt x="215" y="397"/>
                    </a:lnTo>
                    <a:lnTo>
                      <a:pt x="220" y="400"/>
                    </a:lnTo>
                    <a:lnTo>
                      <a:pt x="226" y="402"/>
                    </a:lnTo>
                    <a:lnTo>
                      <a:pt x="231" y="404"/>
                    </a:lnTo>
                    <a:lnTo>
                      <a:pt x="234" y="405"/>
                    </a:lnTo>
                    <a:lnTo>
                      <a:pt x="239" y="407"/>
                    </a:lnTo>
                    <a:lnTo>
                      <a:pt x="239" y="407"/>
                    </a:lnTo>
                    <a:lnTo>
                      <a:pt x="241" y="407"/>
                    </a:lnTo>
                    <a:lnTo>
                      <a:pt x="243" y="409"/>
                    </a:lnTo>
                    <a:lnTo>
                      <a:pt x="246" y="409"/>
                    </a:lnTo>
                    <a:lnTo>
                      <a:pt x="248" y="409"/>
                    </a:lnTo>
                    <a:lnTo>
                      <a:pt x="249" y="409"/>
                    </a:lnTo>
                    <a:lnTo>
                      <a:pt x="251" y="409"/>
                    </a:lnTo>
                    <a:lnTo>
                      <a:pt x="253" y="409"/>
                    </a:lnTo>
                    <a:lnTo>
                      <a:pt x="256" y="409"/>
                    </a:lnTo>
                    <a:lnTo>
                      <a:pt x="258" y="409"/>
                    </a:lnTo>
                    <a:lnTo>
                      <a:pt x="261" y="409"/>
                    </a:lnTo>
                    <a:lnTo>
                      <a:pt x="265" y="407"/>
                    </a:lnTo>
                    <a:lnTo>
                      <a:pt x="266" y="407"/>
                    </a:lnTo>
                    <a:lnTo>
                      <a:pt x="270" y="405"/>
                    </a:lnTo>
                    <a:lnTo>
                      <a:pt x="271" y="404"/>
                    </a:lnTo>
                    <a:lnTo>
                      <a:pt x="275" y="402"/>
                    </a:lnTo>
                    <a:lnTo>
                      <a:pt x="276" y="400"/>
                    </a:lnTo>
                    <a:lnTo>
                      <a:pt x="278" y="399"/>
                    </a:lnTo>
                    <a:lnTo>
                      <a:pt x="280" y="397"/>
                    </a:lnTo>
                    <a:lnTo>
                      <a:pt x="281" y="395"/>
                    </a:lnTo>
                    <a:lnTo>
                      <a:pt x="283" y="394"/>
                    </a:lnTo>
                    <a:lnTo>
                      <a:pt x="283" y="392"/>
                    </a:lnTo>
                    <a:lnTo>
                      <a:pt x="285" y="388"/>
                    </a:lnTo>
                    <a:lnTo>
                      <a:pt x="285" y="387"/>
                    </a:lnTo>
                    <a:lnTo>
                      <a:pt x="283" y="382"/>
                    </a:lnTo>
                    <a:lnTo>
                      <a:pt x="281" y="375"/>
                    </a:lnTo>
                    <a:lnTo>
                      <a:pt x="276" y="370"/>
                    </a:lnTo>
                    <a:lnTo>
                      <a:pt x="270" y="365"/>
                    </a:lnTo>
                    <a:lnTo>
                      <a:pt x="263" y="361"/>
                    </a:lnTo>
                    <a:lnTo>
                      <a:pt x="253" y="356"/>
                    </a:lnTo>
                    <a:lnTo>
                      <a:pt x="241" y="353"/>
                    </a:lnTo>
                    <a:lnTo>
                      <a:pt x="227" y="349"/>
                    </a:lnTo>
                    <a:lnTo>
                      <a:pt x="202" y="344"/>
                    </a:lnTo>
                    <a:lnTo>
                      <a:pt x="180" y="338"/>
                    </a:lnTo>
                    <a:lnTo>
                      <a:pt x="158" y="331"/>
                    </a:lnTo>
                    <a:lnTo>
                      <a:pt x="137" y="324"/>
                    </a:lnTo>
                    <a:lnTo>
                      <a:pt x="119" y="317"/>
                    </a:lnTo>
                    <a:lnTo>
                      <a:pt x="102" y="309"/>
                    </a:lnTo>
                    <a:lnTo>
                      <a:pt x="87" y="300"/>
                    </a:lnTo>
                    <a:lnTo>
                      <a:pt x="73" y="292"/>
                    </a:lnTo>
                    <a:lnTo>
                      <a:pt x="61" y="283"/>
                    </a:lnTo>
                    <a:lnTo>
                      <a:pt x="51" y="272"/>
                    </a:lnTo>
                    <a:lnTo>
                      <a:pt x="43" y="261"/>
                    </a:lnTo>
                    <a:lnTo>
                      <a:pt x="34" y="248"/>
                    </a:lnTo>
                    <a:lnTo>
                      <a:pt x="27" y="236"/>
                    </a:lnTo>
                    <a:lnTo>
                      <a:pt x="22" y="221"/>
                    </a:lnTo>
                    <a:lnTo>
                      <a:pt x="19" y="205"/>
                    </a:lnTo>
                    <a:lnTo>
                      <a:pt x="16" y="190"/>
                    </a:lnTo>
                    <a:lnTo>
                      <a:pt x="17" y="177"/>
                    </a:lnTo>
                    <a:lnTo>
                      <a:pt x="17" y="165"/>
                    </a:lnTo>
                    <a:lnTo>
                      <a:pt x="19" y="153"/>
                    </a:lnTo>
                    <a:lnTo>
                      <a:pt x="22" y="141"/>
                    </a:lnTo>
                    <a:lnTo>
                      <a:pt x="26" y="131"/>
                    </a:lnTo>
                    <a:lnTo>
                      <a:pt x="31" y="119"/>
                    </a:lnTo>
                    <a:lnTo>
                      <a:pt x="36" y="109"/>
                    </a:lnTo>
                    <a:lnTo>
                      <a:pt x="43" y="97"/>
                    </a:lnTo>
                    <a:lnTo>
                      <a:pt x="49" y="87"/>
                    </a:lnTo>
                    <a:lnTo>
                      <a:pt x="58" y="77"/>
                    </a:lnTo>
                    <a:lnTo>
                      <a:pt x="66" y="68"/>
                    </a:lnTo>
                    <a:lnTo>
                      <a:pt x="77" y="58"/>
                    </a:lnTo>
                    <a:lnTo>
                      <a:pt x="87" y="51"/>
                    </a:lnTo>
                    <a:lnTo>
                      <a:pt x="99" y="43"/>
                    </a:lnTo>
                    <a:lnTo>
                      <a:pt x="110" y="36"/>
                    </a:lnTo>
                    <a:lnTo>
                      <a:pt x="124" y="29"/>
                    </a:lnTo>
                    <a:lnTo>
                      <a:pt x="136" y="22"/>
                    </a:lnTo>
                    <a:lnTo>
                      <a:pt x="151" y="17"/>
                    </a:lnTo>
                    <a:lnTo>
                      <a:pt x="165" y="12"/>
                    </a:lnTo>
                    <a:lnTo>
                      <a:pt x="180" y="9"/>
                    </a:lnTo>
                    <a:lnTo>
                      <a:pt x="197" y="5"/>
                    </a:lnTo>
                    <a:lnTo>
                      <a:pt x="212" y="2"/>
                    </a:lnTo>
                    <a:lnTo>
                      <a:pt x="231" y="0"/>
                    </a:lnTo>
                    <a:lnTo>
                      <a:pt x="24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49" name="Freeform 3569">
                <a:extLst>
                  <a:ext uri="{FF2B5EF4-FFF2-40B4-BE49-F238E27FC236}">
                    <a16:creationId xmlns:a16="http://schemas.microsoft.com/office/drawing/2014/main" id="{97A6812B-FAEC-4B84-9621-6E604110D2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9" y="1900"/>
                <a:ext cx="123" cy="39"/>
              </a:xfrm>
              <a:custGeom>
                <a:avLst/>
                <a:gdLst>
                  <a:gd name="T0" fmla="*/ 123 w 123"/>
                  <a:gd name="T1" fmla="*/ 15 h 39"/>
                  <a:gd name="T2" fmla="*/ 123 w 123"/>
                  <a:gd name="T3" fmla="*/ 15 h 39"/>
                  <a:gd name="T4" fmla="*/ 110 w 123"/>
                  <a:gd name="T5" fmla="*/ 12 h 39"/>
                  <a:gd name="T6" fmla="*/ 94 w 123"/>
                  <a:gd name="T7" fmla="*/ 8 h 39"/>
                  <a:gd name="T8" fmla="*/ 79 w 123"/>
                  <a:gd name="T9" fmla="*/ 7 h 39"/>
                  <a:gd name="T10" fmla="*/ 64 w 123"/>
                  <a:gd name="T11" fmla="*/ 5 h 39"/>
                  <a:gd name="T12" fmla="*/ 49 w 123"/>
                  <a:gd name="T13" fmla="*/ 3 h 39"/>
                  <a:gd name="T14" fmla="*/ 33 w 123"/>
                  <a:gd name="T15" fmla="*/ 2 h 39"/>
                  <a:gd name="T16" fmla="*/ 17 w 123"/>
                  <a:gd name="T17" fmla="*/ 2 h 39"/>
                  <a:gd name="T18" fmla="*/ 0 w 123"/>
                  <a:gd name="T19" fmla="*/ 0 h 39"/>
                  <a:gd name="T20" fmla="*/ 0 w 123"/>
                  <a:gd name="T21" fmla="*/ 25 h 39"/>
                  <a:gd name="T22" fmla="*/ 17 w 123"/>
                  <a:gd name="T23" fmla="*/ 25 h 39"/>
                  <a:gd name="T24" fmla="*/ 32 w 123"/>
                  <a:gd name="T25" fmla="*/ 25 h 39"/>
                  <a:gd name="T26" fmla="*/ 47 w 123"/>
                  <a:gd name="T27" fmla="*/ 27 h 39"/>
                  <a:gd name="T28" fmla="*/ 62 w 123"/>
                  <a:gd name="T29" fmla="*/ 29 h 39"/>
                  <a:gd name="T30" fmla="*/ 76 w 123"/>
                  <a:gd name="T31" fmla="*/ 30 h 39"/>
                  <a:gd name="T32" fmla="*/ 89 w 123"/>
                  <a:gd name="T33" fmla="*/ 34 h 39"/>
                  <a:gd name="T34" fmla="*/ 103 w 123"/>
                  <a:gd name="T35" fmla="*/ 35 h 39"/>
                  <a:gd name="T36" fmla="*/ 116 w 123"/>
                  <a:gd name="T37" fmla="*/ 39 h 39"/>
                  <a:gd name="T38" fmla="*/ 116 w 123"/>
                  <a:gd name="T39" fmla="*/ 39 h 39"/>
                  <a:gd name="T40" fmla="*/ 123 w 123"/>
                  <a:gd name="T41" fmla="*/ 15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3" h="39">
                    <a:moveTo>
                      <a:pt x="123" y="15"/>
                    </a:moveTo>
                    <a:lnTo>
                      <a:pt x="123" y="15"/>
                    </a:lnTo>
                    <a:lnTo>
                      <a:pt x="110" y="12"/>
                    </a:lnTo>
                    <a:lnTo>
                      <a:pt x="94" y="8"/>
                    </a:lnTo>
                    <a:lnTo>
                      <a:pt x="79" y="7"/>
                    </a:lnTo>
                    <a:lnTo>
                      <a:pt x="64" y="5"/>
                    </a:lnTo>
                    <a:lnTo>
                      <a:pt x="49" y="3"/>
                    </a:lnTo>
                    <a:lnTo>
                      <a:pt x="33" y="2"/>
                    </a:lnTo>
                    <a:lnTo>
                      <a:pt x="17" y="2"/>
                    </a:lnTo>
                    <a:lnTo>
                      <a:pt x="0" y="0"/>
                    </a:lnTo>
                    <a:lnTo>
                      <a:pt x="0" y="25"/>
                    </a:lnTo>
                    <a:lnTo>
                      <a:pt x="17" y="25"/>
                    </a:lnTo>
                    <a:lnTo>
                      <a:pt x="32" y="25"/>
                    </a:lnTo>
                    <a:lnTo>
                      <a:pt x="47" y="27"/>
                    </a:lnTo>
                    <a:lnTo>
                      <a:pt x="62" y="29"/>
                    </a:lnTo>
                    <a:lnTo>
                      <a:pt x="76" y="30"/>
                    </a:lnTo>
                    <a:lnTo>
                      <a:pt x="89" y="34"/>
                    </a:lnTo>
                    <a:lnTo>
                      <a:pt x="103" y="35"/>
                    </a:lnTo>
                    <a:lnTo>
                      <a:pt x="116" y="39"/>
                    </a:lnTo>
                    <a:lnTo>
                      <a:pt x="116" y="39"/>
                    </a:lnTo>
                    <a:lnTo>
                      <a:pt x="123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0" name="Freeform 3570">
                <a:extLst>
                  <a:ext uri="{FF2B5EF4-FFF2-40B4-BE49-F238E27FC236}">
                    <a16:creationId xmlns:a16="http://schemas.microsoft.com/office/drawing/2014/main" id="{7901364B-D704-4542-9526-23DACC6118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5" y="1915"/>
                <a:ext cx="99" cy="64"/>
              </a:xfrm>
              <a:custGeom>
                <a:avLst/>
                <a:gdLst>
                  <a:gd name="T0" fmla="*/ 99 w 99"/>
                  <a:gd name="T1" fmla="*/ 46 h 64"/>
                  <a:gd name="T2" fmla="*/ 99 w 99"/>
                  <a:gd name="T3" fmla="*/ 46 h 64"/>
                  <a:gd name="T4" fmla="*/ 90 w 99"/>
                  <a:gd name="T5" fmla="*/ 39 h 64"/>
                  <a:gd name="T6" fmla="*/ 80 w 99"/>
                  <a:gd name="T7" fmla="*/ 32 h 64"/>
                  <a:gd name="T8" fmla="*/ 70 w 99"/>
                  <a:gd name="T9" fmla="*/ 25 h 64"/>
                  <a:gd name="T10" fmla="*/ 58 w 99"/>
                  <a:gd name="T11" fmla="*/ 20 h 64"/>
                  <a:gd name="T12" fmla="*/ 46 w 99"/>
                  <a:gd name="T13" fmla="*/ 14 h 64"/>
                  <a:gd name="T14" fmla="*/ 34 w 99"/>
                  <a:gd name="T15" fmla="*/ 9 h 64"/>
                  <a:gd name="T16" fmla="*/ 21 w 99"/>
                  <a:gd name="T17" fmla="*/ 5 h 64"/>
                  <a:gd name="T18" fmla="*/ 7 w 99"/>
                  <a:gd name="T19" fmla="*/ 0 h 64"/>
                  <a:gd name="T20" fmla="*/ 0 w 99"/>
                  <a:gd name="T21" fmla="*/ 24 h 64"/>
                  <a:gd name="T22" fmla="*/ 14 w 99"/>
                  <a:gd name="T23" fmla="*/ 27 h 64"/>
                  <a:gd name="T24" fmla="*/ 26 w 99"/>
                  <a:gd name="T25" fmla="*/ 32 h 64"/>
                  <a:gd name="T26" fmla="*/ 38 w 99"/>
                  <a:gd name="T27" fmla="*/ 36 h 64"/>
                  <a:gd name="T28" fmla="*/ 48 w 99"/>
                  <a:gd name="T29" fmla="*/ 41 h 64"/>
                  <a:gd name="T30" fmla="*/ 58 w 99"/>
                  <a:gd name="T31" fmla="*/ 46 h 64"/>
                  <a:gd name="T32" fmla="*/ 67 w 99"/>
                  <a:gd name="T33" fmla="*/ 53 h 64"/>
                  <a:gd name="T34" fmla="*/ 75 w 99"/>
                  <a:gd name="T35" fmla="*/ 58 h 64"/>
                  <a:gd name="T36" fmla="*/ 83 w 99"/>
                  <a:gd name="T37" fmla="*/ 64 h 64"/>
                  <a:gd name="T38" fmla="*/ 83 w 99"/>
                  <a:gd name="T39" fmla="*/ 64 h 64"/>
                  <a:gd name="T40" fmla="*/ 99 w 99"/>
                  <a:gd name="T41" fmla="*/ 46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9" h="64">
                    <a:moveTo>
                      <a:pt x="99" y="46"/>
                    </a:moveTo>
                    <a:lnTo>
                      <a:pt x="99" y="46"/>
                    </a:lnTo>
                    <a:lnTo>
                      <a:pt x="90" y="39"/>
                    </a:lnTo>
                    <a:lnTo>
                      <a:pt x="80" y="32"/>
                    </a:lnTo>
                    <a:lnTo>
                      <a:pt x="70" y="25"/>
                    </a:lnTo>
                    <a:lnTo>
                      <a:pt x="58" y="20"/>
                    </a:lnTo>
                    <a:lnTo>
                      <a:pt x="46" y="14"/>
                    </a:lnTo>
                    <a:lnTo>
                      <a:pt x="34" y="9"/>
                    </a:lnTo>
                    <a:lnTo>
                      <a:pt x="21" y="5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14" y="27"/>
                    </a:lnTo>
                    <a:lnTo>
                      <a:pt x="26" y="32"/>
                    </a:lnTo>
                    <a:lnTo>
                      <a:pt x="38" y="36"/>
                    </a:lnTo>
                    <a:lnTo>
                      <a:pt x="48" y="41"/>
                    </a:lnTo>
                    <a:lnTo>
                      <a:pt x="58" y="46"/>
                    </a:lnTo>
                    <a:lnTo>
                      <a:pt x="67" y="53"/>
                    </a:lnTo>
                    <a:lnTo>
                      <a:pt x="75" y="58"/>
                    </a:lnTo>
                    <a:lnTo>
                      <a:pt x="83" y="64"/>
                    </a:lnTo>
                    <a:lnTo>
                      <a:pt x="83" y="64"/>
                    </a:lnTo>
                    <a:lnTo>
                      <a:pt x="99" y="4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1" name="Freeform 3571">
                <a:extLst>
                  <a:ext uri="{FF2B5EF4-FFF2-40B4-BE49-F238E27FC236}">
                    <a16:creationId xmlns:a16="http://schemas.microsoft.com/office/drawing/2014/main" id="{9CDCB0AA-C697-4C9B-8F67-2F83CF5DDA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8" y="1961"/>
                <a:ext cx="51" cy="74"/>
              </a:xfrm>
              <a:custGeom>
                <a:avLst/>
                <a:gdLst>
                  <a:gd name="T0" fmla="*/ 51 w 51"/>
                  <a:gd name="T1" fmla="*/ 74 h 74"/>
                  <a:gd name="T2" fmla="*/ 51 w 51"/>
                  <a:gd name="T3" fmla="*/ 74 h 74"/>
                  <a:gd name="T4" fmla="*/ 51 w 51"/>
                  <a:gd name="T5" fmla="*/ 64 h 74"/>
                  <a:gd name="T6" fmla="*/ 50 w 51"/>
                  <a:gd name="T7" fmla="*/ 54 h 74"/>
                  <a:gd name="T8" fmla="*/ 46 w 51"/>
                  <a:gd name="T9" fmla="*/ 44 h 74"/>
                  <a:gd name="T10" fmla="*/ 43 w 51"/>
                  <a:gd name="T11" fmla="*/ 34 h 74"/>
                  <a:gd name="T12" fmla="*/ 38 w 51"/>
                  <a:gd name="T13" fmla="*/ 25 h 74"/>
                  <a:gd name="T14" fmla="*/ 31 w 51"/>
                  <a:gd name="T15" fmla="*/ 17 h 74"/>
                  <a:gd name="T16" fmla="*/ 24 w 51"/>
                  <a:gd name="T17" fmla="*/ 8 h 74"/>
                  <a:gd name="T18" fmla="*/ 16 w 51"/>
                  <a:gd name="T19" fmla="*/ 0 h 74"/>
                  <a:gd name="T20" fmla="*/ 0 w 51"/>
                  <a:gd name="T21" fmla="*/ 18 h 74"/>
                  <a:gd name="T22" fmla="*/ 7 w 51"/>
                  <a:gd name="T23" fmla="*/ 24 h 74"/>
                  <a:gd name="T24" fmla="*/ 12 w 51"/>
                  <a:gd name="T25" fmla="*/ 30 h 74"/>
                  <a:gd name="T26" fmla="*/ 17 w 51"/>
                  <a:gd name="T27" fmla="*/ 37 h 74"/>
                  <a:gd name="T28" fmla="*/ 21 w 51"/>
                  <a:gd name="T29" fmla="*/ 44 h 74"/>
                  <a:gd name="T30" fmla="*/ 24 w 51"/>
                  <a:gd name="T31" fmla="*/ 51 h 74"/>
                  <a:gd name="T32" fmla="*/ 26 w 51"/>
                  <a:gd name="T33" fmla="*/ 59 h 74"/>
                  <a:gd name="T34" fmla="*/ 26 w 51"/>
                  <a:gd name="T35" fmla="*/ 66 h 74"/>
                  <a:gd name="T36" fmla="*/ 28 w 51"/>
                  <a:gd name="T37" fmla="*/ 74 h 74"/>
                  <a:gd name="T38" fmla="*/ 28 w 51"/>
                  <a:gd name="T39" fmla="*/ 74 h 74"/>
                  <a:gd name="T40" fmla="*/ 51 w 51"/>
                  <a:gd name="T41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74">
                    <a:moveTo>
                      <a:pt x="51" y="74"/>
                    </a:moveTo>
                    <a:lnTo>
                      <a:pt x="51" y="74"/>
                    </a:lnTo>
                    <a:lnTo>
                      <a:pt x="51" y="64"/>
                    </a:lnTo>
                    <a:lnTo>
                      <a:pt x="50" y="54"/>
                    </a:lnTo>
                    <a:lnTo>
                      <a:pt x="46" y="44"/>
                    </a:lnTo>
                    <a:lnTo>
                      <a:pt x="43" y="34"/>
                    </a:lnTo>
                    <a:lnTo>
                      <a:pt x="38" y="25"/>
                    </a:lnTo>
                    <a:lnTo>
                      <a:pt x="31" y="17"/>
                    </a:lnTo>
                    <a:lnTo>
                      <a:pt x="24" y="8"/>
                    </a:lnTo>
                    <a:lnTo>
                      <a:pt x="16" y="0"/>
                    </a:lnTo>
                    <a:lnTo>
                      <a:pt x="0" y="18"/>
                    </a:lnTo>
                    <a:lnTo>
                      <a:pt x="7" y="24"/>
                    </a:lnTo>
                    <a:lnTo>
                      <a:pt x="12" y="30"/>
                    </a:lnTo>
                    <a:lnTo>
                      <a:pt x="17" y="37"/>
                    </a:lnTo>
                    <a:lnTo>
                      <a:pt x="21" y="44"/>
                    </a:lnTo>
                    <a:lnTo>
                      <a:pt x="24" y="51"/>
                    </a:lnTo>
                    <a:lnTo>
                      <a:pt x="26" y="59"/>
                    </a:lnTo>
                    <a:lnTo>
                      <a:pt x="26" y="66"/>
                    </a:lnTo>
                    <a:lnTo>
                      <a:pt x="28" y="74"/>
                    </a:lnTo>
                    <a:lnTo>
                      <a:pt x="28" y="74"/>
                    </a:lnTo>
                    <a:lnTo>
                      <a:pt x="51" y="7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2" name="Freeform 3572">
                <a:extLst>
                  <a:ext uri="{FF2B5EF4-FFF2-40B4-BE49-F238E27FC236}">
                    <a16:creationId xmlns:a16="http://schemas.microsoft.com/office/drawing/2014/main" id="{48B2FEE3-7728-4D60-A617-DD4E52C42B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5" y="2035"/>
                <a:ext cx="44" cy="56"/>
              </a:xfrm>
              <a:custGeom>
                <a:avLst/>
                <a:gdLst>
                  <a:gd name="T0" fmla="*/ 17 w 44"/>
                  <a:gd name="T1" fmla="*/ 56 h 56"/>
                  <a:gd name="T2" fmla="*/ 17 w 44"/>
                  <a:gd name="T3" fmla="*/ 56 h 56"/>
                  <a:gd name="T4" fmla="*/ 24 w 44"/>
                  <a:gd name="T5" fmla="*/ 51 h 56"/>
                  <a:gd name="T6" fmla="*/ 29 w 44"/>
                  <a:gd name="T7" fmla="*/ 43 h 56"/>
                  <a:gd name="T8" fmla="*/ 34 w 44"/>
                  <a:gd name="T9" fmla="*/ 36 h 56"/>
                  <a:gd name="T10" fmla="*/ 37 w 44"/>
                  <a:gd name="T11" fmla="*/ 29 h 56"/>
                  <a:gd name="T12" fmla="*/ 41 w 44"/>
                  <a:gd name="T13" fmla="*/ 22 h 56"/>
                  <a:gd name="T14" fmla="*/ 43 w 44"/>
                  <a:gd name="T15" fmla="*/ 14 h 56"/>
                  <a:gd name="T16" fmla="*/ 44 w 44"/>
                  <a:gd name="T17" fmla="*/ 7 h 56"/>
                  <a:gd name="T18" fmla="*/ 44 w 44"/>
                  <a:gd name="T19" fmla="*/ 0 h 56"/>
                  <a:gd name="T20" fmla="*/ 21 w 44"/>
                  <a:gd name="T21" fmla="*/ 0 h 56"/>
                  <a:gd name="T22" fmla="*/ 19 w 44"/>
                  <a:gd name="T23" fmla="*/ 4 h 56"/>
                  <a:gd name="T24" fmla="*/ 19 w 44"/>
                  <a:gd name="T25" fmla="*/ 9 h 56"/>
                  <a:gd name="T26" fmla="*/ 17 w 44"/>
                  <a:gd name="T27" fmla="*/ 14 h 56"/>
                  <a:gd name="T28" fmla="*/ 15 w 44"/>
                  <a:gd name="T29" fmla="*/ 19 h 56"/>
                  <a:gd name="T30" fmla="*/ 12 w 44"/>
                  <a:gd name="T31" fmla="*/ 24 h 56"/>
                  <a:gd name="T32" fmla="*/ 9 w 44"/>
                  <a:gd name="T33" fmla="*/ 29 h 56"/>
                  <a:gd name="T34" fmla="*/ 5 w 44"/>
                  <a:gd name="T35" fmla="*/ 34 h 56"/>
                  <a:gd name="T36" fmla="*/ 0 w 44"/>
                  <a:gd name="T37" fmla="*/ 39 h 56"/>
                  <a:gd name="T38" fmla="*/ 0 w 44"/>
                  <a:gd name="T39" fmla="*/ 39 h 56"/>
                  <a:gd name="T40" fmla="*/ 17 w 44"/>
                  <a:gd name="T41" fmla="*/ 5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4" h="56">
                    <a:moveTo>
                      <a:pt x="17" y="56"/>
                    </a:moveTo>
                    <a:lnTo>
                      <a:pt x="17" y="56"/>
                    </a:lnTo>
                    <a:lnTo>
                      <a:pt x="24" y="51"/>
                    </a:lnTo>
                    <a:lnTo>
                      <a:pt x="29" y="43"/>
                    </a:lnTo>
                    <a:lnTo>
                      <a:pt x="34" y="36"/>
                    </a:lnTo>
                    <a:lnTo>
                      <a:pt x="37" y="29"/>
                    </a:lnTo>
                    <a:lnTo>
                      <a:pt x="41" y="22"/>
                    </a:lnTo>
                    <a:lnTo>
                      <a:pt x="43" y="14"/>
                    </a:lnTo>
                    <a:lnTo>
                      <a:pt x="44" y="7"/>
                    </a:lnTo>
                    <a:lnTo>
                      <a:pt x="44" y="0"/>
                    </a:lnTo>
                    <a:lnTo>
                      <a:pt x="21" y="0"/>
                    </a:lnTo>
                    <a:lnTo>
                      <a:pt x="19" y="4"/>
                    </a:lnTo>
                    <a:lnTo>
                      <a:pt x="19" y="9"/>
                    </a:lnTo>
                    <a:lnTo>
                      <a:pt x="17" y="14"/>
                    </a:lnTo>
                    <a:lnTo>
                      <a:pt x="15" y="19"/>
                    </a:lnTo>
                    <a:lnTo>
                      <a:pt x="12" y="24"/>
                    </a:lnTo>
                    <a:lnTo>
                      <a:pt x="9" y="29"/>
                    </a:lnTo>
                    <a:lnTo>
                      <a:pt x="5" y="34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17" y="5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3" name="Freeform 3573">
                <a:extLst>
                  <a:ext uri="{FF2B5EF4-FFF2-40B4-BE49-F238E27FC236}">
                    <a16:creationId xmlns:a16="http://schemas.microsoft.com/office/drawing/2014/main" id="{634A4D60-6565-4B3C-949F-0B16CD3075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9" y="2074"/>
                <a:ext cx="73" cy="44"/>
              </a:xfrm>
              <a:custGeom>
                <a:avLst/>
                <a:gdLst>
                  <a:gd name="T0" fmla="*/ 0 w 73"/>
                  <a:gd name="T1" fmla="*/ 44 h 44"/>
                  <a:gd name="T2" fmla="*/ 0 w 73"/>
                  <a:gd name="T3" fmla="*/ 44 h 44"/>
                  <a:gd name="T4" fmla="*/ 12 w 73"/>
                  <a:gd name="T5" fmla="*/ 44 h 44"/>
                  <a:gd name="T6" fmla="*/ 22 w 73"/>
                  <a:gd name="T7" fmla="*/ 43 h 44"/>
                  <a:gd name="T8" fmla="*/ 33 w 73"/>
                  <a:gd name="T9" fmla="*/ 41 h 44"/>
                  <a:gd name="T10" fmla="*/ 43 w 73"/>
                  <a:gd name="T11" fmla="*/ 38 h 44"/>
                  <a:gd name="T12" fmla="*/ 51 w 73"/>
                  <a:gd name="T13" fmla="*/ 34 h 44"/>
                  <a:gd name="T14" fmla="*/ 60 w 73"/>
                  <a:gd name="T15" fmla="*/ 29 h 44"/>
                  <a:gd name="T16" fmla="*/ 66 w 73"/>
                  <a:gd name="T17" fmla="*/ 24 h 44"/>
                  <a:gd name="T18" fmla="*/ 73 w 73"/>
                  <a:gd name="T19" fmla="*/ 17 h 44"/>
                  <a:gd name="T20" fmla="*/ 56 w 73"/>
                  <a:gd name="T21" fmla="*/ 0 h 44"/>
                  <a:gd name="T22" fmla="*/ 51 w 73"/>
                  <a:gd name="T23" fmla="*/ 5 h 44"/>
                  <a:gd name="T24" fmla="*/ 46 w 73"/>
                  <a:gd name="T25" fmla="*/ 9 h 44"/>
                  <a:gd name="T26" fmla="*/ 39 w 73"/>
                  <a:gd name="T27" fmla="*/ 12 h 44"/>
                  <a:gd name="T28" fmla="*/ 34 w 73"/>
                  <a:gd name="T29" fmla="*/ 16 h 44"/>
                  <a:gd name="T30" fmla="*/ 26 w 73"/>
                  <a:gd name="T31" fmla="*/ 17 h 44"/>
                  <a:gd name="T32" fmla="*/ 19 w 73"/>
                  <a:gd name="T33" fmla="*/ 19 h 44"/>
                  <a:gd name="T34" fmla="*/ 10 w 73"/>
                  <a:gd name="T35" fmla="*/ 21 h 44"/>
                  <a:gd name="T36" fmla="*/ 0 w 73"/>
                  <a:gd name="T37" fmla="*/ 21 h 44"/>
                  <a:gd name="T38" fmla="*/ 0 w 73"/>
                  <a:gd name="T39" fmla="*/ 21 h 44"/>
                  <a:gd name="T40" fmla="*/ 0 w 73"/>
                  <a:gd name="T41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44">
                    <a:moveTo>
                      <a:pt x="0" y="44"/>
                    </a:moveTo>
                    <a:lnTo>
                      <a:pt x="0" y="44"/>
                    </a:lnTo>
                    <a:lnTo>
                      <a:pt x="12" y="44"/>
                    </a:lnTo>
                    <a:lnTo>
                      <a:pt x="22" y="43"/>
                    </a:lnTo>
                    <a:lnTo>
                      <a:pt x="33" y="41"/>
                    </a:lnTo>
                    <a:lnTo>
                      <a:pt x="43" y="38"/>
                    </a:lnTo>
                    <a:lnTo>
                      <a:pt x="51" y="34"/>
                    </a:lnTo>
                    <a:lnTo>
                      <a:pt x="60" y="29"/>
                    </a:lnTo>
                    <a:lnTo>
                      <a:pt x="66" y="24"/>
                    </a:lnTo>
                    <a:lnTo>
                      <a:pt x="73" y="17"/>
                    </a:lnTo>
                    <a:lnTo>
                      <a:pt x="56" y="0"/>
                    </a:lnTo>
                    <a:lnTo>
                      <a:pt x="51" y="5"/>
                    </a:lnTo>
                    <a:lnTo>
                      <a:pt x="46" y="9"/>
                    </a:lnTo>
                    <a:lnTo>
                      <a:pt x="39" y="12"/>
                    </a:lnTo>
                    <a:lnTo>
                      <a:pt x="34" y="16"/>
                    </a:lnTo>
                    <a:lnTo>
                      <a:pt x="26" y="17"/>
                    </a:lnTo>
                    <a:lnTo>
                      <a:pt x="19" y="19"/>
                    </a:lnTo>
                    <a:lnTo>
                      <a:pt x="1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4" name="Freeform 3574">
                <a:extLst>
                  <a:ext uri="{FF2B5EF4-FFF2-40B4-BE49-F238E27FC236}">
                    <a16:creationId xmlns:a16="http://schemas.microsoft.com/office/drawing/2014/main" id="{B0EBF15D-8598-4CB8-9EE0-74F9DEAC1B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41" y="2093"/>
                <a:ext cx="28" cy="25"/>
              </a:xfrm>
              <a:custGeom>
                <a:avLst/>
                <a:gdLst>
                  <a:gd name="T0" fmla="*/ 1 w 28"/>
                  <a:gd name="T1" fmla="*/ 24 h 25"/>
                  <a:gd name="T2" fmla="*/ 0 w 28"/>
                  <a:gd name="T3" fmla="*/ 24 h 25"/>
                  <a:gd name="T4" fmla="*/ 3 w 28"/>
                  <a:gd name="T5" fmla="*/ 24 h 25"/>
                  <a:gd name="T6" fmla="*/ 8 w 28"/>
                  <a:gd name="T7" fmla="*/ 25 h 25"/>
                  <a:gd name="T8" fmla="*/ 11 w 28"/>
                  <a:gd name="T9" fmla="*/ 25 h 25"/>
                  <a:gd name="T10" fmla="*/ 15 w 28"/>
                  <a:gd name="T11" fmla="*/ 25 h 25"/>
                  <a:gd name="T12" fmla="*/ 18 w 28"/>
                  <a:gd name="T13" fmla="*/ 25 h 25"/>
                  <a:gd name="T14" fmla="*/ 22 w 28"/>
                  <a:gd name="T15" fmla="*/ 25 h 25"/>
                  <a:gd name="T16" fmla="*/ 25 w 28"/>
                  <a:gd name="T17" fmla="*/ 25 h 25"/>
                  <a:gd name="T18" fmla="*/ 28 w 28"/>
                  <a:gd name="T19" fmla="*/ 25 h 25"/>
                  <a:gd name="T20" fmla="*/ 28 w 28"/>
                  <a:gd name="T21" fmla="*/ 2 h 25"/>
                  <a:gd name="T22" fmla="*/ 25 w 28"/>
                  <a:gd name="T23" fmla="*/ 2 h 25"/>
                  <a:gd name="T24" fmla="*/ 23 w 28"/>
                  <a:gd name="T25" fmla="*/ 2 h 25"/>
                  <a:gd name="T26" fmla="*/ 20 w 28"/>
                  <a:gd name="T27" fmla="*/ 2 h 25"/>
                  <a:gd name="T28" fmla="*/ 16 w 28"/>
                  <a:gd name="T29" fmla="*/ 2 h 25"/>
                  <a:gd name="T30" fmla="*/ 13 w 28"/>
                  <a:gd name="T31" fmla="*/ 2 h 25"/>
                  <a:gd name="T32" fmla="*/ 11 w 28"/>
                  <a:gd name="T33" fmla="*/ 2 h 25"/>
                  <a:gd name="T34" fmla="*/ 8 w 28"/>
                  <a:gd name="T35" fmla="*/ 0 h 25"/>
                  <a:gd name="T36" fmla="*/ 6 w 28"/>
                  <a:gd name="T37" fmla="*/ 0 h 25"/>
                  <a:gd name="T38" fmla="*/ 5 w 28"/>
                  <a:gd name="T39" fmla="*/ 0 h 25"/>
                  <a:gd name="T40" fmla="*/ 1 w 28"/>
                  <a:gd name="T41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25">
                    <a:moveTo>
                      <a:pt x="1" y="24"/>
                    </a:moveTo>
                    <a:lnTo>
                      <a:pt x="0" y="24"/>
                    </a:lnTo>
                    <a:lnTo>
                      <a:pt x="3" y="24"/>
                    </a:lnTo>
                    <a:lnTo>
                      <a:pt x="8" y="25"/>
                    </a:lnTo>
                    <a:lnTo>
                      <a:pt x="11" y="25"/>
                    </a:lnTo>
                    <a:lnTo>
                      <a:pt x="15" y="25"/>
                    </a:lnTo>
                    <a:lnTo>
                      <a:pt x="18" y="25"/>
                    </a:lnTo>
                    <a:lnTo>
                      <a:pt x="22" y="25"/>
                    </a:lnTo>
                    <a:lnTo>
                      <a:pt x="25" y="25"/>
                    </a:lnTo>
                    <a:lnTo>
                      <a:pt x="28" y="25"/>
                    </a:lnTo>
                    <a:lnTo>
                      <a:pt x="28" y="2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0" y="2"/>
                    </a:lnTo>
                    <a:lnTo>
                      <a:pt x="16" y="2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1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5" name="Freeform 3575">
                <a:extLst>
                  <a:ext uri="{FF2B5EF4-FFF2-40B4-BE49-F238E27FC236}">
                    <a16:creationId xmlns:a16="http://schemas.microsoft.com/office/drawing/2014/main" id="{0E563694-B0FB-4466-9945-F374A86C16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" y="2054"/>
                <a:ext cx="94" cy="63"/>
              </a:xfrm>
              <a:custGeom>
                <a:avLst/>
                <a:gdLst>
                  <a:gd name="T0" fmla="*/ 0 w 94"/>
                  <a:gd name="T1" fmla="*/ 20 h 63"/>
                  <a:gd name="T2" fmla="*/ 0 w 94"/>
                  <a:gd name="T3" fmla="*/ 20 h 63"/>
                  <a:gd name="T4" fmla="*/ 14 w 94"/>
                  <a:gd name="T5" fmla="*/ 29 h 63"/>
                  <a:gd name="T6" fmla="*/ 26 w 94"/>
                  <a:gd name="T7" fmla="*/ 36 h 63"/>
                  <a:gd name="T8" fmla="*/ 38 w 94"/>
                  <a:gd name="T9" fmla="*/ 42 h 63"/>
                  <a:gd name="T10" fmla="*/ 48 w 94"/>
                  <a:gd name="T11" fmla="*/ 49 h 63"/>
                  <a:gd name="T12" fmla="*/ 60 w 94"/>
                  <a:gd name="T13" fmla="*/ 53 h 63"/>
                  <a:gd name="T14" fmla="*/ 70 w 94"/>
                  <a:gd name="T15" fmla="*/ 58 h 63"/>
                  <a:gd name="T16" fmla="*/ 80 w 94"/>
                  <a:gd name="T17" fmla="*/ 61 h 63"/>
                  <a:gd name="T18" fmla="*/ 90 w 94"/>
                  <a:gd name="T19" fmla="*/ 63 h 63"/>
                  <a:gd name="T20" fmla="*/ 94 w 94"/>
                  <a:gd name="T21" fmla="*/ 39 h 63"/>
                  <a:gd name="T22" fmla="*/ 87 w 94"/>
                  <a:gd name="T23" fmla="*/ 37 h 63"/>
                  <a:gd name="T24" fmla="*/ 78 w 94"/>
                  <a:gd name="T25" fmla="*/ 34 h 63"/>
                  <a:gd name="T26" fmla="*/ 68 w 94"/>
                  <a:gd name="T27" fmla="*/ 31 h 63"/>
                  <a:gd name="T28" fmla="*/ 60 w 94"/>
                  <a:gd name="T29" fmla="*/ 27 h 63"/>
                  <a:gd name="T30" fmla="*/ 48 w 94"/>
                  <a:gd name="T31" fmla="*/ 22 h 63"/>
                  <a:gd name="T32" fmla="*/ 38 w 94"/>
                  <a:gd name="T33" fmla="*/ 15 h 63"/>
                  <a:gd name="T34" fmla="*/ 26 w 94"/>
                  <a:gd name="T35" fmla="*/ 8 h 63"/>
                  <a:gd name="T36" fmla="*/ 14 w 94"/>
                  <a:gd name="T37" fmla="*/ 0 h 63"/>
                  <a:gd name="T38" fmla="*/ 12 w 94"/>
                  <a:gd name="T39" fmla="*/ 0 h 63"/>
                  <a:gd name="T40" fmla="*/ 0 w 94"/>
                  <a:gd name="T41" fmla="*/ 2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4" h="63">
                    <a:moveTo>
                      <a:pt x="0" y="20"/>
                    </a:moveTo>
                    <a:lnTo>
                      <a:pt x="0" y="20"/>
                    </a:lnTo>
                    <a:lnTo>
                      <a:pt x="14" y="29"/>
                    </a:lnTo>
                    <a:lnTo>
                      <a:pt x="26" y="36"/>
                    </a:lnTo>
                    <a:lnTo>
                      <a:pt x="38" y="42"/>
                    </a:lnTo>
                    <a:lnTo>
                      <a:pt x="48" y="49"/>
                    </a:lnTo>
                    <a:lnTo>
                      <a:pt x="60" y="53"/>
                    </a:lnTo>
                    <a:lnTo>
                      <a:pt x="70" y="58"/>
                    </a:lnTo>
                    <a:lnTo>
                      <a:pt x="80" y="61"/>
                    </a:lnTo>
                    <a:lnTo>
                      <a:pt x="90" y="63"/>
                    </a:lnTo>
                    <a:lnTo>
                      <a:pt x="94" y="39"/>
                    </a:lnTo>
                    <a:lnTo>
                      <a:pt x="87" y="37"/>
                    </a:lnTo>
                    <a:lnTo>
                      <a:pt x="78" y="34"/>
                    </a:lnTo>
                    <a:lnTo>
                      <a:pt x="68" y="31"/>
                    </a:lnTo>
                    <a:lnTo>
                      <a:pt x="60" y="27"/>
                    </a:lnTo>
                    <a:lnTo>
                      <a:pt x="48" y="22"/>
                    </a:lnTo>
                    <a:lnTo>
                      <a:pt x="38" y="15"/>
                    </a:lnTo>
                    <a:lnTo>
                      <a:pt x="26" y="8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6" name="Freeform 3576">
                <a:extLst>
                  <a:ext uri="{FF2B5EF4-FFF2-40B4-BE49-F238E27FC236}">
                    <a16:creationId xmlns:a16="http://schemas.microsoft.com/office/drawing/2014/main" id="{A0EF0AD3-6CF4-478C-84EE-D98F6567E6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9" y="2044"/>
                <a:ext cx="35" cy="30"/>
              </a:xfrm>
              <a:custGeom>
                <a:avLst/>
                <a:gdLst>
                  <a:gd name="T0" fmla="*/ 0 w 35"/>
                  <a:gd name="T1" fmla="*/ 24 h 30"/>
                  <a:gd name="T2" fmla="*/ 0 w 35"/>
                  <a:gd name="T3" fmla="*/ 24 h 30"/>
                  <a:gd name="T4" fmla="*/ 3 w 35"/>
                  <a:gd name="T5" fmla="*/ 24 h 30"/>
                  <a:gd name="T6" fmla="*/ 7 w 35"/>
                  <a:gd name="T7" fmla="*/ 24 h 30"/>
                  <a:gd name="T8" fmla="*/ 8 w 35"/>
                  <a:gd name="T9" fmla="*/ 25 h 30"/>
                  <a:gd name="T10" fmla="*/ 12 w 35"/>
                  <a:gd name="T11" fmla="*/ 25 h 30"/>
                  <a:gd name="T12" fmla="*/ 15 w 35"/>
                  <a:gd name="T13" fmla="*/ 27 h 30"/>
                  <a:gd name="T14" fmla="*/ 18 w 35"/>
                  <a:gd name="T15" fmla="*/ 29 h 30"/>
                  <a:gd name="T16" fmla="*/ 22 w 35"/>
                  <a:gd name="T17" fmla="*/ 29 h 30"/>
                  <a:gd name="T18" fmla="*/ 23 w 35"/>
                  <a:gd name="T19" fmla="*/ 30 h 30"/>
                  <a:gd name="T20" fmla="*/ 35 w 35"/>
                  <a:gd name="T21" fmla="*/ 10 h 30"/>
                  <a:gd name="T22" fmla="*/ 32 w 35"/>
                  <a:gd name="T23" fmla="*/ 8 h 30"/>
                  <a:gd name="T24" fmla="*/ 27 w 35"/>
                  <a:gd name="T25" fmla="*/ 5 h 30"/>
                  <a:gd name="T26" fmla="*/ 23 w 35"/>
                  <a:gd name="T27" fmla="*/ 3 h 30"/>
                  <a:gd name="T28" fmla="*/ 18 w 35"/>
                  <a:gd name="T29" fmla="*/ 3 h 30"/>
                  <a:gd name="T30" fmla="*/ 13 w 35"/>
                  <a:gd name="T31" fmla="*/ 2 h 30"/>
                  <a:gd name="T32" fmla="*/ 10 w 35"/>
                  <a:gd name="T33" fmla="*/ 0 h 30"/>
                  <a:gd name="T34" fmla="*/ 5 w 35"/>
                  <a:gd name="T35" fmla="*/ 0 h 30"/>
                  <a:gd name="T36" fmla="*/ 0 w 35"/>
                  <a:gd name="T37" fmla="*/ 0 h 30"/>
                  <a:gd name="T38" fmla="*/ 0 w 35"/>
                  <a:gd name="T39" fmla="*/ 0 h 30"/>
                  <a:gd name="T40" fmla="*/ 0 w 35"/>
                  <a:gd name="T41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5" h="30">
                    <a:moveTo>
                      <a:pt x="0" y="24"/>
                    </a:moveTo>
                    <a:lnTo>
                      <a:pt x="0" y="24"/>
                    </a:lnTo>
                    <a:lnTo>
                      <a:pt x="3" y="24"/>
                    </a:lnTo>
                    <a:lnTo>
                      <a:pt x="7" y="24"/>
                    </a:lnTo>
                    <a:lnTo>
                      <a:pt x="8" y="25"/>
                    </a:lnTo>
                    <a:lnTo>
                      <a:pt x="12" y="25"/>
                    </a:lnTo>
                    <a:lnTo>
                      <a:pt x="15" y="27"/>
                    </a:lnTo>
                    <a:lnTo>
                      <a:pt x="18" y="29"/>
                    </a:lnTo>
                    <a:lnTo>
                      <a:pt x="22" y="29"/>
                    </a:lnTo>
                    <a:lnTo>
                      <a:pt x="23" y="30"/>
                    </a:lnTo>
                    <a:lnTo>
                      <a:pt x="35" y="10"/>
                    </a:lnTo>
                    <a:lnTo>
                      <a:pt x="32" y="8"/>
                    </a:lnTo>
                    <a:lnTo>
                      <a:pt x="27" y="5"/>
                    </a:lnTo>
                    <a:lnTo>
                      <a:pt x="23" y="3"/>
                    </a:lnTo>
                    <a:lnTo>
                      <a:pt x="18" y="3"/>
                    </a:lnTo>
                    <a:lnTo>
                      <a:pt x="13" y="2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7" name="Freeform 3577">
                <a:extLst>
                  <a:ext uri="{FF2B5EF4-FFF2-40B4-BE49-F238E27FC236}">
                    <a16:creationId xmlns:a16="http://schemas.microsoft.com/office/drawing/2014/main" id="{5D377624-2AE6-49C1-A528-26D8CAD9FF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00" y="2044"/>
                <a:ext cx="29" cy="27"/>
              </a:xfrm>
              <a:custGeom>
                <a:avLst/>
                <a:gdLst>
                  <a:gd name="T0" fmla="*/ 15 w 29"/>
                  <a:gd name="T1" fmla="*/ 27 h 27"/>
                  <a:gd name="T2" fmla="*/ 17 w 29"/>
                  <a:gd name="T3" fmla="*/ 27 h 27"/>
                  <a:gd name="T4" fmla="*/ 17 w 29"/>
                  <a:gd name="T5" fmla="*/ 27 h 27"/>
                  <a:gd name="T6" fmla="*/ 19 w 29"/>
                  <a:gd name="T7" fmla="*/ 25 h 27"/>
                  <a:gd name="T8" fmla="*/ 19 w 29"/>
                  <a:gd name="T9" fmla="*/ 25 h 27"/>
                  <a:gd name="T10" fmla="*/ 20 w 29"/>
                  <a:gd name="T11" fmla="*/ 25 h 27"/>
                  <a:gd name="T12" fmla="*/ 22 w 29"/>
                  <a:gd name="T13" fmla="*/ 25 h 27"/>
                  <a:gd name="T14" fmla="*/ 24 w 29"/>
                  <a:gd name="T15" fmla="*/ 24 h 27"/>
                  <a:gd name="T16" fmla="*/ 27 w 29"/>
                  <a:gd name="T17" fmla="*/ 24 h 27"/>
                  <a:gd name="T18" fmla="*/ 29 w 29"/>
                  <a:gd name="T19" fmla="*/ 24 h 27"/>
                  <a:gd name="T20" fmla="*/ 29 w 29"/>
                  <a:gd name="T21" fmla="*/ 0 h 27"/>
                  <a:gd name="T22" fmla="*/ 25 w 29"/>
                  <a:gd name="T23" fmla="*/ 0 h 27"/>
                  <a:gd name="T24" fmla="*/ 22 w 29"/>
                  <a:gd name="T25" fmla="*/ 0 h 27"/>
                  <a:gd name="T26" fmla="*/ 17 w 29"/>
                  <a:gd name="T27" fmla="*/ 2 h 27"/>
                  <a:gd name="T28" fmla="*/ 14 w 29"/>
                  <a:gd name="T29" fmla="*/ 2 h 27"/>
                  <a:gd name="T30" fmla="*/ 10 w 29"/>
                  <a:gd name="T31" fmla="*/ 3 h 27"/>
                  <a:gd name="T32" fmla="*/ 7 w 29"/>
                  <a:gd name="T33" fmla="*/ 5 h 27"/>
                  <a:gd name="T34" fmla="*/ 3 w 29"/>
                  <a:gd name="T35" fmla="*/ 7 h 27"/>
                  <a:gd name="T36" fmla="*/ 0 w 29"/>
                  <a:gd name="T37" fmla="*/ 10 h 27"/>
                  <a:gd name="T38" fmla="*/ 2 w 29"/>
                  <a:gd name="T39" fmla="*/ 8 h 27"/>
                  <a:gd name="T40" fmla="*/ 15 w 29"/>
                  <a:gd name="T4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7">
                    <a:moveTo>
                      <a:pt x="15" y="27"/>
                    </a:moveTo>
                    <a:lnTo>
                      <a:pt x="17" y="27"/>
                    </a:lnTo>
                    <a:lnTo>
                      <a:pt x="17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20" y="25"/>
                    </a:lnTo>
                    <a:lnTo>
                      <a:pt x="22" y="25"/>
                    </a:lnTo>
                    <a:lnTo>
                      <a:pt x="24" y="24"/>
                    </a:lnTo>
                    <a:lnTo>
                      <a:pt x="27" y="24"/>
                    </a:lnTo>
                    <a:lnTo>
                      <a:pt x="29" y="24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0"/>
                    </a:lnTo>
                    <a:lnTo>
                      <a:pt x="17" y="2"/>
                    </a:lnTo>
                    <a:lnTo>
                      <a:pt x="14" y="2"/>
                    </a:lnTo>
                    <a:lnTo>
                      <a:pt x="10" y="3"/>
                    </a:lnTo>
                    <a:lnTo>
                      <a:pt x="7" y="5"/>
                    </a:lnTo>
                    <a:lnTo>
                      <a:pt x="3" y="7"/>
                    </a:lnTo>
                    <a:lnTo>
                      <a:pt x="0" y="10"/>
                    </a:lnTo>
                    <a:lnTo>
                      <a:pt x="2" y="8"/>
                    </a:lnTo>
                    <a:lnTo>
                      <a:pt x="15" y="2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8" name="Freeform 3578">
                <a:extLst>
                  <a:ext uri="{FF2B5EF4-FFF2-40B4-BE49-F238E27FC236}">
                    <a16:creationId xmlns:a16="http://schemas.microsoft.com/office/drawing/2014/main" id="{42DB61A8-20CC-4E2A-A56A-537A806FA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0" y="2052"/>
                <a:ext cx="25" cy="26"/>
              </a:xfrm>
              <a:custGeom>
                <a:avLst/>
                <a:gdLst>
                  <a:gd name="T0" fmla="*/ 24 w 25"/>
                  <a:gd name="T1" fmla="*/ 26 h 26"/>
                  <a:gd name="T2" fmla="*/ 24 w 25"/>
                  <a:gd name="T3" fmla="*/ 26 h 26"/>
                  <a:gd name="T4" fmla="*/ 24 w 25"/>
                  <a:gd name="T5" fmla="*/ 24 h 26"/>
                  <a:gd name="T6" fmla="*/ 24 w 25"/>
                  <a:gd name="T7" fmla="*/ 24 h 26"/>
                  <a:gd name="T8" fmla="*/ 24 w 25"/>
                  <a:gd name="T9" fmla="*/ 22 h 26"/>
                  <a:gd name="T10" fmla="*/ 24 w 25"/>
                  <a:gd name="T11" fmla="*/ 22 h 26"/>
                  <a:gd name="T12" fmla="*/ 25 w 25"/>
                  <a:gd name="T13" fmla="*/ 21 h 26"/>
                  <a:gd name="T14" fmla="*/ 25 w 25"/>
                  <a:gd name="T15" fmla="*/ 21 h 26"/>
                  <a:gd name="T16" fmla="*/ 25 w 25"/>
                  <a:gd name="T17" fmla="*/ 21 h 26"/>
                  <a:gd name="T18" fmla="*/ 25 w 25"/>
                  <a:gd name="T19" fmla="*/ 19 h 26"/>
                  <a:gd name="T20" fmla="*/ 12 w 25"/>
                  <a:gd name="T21" fmla="*/ 0 h 26"/>
                  <a:gd name="T22" fmla="*/ 8 w 25"/>
                  <a:gd name="T23" fmla="*/ 2 h 26"/>
                  <a:gd name="T24" fmla="*/ 7 w 25"/>
                  <a:gd name="T25" fmla="*/ 5 h 26"/>
                  <a:gd name="T26" fmla="*/ 3 w 25"/>
                  <a:gd name="T27" fmla="*/ 9 h 26"/>
                  <a:gd name="T28" fmla="*/ 1 w 25"/>
                  <a:gd name="T29" fmla="*/ 12 h 26"/>
                  <a:gd name="T30" fmla="*/ 1 w 25"/>
                  <a:gd name="T31" fmla="*/ 16 h 26"/>
                  <a:gd name="T32" fmla="*/ 0 w 25"/>
                  <a:gd name="T33" fmla="*/ 19 h 26"/>
                  <a:gd name="T34" fmla="*/ 0 w 25"/>
                  <a:gd name="T35" fmla="*/ 22 h 26"/>
                  <a:gd name="T36" fmla="*/ 0 w 25"/>
                  <a:gd name="T37" fmla="*/ 26 h 26"/>
                  <a:gd name="T38" fmla="*/ 0 w 25"/>
                  <a:gd name="T39" fmla="*/ 26 h 26"/>
                  <a:gd name="T40" fmla="*/ 24 w 25"/>
                  <a:gd name="T4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6">
                    <a:moveTo>
                      <a:pt x="24" y="26"/>
                    </a:moveTo>
                    <a:lnTo>
                      <a:pt x="24" y="2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2"/>
                    </a:lnTo>
                    <a:lnTo>
                      <a:pt x="24" y="22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5" y="19"/>
                    </a:lnTo>
                    <a:lnTo>
                      <a:pt x="12" y="0"/>
                    </a:lnTo>
                    <a:lnTo>
                      <a:pt x="8" y="2"/>
                    </a:lnTo>
                    <a:lnTo>
                      <a:pt x="7" y="5"/>
                    </a:lnTo>
                    <a:lnTo>
                      <a:pt x="3" y="9"/>
                    </a:lnTo>
                    <a:lnTo>
                      <a:pt x="1" y="12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24" y="2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59" name="Freeform 3579">
                <a:extLst>
                  <a:ext uri="{FF2B5EF4-FFF2-40B4-BE49-F238E27FC236}">
                    <a16:creationId xmlns:a16="http://schemas.microsoft.com/office/drawing/2014/main" id="{A14B44DA-A8AE-4AD5-996F-5A94F7817E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0" y="2078"/>
                <a:ext cx="32" cy="30"/>
              </a:xfrm>
              <a:custGeom>
                <a:avLst/>
                <a:gdLst>
                  <a:gd name="T0" fmla="*/ 32 w 32"/>
                  <a:gd name="T1" fmla="*/ 8 h 30"/>
                  <a:gd name="T2" fmla="*/ 32 w 32"/>
                  <a:gd name="T3" fmla="*/ 8 h 30"/>
                  <a:gd name="T4" fmla="*/ 29 w 32"/>
                  <a:gd name="T5" fmla="*/ 7 h 30"/>
                  <a:gd name="T6" fmla="*/ 27 w 32"/>
                  <a:gd name="T7" fmla="*/ 7 h 30"/>
                  <a:gd name="T8" fmla="*/ 25 w 32"/>
                  <a:gd name="T9" fmla="*/ 5 h 30"/>
                  <a:gd name="T10" fmla="*/ 25 w 32"/>
                  <a:gd name="T11" fmla="*/ 3 h 30"/>
                  <a:gd name="T12" fmla="*/ 24 w 32"/>
                  <a:gd name="T13" fmla="*/ 3 h 30"/>
                  <a:gd name="T14" fmla="*/ 24 w 32"/>
                  <a:gd name="T15" fmla="*/ 1 h 30"/>
                  <a:gd name="T16" fmla="*/ 24 w 32"/>
                  <a:gd name="T17" fmla="*/ 0 h 30"/>
                  <a:gd name="T18" fmla="*/ 24 w 32"/>
                  <a:gd name="T19" fmla="*/ 0 h 30"/>
                  <a:gd name="T20" fmla="*/ 0 w 32"/>
                  <a:gd name="T21" fmla="*/ 0 h 30"/>
                  <a:gd name="T22" fmla="*/ 0 w 32"/>
                  <a:gd name="T23" fmla="*/ 5 h 30"/>
                  <a:gd name="T24" fmla="*/ 1 w 32"/>
                  <a:gd name="T25" fmla="*/ 10 h 30"/>
                  <a:gd name="T26" fmla="*/ 3 w 32"/>
                  <a:gd name="T27" fmla="*/ 13 h 30"/>
                  <a:gd name="T28" fmla="*/ 5 w 32"/>
                  <a:gd name="T29" fmla="*/ 18 h 30"/>
                  <a:gd name="T30" fmla="*/ 8 w 32"/>
                  <a:gd name="T31" fmla="*/ 22 h 30"/>
                  <a:gd name="T32" fmla="*/ 13 w 32"/>
                  <a:gd name="T33" fmla="*/ 25 h 30"/>
                  <a:gd name="T34" fmla="*/ 17 w 32"/>
                  <a:gd name="T35" fmla="*/ 29 h 30"/>
                  <a:gd name="T36" fmla="*/ 22 w 32"/>
                  <a:gd name="T37" fmla="*/ 30 h 30"/>
                  <a:gd name="T38" fmla="*/ 22 w 32"/>
                  <a:gd name="T39" fmla="*/ 30 h 30"/>
                  <a:gd name="T40" fmla="*/ 32 w 32"/>
                  <a:gd name="T41" fmla="*/ 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30">
                    <a:moveTo>
                      <a:pt x="32" y="8"/>
                    </a:moveTo>
                    <a:lnTo>
                      <a:pt x="32" y="8"/>
                    </a:lnTo>
                    <a:lnTo>
                      <a:pt x="29" y="7"/>
                    </a:lnTo>
                    <a:lnTo>
                      <a:pt x="27" y="7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4" y="3"/>
                    </a:lnTo>
                    <a:lnTo>
                      <a:pt x="24" y="1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" y="10"/>
                    </a:lnTo>
                    <a:lnTo>
                      <a:pt x="3" y="13"/>
                    </a:lnTo>
                    <a:lnTo>
                      <a:pt x="5" y="18"/>
                    </a:lnTo>
                    <a:lnTo>
                      <a:pt x="8" y="22"/>
                    </a:lnTo>
                    <a:lnTo>
                      <a:pt x="13" y="25"/>
                    </a:lnTo>
                    <a:lnTo>
                      <a:pt x="17" y="29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32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0" name="Freeform 3580">
                <a:extLst>
                  <a:ext uri="{FF2B5EF4-FFF2-40B4-BE49-F238E27FC236}">
                    <a16:creationId xmlns:a16="http://schemas.microsoft.com/office/drawing/2014/main" id="{32191DBA-3985-4C6D-ADDB-46087C2713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2" y="2086"/>
                <a:ext cx="56" cy="39"/>
              </a:xfrm>
              <a:custGeom>
                <a:avLst/>
                <a:gdLst>
                  <a:gd name="T0" fmla="*/ 56 w 56"/>
                  <a:gd name="T1" fmla="*/ 15 h 39"/>
                  <a:gd name="T2" fmla="*/ 56 w 56"/>
                  <a:gd name="T3" fmla="*/ 15 h 39"/>
                  <a:gd name="T4" fmla="*/ 47 w 56"/>
                  <a:gd name="T5" fmla="*/ 14 h 39"/>
                  <a:gd name="T6" fmla="*/ 39 w 56"/>
                  <a:gd name="T7" fmla="*/ 10 h 39"/>
                  <a:gd name="T8" fmla="*/ 32 w 56"/>
                  <a:gd name="T9" fmla="*/ 9 h 39"/>
                  <a:gd name="T10" fmla="*/ 25 w 56"/>
                  <a:gd name="T11" fmla="*/ 7 h 39"/>
                  <a:gd name="T12" fmla="*/ 20 w 56"/>
                  <a:gd name="T13" fmla="*/ 5 h 39"/>
                  <a:gd name="T14" fmla="*/ 15 w 56"/>
                  <a:gd name="T15" fmla="*/ 4 h 39"/>
                  <a:gd name="T16" fmla="*/ 12 w 56"/>
                  <a:gd name="T17" fmla="*/ 2 h 39"/>
                  <a:gd name="T18" fmla="*/ 10 w 56"/>
                  <a:gd name="T19" fmla="*/ 0 h 39"/>
                  <a:gd name="T20" fmla="*/ 0 w 56"/>
                  <a:gd name="T21" fmla="*/ 22 h 39"/>
                  <a:gd name="T22" fmla="*/ 3 w 56"/>
                  <a:gd name="T23" fmla="*/ 24 h 39"/>
                  <a:gd name="T24" fmla="*/ 7 w 56"/>
                  <a:gd name="T25" fmla="*/ 26 h 39"/>
                  <a:gd name="T26" fmla="*/ 12 w 56"/>
                  <a:gd name="T27" fmla="*/ 27 h 39"/>
                  <a:gd name="T28" fmla="*/ 17 w 56"/>
                  <a:gd name="T29" fmla="*/ 29 h 39"/>
                  <a:gd name="T30" fmla="*/ 24 w 56"/>
                  <a:gd name="T31" fmla="*/ 32 h 39"/>
                  <a:gd name="T32" fmla="*/ 32 w 56"/>
                  <a:gd name="T33" fmla="*/ 34 h 39"/>
                  <a:gd name="T34" fmla="*/ 40 w 56"/>
                  <a:gd name="T35" fmla="*/ 37 h 39"/>
                  <a:gd name="T36" fmla="*/ 49 w 56"/>
                  <a:gd name="T37" fmla="*/ 39 h 39"/>
                  <a:gd name="T38" fmla="*/ 49 w 56"/>
                  <a:gd name="T39" fmla="*/ 39 h 39"/>
                  <a:gd name="T40" fmla="*/ 56 w 56"/>
                  <a:gd name="T41" fmla="*/ 15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6" h="39">
                    <a:moveTo>
                      <a:pt x="56" y="15"/>
                    </a:moveTo>
                    <a:lnTo>
                      <a:pt x="56" y="15"/>
                    </a:lnTo>
                    <a:lnTo>
                      <a:pt x="47" y="14"/>
                    </a:lnTo>
                    <a:lnTo>
                      <a:pt x="39" y="10"/>
                    </a:lnTo>
                    <a:lnTo>
                      <a:pt x="32" y="9"/>
                    </a:lnTo>
                    <a:lnTo>
                      <a:pt x="25" y="7"/>
                    </a:lnTo>
                    <a:lnTo>
                      <a:pt x="20" y="5"/>
                    </a:lnTo>
                    <a:lnTo>
                      <a:pt x="15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0" y="22"/>
                    </a:lnTo>
                    <a:lnTo>
                      <a:pt x="3" y="24"/>
                    </a:lnTo>
                    <a:lnTo>
                      <a:pt x="7" y="26"/>
                    </a:lnTo>
                    <a:lnTo>
                      <a:pt x="12" y="27"/>
                    </a:lnTo>
                    <a:lnTo>
                      <a:pt x="17" y="29"/>
                    </a:lnTo>
                    <a:lnTo>
                      <a:pt x="24" y="32"/>
                    </a:lnTo>
                    <a:lnTo>
                      <a:pt x="32" y="34"/>
                    </a:lnTo>
                    <a:lnTo>
                      <a:pt x="40" y="37"/>
                    </a:lnTo>
                    <a:lnTo>
                      <a:pt x="49" y="39"/>
                    </a:lnTo>
                    <a:lnTo>
                      <a:pt x="49" y="39"/>
                    </a:lnTo>
                    <a:lnTo>
                      <a:pt x="56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1" name="Freeform 3581">
                <a:extLst>
                  <a:ext uri="{FF2B5EF4-FFF2-40B4-BE49-F238E27FC236}">
                    <a16:creationId xmlns:a16="http://schemas.microsoft.com/office/drawing/2014/main" id="{D3E34C93-7B2B-4DAF-AE8C-4A002C2243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1" y="2101"/>
                <a:ext cx="71" cy="43"/>
              </a:xfrm>
              <a:custGeom>
                <a:avLst/>
                <a:gdLst>
                  <a:gd name="T0" fmla="*/ 71 w 71"/>
                  <a:gd name="T1" fmla="*/ 19 h 43"/>
                  <a:gd name="T2" fmla="*/ 71 w 71"/>
                  <a:gd name="T3" fmla="*/ 19 h 43"/>
                  <a:gd name="T4" fmla="*/ 64 w 71"/>
                  <a:gd name="T5" fmla="*/ 17 h 43"/>
                  <a:gd name="T6" fmla="*/ 58 w 71"/>
                  <a:gd name="T7" fmla="*/ 16 h 43"/>
                  <a:gd name="T8" fmla="*/ 51 w 71"/>
                  <a:gd name="T9" fmla="*/ 12 h 43"/>
                  <a:gd name="T10" fmla="*/ 42 w 71"/>
                  <a:gd name="T11" fmla="*/ 11 h 43"/>
                  <a:gd name="T12" fmla="*/ 34 w 71"/>
                  <a:gd name="T13" fmla="*/ 9 h 43"/>
                  <a:gd name="T14" fmla="*/ 25 w 71"/>
                  <a:gd name="T15" fmla="*/ 6 h 43"/>
                  <a:gd name="T16" fmla="*/ 17 w 71"/>
                  <a:gd name="T17" fmla="*/ 4 h 43"/>
                  <a:gd name="T18" fmla="*/ 7 w 71"/>
                  <a:gd name="T19" fmla="*/ 0 h 43"/>
                  <a:gd name="T20" fmla="*/ 0 w 71"/>
                  <a:gd name="T21" fmla="*/ 24 h 43"/>
                  <a:gd name="T22" fmla="*/ 10 w 71"/>
                  <a:gd name="T23" fmla="*/ 28 h 43"/>
                  <a:gd name="T24" fmla="*/ 19 w 71"/>
                  <a:gd name="T25" fmla="*/ 29 h 43"/>
                  <a:gd name="T26" fmla="*/ 27 w 71"/>
                  <a:gd name="T27" fmla="*/ 33 h 43"/>
                  <a:gd name="T28" fmla="*/ 36 w 71"/>
                  <a:gd name="T29" fmla="*/ 34 h 43"/>
                  <a:gd name="T30" fmla="*/ 44 w 71"/>
                  <a:gd name="T31" fmla="*/ 36 h 43"/>
                  <a:gd name="T32" fmla="*/ 51 w 71"/>
                  <a:gd name="T33" fmla="*/ 38 h 43"/>
                  <a:gd name="T34" fmla="*/ 58 w 71"/>
                  <a:gd name="T35" fmla="*/ 41 h 43"/>
                  <a:gd name="T36" fmla="*/ 64 w 71"/>
                  <a:gd name="T37" fmla="*/ 43 h 43"/>
                  <a:gd name="T38" fmla="*/ 64 w 71"/>
                  <a:gd name="T39" fmla="*/ 43 h 43"/>
                  <a:gd name="T40" fmla="*/ 71 w 71"/>
                  <a:gd name="T41" fmla="*/ 19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43">
                    <a:moveTo>
                      <a:pt x="71" y="19"/>
                    </a:moveTo>
                    <a:lnTo>
                      <a:pt x="71" y="19"/>
                    </a:lnTo>
                    <a:lnTo>
                      <a:pt x="64" y="17"/>
                    </a:lnTo>
                    <a:lnTo>
                      <a:pt x="58" y="16"/>
                    </a:lnTo>
                    <a:lnTo>
                      <a:pt x="51" y="12"/>
                    </a:lnTo>
                    <a:lnTo>
                      <a:pt x="42" y="11"/>
                    </a:lnTo>
                    <a:lnTo>
                      <a:pt x="34" y="9"/>
                    </a:lnTo>
                    <a:lnTo>
                      <a:pt x="25" y="6"/>
                    </a:lnTo>
                    <a:lnTo>
                      <a:pt x="17" y="4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10" y="28"/>
                    </a:lnTo>
                    <a:lnTo>
                      <a:pt x="19" y="29"/>
                    </a:lnTo>
                    <a:lnTo>
                      <a:pt x="27" y="33"/>
                    </a:lnTo>
                    <a:lnTo>
                      <a:pt x="36" y="34"/>
                    </a:lnTo>
                    <a:lnTo>
                      <a:pt x="44" y="36"/>
                    </a:lnTo>
                    <a:lnTo>
                      <a:pt x="51" y="38"/>
                    </a:lnTo>
                    <a:lnTo>
                      <a:pt x="58" y="41"/>
                    </a:lnTo>
                    <a:lnTo>
                      <a:pt x="64" y="43"/>
                    </a:lnTo>
                    <a:lnTo>
                      <a:pt x="64" y="43"/>
                    </a:lnTo>
                    <a:lnTo>
                      <a:pt x="71" y="1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2" name="Freeform 3582">
                <a:extLst>
                  <a:ext uri="{FF2B5EF4-FFF2-40B4-BE49-F238E27FC236}">
                    <a16:creationId xmlns:a16="http://schemas.microsoft.com/office/drawing/2014/main" id="{F0DF0854-01DD-42FE-BA72-ED944D7FF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5" y="2120"/>
                <a:ext cx="65" cy="44"/>
              </a:xfrm>
              <a:custGeom>
                <a:avLst/>
                <a:gdLst>
                  <a:gd name="T0" fmla="*/ 65 w 65"/>
                  <a:gd name="T1" fmla="*/ 22 h 44"/>
                  <a:gd name="T2" fmla="*/ 65 w 65"/>
                  <a:gd name="T3" fmla="*/ 22 h 44"/>
                  <a:gd name="T4" fmla="*/ 58 w 65"/>
                  <a:gd name="T5" fmla="*/ 19 h 44"/>
                  <a:gd name="T6" fmla="*/ 51 w 65"/>
                  <a:gd name="T7" fmla="*/ 15 h 44"/>
                  <a:gd name="T8" fmla="*/ 43 w 65"/>
                  <a:gd name="T9" fmla="*/ 14 h 44"/>
                  <a:gd name="T10" fmla="*/ 36 w 65"/>
                  <a:gd name="T11" fmla="*/ 10 h 44"/>
                  <a:gd name="T12" fmla="*/ 29 w 65"/>
                  <a:gd name="T13" fmla="*/ 9 h 44"/>
                  <a:gd name="T14" fmla="*/ 21 w 65"/>
                  <a:gd name="T15" fmla="*/ 5 h 44"/>
                  <a:gd name="T16" fmla="*/ 14 w 65"/>
                  <a:gd name="T17" fmla="*/ 3 h 44"/>
                  <a:gd name="T18" fmla="*/ 7 w 65"/>
                  <a:gd name="T19" fmla="*/ 0 h 44"/>
                  <a:gd name="T20" fmla="*/ 0 w 65"/>
                  <a:gd name="T21" fmla="*/ 24 h 44"/>
                  <a:gd name="T22" fmla="*/ 7 w 65"/>
                  <a:gd name="T23" fmla="*/ 26 h 44"/>
                  <a:gd name="T24" fmla="*/ 14 w 65"/>
                  <a:gd name="T25" fmla="*/ 27 h 44"/>
                  <a:gd name="T26" fmla="*/ 21 w 65"/>
                  <a:gd name="T27" fmla="*/ 31 h 44"/>
                  <a:gd name="T28" fmla="*/ 27 w 65"/>
                  <a:gd name="T29" fmla="*/ 32 h 44"/>
                  <a:gd name="T30" fmla="*/ 34 w 65"/>
                  <a:gd name="T31" fmla="*/ 36 h 44"/>
                  <a:gd name="T32" fmla="*/ 41 w 65"/>
                  <a:gd name="T33" fmla="*/ 39 h 44"/>
                  <a:gd name="T34" fmla="*/ 48 w 65"/>
                  <a:gd name="T35" fmla="*/ 41 h 44"/>
                  <a:gd name="T36" fmla="*/ 56 w 65"/>
                  <a:gd name="T37" fmla="*/ 44 h 44"/>
                  <a:gd name="T38" fmla="*/ 56 w 65"/>
                  <a:gd name="T39" fmla="*/ 44 h 44"/>
                  <a:gd name="T40" fmla="*/ 65 w 65"/>
                  <a:gd name="T41" fmla="*/ 22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5" h="44">
                    <a:moveTo>
                      <a:pt x="65" y="22"/>
                    </a:moveTo>
                    <a:lnTo>
                      <a:pt x="65" y="22"/>
                    </a:lnTo>
                    <a:lnTo>
                      <a:pt x="58" y="19"/>
                    </a:lnTo>
                    <a:lnTo>
                      <a:pt x="51" y="15"/>
                    </a:lnTo>
                    <a:lnTo>
                      <a:pt x="43" y="14"/>
                    </a:lnTo>
                    <a:lnTo>
                      <a:pt x="36" y="10"/>
                    </a:lnTo>
                    <a:lnTo>
                      <a:pt x="29" y="9"/>
                    </a:lnTo>
                    <a:lnTo>
                      <a:pt x="21" y="5"/>
                    </a:lnTo>
                    <a:lnTo>
                      <a:pt x="14" y="3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7" y="26"/>
                    </a:lnTo>
                    <a:lnTo>
                      <a:pt x="14" y="27"/>
                    </a:lnTo>
                    <a:lnTo>
                      <a:pt x="21" y="31"/>
                    </a:lnTo>
                    <a:lnTo>
                      <a:pt x="27" y="32"/>
                    </a:lnTo>
                    <a:lnTo>
                      <a:pt x="34" y="36"/>
                    </a:lnTo>
                    <a:lnTo>
                      <a:pt x="41" y="39"/>
                    </a:lnTo>
                    <a:lnTo>
                      <a:pt x="48" y="41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65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3" name="Freeform 3583">
                <a:extLst>
                  <a:ext uri="{FF2B5EF4-FFF2-40B4-BE49-F238E27FC236}">
                    <a16:creationId xmlns:a16="http://schemas.microsoft.com/office/drawing/2014/main" id="{1B5D9C76-4B7C-44EF-A5C1-191E6BB970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1" y="2142"/>
                <a:ext cx="61" cy="51"/>
              </a:xfrm>
              <a:custGeom>
                <a:avLst/>
                <a:gdLst>
                  <a:gd name="T0" fmla="*/ 61 w 61"/>
                  <a:gd name="T1" fmla="*/ 32 h 51"/>
                  <a:gd name="T2" fmla="*/ 61 w 61"/>
                  <a:gd name="T3" fmla="*/ 32 h 51"/>
                  <a:gd name="T4" fmla="*/ 56 w 61"/>
                  <a:gd name="T5" fmla="*/ 29 h 51"/>
                  <a:gd name="T6" fmla="*/ 49 w 61"/>
                  <a:gd name="T7" fmla="*/ 24 h 51"/>
                  <a:gd name="T8" fmla="*/ 44 w 61"/>
                  <a:gd name="T9" fmla="*/ 20 h 51"/>
                  <a:gd name="T10" fmla="*/ 37 w 61"/>
                  <a:gd name="T11" fmla="*/ 15 h 51"/>
                  <a:gd name="T12" fmla="*/ 31 w 61"/>
                  <a:gd name="T13" fmla="*/ 12 h 51"/>
                  <a:gd name="T14" fmla="*/ 24 w 61"/>
                  <a:gd name="T15" fmla="*/ 7 h 51"/>
                  <a:gd name="T16" fmla="*/ 17 w 61"/>
                  <a:gd name="T17" fmla="*/ 4 h 51"/>
                  <a:gd name="T18" fmla="*/ 9 w 61"/>
                  <a:gd name="T19" fmla="*/ 0 h 51"/>
                  <a:gd name="T20" fmla="*/ 0 w 61"/>
                  <a:gd name="T21" fmla="*/ 22 h 51"/>
                  <a:gd name="T22" fmla="*/ 7 w 61"/>
                  <a:gd name="T23" fmla="*/ 26 h 51"/>
                  <a:gd name="T24" fmla="*/ 14 w 61"/>
                  <a:gd name="T25" fmla="*/ 29 h 51"/>
                  <a:gd name="T26" fmla="*/ 19 w 61"/>
                  <a:gd name="T27" fmla="*/ 32 h 51"/>
                  <a:gd name="T28" fmla="*/ 26 w 61"/>
                  <a:gd name="T29" fmla="*/ 36 h 51"/>
                  <a:gd name="T30" fmla="*/ 31 w 61"/>
                  <a:gd name="T31" fmla="*/ 39 h 51"/>
                  <a:gd name="T32" fmla="*/ 36 w 61"/>
                  <a:gd name="T33" fmla="*/ 43 h 51"/>
                  <a:gd name="T34" fmla="*/ 41 w 61"/>
                  <a:gd name="T35" fmla="*/ 48 h 51"/>
                  <a:gd name="T36" fmla="*/ 44 w 61"/>
                  <a:gd name="T37" fmla="*/ 51 h 51"/>
                  <a:gd name="T38" fmla="*/ 44 w 61"/>
                  <a:gd name="T39" fmla="*/ 51 h 51"/>
                  <a:gd name="T40" fmla="*/ 61 w 61"/>
                  <a:gd name="T41" fmla="*/ 32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51">
                    <a:moveTo>
                      <a:pt x="61" y="32"/>
                    </a:moveTo>
                    <a:lnTo>
                      <a:pt x="61" y="32"/>
                    </a:lnTo>
                    <a:lnTo>
                      <a:pt x="56" y="29"/>
                    </a:lnTo>
                    <a:lnTo>
                      <a:pt x="49" y="24"/>
                    </a:lnTo>
                    <a:lnTo>
                      <a:pt x="44" y="20"/>
                    </a:lnTo>
                    <a:lnTo>
                      <a:pt x="37" y="15"/>
                    </a:lnTo>
                    <a:lnTo>
                      <a:pt x="31" y="12"/>
                    </a:lnTo>
                    <a:lnTo>
                      <a:pt x="24" y="7"/>
                    </a:lnTo>
                    <a:lnTo>
                      <a:pt x="17" y="4"/>
                    </a:lnTo>
                    <a:lnTo>
                      <a:pt x="9" y="0"/>
                    </a:lnTo>
                    <a:lnTo>
                      <a:pt x="0" y="22"/>
                    </a:lnTo>
                    <a:lnTo>
                      <a:pt x="7" y="26"/>
                    </a:lnTo>
                    <a:lnTo>
                      <a:pt x="14" y="29"/>
                    </a:lnTo>
                    <a:lnTo>
                      <a:pt x="19" y="32"/>
                    </a:lnTo>
                    <a:lnTo>
                      <a:pt x="26" y="36"/>
                    </a:lnTo>
                    <a:lnTo>
                      <a:pt x="31" y="39"/>
                    </a:lnTo>
                    <a:lnTo>
                      <a:pt x="36" y="43"/>
                    </a:lnTo>
                    <a:lnTo>
                      <a:pt x="41" y="48"/>
                    </a:lnTo>
                    <a:lnTo>
                      <a:pt x="44" y="51"/>
                    </a:lnTo>
                    <a:lnTo>
                      <a:pt x="44" y="51"/>
                    </a:lnTo>
                    <a:lnTo>
                      <a:pt x="61" y="3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4" name="Freeform 3584">
                <a:extLst>
                  <a:ext uri="{FF2B5EF4-FFF2-40B4-BE49-F238E27FC236}">
                    <a16:creationId xmlns:a16="http://schemas.microsoft.com/office/drawing/2014/main" id="{A75CCB8F-0B87-4B1F-AB32-3D1AF45899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5" y="2174"/>
                <a:ext cx="73" cy="124"/>
              </a:xfrm>
              <a:custGeom>
                <a:avLst/>
                <a:gdLst>
                  <a:gd name="T0" fmla="*/ 73 w 73"/>
                  <a:gd name="T1" fmla="*/ 124 h 124"/>
                  <a:gd name="T2" fmla="*/ 73 w 73"/>
                  <a:gd name="T3" fmla="*/ 124 h 124"/>
                  <a:gd name="T4" fmla="*/ 73 w 73"/>
                  <a:gd name="T5" fmla="*/ 107 h 124"/>
                  <a:gd name="T6" fmla="*/ 70 w 73"/>
                  <a:gd name="T7" fmla="*/ 90 h 124"/>
                  <a:gd name="T8" fmla="*/ 65 w 73"/>
                  <a:gd name="T9" fmla="*/ 73 h 124"/>
                  <a:gd name="T10" fmla="*/ 60 w 73"/>
                  <a:gd name="T11" fmla="*/ 58 h 124"/>
                  <a:gd name="T12" fmla="*/ 51 w 73"/>
                  <a:gd name="T13" fmla="*/ 43 h 124"/>
                  <a:gd name="T14" fmla="*/ 41 w 73"/>
                  <a:gd name="T15" fmla="*/ 27 h 124"/>
                  <a:gd name="T16" fmla="*/ 29 w 73"/>
                  <a:gd name="T17" fmla="*/ 14 h 124"/>
                  <a:gd name="T18" fmla="*/ 17 w 73"/>
                  <a:gd name="T19" fmla="*/ 0 h 124"/>
                  <a:gd name="T20" fmla="*/ 0 w 73"/>
                  <a:gd name="T21" fmla="*/ 19 h 124"/>
                  <a:gd name="T22" fmla="*/ 12 w 73"/>
                  <a:gd name="T23" fmla="*/ 31 h 124"/>
                  <a:gd name="T24" fmla="*/ 22 w 73"/>
                  <a:gd name="T25" fmla="*/ 43 h 124"/>
                  <a:gd name="T26" fmla="*/ 31 w 73"/>
                  <a:gd name="T27" fmla="*/ 55 h 124"/>
                  <a:gd name="T28" fmla="*/ 37 w 73"/>
                  <a:gd name="T29" fmla="*/ 68 h 124"/>
                  <a:gd name="T30" fmla="*/ 43 w 73"/>
                  <a:gd name="T31" fmla="*/ 82 h 124"/>
                  <a:gd name="T32" fmla="*/ 46 w 73"/>
                  <a:gd name="T33" fmla="*/ 95 h 124"/>
                  <a:gd name="T34" fmla="*/ 48 w 73"/>
                  <a:gd name="T35" fmla="*/ 110 h 124"/>
                  <a:gd name="T36" fmla="*/ 49 w 73"/>
                  <a:gd name="T37" fmla="*/ 124 h 124"/>
                  <a:gd name="T38" fmla="*/ 49 w 73"/>
                  <a:gd name="T39" fmla="*/ 124 h 124"/>
                  <a:gd name="T40" fmla="*/ 73 w 73"/>
                  <a:gd name="T41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124">
                    <a:moveTo>
                      <a:pt x="73" y="124"/>
                    </a:moveTo>
                    <a:lnTo>
                      <a:pt x="73" y="124"/>
                    </a:lnTo>
                    <a:lnTo>
                      <a:pt x="73" y="107"/>
                    </a:lnTo>
                    <a:lnTo>
                      <a:pt x="70" y="90"/>
                    </a:lnTo>
                    <a:lnTo>
                      <a:pt x="65" y="73"/>
                    </a:lnTo>
                    <a:lnTo>
                      <a:pt x="60" y="58"/>
                    </a:lnTo>
                    <a:lnTo>
                      <a:pt x="51" y="43"/>
                    </a:lnTo>
                    <a:lnTo>
                      <a:pt x="41" y="27"/>
                    </a:lnTo>
                    <a:lnTo>
                      <a:pt x="29" y="14"/>
                    </a:lnTo>
                    <a:lnTo>
                      <a:pt x="17" y="0"/>
                    </a:lnTo>
                    <a:lnTo>
                      <a:pt x="0" y="19"/>
                    </a:lnTo>
                    <a:lnTo>
                      <a:pt x="12" y="31"/>
                    </a:lnTo>
                    <a:lnTo>
                      <a:pt x="22" y="43"/>
                    </a:lnTo>
                    <a:lnTo>
                      <a:pt x="31" y="55"/>
                    </a:lnTo>
                    <a:lnTo>
                      <a:pt x="37" y="68"/>
                    </a:lnTo>
                    <a:lnTo>
                      <a:pt x="43" y="82"/>
                    </a:lnTo>
                    <a:lnTo>
                      <a:pt x="46" y="95"/>
                    </a:lnTo>
                    <a:lnTo>
                      <a:pt x="48" y="110"/>
                    </a:lnTo>
                    <a:lnTo>
                      <a:pt x="49" y="124"/>
                    </a:lnTo>
                    <a:lnTo>
                      <a:pt x="49" y="124"/>
                    </a:lnTo>
                    <a:lnTo>
                      <a:pt x="73" y="1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5" name="Freeform 3585">
                <a:extLst>
                  <a:ext uri="{FF2B5EF4-FFF2-40B4-BE49-F238E27FC236}">
                    <a16:creationId xmlns:a16="http://schemas.microsoft.com/office/drawing/2014/main" id="{E4E801EA-326A-4C49-B412-CD14248C58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7" y="2298"/>
                <a:ext cx="51" cy="98"/>
              </a:xfrm>
              <a:custGeom>
                <a:avLst/>
                <a:gdLst>
                  <a:gd name="T0" fmla="*/ 21 w 51"/>
                  <a:gd name="T1" fmla="*/ 98 h 98"/>
                  <a:gd name="T2" fmla="*/ 21 w 51"/>
                  <a:gd name="T3" fmla="*/ 97 h 98"/>
                  <a:gd name="T4" fmla="*/ 27 w 51"/>
                  <a:gd name="T5" fmla="*/ 86 h 98"/>
                  <a:gd name="T6" fmla="*/ 34 w 51"/>
                  <a:gd name="T7" fmla="*/ 75 h 98"/>
                  <a:gd name="T8" fmla="*/ 39 w 51"/>
                  <a:gd name="T9" fmla="*/ 63 h 98"/>
                  <a:gd name="T10" fmla="*/ 43 w 51"/>
                  <a:gd name="T11" fmla="*/ 51 h 98"/>
                  <a:gd name="T12" fmla="*/ 46 w 51"/>
                  <a:gd name="T13" fmla="*/ 39 h 98"/>
                  <a:gd name="T14" fmla="*/ 49 w 51"/>
                  <a:gd name="T15" fmla="*/ 25 h 98"/>
                  <a:gd name="T16" fmla="*/ 51 w 51"/>
                  <a:gd name="T17" fmla="*/ 14 h 98"/>
                  <a:gd name="T18" fmla="*/ 51 w 51"/>
                  <a:gd name="T19" fmla="*/ 0 h 98"/>
                  <a:gd name="T20" fmla="*/ 27 w 51"/>
                  <a:gd name="T21" fmla="*/ 0 h 98"/>
                  <a:gd name="T22" fmla="*/ 27 w 51"/>
                  <a:gd name="T23" fmla="*/ 12 h 98"/>
                  <a:gd name="T24" fmla="*/ 26 w 51"/>
                  <a:gd name="T25" fmla="*/ 22 h 98"/>
                  <a:gd name="T26" fmla="*/ 24 w 51"/>
                  <a:gd name="T27" fmla="*/ 32 h 98"/>
                  <a:gd name="T28" fmla="*/ 21 w 51"/>
                  <a:gd name="T29" fmla="*/ 42 h 98"/>
                  <a:gd name="T30" fmla="*/ 17 w 51"/>
                  <a:gd name="T31" fmla="*/ 53 h 98"/>
                  <a:gd name="T32" fmla="*/ 12 w 51"/>
                  <a:gd name="T33" fmla="*/ 63 h 98"/>
                  <a:gd name="T34" fmla="*/ 7 w 51"/>
                  <a:gd name="T35" fmla="*/ 73 h 98"/>
                  <a:gd name="T36" fmla="*/ 0 w 51"/>
                  <a:gd name="T37" fmla="*/ 83 h 98"/>
                  <a:gd name="T38" fmla="*/ 0 w 51"/>
                  <a:gd name="T39" fmla="*/ 83 h 98"/>
                  <a:gd name="T40" fmla="*/ 21 w 51"/>
                  <a:gd name="T41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98">
                    <a:moveTo>
                      <a:pt x="21" y="98"/>
                    </a:moveTo>
                    <a:lnTo>
                      <a:pt x="21" y="97"/>
                    </a:lnTo>
                    <a:lnTo>
                      <a:pt x="27" y="86"/>
                    </a:lnTo>
                    <a:lnTo>
                      <a:pt x="34" y="75"/>
                    </a:lnTo>
                    <a:lnTo>
                      <a:pt x="39" y="63"/>
                    </a:lnTo>
                    <a:lnTo>
                      <a:pt x="43" y="51"/>
                    </a:lnTo>
                    <a:lnTo>
                      <a:pt x="46" y="39"/>
                    </a:lnTo>
                    <a:lnTo>
                      <a:pt x="49" y="25"/>
                    </a:lnTo>
                    <a:lnTo>
                      <a:pt x="51" y="14"/>
                    </a:lnTo>
                    <a:lnTo>
                      <a:pt x="51" y="0"/>
                    </a:lnTo>
                    <a:lnTo>
                      <a:pt x="27" y="0"/>
                    </a:lnTo>
                    <a:lnTo>
                      <a:pt x="27" y="12"/>
                    </a:lnTo>
                    <a:lnTo>
                      <a:pt x="26" y="22"/>
                    </a:lnTo>
                    <a:lnTo>
                      <a:pt x="24" y="32"/>
                    </a:lnTo>
                    <a:lnTo>
                      <a:pt x="21" y="42"/>
                    </a:lnTo>
                    <a:lnTo>
                      <a:pt x="17" y="53"/>
                    </a:lnTo>
                    <a:lnTo>
                      <a:pt x="12" y="63"/>
                    </a:lnTo>
                    <a:lnTo>
                      <a:pt x="7" y="73"/>
                    </a:lnTo>
                    <a:lnTo>
                      <a:pt x="0" y="83"/>
                    </a:lnTo>
                    <a:lnTo>
                      <a:pt x="0" y="83"/>
                    </a:lnTo>
                    <a:lnTo>
                      <a:pt x="21" y="9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6" name="Freeform 3586">
                <a:extLst>
                  <a:ext uri="{FF2B5EF4-FFF2-40B4-BE49-F238E27FC236}">
                    <a16:creationId xmlns:a16="http://schemas.microsoft.com/office/drawing/2014/main" id="{C0A4B361-503D-497C-9DCD-C02F63B2EE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4" y="2381"/>
                <a:ext cx="104" cy="88"/>
              </a:xfrm>
              <a:custGeom>
                <a:avLst/>
                <a:gdLst>
                  <a:gd name="T0" fmla="*/ 9 w 104"/>
                  <a:gd name="T1" fmla="*/ 88 h 88"/>
                  <a:gd name="T2" fmla="*/ 10 w 104"/>
                  <a:gd name="T3" fmla="*/ 88 h 88"/>
                  <a:gd name="T4" fmla="*/ 24 w 104"/>
                  <a:gd name="T5" fmla="*/ 80 h 88"/>
                  <a:gd name="T6" fmla="*/ 38 w 104"/>
                  <a:gd name="T7" fmla="*/ 73 h 88"/>
                  <a:gd name="T8" fmla="*/ 51 w 104"/>
                  <a:gd name="T9" fmla="*/ 64 h 88"/>
                  <a:gd name="T10" fmla="*/ 63 w 104"/>
                  <a:gd name="T11" fmla="*/ 56 h 88"/>
                  <a:gd name="T12" fmla="*/ 73 w 104"/>
                  <a:gd name="T13" fmla="*/ 46 h 88"/>
                  <a:gd name="T14" fmla="*/ 85 w 104"/>
                  <a:gd name="T15" fmla="*/ 37 h 88"/>
                  <a:gd name="T16" fmla="*/ 93 w 104"/>
                  <a:gd name="T17" fmla="*/ 25 h 88"/>
                  <a:gd name="T18" fmla="*/ 104 w 104"/>
                  <a:gd name="T19" fmla="*/ 15 h 88"/>
                  <a:gd name="T20" fmla="*/ 83 w 104"/>
                  <a:gd name="T21" fmla="*/ 0 h 88"/>
                  <a:gd name="T22" fmla="*/ 75 w 104"/>
                  <a:gd name="T23" fmla="*/ 10 h 88"/>
                  <a:gd name="T24" fmla="*/ 66 w 104"/>
                  <a:gd name="T25" fmla="*/ 20 h 88"/>
                  <a:gd name="T26" fmla="*/ 58 w 104"/>
                  <a:gd name="T27" fmla="*/ 29 h 88"/>
                  <a:gd name="T28" fmla="*/ 48 w 104"/>
                  <a:gd name="T29" fmla="*/ 37 h 88"/>
                  <a:gd name="T30" fmla="*/ 38 w 104"/>
                  <a:gd name="T31" fmla="*/ 44 h 88"/>
                  <a:gd name="T32" fmla="*/ 26 w 104"/>
                  <a:gd name="T33" fmla="*/ 53 h 88"/>
                  <a:gd name="T34" fmla="*/ 12 w 104"/>
                  <a:gd name="T35" fmla="*/ 59 h 88"/>
                  <a:gd name="T36" fmla="*/ 0 w 104"/>
                  <a:gd name="T37" fmla="*/ 66 h 88"/>
                  <a:gd name="T38" fmla="*/ 0 w 104"/>
                  <a:gd name="T39" fmla="*/ 66 h 88"/>
                  <a:gd name="T40" fmla="*/ 9 w 104"/>
                  <a:gd name="T41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4" h="88">
                    <a:moveTo>
                      <a:pt x="9" y="88"/>
                    </a:moveTo>
                    <a:lnTo>
                      <a:pt x="10" y="88"/>
                    </a:lnTo>
                    <a:lnTo>
                      <a:pt x="24" y="80"/>
                    </a:lnTo>
                    <a:lnTo>
                      <a:pt x="38" y="73"/>
                    </a:lnTo>
                    <a:lnTo>
                      <a:pt x="51" y="64"/>
                    </a:lnTo>
                    <a:lnTo>
                      <a:pt x="63" y="56"/>
                    </a:lnTo>
                    <a:lnTo>
                      <a:pt x="73" y="46"/>
                    </a:lnTo>
                    <a:lnTo>
                      <a:pt x="85" y="37"/>
                    </a:lnTo>
                    <a:lnTo>
                      <a:pt x="93" y="25"/>
                    </a:lnTo>
                    <a:lnTo>
                      <a:pt x="104" y="15"/>
                    </a:lnTo>
                    <a:lnTo>
                      <a:pt x="83" y="0"/>
                    </a:lnTo>
                    <a:lnTo>
                      <a:pt x="75" y="10"/>
                    </a:lnTo>
                    <a:lnTo>
                      <a:pt x="66" y="20"/>
                    </a:lnTo>
                    <a:lnTo>
                      <a:pt x="58" y="29"/>
                    </a:lnTo>
                    <a:lnTo>
                      <a:pt x="48" y="37"/>
                    </a:lnTo>
                    <a:lnTo>
                      <a:pt x="38" y="44"/>
                    </a:lnTo>
                    <a:lnTo>
                      <a:pt x="26" y="53"/>
                    </a:lnTo>
                    <a:lnTo>
                      <a:pt x="12" y="59"/>
                    </a:lnTo>
                    <a:lnTo>
                      <a:pt x="0" y="66"/>
                    </a:lnTo>
                    <a:lnTo>
                      <a:pt x="0" y="66"/>
                    </a:lnTo>
                    <a:lnTo>
                      <a:pt x="9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7" name="Freeform 3587">
                <a:extLst>
                  <a:ext uri="{FF2B5EF4-FFF2-40B4-BE49-F238E27FC236}">
                    <a16:creationId xmlns:a16="http://schemas.microsoft.com/office/drawing/2014/main" id="{A27BE217-055D-4E1A-BE80-E406130E11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7" y="2447"/>
                <a:ext cx="146" cy="49"/>
              </a:xfrm>
              <a:custGeom>
                <a:avLst/>
                <a:gdLst>
                  <a:gd name="T0" fmla="*/ 0 w 146"/>
                  <a:gd name="T1" fmla="*/ 49 h 49"/>
                  <a:gd name="T2" fmla="*/ 0 w 146"/>
                  <a:gd name="T3" fmla="*/ 49 h 49"/>
                  <a:gd name="T4" fmla="*/ 20 w 146"/>
                  <a:gd name="T5" fmla="*/ 48 h 49"/>
                  <a:gd name="T6" fmla="*/ 41 w 146"/>
                  <a:gd name="T7" fmla="*/ 48 h 49"/>
                  <a:gd name="T8" fmla="*/ 59 w 146"/>
                  <a:gd name="T9" fmla="*/ 44 h 49"/>
                  <a:gd name="T10" fmla="*/ 78 w 146"/>
                  <a:gd name="T11" fmla="*/ 43 h 49"/>
                  <a:gd name="T12" fmla="*/ 97 w 146"/>
                  <a:gd name="T13" fmla="*/ 37 h 49"/>
                  <a:gd name="T14" fmla="*/ 114 w 146"/>
                  <a:gd name="T15" fmla="*/ 34 h 49"/>
                  <a:gd name="T16" fmla="*/ 130 w 146"/>
                  <a:gd name="T17" fmla="*/ 27 h 49"/>
                  <a:gd name="T18" fmla="*/ 146 w 146"/>
                  <a:gd name="T19" fmla="*/ 22 h 49"/>
                  <a:gd name="T20" fmla="*/ 137 w 146"/>
                  <a:gd name="T21" fmla="*/ 0 h 49"/>
                  <a:gd name="T22" fmla="*/ 122 w 146"/>
                  <a:gd name="T23" fmla="*/ 5 h 49"/>
                  <a:gd name="T24" fmla="*/ 107 w 146"/>
                  <a:gd name="T25" fmla="*/ 10 h 49"/>
                  <a:gd name="T26" fmla="*/ 92 w 146"/>
                  <a:gd name="T27" fmla="*/ 15 h 49"/>
                  <a:gd name="T28" fmla="*/ 75 w 146"/>
                  <a:gd name="T29" fmla="*/ 19 h 49"/>
                  <a:gd name="T30" fmla="*/ 56 w 146"/>
                  <a:gd name="T31" fmla="*/ 20 h 49"/>
                  <a:gd name="T32" fmla="*/ 37 w 146"/>
                  <a:gd name="T33" fmla="*/ 22 h 49"/>
                  <a:gd name="T34" fmla="*/ 19 w 146"/>
                  <a:gd name="T35" fmla="*/ 24 h 49"/>
                  <a:gd name="T36" fmla="*/ 0 w 146"/>
                  <a:gd name="T37" fmla="*/ 24 h 49"/>
                  <a:gd name="T38" fmla="*/ 0 w 146"/>
                  <a:gd name="T39" fmla="*/ 24 h 49"/>
                  <a:gd name="T40" fmla="*/ 0 w 146"/>
                  <a:gd name="T41" fmla="*/ 4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6" h="49">
                    <a:moveTo>
                      <a:pt x="0" y="49"/>
                    </a:moveTo>
                    <a:lnTo>
                      <a:pt x="0" y="49"/>
                    </a:lnTo>
                    <a:lnTo>
                      <a:pt x="20" y="48"/>
                    </a:lnTo>
                    <a:lnTo>
                      <a:pt x="41" y="48"/>
                    </a:lnTo>
                    <a:lnTo>
                      <a:pt x="59" y="44"/>
                    </a:lnTo>
                    <a:lnTo>
                      <a:pt x="78" y="43"/>
                    </a:lnTo>
                    <a:lnTo>
                      <a:pt x="97" y="37"/>
                    </a:lnTo>
                    <a:lnTo>
                      <a:pt x="114" y="34"/>
                    </a:lnTo>
                    <a:lnTo>
                      <a:pt x="130" y="27"/>
                    </a:lnTo>
                    <a:lnTo>
                      <a:pt x="146" y="22"/>
                    </a:lnTo>
                    <a:lnTo>
                      <a:pt x="137" y="0"/>
                    </a:lnTo>
                    <a:lnTo>
                      <a:pt x="122" y="5"/>
                    </a:lnTo>
                    <a:lnTo>
                      <a:pt x="107" y="10"/>
                    </a:lnTo>
                    <a:lnTo>
                      <a:pt x="92" y="15"/>
                    </a:lnTo>
                    <a:lnTo>
                      <a:pt x="75" y="19"/>
                    </a:lnTo>
                    <a:lnTo>
                      <a:pt x="56" y="20"/>
                    </a:lnTo>
                    <a:lnTo>
                      <a:pt x="37" y="22"/>
                    </a:lnTo>
                    <a:lnTo>
                      <a:pt x="19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4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8" name="Freeform 3588">
                <a:extLst>
                  <a:ext uri="{FF2B5EF4-FFF2-40B4-BE49-F238E27FC236}">
                    <a16:creationId xmlns:a16="http://schemas.microsoft.com/office/drawing/2014/main" id="{EF2307AB-C62C-4CE2-B5DD-6442489E67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0" y="2451"/>
                <a:ext cx="147" cy="45"/>
              </a:xfrm>
              <a:custGeom>
                <a:avLst/>
                <a:gdLst>
                  <a:gd name="T0" fmla="*/ 0 w 147"/>
                  <a:gd name="T1" fmla="*/ 22 h 45"/>
                  <a:gd name="T2" fmla="*/ 0 w 147"/>
                  <a:gd name="T3" fmla="*/ 22 h 45"/>
                  <a:gd name="T4" fmla="*/ 15 w 147"/>
                  <a:gd name="T5" fmla="*/ 27 h 45"/>
                  <a:gd name="T6" fmla="*/ 30 w 147"/>
                  <a:gd name="T7" fmla="*/ 32 h 45"/>
                  <a:gd name="T8" fmla="*/ 49 w 147"/>
                  <a:gd name="T9" fmla="*/ 35 h 45"/>
                  <a:gd name="T10" fmla="*/ 66 w 147"/>
                  <a:gd name="T11" fmla="*/ 39 h 45"/>
                  <a:gd name="T12" fmla="*/ 84 w 147"/>
                  <a:gd name="T13" fmla="*/ 40 h 45"/>
                  <a:gd name="T14" fmla="*/ 105 w 147"/>
                  <a:gd name="T15" fmla="*/ 44 h 45"/>
                  <a:gd name="T16" fmla="*/ 125 w 147"/>
                  <a:gd name="T17" fmla="*/ 44 h 45"/>
                  <a:gd name="T18" fmla="*/ 147 w 147"/>
                  <a:gd name="T19" fmla="*/ 45 h 45"/>
                  <a:gd name="T20" fmla="*/ 147 w 147"/>
                  <a:gd name="T21" fmla="*/ 20 h 45"/>
                  <a:gd name="T22" fmla="*/ 127 w 147"/>
                  <a:gd name="T23" fmla="*/ 20 h 45"/>
                  <a:gd name="T24" fmla="*/ 106 w 147"/>
                  <a:gd name="T25" fmla="*/ 18 h 45"/>
                  <a:gd name="T26" fmla="*/ 88 w 147"/>
                  <a:gd name="T27" fmla="*/ 16 h 45"/>
                  <a:gd name="T28" fmla="*/ 69 w 147"/>
                  <a:gd name="T29" fmla="*/ 15 h 45"/>
                  <a:gd name="T30" fmla="*/ 52 w 147"/>
                  <a:gd name="T31" fmla="*/ 11 h 45"/>
                  <a:gd name="T32" fmla="*/ 37 w 147"/>
                  <a:gd name="T33" fmla="*/ 8 h 45"/>
                  <a:gd name="T34" fmla="*/ 22 w 147"/>
                  <a:gd name="T35" fmla="*/ 3 h 45"/>
                  <a:gd name="T36" fmla="*/ 6 w 147"/>
                  <a:gd name="T37" fmla="*/ 0 h 45"/>
                  <a:gd name="T38" fmla="*/ 6 w 147"/>
                  <a:gd name="T39" fmla="*/ 0 h 45"/>
                  <a:gd name="T40" fmla="*/ 0 w 147"/>
                  <a:gd name="T41" fmla="*/ 2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7" h="45">
                    <a:moveTo>
                      <a:pt x="0" y="22"/>
                    </a:moveTo>
                    <a:lnTo>
                      <a:pt x="0" y="22"/>
                    </a:lnTo>
                    <a:lnTo>
                      <a:pt x="15" y="27"/>
                    </a:lnTo>
                    <a:lnTo>
                      <a:pt x="30" y="32"/>
                    </a:lnTo>
                    <a:lnTo>
                      <a:pt x="49" y="35"/>
                    </a:lnTo>
                    <a:lnTo>
                      <a:pt x="66" y="39"/>
                    </a:lnTo>
                    <a:lnTo>
                      <a:pt x="84" y="40"/>
                    </a:lnTo>
                    <a:lnTo>
                      <a:pt x="105" y="44"/>
                    </a:lnTo>
                    <a:lnTo>
                      <a:pt x="125" y="44"/>
                    </a:lnTo>
                    <a:lnTo>
                      <a:pt x="147" y="45"/>
                    </a:lnTo>
                    <a:lnTo>
                      <a:pt x="147" y="20"/>
                    </a:lnTo>
                    <a:lnTo>
                      <a:pt x="127" y="20"/>
                    </a:lnTo>
                    <a:lnTo>
                      <a:pt x="106" y="18"/>
                    </a:lnTo>
                    <a:lnTo>
                      <a:pt x="88" y="16"/>
                    </a:lnTo>
                    <a:lnTo>
                      <a:pt x="69" y="15"/>
                    </a:lnTo>
                    <a:lnTo>
                      <a:pt x="52" y="11"/>
                    </a:lnTo>
                    <a:lnTo>
                      <a:pt x="37" y="8"/>
                    </a:lnTo>
                    <a:lnTo>
                      <a:pt x="22" y="3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69" name="Freeform 3589">
                <a:extLst>
                  <a:ext uri="{FF2B5EF4-FFF2-40B4-BE49-F238E27FC236}">
                    <a16:creationId xmlns:a16="http://schemas.microsoft.com/office/drawing/2014/main" id="{A0974F8E-202E-4B9A-A3A8-BD57EBFAD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88" y="2401"/>
                <a:ext cx="98" cy="72"/>
              </a:xfrm>
              <a:custGeom>
                <a:avLst/>
                <a:gdLst>
                  <a:gd name="T0" fmla="*/ 0 w 98"/>
                  <a:gd name="T1" fmla="*/ 16 h 72"/>
                  <a:gd name="T2" fmla="*/ 0 w 98"/>
                  <a:gd name="T3" fmla="*/ 16 h 72"/>
                  <a:gd name="T4" fmla="*/ 9 w 98"/>
                  <a:gd name="T5" fmla="*/ 24 h 72"/>
                  <a:gd name="T6" fmla="*/ 17 w 98"/>
                  <a:gd name="T7" fmla="*/ 33 h 72"/>
                  <a:gd name="T8" fmla="*/ 27 w 98"/>
                  <a:gd name="T9" fmla="*/ 39 h 72"/>
                  <a:gd name="T10" fmla="*/ 39 w 98"/>
                  <a:gd name="T11" fmla="*/ 48 h 72"/>
                  <a:gd name="T12" fmla="*/ 51 w 98"/>
                  <a:gd name="T13" fmla="*/ 55 h 72"/>
                  <a:gd name="T14" fmla="*/ 63 w 98"/>
                  <a:gd name="T15" fmla="*/ 60 h 72"/>
                  <a:gd name="T16" fmla="*/ 76 w 98"/>
                  <a:gd name="T17" fmla="*/ 66 h 72"/>
                  <a:gd name="T18" fmla="*/ 92 w 98"/>
                  <a:gd name="T19" fmla="*/ 72 h 72"/>
                  <a:gd name="T20" fmla="*/ 98 w 98"/>
                  <a:gd name="T21" fmla="*/ 50 h 72"/>
                  <a:gd name="T22" fmla="*/ 85 w 98"/>
                  <a:gd name="T23" fmla="*/ 44 h 72"/>
                  <a:gd name="T24" fmla="*/ 73 w 98"/>
                  <a:gd name="T25" fmla="*/ 39 h 72"/>
                  <a:gd name="T26" fmla="*/ 61 w 98"/>
                  <a:gd name="T27" fmla="*/ 33 h 72"/>
                  <a:gd name="T28" fmla="*/ 51 w 98"/>
                  <a:gd name="T29" fmla="*/ 28 h 72"/>
                  <a:gd name="T30" fmla="*/ 43 w 98"/>
                  <a:gd name="T31" fmla="*/ 21 h 72"/>
                  <a:gd name="T32" fmla="*/ 32 w 98"/>
                  <a:gd name="T33" fmla="*/ 14 h 72"/>
                  <a:gd name="T34" fmla="*/ 26 w 98"/>
                  <a:gd name="T35" fmla="*/ 7 h 72"/>
                  <a:gd name="T36" fmla="*/ 19 w 98"/>
                  <a:gd name="T37" fmla="*/ 0 h 72"/>
                  <a:gd name="T38" fmla="*/ 19 w 98"/>
                  <a:gd name="T39" fmla="*/ 0 h 72"/>
                  <a:gd name="T40" fmla="*/ 0 w 98"/>
                  <a:gd name="T41" fmla="*/ 16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8" h="72">
                    <a:moveTo>
                      <a:pt x="0" y="16"/>
                    </a:moveTo>
                    <a:lnTo>
                      <a:pt x="0" y="16"/>
                    </a:lnTo>
                    <a:lnTo>
                      <a:pt x="9" y="24"/>
                    </a:lnTo>
                    <a:lnTo>
                      <a:pt x="17" y="33"/>
                    </a:lnTo>
                    <a:lnTo>
                      <a:pt x="27" y="39"/>
                    </a:lnTo>
                    <a:lnTo>
                      <a:pt x="39" y="48"/>
                    </a:lnTo>
                    <a:lnTo>
                      <a:pt x="51" y="55"/>
                    </a:lnTo>
                    <a:lnTo>
                      <a:pt x="63" y="60"/>
                    </a:lnTo>
                    <a:lnTo>
                      <a:pt x="76" y="66"/>
                    </a:lnTo>
                    <a:lnTo>
                      <a:pt x="92" y="72"/>
                    </a:lnTo>
                    <a:lnTo>
                      <a:pt x="98" y="50"/>
                    </a:lnTo>
                    <a:lnTo>
                      <a:pt x="85" y="44"/>
                    </a:lnTo>
                    <a:lnTo>
                      <a:pt x="73" y="39"/>
                    </a:lnTo>
                    <a:lnTo>
                      <a:pt x="61" y="33"/>
                    </a:lnTo>
                    <a:lnTo>
                      <a:pt x="51" y="28"/>
                    </a:lnTo>
                    <a:lnTo>
                      <a:pt x="43" y="21"/>
                    </a:lnTo>
                    <a:lnTo>
                      <a:pt x="32" y="14"/>
                    </a:lnTo>
                    <a:lnTo>
                      <a:pt x="26" y="7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0" name="Freeform 3590">
                <a:extLst>
                  <a:ext uri="{FF2B5EF4-FFF2-40B4-BE49-F238E27FC236}">
                    <a16:creationId xmlns:a16="http://schemas.microsoft.com/office/drawing/2014/main" id="{E4541B8B-3537-4BB0-AA23-FA9881D9BB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9" y="2345"/>
                <a:ext cx="48" cy="72"/>
              </a:xfrm>
              <a:custGeom>
                <a:avLst/>
                <a:gdLst>
                  <a:gd name="T0" fmla="*/ 0 w 48"/>
                  <a:gd name="T1" fmla="*/ 0 h 72"/>
                  <a:gd name="T2" fmla="*/ 0 w 48"/>
                  <a:gd name="T3" fmla="*/ 0 h 72"/>
                  <a:gd name="T4" fmla="*/ 0 w 48"/>
                  <a:gd name="T5" fmla="*/ 9 h 72"/>
                  <a:gd name="T6" fmla="*/ 2 w 48"/>
                  <a:gd name="T7" fmla="*/ 19 h 72"/>
                  <a:gd name="T8" fmla="*/ 4 w 48"/>
                  <a:gd name="T9" fmla="*/ 28 h 72"/>
                  <a:gd name="T10" fmla="*/ 7 w 48"/>
                  <a:gd name="T11" fmla="*/ 38 h 72"/>
                  <a:gd name="T12" fmla="*/ 12 w 48"/>
                  <a:gd name="T13" fmla="*/ 46 h 72"/>
                  <a:gd name="T14" fmla="*/ 17 w 48"/>
                  <a:gd name="T15" fmla="*/ 55 h 72"/>
                  <a:gd name="T16" fmla="*/ 22 w 48"/>
                  <a:gd name="T17" fmla="*/ 63 h 72"/>
                  <a:gd name="T18" fmla="*/ 29 w 48"/>
                  <a:gd name="T19" fmla="*/ 72 h 72"/>
                  <a:gd name="T20" fmla="*/ 48 w 48"/>
                  <a:gd name="T21" fmla="*/ 56 h 72"/>
                  <a:gd name="T22" fmla="*/ 43 w 48"/>
                  <a:gd name="T23" fmla="*/ 50 h 72"/>
                  <a:gd name="T24" fmla="*/ 38 w 48"/>
                  <a:gd name="T25" fmla="*/ 41 h 72"/>
                  <a:gd name="T26" fmla="*/ 33 w 48"/>
                  <a:gd name="T27" fmla="*/ 34 h 72"/>
                  <a:gd name="T28" fmla="*/ 29 w 48"/>
                  <a:gd name="T29" fmla="*/ 28 h 72"/>
                  <a:gd name="T30" fmla="*/ 28 w 48"/>
                  <a:gd name="T31" fmla="*/ 21 h 72"/>
                  <a:gd name="T32" fmla="*/ 26 w 48"/>
                  <a:gd name="T33" fmla="*/ 14 h 72"/>
                  <a:gd name="T34" fmla="*/ 24 w 48"/>
                  <a:gd name="T35" fmla="*/ 7 h 72"/>
                  <a:gd name="T36" fmla="*/ 24 w 48"/>
                  <a:gd name="T37" fmla="*/ 0 h 72"/>
                  <a:gd name="T38" fmla="*/ 24 w 48"/>
                  <a:gd name="T39" fmla="*/ 0 h 72"/>
                  <a:gd name="T40" fmla="*/ 0 w 48"/>
                  <a:gd name="T41" fmla="*/ 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2">
                    <a:moveTo>
                      <a:pt x="0" y="0"/>
                    </a:moveTo>
                    <a:lnTo>
                      <a:pt x="0" y="0"/>
                    </a:lnTo>
                    <a:lnTo>
                      <a:pt x="0" y="9"/>
                    </a:lnTo>
                    <a:lnTo>
                      <a:pt x="2" y="19"/>
                    </a:lnTo>
                    <a:lnTo>
                      <a:pt x="4" y="28"/>
                    </a:lnTo>
                    <a:lnTo>
                      <a:pt x="7" y="38"/>
                    </a:lnTo>
                    <a:lnTo>
                      <a:pt x="12" y="46"/>
                    </a:lnTo>
                    <a:lnTo>
                      <a:pt x="17" y="55"/>
                    </a:lnTo>
                    <a:lnTo>
                      <a:pt x="22" y="63"/>
                    </a:lnTo>
                    <a:lnTo>
                      <a:pt x="29" y="72"/>
                    </a:lnTo>
                    <a:lnTo>
                      <a:pt x="48" y="56"/>
                    </a:lnTo>
                    <a:lnTo>
                      <a:pt x="43" y="50"/>
                    </a:lnTo>
                    <a:lnTo>
                      <a:pt x="38" y="41"/>
                    </a:lnTo>
                    <a:lnTo>
                      <a:pt x="33" y="34"/>
                    </a:lnTo>
                    <a:lnTo>
                      <a:pt x="29" y="28"/>
                    </a:lnTo>
                    <a:lnTo>
                      <a:pt x="28" y="21"/>
                    </a:lnTo>
                    <a:lnTo>
                      <a:pt x="26" y="14"/>
                    </a:lnTo>
                    <a:lnTo>
                      <a:pt x="24" y="7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1" name="Freeform 3591">
                <a:extLst>
                  <a:ext uri="{FF2B5EF4-FFF2-40B4-BE49-F238E27FC236}">
                    <a16:creationId xmlns:a16="http://schemas.microsoft.com/office/drawing/2014/main" id="{0B119870-4239-4141-8EFE-87B160720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59" y="2269"/>
                <a:ext cx="60" cy="76"/>
              </a:xfrm>
              <a:custGeom>
                <a:avLst/>
                <a:gdLst>
                  <a:gd name="T0" fmla="*/ 48 w 60"/>
                  <a:gd name="T1" fmla="*/ 0 h 76"/>
                  <a:gd name="T2" fmla="*/ 48 w 60"/>
                  <a:gd name="T3" fmla="*/ 0 h 76"/>
                  <a:gd name="T4" fmla="*/ 38 w 60"/>
                  <a:gd name="T5" fmla="*/ 5 h 76"/>
                  <a:gd name="T6" fmla="*/ 28 w 60"/>
                  <a:gd name="T7" fmla="*/ 14 h 76"/>
                  <a:gd name="T8" fmla="*/ 19 w 60"/>
                  <a:gd name="T9" fmla="*/ 22 h 76"/>
                  <a:gd name="T10" fmla="*/ 12 w 60"/>
                  <a:gd name="T11" fmla="*/ 31 h 76"/>
                  <a:gd name="T12" fmla="*/ 7 w 60"/>
                  <a:gd name="T13" fmla="*/ 41 h 76"/>
                  <a:gd name="T14" fmla="*/ 2 w 60"/>
                  <a:gd name="T15" fmla="*/ 53 h 76"/>
                  <a:gd name="T16" fmla="*/ 0 w 60"/>
                  <a:gd name="T17" fmla="*/ 63 h 76"/>
                  <a:gd name="T18" fmla="*/ 0 w 60"/>
                  <a:gd name="T19" fmla="*/ 76 h 76"/>
                  <a:gd name="T20" fmla="*/ 24 w 60"/>
                  <a:gd name="T21" fmla="*/ 76 h 76"/>
                  <a:gd name="T22" fmla="*/ 24 w 60"/>
                  <a:gd name="T23" fmla="*/ 66 h 76"/>
                  <a:gd name="T24" fmla="*/ 26 w 60"/>
                  <a:gd name="T25" fmla="*/ 58 h 76"/>
                  <a:gd name="T26" fmla="*/ 29 w 60"/>
                  <a:gd name="T27" fmla="*/ 51 h 76"/>
                  <a:gd name="T28" fmla="*/ 33 w 60"/>
                  <a:gd name="T29" fmla="*/ 44 h 76"/>
                  <a:gd name="T30" fmla="*/ 38 w 60"/>
                  <a:gd name="T31" fmla="*/ 38 h 76"/>
                  <a:gd name="T32" fmla="*/ 43 w 60"/>
                  <a:gd name="T33" fmla="*/ 32 h 76"/>
                  <a:gd name="T34" fmla="*/ 51 w 60"/>
                  <a:gd name="T35" fmla="*/ 26 h 76"/>
                  <a:gd name="T36" fmla="*/ 60 w 60"/>
                  <a:gd name="T37" fmla="*/ 21 h 76"/>
                  <a:gd name="T38" fmla="*/ 60 w 60"/>
                  <a:gd name="T39" fmla="*/ 21 h 76"/>
                  <a:gd name="T40" fmla="*/ 48 w 60"/>
                  <a:gd name="T41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0" h="76">
                    <a:moveTo>
                      <a:pt x="48" y="0"/>
                    </a:moveTo>
                    <a:lnTo>
                      <a:pt x="48" y="0"/>
                    </a:lnTo>
                    <a:lnTo>
                      <a:pt x="38" y="5"/>
                    </a:lnTo>
                    <a:lnTo>
                      <a:pt x="28" y="14"/>
                    </a:lnTo>
                    <a:lnTo>
                      <a:pt x="19" y="22"/>
                    </a:lnTo>
                    <a:lnTo>
                      <a:pt x="12" y="31"/>
                    </a:lnTo>
                    <a:lnTo>
                      <a:pt x="7" y="41"/>
                    </a:lnTo>
                    <a:lnTo>
                      <a:pt x="2" y="53"/>
                    </a:lnTo>
                    <a:lnTo>
                      <a:pt x="0" y="63"/>
                    </a:lnTo>
                    <a:lnTo>
                      <a:pt x="0" y="76"/>
                    </a:lnTo>
                    <a:lnTo>
                      <a:pt x="24" y="76"/>
                    </a:lnTo>
                    <a:lnTo>
                      <a:pt x="24" y="66"/>
                    </a:lnTo>
                    <a:lnTo>
                      <a:pt x="26" y="58"/>
                    </a:lnTo>
                    <a:lnTo>
                      <a:pt x="29" y="51"/>
                    </a:lnTo>
                    <a:lnTo>
                      <a:pt x="33" y="44"/>
                    </a:lnTo>
                    <a:lnTo>
                      <a:pt x="38" y="38"/>
                    </a:lnTo>
                    <a:lnTo>
                      <a:pt x="43" y="32"/>
                    </a:lnTo>
                    <a:lnTo>
                      <a:pt x="51" y="26"/>
                    </a:lnTo>
                    <a:lnTo>
                      <a:pt x="60" y="21"/>
                    </a:lnTo>
                    <a:lnTo>
                      <a:pt x="60" y="21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2" name="Freeform 3592">
                <a:extLst>
                  <a:ext uri="{FF2B5EF4-FFF2-40B4-BE49-F238E27FC236}">
                    <a16:creationId xmlns:a16="http://schemas.microsoft.com/office/drawing/2014/main" id="{16E9283A-FB31-4701-908C-E64D13C0DC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7" y="2251"/>
                <a:ext cx="68" cy="39"/>
              </a:xfrm>
              <a:custGeom>
                <a:avLst/>
                <a:gdLst>
                  <a:gd name="T0" fmla="*/ 68 w 68"/>
                  <a:gd name="T1" fmla="*/ 0 h 39"/>
                  <a:gd name="T2" fmla="*/ 68 w 68"/>
                  <a:gd name="T3" fmla="*/ 0 h 39"/>
                  <a:gd name="T4" fmla="*/ 57 w 68"/>
                  <a:gd name="T5" fmla="*/ 0 h 39"/>
                  <a:gd name="T6" fmla="*/ 49 w 68"/>
                  <a:gd name="T7" fmla="*/ 1 h 39"/>
                  <a:gd name="T8" fmla="*/ 41 w 68"/>
                  <a:gd name="T9" fmla="*/ 1 h 39"/>
                  <a:gd name="T10" fmla="*/ 32 w 68"/>
                  <a:gd name="T11" fmla="*/ 5 h 39"/>
                  <a:gd name="T12" fmla="*/ 24 w 68"/>
                  <a:gd name="T13" fmla="*/ 6 h 39"/>
                  <a:gd name="T14" fmla="*/ 15 w 68"/>
                  <a:gd name="T15" fmla="*/ 10 h 39"/>
                  <a:gd name="T16" fmla="*/ 8 w 68"/>
                  <a:gd name="T17" fmla="*/ 13 h 39"/>
                  <a:gd name="T18" fmla="*/ 0 w 68"/>
                  <a:gd name="T19" fmla="*/ 18 h 39"/>
                  <a:gd name="T20" fmla="*/ 12 w 68"/>
                  <a:gd name="T21" fmla="*/ 39 h 39"/>
                  <a:gd name="T22" fmla="*/ 18 w 68"/>
                  <a:gd name="T23" fmla="*/ 35 h 39"/>
                  <a:gd name="T24" fmla="*/ 25 w 68"/>
                  <a:gd name="T25" fmla="*/ 32 h 39"/>
                  <a:gd name="T26" fmla="*/ 32 w 68"/>
                  <a:gd name="T27" fmla="*/ 30 h 39"/>
                  <a:gd name="T28" fmla="*/ 39 w 68"/>
                  <a:gd name="T29" fmla="*/ 27 h 39"/>
                  <a:gd name="T30" fmla="*/ 46 w 68"/>
                  <a:gd name="T31" fmla="*/ 25 h 39"/>
                  <a:gd name="T32" fmla="*/ 52 w 68"/>
                  <a:gd name="T33" fmla="*/ 25 h 39"/>
                  <a:gd name="T34" fmla="*/ 59 w 68"/>
                  <a:gd name="T35" fmla="*/ 23 h 39"/>
                  <a:gd name="T36" fmla="*/ 68 w 68"/>
                  <a:gd name="T37" fmla="*/ 23 h 39"/>
                  <a:gd name="T38" fmla="*/ 68 w 68"/>
                  <a:gd name="T39" fmla="*/ 23 h 39"/>
                  <a:gd name="T40" fmla="*/ 68 w 68"/>
                  <a:gd name="T4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8" h="39">
                    <a:moveTo>
                      <a:pt x="68" y="0"/>
                    </a:moveTo>
                    <a:lnTo>
                      <a:pt x="68" y="0"/>
                    </a:lnTo>
                    <a:lnTo>
                      <a:pt x="57" y="0"/>
                    </a:lnTo>
                    <a:lnTo>
                      <a:pt x="49" y="1"/>
                    </a:lnTo>
                    <a:lnTo>
                      <a:pt x="41" y="1"/>
                    </a:lnTo>
                    <a:lnTo>
                      <a:pt x="32" y="5"/>
                    </a:lnTo>
                    <a:lnTo>
                      <a:pt x="24" y="6"/>
                    </a:lnTo>
                    <a:lnTo>
                      <a:pt x="15" y="10"/>
                    </a:lnTo>
                    <a:lnTo>
                      <a:pt x="8" y="13"/>
                    </a:lnTo>
                    <a:lnTo>
                      <a:pt x="0" y="18"/>
                    </a:lnTo>
                    <a:lnTo>
                      <a:pt x="12" y="39"/>
                    </a:lnTo>
                    <a:lnTo>
                      <a:pt x="18" y="35"/>
                    </a:lnTo>
                    <a:lnTo>
                      <a:pt x="25" y="32"/>
                    </a:lnTo>
                    <a:lnTo>
                      <a:pt x="32" y="30"/>
                    </a:lnTo>
                    <a:lnTo>
                      <a:pt x="39" y="27"/>
                    </a:lnTo>
                    <a:lnTo>
                      <a:pt x="46" y="25"/>
                    </a:lnTo>
                    <a:lnTo>
                      <a:pt x="52" y="25"/>
                    </a:lnTo>
                    <a:lnTo>
                      <a:pt x="59" y="23"/>
                    </a:lnTo>
                    <a:lnTo>
                      <a:pt x="68" y="23"/>
                    </a:lnTo>
                    <a:lnTo>
                      <a:pt x="68" y="23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3" name="Freeform 3593">
                <a:extLst>
                  <a:ext uri="{FF2B5EF4-FFF2-40B4-BE49-F238E27FC236}">
                    <a16:creationId xmlns:a16="http://schemas.microsoft.com/office/drawing/2014/main" id="{37539434-7857-4A53-9E1F-AC5D7B6C15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75" y="2251"/>
                <a:ext cx="50" cy="33"/>
              </a:xfrm>
              <a:custGeom>
                <a:avLst/>
                <a:gdLst>
                  <a:gd name="T0" fmla="*/ 49 w 50"/>
                  <a:gd name="T1" fmla="*/ 10 h 33"/>
                  <a:gd name="T2" fmla="*/ 50 w 50"/>
                  <a:gd name="T3" fmla="*/ 10 h 33"/>
                  <a:gd name="T4" fmla="*/ 44 w 50"/>
                  <a:gd name="T5" fmla="*/ 8 h 33"/>
                  <a:gd name="T6" fmla="*/ 39 w 50"/>
                  <a:gd name="T7" fmla="*/ 6 h 33"/>
                  <a:gd name="T8" fmla="*/ 32 w 50"/>
                  <a:gd name="T9" fmla="*/ 5 h 33"/>
                  <a:gd name="T10" fmla="*/ 25 w 50"/>
                  <a:gd name="T11" fmla="*/ 3 h 33"/>
                  <a:gd name="T12" fmla="*/ 18 w 50"/>
                  <a:gd name="T13" fmla="*/ 1 h 33"/>
                  <a:gd name="T14" fmla="*/ 13 w 50"/>
                  <a:gd name="T15" fmla="*/ 0 h 33"/>
                  <a:gd name="T16" fmla="*/ 6 w 50"/>
                  <a:gd name="T17" fmla="*/ 0 h 33"/>
                  <a:gd name="T18" fmla="*/ 0 w 50"/>
                  <a:gd name="T19" fmla="*/ 0 h 33"/>
                  <a:gd name="T20" fmla="*/ 0 w 50"/>
                  <a:gd name="T21" fmla="*/ 23 h 33"/>
                  <a:gd name="T22" fmla="*/ 5 w 50"/>
                  <a:gd name="T23" fmla="*/ 23 h 33"/>
                  <a:gd name="T24" fmla="*/ 10 w 50"/>
                  <a:gd name="T25" fmla="*/ 25 h 33"/>
                  <a:gd name="T26" fmla="*/ 15 w 50"/>
                  <a:gd name="T27" fmla="*/ 25 h 33"/>
                  <a:gd name="T28" fmla="*/ 20 w 50"/>
                  <a:gd name="T29" fmla="*/ 27 h 33"/>
                  <a:gd name="T30" fmla="*/ 25 w 50"/>
                  <a:gd name="T31" fmla="*/ 27 h 33"/>
                  <a:gd name="T32" fmla="*/ 30 w 50"/>
                  <a:gd name="T33" fmla="*/ 28 h 33"/>
                  <a:gd name="T34" fmla="*/ 35 w 50"/>
                  <a:gd name="T35" fmla="*/ 30 h 33"/>
                  <a:gd name="T36" fmla="*/ 40 w 50"/>
                  <a:gd name="T37" fmla="*/ 32 h 33"/>
                  <a:gd name="T38" fmla="*/ 40 w 50"/>
                  <a:gd name="T39" fmla="*/ 33 h 33"/>
                  <a:gd name="T40" fmla="*/ 49 w 50"/>
                  <a:gd name="T41" fmla="*/ 1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33">
                    <a:moveTo>
                      <a:pt x="49" y="10"/>
                    </a:moveTo>
                    <a:lnTo>
                      <a:pt x="50" y="10"/>
                    </a:lnTo>
                    <a:lnTo>
                      <a:pt x="44" y="8"/>
                    </a:lnTo>
                    <a:lnTo>
                      <a:pt x="39" y="6"/>
                    </a:lnTo>
                    <a:lnTo>
                      <a:pt x="32" y="5"/>
                    </a:lnTo>
                    <a:lnTo>
                      <a:pt x="25" y="3"/>
                    </a:lnTo>
                    <a:lnTo>
                      <a:pt x="18" y="1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5" y="23"/>
                    </a:lnTo>
                    <a:lnTo>
                      <a:pt x="10" y="25"/>
                    </a:lnTo>
                    <a:lnTo>
                      <a:pt x="15" y="25"/>
                    </a:lnTo>
                    <a:lnTo>
                      <a:pt x="20" y="27"/>
                    </a:lnTo>
                    <a:lnTo>
                      <a:pt x="25" y="27"/>
                    </a:lnTo>
                    <a:lnTo>
                      <a:pt x="30" y="28"/>
                    </a:lnTo>
                    <a:lnTo>
                      <a:pt x="35" y="30"/>
                    </a:lnTo>
                    <a:lnTo>
                      <a:pt x="40" y="32"/>
                    </a:lnTo>
                    <a:lnTo>
                      <a:pt x="40" y="33"/>
                    </a:lnTo>
                    <a:lnTo>
                      <a:pt x="49" y="1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4" name="Freeform 3594">
                <a:extLst>
                  <a:ext uri="{FF2B5EF4-FFF2-40B4-BE49-F238E27FC236}">
                    <a16:creationId xmlns:a16="http://schemas.microsoft.com/office/drawing/2014/main" id="{DD549A4C-2E26-4D16-A264-3C3C99AA7B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15" y="2261"/>
                <a:ext cx="60" cy="47"/>
              </a:xfrm>
              <a:custGeom>
                <a:avLst/>
                <a:gdLst>
                  <a:gd name="T0" fmla="*/ 60 w 60"/>
                  <a:gd name="T1" fmla="*/ 27 h 47"/>
                  <a:gd name="T2" fmla="*/ 60 w 60"/>
                  <a:gd name="T3" fmla="*/ 27 h 47"/>
                  <a:gd name="T4" fmla="*/ 53 w 60"/>
                  <a:gd name="T5" fmla="*/ 23 h 47"/>
                  <a:gd name="T6" fmla="*/ 46 w 60"/>
                  <a:gd name="T7" fmla="*/ 20 h 47"/>
                  <a:gd name="T8" fmla="*/ 39 w 60"/>
                  <a:gd name="T9" fmla="*/ 15 h 47"/>
                  <a:gd name="T10" fmla="*/ 34 w 60"/>
                  <a:gd name="T11" fmla="*/ 12 h 47"/>
                  <a:gd name="T12" fmla="*/ 27 w 60"/>
                  <a:gd name="T13" fmla="*/ 8 h 47"/>
                  <a:gd name="T14" fmla="*/ 21 w 60"/>
                  <a:gd name="T15" fmla="*/ 5 h 47"/>
                  <a:gd name="T16" fmla="*/ 16 w 60"/>
                  <a:gd name="T17" fmla="*/ 3 h 47"/>
                  <a:gd name="T18" fmla="*/ 9 w 60"/>
                  <a:gd name="T19" fmla="*/ 0 h 47"/>
                  <a:gd name="T20" fmla="*/ 0 w 60"/>
                  <a:gd name="T21" fmla="*/ 23 h 47"/>
                  <a:gd name="T22" fmla="*/ 5 w 60"/>
                  <a:gd name="T23" fmla="*/ 25 h 47"/>
                  <a:gd name="T24" fmla="*/ 10 w 60"/>
                  <a:gd name="T25" fmla="*/ 27 h 47"/>
                  <a:gd name="T26" fmla="*/ 16 w 60"/>
                  <a:gd name="T27" fmla="*/ 30 h 47"/>
                  <a:gd name="T28" fmla="*/ 22 w 60"/>
                  <a:gd name="T29" fmla="*/ 34 h 47"/>
                  <a:gd name="T30" fmla="*/ 27 w 60"/>
                  <a:gd name="T31" fmla="*/ 37 h 47"/>
                  <a:gd name="T32" fmla="*/ 34 w 60"/>
                  <a:gd name="T33" fmla="*/ 40 h 47"/>
                  <a:gd name="T34" fmla="*/ 39 w 60"/>
                  <a:gd name="T35" fmla="*/ 44 h 47"/>
                  <a:gd name="T36" fmla="*/ 46 w 60"/>
                  <a:gd name="T37" fmla="*/ 47 h 47"/>
                  <a:gd name="T38" fmla="*/ 46 w 60"/>
                  <a:gd name="T39" fmla="*/ 47 h 47"/>
                  <a:gd name="T40" fmla="*/ 60 w 60"/>
                  <a:gd name="T41" fmla="*/ 2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0" h="47">
                    <a:moveTo>
                      <a:pt x="60" y="27"/>
                    </a:moveTo>
                    <a:lnTo>
                      <a:pt x="60" y="27"/>
                    </a:lnTo>
                    <a:lnTo>
                      <a:pt x="53" y="23"/>
                    </a:lnTo>
                    <a:lnTo>
                      <a:pt x="46" y="20"/>
                    </a:lnTo>
                    <a:lnTo>
                      <a:pt x="39" y="15"/>
                    </a:lnTo>
                    <a:lnTo>
                      <a:pt x="34" y="12"/>
                    </a:lnTo>
                    <a:lnTo>
                      <a:pt x="27" y="8"/>
                    </a:lnTo>
                    <a:lnTo>
                      <a:pt x="21" y="5"/>
                    </a:lnTo>
                    <a:lnTo>
                      <a:pt x="16" y="3"/>
                    </a:lnTo>
                    <a:lnTo>
                      <a:pt x="9" y="0"/>
                    </a:lnTo>
                    <a:lnTo>
                      <a:pt x="0" y="23"/>
                    </a:lnTo>
                    <a:lnTo>
                      <a:pt x="5" y="25"/>
                    </a:lnTo>
                    <a:lnTo>
                      <a:pt x="10" y="27"/>
                    </a:lnTo>
                    <a:lnTo>
                      <a:pt x="16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4" y="40"/>
                    </a:lnTo>
                    <a:lnTo>
                      <a:pt x="39" y="44"/>
                    </a:lnTo>
                    <a:lnTo>
                      <a:pt x="46" y="47"/>
                    </a:lnTo>
                    <a:lnTo>
                      <a:pt x="46" y="47"/>
                    </a:lnTo>
                    <a:lnTo>
                      <a:pt x="60" y="2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5" name="Freeform 3595">
                <a:extLst>
                  <a:ext uri="{FF2B5EF4-FFF2-40B4-BE49-F238E27FC236}">
                    <a16:creationId xmlns:a16="http://schemas.microsoft.com/office/drawing/2014/main" id="{CD1AF9E6-2E7B-4E98-96C3-4ECED3973C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61" y="2288"/>
                <a:ext cx="53" cy="44"/>
              </a:xfrm>
              <a:custGeom>
                <a:avLst/>
                <a:gdLst>
                  <a:gd name="T0" fmla="*/ 53 w 53"/>
                  <a:gd name="T1" fmla="*/ 20 h 44"/>
                  <a:gd name="T2" fmla="*/ 51 w 53"/>
                  <a:gd name="T3" fmla="*/ 20 h 44"/>
                  <a:gd name="T4" fmla="*/ 49 w 53"/>
                  <a:gd name="T5" fmla="*/ 19 h 44"/>
                  <a:gd name="T6" fmla="*/ 46 w 53"/>
                  <a:gd name="T7" fmla="*/ 19 h 44"/>
                  <a:gd name="T8" fmla="*/ 41 w 53"/>
                  <a:gd name="T9" fmla="*/ 17 h 44"/>
                  <a:gd name="T10" fmla="*/ 36 w 53"/>
                  <a:gd name="T11" fmla="*/ 13 h 44"/>
                  <a:gd name="T12" fmla="*/ 30 w 53"/>
                  <a:gd name="T13" fmla="*/ 12 h 44"/>
                  <a:gd name="T14" fmla="*/ 25 w 53"/>
                  <a:gd name="T15" fmla="*/ 8 h 44"/>
                  <a:gd name="T16" fmla="*/ 20 w 53"/>
                  <a:gd name="T17" fmla="*/ 5 h 44"/>
                  <a:gd name="T18" fmla="*/ 14 w 53"/>
                  <a:gd name="T19" fmla="*/ 0 h 44"/>
                  <a:gd name="T20" fmla="*/ 0 w 53"/>
                  <a:gd name="T21" fmla="*/ 20 h 44"/>
                  <a:gd name="T22" fmla="*/ 7 w 53"/>
                  <a:gd name="T23" fmla="*/ 25 h 44"/>
                  <a:gd name="T24" fmla="*/ 14 w 53"/>
                  <a:gd name="T25" fmla="*/ 29 h 44"/>
                  <a:gd name="T26" fmla="*/ 20 w 53"/>
                  <a:gd name="T27" fmla="*/ 32 h 44"/>
                  <a:gd name="T28" fmla="*/ 25 w 53"/>
                  <a:gd name="T29" fmla="*/ 35 h 44"/>
                  <a:gd name="T30" fmla="*/ 30 w 53"/>
                  <a:gd name="T31" fmla="*/ 39 h 44"/>
                  <a:gd name="T32" fmla="*/ 36 w 53"/>
                  <a:gd name="T33" fmla="*/ 41 h 44"/>
                  <a:gd name="T34" fmla="*/ 41 w 53"/>
                  <a:gd name="T35" fmla="*/ 42 h 44"/>
                  <a:gd name="T36" fmla="*/ 46 w 53"/>
                  <a:gd name="T37" fmla="*/ 44 h 44"/>
                  <a:gd name="T38" fmla="*/ 44 w 53"/>
                  <a:gd name="T39" fmla="*/ 44 h 44"/>
                  <a:gd name="T40" fmla="*/ 53 w 53"/>
                  <a:gd name="T41" fmla="*/ 2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44">
                    <a:moveTo>
                      <a:pt x="53" y="20"/>
                    </a:moveTo>
                    <a:lnTo>
                      <a:pt x="51" y="20"/>
                    </a:lnTo>
                    <a:lnTo>
                      <a:pt x="49" y="19"/>
                    </a:lnTo>
                    <a:lnTo>
                      <a:pt x="46" y="19"/>
                    </a:lnTo>
                    <a:lnTo>
                      <a:pt x="41" y="17"/>
                    </a:lnTo>
                    <a:lnTo>
                      <a:pt x="36" y="13"/>
                    </a:lnTo>
                    <a:lnTo>
                      <a:pt x="30" y="12"/>
                    </a:lnTo>
                    <a:lnTo>
                      <a:pt x="25" y="8"/>
                    </a:lnTo>
                    <a:lnTo>
                      <a:pt x="20" y="5"/>
                    </a:lnTo>
                    <a:lnTo>
                      <a:pt x="14" y="0"/>
                    </a:lnTo>
                    <a:lnTo>
                      <a:pt x="0" y="20"/>
                    </a:lnTo>
                    <a:lnTo>
                      <a:pt x="7" y="25"/>
                    </a:lnTo>
                    <a:lnTo>
                      <a:pt x="14" y="29"/>
                    </a:lnTo>
                    <a:lnTo>
                      <a:pt x="20" y="32"/>
                    </a:lnTo>
                    <a:lnTo>
                      <a:pt x="25" y="35"/>
                    </a:lnTo>
                    <a:lnTo>
                      <a:pt x="30" y="39"/>
                    </a:lnTo>
                    <a:lnTo>
                      <a:pt x="36" y="41"/>
                    </a:lnTo>
                    <a:lnTo>
                      <a:pt x="41" y="42"/>
                    </a:lnTo>
                    <a:lnTo>
                      <a:pt x="46" y="44"/>
                    </a:lnTo>
                    <a:lnTo>
                      <a:pt x="44" y="44"/>
                    </a:lnTo>
                    <a:lnTo>
                      <a:pt x="53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6" name="Freeform 3596">
                <a:extLst>
                  <a:ext uri="{FF2B5EF4-FFF2-40B4-BE49-F238E27FC236}">
                    <a16:creationId xmlns:a16="http://schemas.microsoft.com/office/drawing/2014/main" id="{AE52D502-9689-4E9E-B20A-348E590CA7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05" y="2308"/>
                <a:ext cx="19" cy="27"/>
              </a:xfrm>
              <a:custGeom>
                <a:avLst/>
                <a:gdLst>
                  <a:gd name="T0" fmla="*/ 19 w 19"/>
                  <a:gd name="T1" fmla="*/ 2 h 27"/>
                  <a:gd name="T2" fmla="*/ 19 w 19"/>
                  <a:gd name="T3" fmla="*/ 2 h 27"/>
                  <a:gd name="T4" fmla="*/ 17 w 19"/>
                  <a:gd name="T5" fmla="*/ 2 h 27"/>
                  <a:gd name="T6" fmla="*/ 17 w 19"/>
                  <a:gd name="T7" fmla="*/ 2 h 27"/>
                  <a:gd name="T8" fmla="*/ 15 w 19"/>
                  <a:gd name="T9" fmla="*/ 2 h 27"/>
                  <a:gd name="T10" fmla="*/ 14 w 19"/>
                  <a:gd name="T11" fmla="*/ 2 h 27"/>
                  <a:gd name="T12" fmla="*/ 12 w 19"/>
                  <a:gd name="T13" fmla="*/ 2 h 27"/>
                  <a:gd name="T14" fmla="*/ 10 w 19"/>
                  <a:gd name="T15" fmla="*/ 0 h 27"/>
                  <a:gd name="T16" fmla="*/ 9 w 19"/>
                  <a:gd name="T17" fmla="*/ 0 h 27"/>
                  <a:gd name="T18" fmla="*/ 9 w 19"/>
                  <a:gd name="T19" fmla="*/ 0 h 27"/>
                  <a:gd name="T20" fmla="*/ 0 w 19"/>
                  <a:gd name="T21" fmla="*/ 24 h 27"/>
                  <a:gd name="T22" fmla="*/ 2 w 19"/>
                  <a:gd name="T23" fmla="*/ 24 h 27"/>
                  <a:gd name="T24" fmla="*/ 5 w 19"/>
                  <a:gd name="T25" fmla="*/ 24 h 27"/>
                  <a:gd name="T26" fmla="*/ 7 w 19"/>
                  <a:gd name="T27" fmla="*/ 26 h 27"/>
                  <a:gd name="T28" fmla="*/ 9 w 19"/>
                  <a:gd name="T29" fmla="*/ 26 h 27"/>
                  <a:gd name="T30" fmla="*/ 12 w 19"/>
                  <a:gd name="T31" fmla="*/ 26 h 27"/>
                  <a:gd name="T32" fmla="*/ 14 w 19"/>
                  <a:gd name="T33" fmla="*/ 26 h 27"/>
                  <a:gd name="T34" fmla="*/ 15 w 19"/>
                  <a:gd name="T35" fmla="*/ 26 h 27"/>
                  <a:gd name="T36" fmla="*/ 19 w 19"/>
                  <a:gd name="T37" fmla="*/ 27 h 27"/>
                  <a:gd name="T38" fmla="*/ 19 w 19"/>
                  <a:gd name="T39" fmla="*/ 27 h 27"/>
                  <a:gd name="T40" fmla="*/ 19 w 19"/>
                  <a:gd name="T41" fmla="*/ 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7">
                    <a:moveTo>
                      <a:pt x="19" y="2"/>
                    </a:moveTo>
                    <a:lnTo>
                      <a:pt x="19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24"/>
                    </a:lnTo>
                    <a:lnTo>
                      <a:pt x="2" y="24"/>
                    </a:lnTo>
                    <a:lnTo>
                      <a:pt x="5" y="24"/>
                    </a:lnTo>
                    <a:lnTo>
                      <a:pt x="7" y="26"/>
                    </a:lnTo>
                    <a:lnTo>
                      <a:pt x="9" y="26"/>
                    </a:lnTo>
                    <a:lnTo>
                      <a:pt x="12" y="26"/>
                    </a:lnTo>
                    <a:lnTo>
                      <a:pt x="14" y="26"/>
                    </a:lnTo>
                    <a:lnTo>
                      <a:pt x="15" y="26"/>
                    </a:lnTo>
                    <a:lnTo>
                      <a:pt x="19" y="27"/>
                    </a:lnTo>
                    <a:lnTo>
                      <a:pt x="19" y="27"/>
                    </a:lnTo>
                    <a:lnTo>
                      <a:pt x="19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7" name="Freeform 3597">
                <a:extLst>
                  <a:ext uri="{FF2B5EF4-FFF2-40B4-BE49-F238E27FC236}">
                    <a16:creationId xmlns:a16="http://schemas.microsoft.com/office/drawing/2014/main" id="{5573A82E-90BF-4800-91C3-86F4C7DDF5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4" y="2305"/>
                <a:ext cx="28" cy="30"/>
              </a:xfrm>
              <a:custGeom>
                <a:avLst/>
                <a:gdLst>
                  <a:gd name="T0" fmla="*/ 15 w 28"/>
                  <a:gd name="T1" fmla="*/ 0 h 30"/>
                  <a:gd name="T2" fmla="*/ 15 w 28"/>
                  <a:gd name="T3" fmla="*/ 0 h 30"/>
                  <a:gd name="T4" fmla="*/ 13 w 28"/>
                  <a:gd name="T5" fmla="*/ 2 h 30"/>
                  <a:gd name="T6" fmla="*/ 12 w 28"/>
                  <a:gd name="T7" fmla="*/ 3 h 30"/>
                  <a:gd name="T8" fmla="*/ 10 w 28"/>
                  <a:gd name="T9" fmla="*/ 3 h 30"/>
                  <a:gd name="T10" fmla="*/ 8 w 28"/>
                  <a:gd name="T11" fmla="*/ 3 h 30"/>
                  <a:gd name="T12" fmla="*/ 5 w 28"/>
                  <a:gd name="T13" fmla="*/ 5 h 30"/>
                  <a:gd name="T14" fmla="*/ 3 w 28"/>
                  <a:gd name="T15" fmla="*/ 5 h 30"/>
                  <a:gd name="T16" fmla="*/ 1 w 28"/>
                  <a:gd name="T17" fmla="*/ 5 h 30"/>
                  <a:gd name="T18" fmla="*/ 0 w 28"/>
                  <a:gd name="T19" fmla="*/ 5 h 30"/>
                  <a:gd name="T20" fmla="*/ 0 w 28"/>
                  <a:gd name="T21" fmla="*/ 30 h 30"/>
                  <a:gd name="T22" fmla="*/ 3 w 28"/>
                  <a:gd name="T23" fmla="*/ 29 h 30"/>
                  <a:gd name="T24" fmla="*/ 6 w 28"/>
                  <a:gd name="T25" fmla="*/ 29 h 30"/>
                  <a:gd name="T26" fmla="*/ 12 w 28"/>
                  <a:gd name="T27" fmla="*/ 29 h 30"/>
                  <a:gd name="T28" fmla="*/ 15 w 28"/>
                  <a:gd name="T29" fmla="*/ 27 h 30"/>
                  <a:gd name="T30" fmla="*/ 18 w 28"/>
                  <a:gd name="T31" fmla="*/ 25 h 30"/>
                  <a:gd name="T32" fmla="*/ 22 w 28"/>
                  <a:gd name="T33" fmla="*/ 24 h 30"/>
                  <a:gd name="T34" fmla="*/ 25 w 28"/>
                  <a:gd name="T35" fmla="*/ 22 h 30"/>
                  <a:gd name="T36" fmla="*/ 28 w 28"/>
                  <a:gd name="T37" fmla="*/ 20 h 30"/>
                  <a:gd name="T38" fmla="*/ 28 w 28"/>
                  <a:gd name="T39" fmla="*/ 20 h 30"/>
                  <a:gd name="T40" fmla="*/ 15 w 28"/>
                  <a:gd name="T4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30">
                    <a:moveTo>
                      <a:pt x="15" y="0"/>
                    </a:moveTo>
                    <a:lnTo>
                      <a:pt x="15" y="0"/>
                    </a:lnTo>
                    <a:lnTo>
                      <a:pt x="13" y="2"/>
                    </a:lnTo>
                    <a:lnTo>
                      <a:pt x="12" y="3"/>
                    </a:lnTo>
                    <a:lnTo>
                      <a:pt x="10" y="3"/>
                    </a:lnTo>
                    <a:lnTo>
                      <a:pt x="8" y="3"/>
                    </a:lnTo>
                    <a:lnTo>
                      <a:pt x="5" y="5"/>
                    </a:lnTo>
                    <a:lnTo>
                      <a:pt x="3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0" y="30"/>
                    </a:lnTo>
                    <a:lnTo>
                      <a:pt x="3" y="29"/>
                    </a:lnTo>
                    <a:lnTo>
                      <a:pt x="6" y="29"/>
                    </a:lnTo>
                    <a:lnTo>
                      <a:pt x="12" y="29"/>
                    </a:lnTo>
                    <a:lnTo>
                      <a:pt x="15" y="27"/>
                    </a:lnTo>
                    <a:lnTo>
                      <a:pt x="18" y="25"/>
                    </a:lnTo>
                    <a:lnTo>
                      <a:pt x="22" y="24"/>
                    </a:lnTo>
                    <a:lnTo>
                      <a:pt x="25" y="22"/>
                    </a:lnTo>
                    <a:lnTo>
                      <a:pt x="28" y="20"/>
                    </a:lnTo>
                    <a:lnTo>
                      <a:pt x="28" y="2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8" name="Freeform 3598">
                <a:extLst>
                  <a:ext uri="{FF2B5EF4-FFF2-40B4-BE49-F238E27FC236}">
                    <a16:creationId xmlns:a16="http://schemas.microsoft.com/office/drawing/2014/main" id="{99B894AC-0E9A-40F3-9851-48FFA33F03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39" y="2300"/>
                <a:ext cx="29" cy="25"/>
              </a:xfrm>
              <a:custGeom>
                <a:avLst/>
                <a:gdLst>
                  <a:gd name="T0" fmla="*/ 5 w 29"/>
                  <a:gd name="T1" fmla="*/ 0 h 25"/>
                  <a:gd name="T2" fmla="*/ 5 w 29"/>
                  <a:gd name="T3" fmla="*/ 0 h 25"/>
                  <a:gd name="T4" fmla="*/ 5 w 29"/>
                  <a:gd name="T5" fmla="*/ 0 h 25"/>
                  <a:gd name="T6" fmla="*/ 5 w 29"/>
                  <a:gd name="T7" fmla="*/ 0 h 25"/>
                  <a:gd name="T8" fmla="*/ 3 w 29"/>
                  <a:gd name="T9" fmla="*/ 1 h 25"/>
                  <a:gd name="T10" fmla="*/ 3 w 29"/>
                  <a:gd name="T11" fmla="*/ 1 h 25"/>
                  <a:gd name="T12" fmla="*/ 3 w 29"/>
                  <a:gd name="T13" fmla="*/ 3 h 25"/>
                  <a:gd name="T14" fmla="*/ 2 w 29"/>
                  <a:gd name="T15" fmla="*/ 3 h 25"/>
                  <a:gd name="T16" fmla="*/ 2 w 29"/>
                  <a:gd name="T17" fmla="*/ 5 h 25"/>
                  <a:gd name="T18" fmla="*/ 0 w 29"/>
                  <a:gd name="T19" fmla="*/ 5 h 25"/>
                  <a:gd name="T20" fmla="*/ 13 w 29"/>
                  <a:gd name="T21" fmla="*/ 25 h 25"/>
                  <a:gd name="T22" fmla="*/ 17 w 29"/>
                  <a:gd name="T23" fmla="*/ 23 h 25"/>
                  <a:gd name="T24" fmla="*/ 19 w 29"/>
                  <a:gd name="T25" fmla="*/ 20 h 25"/>
                  <a:gd name="T26" fmla="*/ 22 w 29"/>
                  <a:gd name="T27" fmla="*/ 18 h 25"/>
                  <a:gd name="T28" fmla="*/ 24 w 29"/>
                  <a:gd name="T29" fmla="*/ 15 h 25"/>
                  <a:gd name="T30" fmla="*/ 25 w 29"/>
                  <a:gd name="T31" fmla="*/ 12 h 25"/>
                  <a:gd name="T32" fmla="*/ 27 w 29"/>
                  <a:gd name="T33" fmla="*/ 8 h 25"/>
                  <a:gd name="T34" fmla="*/ 29 w 29"/>
                  <a:gd name="T35" fmla="*/ 5 h 25"/>
                  <a:gd name="T36" fmla="*/ 29 w 29"/>
                  <a:gd name="T37" fmla="*/ 0 h 25"/>
                  <a:gd name="T38" fmla="*/ 29 w 29"/>
                  <a:gd name="T39" fmla="*/ 0 h 25"/>
                  <a:gd name="T40" fmla="*/ 5 w 29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5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2" y="5"/>
                    </a:lnTo>
                    <a:lnTo>
                      <a:pt x="0" y="5"/>
                    </a:lnTo>
                    <a:lnTo>
                      <a:pt x="13" y="25"/>
                    </a:lnTo>
                    <a:lnTo>
                      <a:pt x="17" y="23"/>
                    </a:lnTo>
                    <a:lnTo>
                      <a:pt x="19" y="20"/>
                    </a:lnTo>
                    <a:lnTo>
                      <a:pt x="22" y="18"/>
                    </a:lnTo>
                    <a:lnTo>
                      <a:pt x="24" y="15"/>
                    </a:lnTo>
                    <a:lnTo>
                      <a:pt x="25" y="12"/>
                    </a:lnTo>
                    <a:lnTo>
                      <a:pt x="27" y="8"/>
                    </a:lnTo>
                    <a:lnTo>
                      <a:pt x="29" y="5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79" name="Freeform 3599">
                <a:extLst>
                  <a:ext uri="{FF2B5EF4-FFF2-40B4-BE49-F238E27FC236}">
                    <a16:creationId xmlns:a16="http://schemas.microsoft.com/office/drawing/2014/main" id="{22A25EB7-5002-4040-B4CA-39D8C3C592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7" y="2251"/>
                <a:ext cx="71" cy="49"/>
              </a:xfrm>
              <a:custGeom>
                <a:avLst/>
                <a:gdLst>
                  <a:gd name="T0" fmla="*/ 0 w 71"/>
                  <a:gd name="T1" fmla="*/ 23 h 49"/>
                  <a:gd name="T2" fmla="*/ 0 w 71"/>
                  <a:gd name="T3" fmla="*/ 23 h 49"/>
                  <a:gd name="T4" fmla="*/ 11 w 71"/>
                  <a:gd name="T5" fmla="*/ 27 h 49"/>
                  <a:gd name="T6" fmla="*/ 22 w 71"/>
                  <a:gd name="T7" fmla="*/ 30 h 49"/>
                  <a:gd name="T8" fmla="*/ 32 w 71"/>
                  <a:gd name="T9" fmla="*/ 33 h 49"/>
                  <a:gd name="T10" fmla="*/ 37 w 71"/>
                  <a:gd name="T11" fmla="*/ 37 h 49"/>
                  <a:gd name="T12" fmla="*/ 42 w 71"/>
                  <a:gd name="T13" fmla="*/ 40 h 49"/>
                  <a:gd name="T14" fmla="*/ 45 w 71"/>
                  <a:gd name="T15" fmla="*/ 44 h 49"/>
                  <a:gd name="T16" fmla="*/ 45 w 71"/>
                  <a:gd name="T17" fmla="*/ 47 h 49"/>
                  <a:gd name="T18" fmla="*/ 47 w 71"/>
                  <a:gd name="T19" fmla="*/ 49 h 49"/>
                  <a:gd name="T20" fmla="*/ 71 w 71"/>
                  <a:gd name="T21" fmla="*/ 49 h 49"/>
                  <a:gd name="T22" fmla="*/ 69 w 71"/>
                  <a:gd name="T23" fmla="*/ 40 h 49"/>
                  <a:gd name="T24" fmla="*/ 66 w 71"/>
                  <a:gd name="T25" fmla="*/ 30 h 49"/>
                  <a:gd name="T26" fmla="*/ 59 w 71"/>
                  <a:gd name="T27" fmla="*/ 23 h 49"/>
                  <a:gd name="T28" fmla="*/ 50 w 71"/>
                  <a:gd name="T29" fmla="*/ 17 h 49"/>
                  <a:gd name="T30" fmla="*/ 42 w 71"/>
                  <a:gd name="T31" fmla="*/ 11 h 49"/>
                  <a:gd name="T32" fmla="*/ 30 w 71"/>
                  <a:gd name="T33" fmla="*/ 8 h 49"/>
                  <a:gd name="T34" fmla="*/ 18 w 71"/>
                  <a:gd name="T35" fmla="*/ 3 h 49"/>
                  <a:gd name="T36" fmla="*/ 5 w 71"/>
                  <a:gd name="T37" fmla="*/ 0 h 49"/>
                  <a:gd name="T38" fmla="*/ 5 w 71"/>
                  <a:gd name="T39" fmla="*/ 0 h 49"/>
                  <a:gd name="T40" fmla="*/ 0 w 71"/>
                  <a:gd name="T41" fmla="*/ 23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49">
                    <a:moveTo>
                      <a:pt x="0" y="23"/>
                    </a:moveTo>
                    <a:lnTo>
                      <a:pt x="0" y="23"/>
                    </a:lnTo>
                    <a:lnTo>
                      <a:pt x="11" y="27"/>
                    </a:lnTo>
                    <a:lnTo>
                      <a:pt x="22" y="30"/>
                    </a:lnTo>
                    <a:lnTo>
                      <a:pt x="32" y="33"/>
                    </a:lnTo>
                    <a:lnTo>
                      <a:pt x="37" y="37"/>
                    </a:lnTo>
                    <a:lnTo>
                      <a:pt x="42" y="40"/>
                    </a:lnTo>
                    <a:lnTo>
                      <a:pt x="45" y="44"/>
                    </a:lnTo>
                    <a:lnTo>
                      <a:pt x="45" y="47"/>
                    </a:lnTo>
                    <a:lnTo>
                      <a:pt x="47" y="49"/>
                    </a:lnTo>
                    <a:lnTo>
                      <a:pt x="71" y="49"/>
                    </a:lnTo>
                    <a:lnTo>
                      <a:pt x="69" y="40"/>
                    </a:lnTo>
                    <a:lnTo>
                      <a:pt x="66" y="30"/>
                    </a:lnTo>
                    <a:lnTo>
                      <a:pt x="59" y="23"/>
                    </a:lnTo>
                    <a:lnTo>
                      <a:pt x="50" y="17"/>
                    </a:lnTo>
                    <a:lnTo>
                      <a:pt x="42" y="11"/>
                    </a:lnTo>
                    <a:lnTo>
                      <a:pt x="30" y="8"/>
                    </a:lnTo>
                    <a:lnTo>
                      <a:pt x="18" y="3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0" name="Freeform 3600">
                <a:extLst>
                  <a:ext uri="{FF2B5EF4-FFF2-40B4-BE49-F238E27FC236}">
                    <a16:creationId xmlns:a16="http://schemas.microsoft.com/office/drawing/2014/main" id="{9BE20B79-B770-4531-8B6E-88E0BD6DD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7" y="2195"/>
                <a:ext cx="165" cy="79"/>
              </a:xfrm>
              <a:custGeom>
                <a:avLst/>
                <a:gdLst>
                  <a:gd name="T0" fmla="*/ 0 w 165"/>
                  <a:gd name="T1" fmla="*/ 20 h 79"/>
                  <a:gd name="T2" fmla="*/ 0 w 165"/>
                  <a:gd name="T3" fmla="*/ 20 h 79"/>
                  <a:gd name="T4" fmla="*/ 16 w 165"/>
                  <a:gd name="T5" fmla="*/ 28 h 79"/>
                  <a:gd name="T6" fmla="*/ 31 w 165"/>
                  <a:gd name="T7" fmla="*/ 37 h 79"/>
                  <a:gd name="T8" fmla="*/ 48 w 165"/>
                  <a:gd name="T9" fmla="*/ 45 h 79"/>
                  <a:gd name="T10" fmla="*/ 66 w 165"/>
                  <a:gd name="T11" fmla="*/ 54 h 79"/>
                  <a:gd name="T12" fmla="*/ 88 w 165"/>
                  <a:gd name="T13" fmla="*/ 61 h 79"/>
                  <a:gd name="T14" fmla="*/ 110 w 165"/>
                  <a:gd name="T15" fmla="*/ 67 h 79"/>
                  <a:gd name="T16" fmla="*/ 134 w 165"/>
                  <a:gd name="T17" fmla="*/ 74 h 79"/>
                  <a:gd name="T18" fmla="*/ 160 w 165"/>
                  <a:gd name="T19" fmla="*/ 79 h 79"/>
                  <a:gd name="T20" fmla="*/ 165 w 165"/>
                  <a:gd name="T21" fmla="*/ 56 h 79"/>
                  <a:gd name="T22" fmla="*/ 139 w 165"/>
                  <a:gd name="T23" fmla="*/ 51 h 79"/>
                  <a:gd name="T24" fmla="*/ 117 w 165"/>
                  <a:gd name="T25" fmla="*/ 44 h 79"/>
                  <a:gd name="T26" fmla="*/ 95 w 165"/>
                  <a:gd name="T27" fmla="*/ 37 h 79"/>
                  <a:gd name="T28" fmla="*/ 75 w 165"/>
                  <a:gd name="T29" fmla="*/ 30 h 79"/>
                  <a:gd name="T30" fmla="*/ 58 w 165"/>
                  <a:gd name="T31" fmla="*/ 23 h 79"/>
                  <a:gd name="T32" fmla="*/ 41 w 165"/>
                  <a:gd name="T33" fmla="*/ 17 h 79"/>
                  <a:gd name="T34" fmla="*/ 27 w 165"/>
                  <a:gd name="T35" fmla="*/ 8 h 79"/>
                  <a:gd name="T36" fmla="*/ 16 w 165"/>
                  <a:gd name="T37" fmla="*/ 0 h 79"/>
                  <a:gd name="T38" fmla="*/ 16 w 165"/>
                  <a:gd name="T39" fmla="*/ 0 h 79"/>
                  <a:gd name="T40" fmla="*/ 0 w 165"/>
                  <a:gd name="T41" fmla="*/ 20 h 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5" h="79">
                    <a:moveTo>
                      <a:pt x="0" y="20"/>
                    </a:moveTo>
                    <a:lnTo>
                      <a:pt x="0" y="20"/>
                    </a:lnTo>
                    <a:lnTo>
                      <a:pt x="16" y="28"/>
                    </a:lnTo>
                    <a:lnTo>
                      <a:pt x="31" y="37"/>
                    </a:lnTo>
                    <a:lnTo>
                      <a:pt x="48" y="45"/>
                    </a:lnTo>
                    <a:lnTo>
                      <a:pt x="66" y="54"/>
                    </a:lnTo>
                    <a:lnTo>
                      <a:pt x="88" y="61"/>
                    </a:lnTo>
                    <a:lnTo>
                      <a:pt x="110" y="67"/>
                    </a:lnTo>
                    <a:lnTo>
                      <a:pt x="134" y="74"/>
                    </a:lnTo>
                    <a:lnTo>
                      <a:pt x="160" y="79"/>
                    </a:lnTo>
                    <a:lnTo>
                      <a:pt x="165" y="56"/>
                    </a:lnTo>
                    <a:lnTo>
                      <a:pt x="139" y="51"/>
                    </a:lnTo>
                    <a:lnTo>
                      <a:pt x="117" y="44"/>
                    </a:lnTo>
                    <a:lnTo>
                      <a:pt x="95" y="37"/>
                    </a:lnTo>
                    <a:lnTo>
                      <a:pt x="75" y="30"/>
                    </a:lnTo>
                    <a:lnTo>
                      <a:pt x="58" y="23"/>
                    </a:lnTo>
                    <a:lnTo>
                      <a:pt x="41" y="17"/>
                    </a:lnTo>
                    <a:lnTo>
                      <a:pt x="27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1" name="Freeform 3601">
                <a:extLst>
                  <a:ext uri="{FF2B5EF4-FFF2-40B4-BE49-F238E27FC236}">
                    <a16:creationId xmlns:a16="http://schemas.microsoft.com/office/drawing/2014/main" id="{718306E9-58F2-44F0-AB6F-82FA4E039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5" y="2101"/>
                <a:ext cx="78" cy="114"/>
              </a:xfrm>
              <a:custGeom>
                <a:avLst/>
                <a:gdLst>
                  <a:gd name="T0" fmla="*/ 0 w 78"/>
                  <a:gd name="T1" fmla="*/ 2 h 114"/>
                  <a:gd name="T2" fmla="*/ 0 w 78"/>
                  <a:gd name="T3" fmla="*/ 2 h 114"/>
                  <a:gd name="T4" fmla="*/ 3 w 78"/>
                  <a:gd name="T5" fmla="*/ 21 h 114"/>
                  <a:gd name="T6" fmla="*/ 6 w 78"/>
                  <a:gd name="T7" fmla="*/ 36 h 114"/>
                  <a:gd name="T8" fmla="*/ 13 w 78"/>
                  <a:gd name="T9" fmla="*/ 51 h 114"/>
                  <a:gd name="T10" fmla="*/ 20 w 78"/>
                  <a:gd name="T11" fmla="*/ 67 h 114"/>
                  <a:gd name="T12" fmla="*/ 28 w 78"/>
                  <a:gd name="T13" fmla="*/ 80 h 114"/>
                  <a:gd name="T14" fmla="*/ 39 w 78"/>
                  <a:gd name="T15" fmla="*/ 92 h 114"/>
                  <a:gd name="T16" fmla="*/ 50 w 78"/>
                  <a:gd name="T17" fmla="*/ 104 h 114"/>
                  <a:gd name="T18" fmla="*/ 62 w 78"/>
                  <a:gd name="T19" fmla="*/ 114 h 114"/>
                  <a:gd name="T20" fmla="*/ 78 w 78"/>
                  <a:gd name="T21" fmla="*/ 94 h 114"/>
                  <a:gd name="T22" fmla="*/ 66 w 78"/>
                  <a:gd name="T23" fmla="*/ 85 h 114"/>
                  <a:gd name="T24" fmla="*/ 56 w 78"/>
                  <a:gd name="T25" fmla="*/ 77 h 114"/>
                  <a:gd name="T26" fmla="*/ 49 w 78"/>
                  <a:gd name="T27" fmla="*/ 67 h 114"/>
                  <a:gd name="T28" fmla="*/ 40 w 78"/>
                  <a:gd name="T29" fmla="*/ 55 h 114"/>
                  <a:gd name="T30" fmla="*/ 35 w 78"/>
                  <a:gd name="T31" fmla="*/ 43 h 114"/>
                  <a:gd name="T32" fmla="*/ 30 w 78"/>
                  <a:gd name="T33" fmla="*/ 29 h 114"/>
                  <a:gd name="T34" fmla="*/ 27 w 78"/>
                  <a:gd name="T35" fmla="*/ 16 h 114"/>
                  <a:gd name="T36" fmla="*/ 23 w 78"/>
                  <a:gd name="T37" fmla="*/ 0 h 114"/>
                  <a:gd name="T38" fmla="*/ 23 w 78"/>
                  <a:gd name="T39" fmla="*/ 2 h 114"/>
                  <a:gd name="T40" fmla="*/ 0 w 78"/>
                  <a:gd name="T41" fmla="*/ 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114">
                    <a:moveTo>
                      <a:pt x="0" y="2"/>
                    </a:moveTo>
                    <a:lnTo>
                      <a:pt x="0" y="2"/>
                    </a:lnTo>
                    <a:lnTo>
                      <a:pt x="3" y="21"/>
                    </a:lnTo>
                    <a:lnTo>
                      <a:pt x="6" y="36"/>
                    </a:lnTo>
                    <a:lnTo>
                      <a:pt x="13" y="51"/>
                    </a:lnTo>
                    <a:lnTo>
                      <a:pt x="20" y="67"/>
                    </a:lnTo>
                    <a:lnTo>
                      <a:pt x="28" y="80"/>
                    </a:lnTo>
                    <a:lnTo>
                      <a:pt x="39" y="92"/>
                    </a:lnTo>
                    <a:lnTo>
                      <a:pt x="50" y="104"/>
                    </a:lnTo>
                    <a:lnTo>
                      <a:pt x="62" y="114"/>
                    </a:lnTo>
                    <a:lnTo>
                      <a:pt x="78" y="94"/>
                    </a:lnTo>
                    <a:lnTo>
                      <a:pt x="66" y="85"/>
                    </a:lnTo>
                    <a:lnTo>
                      <a:pt x="56" y="77"/>
                    </a:lnTo>
                    <a:lnTo>
                      <a:pt x="49" y="67"/>
                    </a:lnTo>
                    <a:lnTo>
                      <a:pt x="40" y="55"/>
                    </a:lnTo>
                    <a:lnTo>
                      <a:pt x="35" y="43"/>
                    </a:lnTo>
                    <a:lnTo>
                      <a:pt x="30" y="29"/>
                    </a:lnTo>
                    <a:lnTo>
                      <a:pt x="27" y="16"/>
                    </a:lnTo>
                    <a:lnTo>
                      <a:pt x="23" y="0"/>
                    </a:lnTo>
                    <a:lnTo>
                      <a:pt x="23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2" name="Freeform 3602">
                <a:extLst>
                  <a:ext uri="{FF2B5EF4-FFF2-40B4-BE49-F238E27FC236}">
                    <a16:creationId xmlns:a16="http://schemas.microsoft.com/office/drawing/2014/main" id="{64F455E1-46B8-4990-87FA-4DC23FA6A1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5" y="2003"/>
                <a:ext cx="49" cy="100"/>
              </a:xfrm>
              <a:custGeom>
                <a:avLst/>
                <a:gdLst>
                  <a:gd name="T0" fmla="*/ 28 w 49"/>
                  <a:gd name="T1" fmla="*/ 2 h 100"/>
                  <a:gd name="T2" fmla="*/ 28 w 49"/>
                  <a:gd name="T3" fmla="*/ 0 h 100"/>
                  <a:gd name="T4" fmla="*/ 22 w 49"/>
                  <a:gd name="T5" fmla="*/ 12 h 100"/>
                  <a:gd name="T6" fmla="*/ 15 w 49"/>
                  <a:gd name="T7" fmla="*/ 24 h 100"/>
                  <a:gd name="T8" fmla="*/ 12 w 49"/>
                  <a:gd name="T9" fmla="*/ 36 h 100"/>
                  <a:gd name="T10" fmla="*/ 6 w 49"/>
                  <a:gd name="T11" fmla="*/ 48 h 100"/>
                  <a:gd name="T12" fmla="*/ 3 w 49"/>
                  <a:gd name="T13" fmla="*/ 61 h 100"/>
                  <a:gd name="T14" fmla="*/ 1 w 49"/>
                  <a:gd name="T15" fmla="*/ 73 h 100"/>
                  <a:gd name="T16" fmla="*/ 0 w 49"/>
                  <a:gd name="T17" fmla="*/ 87 h 100"/>
                  <a:gd name="T18" fmla="*/ 0 w 49"/>
                  <a:gd name="T19" fmla="*/ 100 h 100"/>
                  <a:gd name="T20" fmla="*/ 23 w 49"/>
                  <a:gd name="T21" fmla="*/ 100 h 100"/>
                  <a:gd name="T22" fmla="*/ 25 w 49"/>
                  <a:gd name="T23" fmla="*/ 88 h 100"/>
                  <a:gd name="T24" fmla="*/ 25 w 49"/>
                  <a:gd name="T25" fmla="*/ 76 h 100"/>
                  <a:gd name="T26" fmla="*/ 27 w 49"/>
                  <a:gd name="T27" fmla="*/ 66 h 100"/>
                  <a:gd name="T28" fmla="*/ 30 w 49"/>
                  <a:gd name="T29" fmla="*/ 54 h 100"/>
                  <a:gd name="T30" fmla="*/ 34 w 49"/>
                  <a:gd name="T31" fmla="*/ 44 h 100"/>
                  <a:gd name="T32" fmla="*/ 37 w 49"/>
                  <a:gd name="T33" fmla="*/ 34 h 100"/>
                  <a:gd name="T34" fmla="*/ 44 w 49"/>
                  <a:gd name="T35" fmla="*/ 24 h 100"/>
                  <a:gd name="T36" fmla="*/ 49 w 49"/>
                  <a:gd name="T37" fmla="*/ 14 h 100"/>
                  <a:gd name="T38" fmla="*/ 49 w 49"/>
                  <a:gd name="T39" fmla="*/ 14 h 100"/>
                  <a:gd name="T40" fmla="*/ 28 w 49"/>
                  <a:gd name="T41" fmla="*/ 2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00">
                    <a:moveTo>
                      <a:pt x="28" y="2"/>
                    </a:moveTo>
                    <a:lnTo>
                      <a:pt x="28" y="0"/>
                    </a:lnTo>
                    <a:lnTo>
                      <a:pt x="22" y="12"/>
                    </a:lnTo>
                    <a:lnTo>
                      <a:pt x="15" y="24"/>
                    </a:lnTo>
                    <a:lnTo>
                      <a:pt x="12" y="36"/>
                    </a:lnTo>
                    <a:lnTo>
                      <a:pt x="6" y="48"/>
                    </a:lnTo>
                    <a:lnTo>
                      <a:pt x="3" y="61"/>
                    </a:lnTo>
                    <a:lnTo>
                      <a:pt x="1" y="73"/>
                    </a:lnTo>
                    <a:lnTo>
                      <a:pt x="0" y="87"/>
                    </a:lnTo>
                    <a:lnTo>
                      <a:pt x="0" y="100"/>
                    </a:lnTo>
                    <a:lnTo>
                      <a:pt x="23" y="100"/>
                    </a:lnTo>
                    <a:lnTo>
                      <a:pt x="25" y="88"/>
                    </a:lnTo>
                    <a:lnTo>
                      <a:pt x="25" y="76"/>
                    </a:lnTo>
                    <a:lnTo>
                      <a:pt x="27" y="66"/>
                    </a:lnTo>
                    <a:lnTo>
                      <a:pt x="30" y="54"/>
                    </a:lnTo>
                    <a:lnTo>
                      <a:pt x="34" y="44"/>
                    </a:lnTo>
                    <a:lnTo>
                      <a:pt x="37" y="34"/>
                    </a:lnTo>
                    <a:lnTo>
                      <a:pt x="44" y="24"/>
                    </a:lnTo>
                    <a:lnTo>
                      <a:pt x="49" y="14"/>
                    </a:lnTo>
                    <a:lnTo>
                      <a:pt x="49" y="14"/>
                    </a:lnTo>
                    <a:lnTo>
                      <a:pt x="28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3" name="Freeform 3603">
                <a:extLst>
                  <a:ext uri="{FF2B5EF4-FFF2-40B4-BE49-F238E27FC236}">
                    <a16:creationId xmlns:a16="http://schemas.microsoft.com/office/drawing/2014/main" id="{3CC34FF9-71C6-4931-BE2E-C41C9083D4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03" y="1930"/>
                <a:ext cx="97" cy="87"/>
              </a:xfrm>
              <a:custGeom>
                <a:avLst/>
                <a:gdLst>
                  <a:gd name="T0" fmla="*/ 85 w 97"/>
                  <a:gd name="T1" fmla="*/ 0 h 87"/>
                  <a:gd name="T2" fmla="*/ 87 w 97"/>
                  <a:gd name="T3" fmla="*/ 0 h 87"/>
                  <a:gd name="T4" fmla="*/ 72 w 97"/>
                  <a:gd name="T5" fmla="*/ 7 h 87"/>
                  <a:gd name="T6" fmla="*/ 60 w 97"/>
                  <a:gd name="T7" fmla="*/ 16 h 87"/>
                  <a:gd name="T8" fmla="*/ 48 w 97"/>
                  <a:gd name="T9" fmla="*/ 24 h 87"/>
                  <a:gd name="T10" fmla="*/ 36 w 97"/>
                  <a:gd name="T11" fmla="*/ 33 h 87"/>
                  <a:gd name="T12" fmla="*/ 26 w 97"/>
                  <a:gd name="T13" fmla="*/ 43 h 87"/>
                  <a:gd name="T14" fmla="*/ 16 w 97"/>
                  <a:gd name="T15" fmla="*/ 53 h 87"/>
                  <a:gd name="T16" fmla="*/ 7 w 97"/>
                  <a:gd name="T17" fmla="*/ 63 h 87"/>
                  <a:gd name="T18" fmla="*/ 0 w 97"/>
                  <a:gd name="T19" fmla="*/ 75 h 87"/>
                  <a:gd name="T20" fmla="*/ 21 w 97"/>
                  <a:gd name="T21" fmla="*/ 87 h 87"/>
                  <a:gd name="T22" fmla="*/ 28 w 97"/>
                  <a:gd name="T23" fmla="*/ 77 h 87"/>
                  <a:gd name="T24" fmla="*/ 34 w 97"/>
                  <a:gd name="T25" fmla="*/ 68 h 87"/>
                  <a:gd name="T26" fmla="*/ 43 w 97"/>
                  <a:gd name="T27" fmla="*/ 60 h 87"/>
                  <a:gd name="T28" fmla="*/ 51 w 97"/>
                  <a:gd name="T29" fmla="*/ 51 h 87"/>
                  <a:gd name="T30" fmla="*/ 61 w 97"/>
                  <a:gd name="T31" fmla="*/ 43 h 87"/>
                  <a:gd name="T32" fmla="*/ 72 w 97"/>
                  <a:gd name="T33" fmla="*/ 36 h 87"/>
                  <a:gd name="T34" fmla="*/ 83 w 97"/>
                  <a:gd name="T35" fmla="*/ 29 h 87"/>
                  <a:gd name="T36" fmla="*/ 97 w 97"/>
                  <a:gd name="T37" fmla="*/ 22 h 87"/>
                  <a:gd name="T38" fmla="*/ 97 w 97"/>
                  <a:gd name="T39" fmla="*/ 22 h 87"/>
                  <a:gd name="T40" fmla="*/ 85 w 97"/>
                  <a:gd name="T41" fmla="*/ 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7" h="87">
                    <a:moveTo>
                      <a:pt x="85" y="0"/>
                    </a:moveTo>
                    <a:lnTo>
                      <a:pt x="87" y="0"/>
                    </a:lnTo>
                    <a:lnTo>
                      <a:pt x="72" y="7"/>
                    </a:lnTo>
                    <a:lnTo>
                      <a:pt x="60" y="16"/>
                    </a:lnTo>
                    <a:lnTo>
                      <a:pt x="48" y="24"/>
                    </a:lnTo>
                    <a:lnTo>
                      <a:pt x="36" y="33"/>
                    </a:lnTo>
                    <a:lnTo>
                      <a:pt x="26" y="43"/>
                    </a:lnTo>
                    <a:lnTo>
                      <a:pt x="16" y="53"/>
                    </a:lnTo>
                    <a:lnTo>
                      <a:pt x="7" y="63"/>
                    </a:lnTo>
                    <a:lnTo>
                      <a:pt x="0" y="75"/>
                    </a:lnTo>
                    <a:lnTo>
                      <a:pt x="21" y="87"/>
                    </a:lnTo>
                    <a:lnTo>
                      <a:pt x="28" y="77"/>
                    </a:lnTo>
                    <a:lnTo>
                      <a:pt x="34" y="68"/>
                    </a:lnTo>
                    <a:lnTo>
                      <a:pt x="43" y="60"/>
                    </a:lnTo>
                    <a:lnTo>
                      <a:pt x="51" y="51"/>
                    </a:lnTo>
                    <a:lnTo>
                      <a:pt x="61" y="43"/>
                    </a:lnTo>
                    <a:lnTo>
                      <a:pt x="72" y="36"/>
                    </a:lnTo>
                    <a:lnTo>
                      <a:pt x="83" y="29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4" name="Freeform 3604">
                <a:extLst>
                  <a:ext uri="{FF2B5EF4-FFF2-40B4-BE49-F238E27FC236}">
                    <a16:creationId xmlns:a16="http://schemas.microsoft.com/office/drawing/2014/main" id="{5E39BD6A-B1D0-4F1D-9BD3-219E2B5DF4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8" y="1900"/>
                <a:ext cx="132" cy="52"/>
              </a:xfrm>
              <a:custGeom>
                <a:avLst/>
                <a:gdLst>
                  <a:gd name="T0" fmla="*/ 131 w 132"/>
                  <a:gd name="T1" fmla="*/ 0 h 52"/>
                  <a:gd name="T2" fmla="*/ 131 w 132"/>
                  <a:gd name="T3" fmla="*/ 0 h 52"/>
                  <a:gd name="T4" fmla="*/ 112 w 132"/>
                  <a:gd name="T5" fmla="*/ 2 h 52"/>
                  <a:gd name="T6" fmla="*/ 95 w 132"/>
                  <a:gd name="T7" fmla="*/ 3 h 52"/>
                  <a:gd name="T8" fmla="*/ 76 w 132"/>
                  <a:gd name="T9" fmla="*/ 7 h 52"/>
                  <a:gd name="T10" fmla="*/ 61 w 132"/>
                  <a:gd name="T11" fmla="*/ 10 h 52"/>
                  <a:gd name="T12" fmla="*/ 44 w 132"/>
                  <a:gd name="T13" fmla="*/ 13 h 52"/>
                  <a:gd name="T14" fmla="*/ 29 w 132"/>
                  <a:gd name="T15" fmla="*/ 18 h 52"/>
                  <a:gd name="T16" fmla="*/ 14 w 132"/>
                  <a:gd name="T17" fmla="*/ 25 h 52"/>
                  <a:gd name="T18" fmla="*/ 0 w 132"/>
                  <a:gd name="T19" fmla="*/ 30 h 52"/>
                  <a:gd name="T20" fmla="*/ 12 w 132"/>
                  <a:gd name="T21" fmla="*/ 52 h 52"/>
                  <a:gd name="T22" fmla="*/ 24 w 132"/>
                  <a:gd name="T23" fmla="*/ 47 h 52"/>
                  <a:gd name="T24" fmla="*/ 37 w 132"/>
                  <a:gd name="T25" fmla="*/ 42 h 52"/>
                  <a:gd name="T26" fmla="*/ 51 w 132"/>
                  <a:gd name="T27" fmla="*/ 37 h 52"/>
                  <a:gd name="T28" fmla="*/ 66 w 132"/>
                  <a:gd name="T29" fmla="*/ 34 h 52"/>
                  <a:gd name="T30" fmla="*/ 81 w 132"/>
                  <a:gd name="T31" fmla="*/ 30 h 52"/>
                  <a:gd name="T32" fmla="*/ 97 w 132"/>
                  <a:gd name="T33" fmla="*/ 27 h 52"/>
                  <a:gd name="T34" fmla="*/ 114 w 132"/>
                  <a:gd name="T35" fmla="*/ 25 h 52"/>
                  <a:gd name="T36" fmla="*/ 132 w 132"/>
                  <a:gd name="T37" fmla="*/ 25 h 52"/>
                  <a:gd name="T38" fmla="*/ 131 w 132"/>
                  <a:gd name="T39" fmla="*/ 25 h 52"/>
                  <a:gd name="T40" fmla="*/ 131 w 132"/>
                  <a:gd name="T41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32" h="52">
                    <a:moveTo>
                      <a:pt x="131" y="0"/>
                    </a:moveTo>
                    <a:lnTo>
                      <a:pt x="131" y="0"/>
                    </a:lnTo>
                    <a:lnTo>
                      <a:pt x="112" y="2"/>
                    </a:lnTo>
                    <a:lnTo>
                      <a:pt x="95" y="3"/>
                    </a:lnTo>
                    <a:lnTo>
                      <a:pt x="76" y="7"/>
                    </a:lnTo>
                    <a:lnTo>
                      <a:pt x="61" y="10"/>
                    </a:lnTo>
                    <a:lnTo>
                      <a:pt x="44" y="13"/>
                    </a:lnTo>
                    <a:lnTo>
                      <a:pt x="29" y="18"/>
                    </a:lnTo>
                    <a:lnTo>
                      <a:pt x="14" y="25"/>
                    </a:lnTo>
                    <a:lnTo>
                      <a:pt x="0" y="30"/>
                    </a:lnTo>
                    <a:lnTo>
                      <a:pt x="12" y="52"/>
                    </a:lnTo>
                    <a:lnTo>
                      <a:pt x="24" y="47"/>
                    </a:lnTo>
                    <a:lnTo>
                      <a:pt x="37" y="42"/>
                    </a:lnTo>
                    <a:lnTo>
                      <a:pt x="51" y="37"/>
                    </a:lnTo>
                    <a:lnTo>
                      <a:pt x="66" y="34"/>
                    </a:lnTo>
                    <a:lnTo>
                      <a:pt x="81" y="30"/>
                    </a:lnTo>
                    <a:lnTo>
                      <a:pt x="97" y="27"/>
                    </a:lnTo>
                    <a:lnTo>
                      <a:pt x="114" y="25"/>
                    </a:lnTo>
                    <a:lnTo>
                      <a:pt x="132" y="25"/>
                    </a:lnTo>
                    <a:lnTo>
                      <a:pt x="131" y="25"/>
                    </a:lnTo>
                    <a:lnTo>
                      <a:pt x="131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5" name="Freeform 3605">
                <a:extLst>
                  <a:ext uri="{FF2B5EF4-FFF2-40B4-BE49-F238E27FC236}">
                    <a16:creationId xmlns:a16="http://schemas.microsoft.com/office/drawing/2014/main" id="{28D1AAEB-30F2-479D-8481-18B138E21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1" y="1922"/>
                <a:ext cx="666" cy="551"/>
              </a:xfrm>
              <a:custGeom>
                <a:avLst/>
                <a:gdLst>
                  <a:gd name="T0" fmla="*/ 229 w 666"/>
                  <a:gd name="T1" fmla="*/ 52 h 551"/>
                  <a:gd name="T2" fmla="*/ 239 w 666"/>
                  <a:gd name="T3" fmla="*/ 41 h 551"/>
                  <a:gd name="T4" fmla="*/ 251 w 666"/>
                  <a:gd name="T5" fmla="*/ 29 h 551"/>
                  <a:gd name="T6" fmla="*/ 263 w 666"/>
                  <a:gd name="T7" fmla="*/ 18 h 551"/>
                  <a:gd name="T8" fmla="*/ 276 w 666"/>
                  <a:gd name="T9" fmla="*/ 12 h 551"/>
                  <a:gd name="T10" fmla="*/ 291 w 666"/>
                  <a:gd name="T11" fmla="*/ 7 h 551"/>
                  <a:gd name="T12" fmla="*/ 305 w 666"/>
                  <a:gd name="T13" fmla="*/ 2 h 551"/>
                  <a:gd name="T14" fmla="*/ 322 w 666"/>
                  <a:gd name="T15" fmla="*/ 0 h 551"/>
                  <a:gd name="T16" fmla="*/ 337 w 666"/>
                  <a:gd name="T17" fmla="*/ 0 h 551"/>
                  <a:gd name="T18" fmla="*/ 352 w 666"/>
                  <a:gd name="T19" fmla="*/ 2 h 551"/>
                  <a:gd name="T20" fmla="*/ 369 w 666"/>
                  <a:gd name="T21" fmla="*/ 7 h 551"/>
                  <a:gd name="T22" fmla="*/ 385 w 666"/>
                  <a:gd name="T23" fmla="*/ 12 h 551"/>
                  <a:gd name="T24" fmla="*/ 398 w 666"/>
                  <a:gd name="T25" fmla="*/ 20 h 551"/>
                  <a:gd name="T26" fmla="*/ 412 w 666"/>
                  <a:gd name="T27" fmla="*/ 29 h 551"/>
                  <a:gd name="T28" fmla="*/ 424 w 666"/>
                  <a:gd name="T29" fmla="*/ 39 h 551"/>
                  <a:gd name="T30" fmla="*/ 434 w 666"/>
                  <a:gd name="T31" fmla="*/ 51 h 551"/>
                  <a:gd name="T32" fmla="*/ 652 w 666"/>
                  <a:gd name="T33" fmla="*/ 418 h 551"/>
                  <a:gd name="T34" fmla="*/ 659 w 666"/>
                  <a:gd name="T35" fmla="*/ 430 h 551"/>
                  <a:gd name="T36" fmla="*/ 662 w 666"/>
                  <a:gd name="T37" fmla="*/ 440 h 551"/>
                  <a:gd name="T38" fmla="*/ 664 w 666"/>
                  <a:gd name="T39" fmla="*/ 452 h 551"/>
                  <a:gd name="T40" fmla="*/ 666 w 666"/>
                  <a:gd name="T41" fmla="*/ 462 h 551"/>
                  <a:gd name="T42" fmla="*/ 664 w 666"/>
                  <a:gd name="T43" fmla="*/ 481 h 551"/>
                  <a:gd name="T44" fmla="*/ 657 w 666"/>
                  <a:gd name="T45" fmla="*/ 496 h 551"/>
                  <a:gd name="T46" fmla="*/ 647 w 666"/>
                  <a:gd name="T47" fmla="*/ 512 h 551"/>
                  <a:gd name="T48" fmla="*/ 632 w 666"/>
                  <a:gd name="T49" fmla="*/ 525 h 551"/>
                  <a:gd name="T50" fmla="*/ 613 w 666"/>
                  <a:gd name="T51" fmla="*/ 535 h 551"/>
                  <a:gd name="T52" fmla="*/ 595 w 666"/>
                  <a:gd name="T53" fmla="*/ 544 h 551"/>
                  <a:gd name="T54" fmla="*/ 574 w 666"/>
                  <a:gd name="T55" fmla="*/ 549 h 551"/>
                  <a:gd name="T56" fmla="*/ 552 w 666"/>
                  <a:gd name="T57" fmla="*/ 551 h 551"/>
                  <a:gd name="T58" fmla="*/ 535 w 666"/>
                  <a:gd name="T59" fmla="*/ 549 h 551"/>
                  <a:gd name="T60" fmla="*/ 517 w 666"/>
                  <a:gd name="T61" fmla="*/ 545 h 551"/>
                  <a:gd name="T62" fmla="*/ 501 w 666"/>
                  <a:gd name="T63" fmla="*/ 540 h 551"/>
                  <a:gd name="T64" fmla="*/ 485 w 666"/>
                  <a:gd name="T65" fmla="*/ 532 h 551"/>
                  <a:gd name="T66" fmla="*/ 471 w 666"/>
                  <a:gd name="T67" fmla="*/ 522 h 551"/>
                  <a:gd name="T68" fmla="*/ 457 w 666"/>
                  <a:gd name="T69" fmla="*/ 508 h 551"/>
                  <a:gd name="T70" fmla="*/ 446 w 666"/>
                  <a:gd name="T71" fmla="*/ 493 h 551"/>
                  <a:gd name="T72" fmla="*/ 437 w 666"/>
                  <a:gd name="T73" fmla="*/ 476 h 551"/>
                  <a:gd name="T74" fmla="*/ 224 w 666"/>
                  <a:gd name="T75" fmla="*/ 484 h 551"/>
                  <a:gd name="T76" fmla="*/ 214 w 666"/>
                  <a:gd name="T77" fmla="*/ 501 h 551"/>
                  <a:gd name="T78" fmla="*/ 200 w 666"/>
                  <a:gd name="T79" fmla="*/ 515 h 551"/>
                  <a:gd name="T80" fmla="*/ 186 w 666"/>
                  <a:gd name="T81" fmla="*/ 527 h 551"/>
                  <a:gd name="T82" fmla="*/ 171 w 666"/>
                  <a:gd name="T83" fmla="*/ 535 h 551"/>
                  <a:gd name="T84" fmla="*/ 154 w 666"/>
                  <a:gd name="T85" fmla="*/ 544 h 551"/>
                  <a:gd name="T86" fmla="*/ 137 w 666"/>
                  <a:gd name="T87" fmla="*/ 547 h 551"/>
                  <a:gd name="T88" fmla="*/ 120 w 666"/>
                  <a:gd name="T89" fmla="*/ 551 h 551"/>
                  <a:gd name="T90" fmla="*/ 102 w 666"/>
                  <a:gd name="T91" fmla="*/ 551 h 551"/>
                  <a:gd name="T92" fmla="*/ 80 w 666"/>
                  <a:gd name="T93" fmla="*/ 547 h 551"/>
                  <a:gd name="T94" fmla="*/ 61 w 666"/>
                  <a:gd name="T95" fmla="*/ 540 h 551"/>
                  <a:gd name="T96" fmla="*/ 42 w 666"/>
                  <a:gd name="T97" fmla="*/ 530 h 551"/>
                  <a:gd name="T98" fmla="*/ 27 w 666"/>
                  <a:gd name="T99" fmla="*/ 518 h 551"/>
                  <a:gd name="T100" fmla="*/ 14 w 666"/>
                  <a:gd name="T101" fmla="*/ 503 h 551"/>
                  <a:gd name="T102" fmla="*/ 5 w 666"/>
                  <a:gd name="T103" fmla="*/ 488 h 551"/>
                  <a:gd name="T104" fmla="*/ 0 w 666"/>
                  <a:gd name="T105" fmla="*/ 471 h 551"/>
                  <a:gd name="T106" fmla="*/ 0 w 666"/>
                  <a:gd name="T107" fmla="*/ 456 h 551"/>
                  <a:gd name="T108" fmla="*/ 2 w 666"/>
                  <a:gd name="T109" fmla="*/ 446 h 551"/>
                  <a:gd name="T110" fmla="*/ 5 w 666"/>
                  <a:gd name="T111" fmla="*/ 434 h 551"/>
                  <a:gd name="T112" fmla="*/ 10 w 666"/>
                  <a:gd name="T113" fmla="*/ 422 h 551"/>
                  <a:gd name="T114" fmla="*/ 224 w 666"/>
                  <a:gd name="T115" fmla="*/ 59 h 5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6" h="551">
                    <a:moveTo>
                      <a:pt x="224" y="59"/>
                    </a:moveTo>
                    <a:lnTo>
                      <a:pt x="229" y="52"/>
                    </a:lnTo>
                    <a:lnTo>
                      <a:pt x="234" y="46"/>
                    </a:lnTo>
                    <a:lnTo>
                      <a:pt x="239" y="41"/>
                    </a:lnTo>
                    <a:lnTo>
                      <a:pt x="244" y="34"/>
                    </a:lnTo>
                    <a:lnTo>
                      <a:pt x="251" y="29"/>
                    </a:lnTo>
                    <a:lnTo>
                      <a:pt x="256" y="24"/>
                    </a:lnTo>
                    <a:lnTo>
                      <a:pt x="263" y="18"/>
                    </a:lnTo>
                    <a:lnTo>
                      <a:pt x="269" y="15"/>
                    </a:lnTo>
                    <a:lnTo>
                      <a:pt x="276" y="12"/>
                    </a:lnTo>
                    <a:lnTo>
                      <a:pt x="283" y="8"/>
                    </a:lnTo>
                    <a:lnTo>
                      <a:pt x="291" y="7"/>
                    </a:lnTo>
                    <a:lnTo>
                      <a:pt x="298" y="3"/>
                    </a:lnTo>
                    <a:lnTo>
                      <a:pt x="305" y="2"/>
                    </a:lnTo>
                    <a:lnTo>
                      <a:pt x="313" y="0"/>
                    </a:lnTo>
                    <a:lnTo>
                      <a:pt x="322" y="0"/>
                    </a:lnTo>
                    <a:lnTo>
                      <a:pt x="329" y="0"/>
                    </a:lnTo>
                    <a:lnTo>
                      <a:pt x="337" y="0"/>
                    </a:lnTo>
                    <a:lnTo>
                      <a:pt x="346" y="0"/>
                    </a:lnTo>
                    <a:lnTo>
                      <a:pt x="352" y="2"/>
                    </a:lnTo>
                    <a:lnTo>
                      <a:pt x="361" y="3"/>
                    </a:lnTo>
                    <a:lnTo>
                      <a:pt x="369" y="7"/>
                    </a:lnTo>
                    <a:lnTo>
                      <a:pt x="376" y="8"/>
                    </a:lnTo>
                    <a:lnTo>
                      <a:pt x="385" y="12"/>
                    </a:lnTo>
                    <a:lnTo>
                      <a:pt x="391" y="17"/>
                    </a:lnTo>
                    <a:lnTo>
                      <a:pt x="398" y="20"/>
                    </a:lnTo>
                    <a:lnTo>
                      <a:pt x="405" y="24"/>
                    </a:lnTo>
                    <a:lnTo>
                      <a:pt x="412" y="29"/>
                    </a:lnTo>
                    <a:lnTo>
                      <a:pt x="418" y="34"/>
                    </a:lnTo>
                    <a:lnTo>
                      <a:pt x="424" y="39"/>
                    </a:lnTo>
                    <a:lnTo>
                      <a:pt x="429" y="46"/>
                    </a:lnTo>
                    <a:lnTo>
                      <a:pt x="434" y="51"/>
                    </a:lnTo>
                    <a:lnTo>
                      <a:pt x="439" y="57"/>
                    </a:lnTo>
                    <a:lnTo>
                      <a:pt x="652" y="418"/>
                    </a:lnTo>
                    <a:lnTo>
                      <a:pt x="656" y="423"/>
                    </a:lnTo>
                    <a:lnTo>
                      <a:pt x="659" y="430"/>
                    </a:lnTo>
                    <a:lnTo>
                      <a:pt x="661" y="435"/>
                    </a:lnTo>
                    <a:lnTo>
                      <a:pt x="662" y="440"/>
                    </a:lnTo>
                    <a:lnTo>
                      <a:pt x="664" y="447"/>
                    </a:lnTo>
                    <a:lnTo>
                      <a:pt x="664" y="452"/>
                    </a:lnTo>
                    <a:lnTo>
                      <a:pt x="666" y="457"/>
                    </a:lnTo>
                    <a:lnTo>
                      <a:pt x="666" y="462"/>
                    </a:lnTo>
                    <a:lnTo>
                      <a:pt x="666" y="473"/>
                    </a:lnTo>
                    <a:lnTo>
                      <a:pt x="664" y="481"/>
                    </a:lnTo>
                    <a:lnTo>
                      <a:pt x="661" y="490"/>
                    </a:lnTo>
                    <a:lnTo>
                      <a:pt x="657" y="496"/>
                    </a:lnTo>
                    <a:lnTo>
                      <a:pt x="652" y="505"/>
                    </a:lnTo>
                    <a:lnTo>
                      <a:pt x="647" y="512"/>
                    </a:lnTo>
                    <a:lnTo>
                      <a:pt x="640" y="518"/>
                    </a:lnTo>
                    <a:lnTo>
                      <a:pt x="632" y="525"/>
                    </a:lnTo>
                    <a:lnTo>
                      <a:pt x="623" y="530"/>
                    </a:lnTo>
                    <a:lnTo>
                      <a:pt x="613" y="535"/>
                    </a:lnTo>
                    <a:lnTo>
                      <a:pt x="605" y="540"/>
                    </a:lnTo>
                    <a:lnTo>
                      <a:pt x="595" y="544"/>
                    </a:lnTo>
                    <a:lnTo>
                      <a:pt x="584" y="547"/>
                    </a:lnTo>
                    <a:lnTo>
                      <a:pt x="574" y="549"/>
                    </a:lnTo>
                    <a:lnTo>
                      <a:pt x="564" y="551"/>
                    </a:lnTo>
                    <a:lnTo>
                      <a:pt x="552" y="551"/>
                    </a:lnTo>
                    <a:lnTo>
                      <a:pt x="544" y="551"/>
                    </a:lnTo>
                    <a:lnTo>
                      <a:pt x="535" y="549"/>
                    </a:lnTo>
                    <a:lnTo>
                      <a:pt x="525" y="547"/>
                    </a:lnTo>
                    <a:lnTo>
                      <a:pt x="517" y="545"/>
                    </a:lnTo>
                    <a:lnTo>
                      <a:pt x="510" y="544"/>
                    </a:lnTo>
                    <a:lnTo>
                      <a:pt x="501" y="540"/>
                    </a:lnTo>
                    <a:lnTo>
                      <a:pt x="493" y="535"/>
                    </a:lnTo>
                    <a:lnTo>
                      <a:pt x="485" y="532"/>
                    </a:lnTo>
                    <a:lnTo>
                      <a:pt x="478" y="527"/>
                    </a:lnTo>
                    <a:lnTo>
                      <a:pt x="471" y="522"/>
                    </a:lnTo>
                    <a:lnTo>
                      <a:pt x="464" y="515"/>
                    </a:lnTo>
                    <a:lnTo>
                      <a:pt x="457" y="508"/>
                    </a:lnTo>
                    <a:lnTo>
                      <a:pt x="452" y="501"/>
                    </a:lnTo>
                    <a:lnTo>
                      <a:pt x="446" y="493"/>
                    </a:lnTo>
                    <a:lnTo>
                      <a:pt x="442" y="484"/>
                    </a:lnTo>
                    <a:lnTo>
                      <a:pt x="437" y="476"/>
                    </a:lnTo>
                    <a:lnTo>
                      <a:pt x="227" y="476"/>
                    </a:lnTo>
                    <a:lnTo>
                      <a:pt x="224" y="484"/>
                    </a:lnTo>
                    <a:lnTo>
                      <a:pt x="219" y="493"/>
                    </a:lnTo>
                    <a:lnTo>
                      <a:pt x="214" y="501"/>
                    </a:lnTo>
                    <a:lnTo>
                      <a:pt x="207" y="508"/>
                    </a:lnTo>
                    <a:lnTo>
                      <a:pt x="200" y="515"/>
                    </a:lnTo>
                    <a:lnTo>
                      <a:pt x="193" y="522"/>
                    </a:lnTo>
                    <a:lnTo>
                      <a:pt x="186" y="527"/>
                    </a:lnTo>
                    <a:lnTo>
                      <a:pt x="178" y="532"/>
                    </a:lnTo>
                    <a:lnTo>
                      <a:pt x="171" y="535"/>
                    </a:lnTo>
                    <a:lnTo>
                      <a:pt x="163" y="540"/>
                    </a:lnTo>
                    <a:lnTo>
                      <a:pt x="154" y="544"/>
                    </a:lnTo>
                    <a:lnTo>
                      <a:pt x="146" y="545"/>
                    </a:lnTo>
                    <a:lnTo>
                      <a:pt x="137" y="547"/>
                    </a:lnTo>
                    <a:lnTo>
                      <a:pt x="129" y="549"/>
                    </a:lnTo>
                    <a:lnTo>
                      <a:pt x="120" y="551"/>
                    </a:lnTo>
                    <a:lnTo>
                      <a:pt x="112" y="551"/>
                    </a:lnTo>
                    <a:lnTo>
                      <a:pt x="102" y="551"/>
                    </a:lnTo>
                    <a:lnTo>
                      <a:pt x="92" y="549"/>
                    </a:lnTo>
                    <a:lnTo>
                      <a:pt x="80" y="547"/>
                    </a:lnTo>
                    <a:lnTo>
                      <a:pt x="71" y="544"/>
                    </a:lnTo>
                    <a:lnTo>
                      <a:pt x="61" y="540"/>
                    </a:lnTo>
                    <a:lnTo>
                      <a:pt x="53" y="535"/>
                    </a:lnTo>
                    <a:lnTo>
                      <a:pt x="42" y="530"/>
                    </a:lnTo>
                    <a:lnTo>
                      <a:pt x="34" y="525"/>
                    </a:lnTo>
                    <a:lnTo>
                      <a:pt x="27" y="518"/>
                    </a:lnTo>
                    <a:lnTo>
                      <a:pt x="20" y="512"/>
                    </a:lnTo>
                    <a:lnTo>
                      <a:pt x="14" y="503"/>
                    </a:lnTo>
                    <a:lnTo>
                      <a:pt x="9" y="496"/>
                    </a:lnTo>
                    <a:lnTo>
                      <a:pt x="5" y="488"/>
                    </a:lnTo>
                    <a:lnTo>
                      <a:pt x="2" y="479"/>
                    </a:lnTo>
                    <a:lnTo>
                      <a:pt x="0" y="471"/>
                    </a:lnTo>
                    <a:lnTo>
                      <a:pt x="0" y="461"/>
                    </a:lnTo>
                    <a:lnTo>
                      <a:pt x="0" y="456"/>
                    </a:lnTo>
                    <a:lnTo>
                      <a:pt x="2" y="451"/>
                    </a:lnTo>
                    <a:lnTo>
                      <a:pt x="2" y="446"/>
                    </a:lnTo>
                    <a:lnTo>
                      <a:pt x="4" y="439"/>
                    </a:lnTo>
                    <a:lnTo>
                      <a:pt x="5" y="434"/>
                    </a:lnTo>
                    <a:lnTo>
                      <a:pt x="9" y="427"/>
                    </a:lnTo>
                    <a:lnTo>
                      <a:pt x="10" y="422"/>
                    </a:lnTo>
                    <a:lnTo>
                      <a:pt x="14" y="417"/>
                    </a:lnTo>
                    <a:lnTo>
                      <a:pt x="224" y="5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6" name="Freeform 3606">
                <a:extLst>
                  <a:ext uri="{FF2B5EF4-FFF2-40B4-BE49-F238E27FC236}">
                    <a16:creationId xmlns:a16="http://schemas.microsoft.com/office/drawing/2014/main" id="{111E9896-56A8-4070-909B-BAFC61E21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5" y="1927"/>
                <a:ext cx="62" cy="61"/>
              </a:xfrm>
              <a:custGeom>
                <a:avLst/>
                <a:gdLst>
                  <a:gd name="T0" fmla="*/ 50 w 62"/>
                  <a:gd name="T1" fmla="*/ 0 h 61"/>
                  <a:gd name="T2" fmla="*/ 50 w 62"/>
                  <a:gd name="T3" fmla="*/ 0 h 61"/>
                  <a:gd name="T4" fmla="*/ 42 w 62"/>
                  <a:gd name="T5" fmla="*/ 3 h 61"/>
                  <a:gd name="T6" fmla="*/ 35 w 62"/>
                  <a:gd name="T7" fmla="*/ 8 h 61"/>
                  <a:gd name="T8" fmla="*/ 28 w 62"/>
                  <a:gd name="T9" fmla="*/ 13 h 61"/>
                  <a:gd name="T10" fmla="*/ 22 w 62"/>
                  <a:gd name="T11" fmla="*/ 20 h 61"/>
                  <a:gd name="T12" fmla="*/ 16 w 62"/>
                  <a:gd name="T13" fmla="*/ 27 h 61"/>
                  <a:gd name="T14" fmla="*/ 10 w 62"/>
                  <a:gd name="T15" fmla="*/ 34 h 61"/>
                  <a:gd name="T16" fmla="*/ 5 w 62"/>
                  <a:gd name="T17" fmla="*/ 41 h 61"/>
                  <a:gd name="T18" fmla="*/ 0 w 62"/>
                  <a:gd name="T19" fmla="*/ 47 h 61"/>
                  <a:gd name="T20" fmla="*/ 20 w 62"/>
                  <a:gd name="T21" fmla="*/ 61 h 61"/>
                  <a:gd name="T22" fmla="*/ 25 w 62"/>
                  <a:gd name="T23" fmla="*/ 54 h 61"/>
                  <a:gd name="T24" fmla="*/ 28 w 62"/>
                  <a:gd name="T25" fmla="*/ 49 h 61"/>
                  <a:gd name="T26" fmla="*/ 33 w 62"/>
                  <a:gd name="T27" fmla="*/ 42 h 61"/>
                  <a:gd name="T28" fmla="*/ 38 w 62"/>
                  <a:gd name="T29" fmla="*/ 37 h 61"/>
                  <a:gd name="T30" fmla="*/ 44 w 62"/>
                  <a:gd name="T31" fmla="*/ 32 h 61"/>
                  <a:gd name="T32" fmla="*/ 50 w 62"/>
                  <a:gd name="T33" fmla="*/ 29 h 61"/>
                  <a:gd name="T34" fmla="*/ 55 w 62"/>
                  <a:gd name="T35" fmla="*/ 24 h 61"/>
                  <a:gd name="T36" fmla="*/ 62 w 62"/>
                  <a:gd name="T37" fmla="*/ 20 h 61"/>
                  <a:gd name="T38" fmla="*/ 62 w 62"/>
                  <a:gd name="T39" fmla="*/ 20 h 61"/>
                  <a:gd name="T40" fmla="*/ 50 w 62"/>
                  <a:gd name="T41" fmla="*/ 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2" h="61">
                    <a:moveTo>
                      <a:pt x="50" y="0"/>
                    </a:moveTo>
                    <a:lnTo>
                      <a:pt x="50" y="0"/>
                    </a:lnTo>
                    <a:lnTo>
                      <a:pt x="42" y="3"/>
                    </a:lnTo>
                    <a:lnTo>
                      <a:pt x="35" y="8"/>
                    </a:lnTo>
                    <a:lnTo>
                      <a:pt x="28" y="13"/>
                    </a:lnTo>
                    <a:lnTo>
                      <a:pt x="22" y="20"/>
                    </a:lnTo>
                    <a:lnTo>
                      <a:pt x="16" y="27"/>
                    </a:lnTo>
                    <a:lnTo>
                      <a:pt x="10" y="34"/>
                    </a:lnTo>
                    <a:lnTo>
                      <a:pt x="5" y="41"/>
                    </a:lnTo>
                    <a:lnTo>
                      <a:pt x="0" y="47"/>
                    </a:lnTo>
                    <a:lnTo>
                      <a:pt x="20" y="61"/>
                    </a:lnTo>
                    <a:lnTo>
                      <a:pt x="25" y="54"/>
                    </a:lnTo>
                    <a:lnTo>
                      <a:pt x="28" y="49"/>
                    </a:lnTo>
                    <a:lnTo>
                      <a:pt x="33" y="42"/>
                    </a:lnTo>
                    <a:lnTo>
                      <a:pt x="38" y="37"/>
                    </a:lnTo>
                    <a:lnTo>
                      <a:pt x="44" y="32"/>
                    </a:lnTo>
                    <a:lnTo>
                      <a:pt x="50" y="29"/>
                    </a:lnTo>
                    <a:lnTo>
                      <a:pt x="55" y="24"/>
                    </a:lnTo>
                    <a:lnTo>
                      <a:pt x="62" y="20"/>
                    </a:lnTo>
                    <a:lnTo>
                      <a:pt x="62" y="2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7" name="Freeform 3607">
                <a:extLst>
                  <a:ext uri="{FF2B5EF4-FFF2-40B4-BE49-F238E27FC236}">
                    <a16:creationId xmlns:a16="http://schemas.microsoft.com/office/drawing/2014/main" id="{BFC89232-8FC7-4A1D-BBA4-1303EC045E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5" y="1910"/>
                <a:ext cx="65" cy="37"/>
              </a:xfrm>
              <a:custGeom>
                <a:avLst/>
                <a:gdLst>
                  <a:gd name="T0" fmla="*/ 65 w 65"/>
                  <a:gd name="T1" fmla="*/ 0 h 37"/>
                  <a:gd name="T2" fmla="*/ 65 w 65"/>
                  <a:gd name="T3" fmla="*/ 0 h 37"/>
                  <a:gd name="T4" fmla="*/ 56 w 65"/>
                  <a:gd name="T5" fmla="*/ 0 h 37"/>
                  <a:gd name="T6" fmla="*/ 48 w 65"/>
                  <a:gd name="T7" fmla="*/ 0 h 37"/>
                  <a:gd name="T8" fmla="*/ 39 w 65"/>
                  <a:gd name="T9" fmla="*/ 2 h 37"/>
                  <a:gd name="T10" fmla="*/ 31 w 65"/>
                  <a:gd name="T11" fmla="*/ 3 h 37"/>
                  <a:gd name="T12" fmla="*/ 22 w 65"/>
                  <a:gd name="T13" fmla="*/ 7 h 37"/>
                  <a:gd name="T14" fmla="*/ 16 w 65"/>
                  <a:gd name="T15" fmla="*/ 8 h 37"/>
                  <a:gd name="T16" fmla="*/ 7 w 65"/>
                  <a:gd name="T17" fmla="*/ 12 h 37"/>
                  <a:gd name="T18" fmla="*/ 0 w 65"/>
                  <a:gd name="T19" fmla="*/ 17 h 37"/>
                  <a:gd name="T20" fmla="*/ 12 w 65"/>
                  <a:gd name="T21" fmla="*/ 37 h 37"/>
                  <a:gd name="T22" fmla="*/ 17 w 65"/>
                  <a:gd name="T23" fmla="*/ 34 h 37"/>
                  <a:gd name="T24" fmla="*/ 24 w 65"/>
                  <a:gd name="T25" fmla="*/ 32 h 37"/>
                  <a:gd name="T26" fmla="*/ 31 w 65"/>
                  <a:gd name="T27" fmla="*/ 29 h 37"/>
                  <a:gd name="T28" fmla="*/ 38 w 65"/>
                  <a:gd name="T29" fmla="*/ 27 h 37"/>
                  <a:gd name="T30" fmla="*/ 44 w 65"/>
                  <a:gd name="T31" fmla="*/ 25 h 37"/>
                  <a:gd name="T32" fmla="*/ 51 w 65"/>
                  <a:gd name="T33" fmla="*/ 24 h 37"/>
                  <a:gd name="T34" fmla="*/ 58 w 65"/>
                  <a:gd name="T35" fmla="*/ 24 h 37"/>
                  <a:gd name="T36" fmla="*/ 65 w 65"/>
                  <a:gd name="T37" fmla="*/ 24 h 37"/>
                  <a:gd name="T38" fmla="*/ 65 w 65"/>
                  <a:gd name="T39" fmla="*/ 24 h 37"/>
                  <a:gd name="T40" fmla="*/ 65 w 65"/>
                  <a:gd name="T4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5" h="37">
                    <a:moveTo>
                      <a:pt x="65" y="0"/>
                    </a:moveTo>
                    <a:lnTo>
                      <a:pt x="65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39" y="2"/>
                    </a:lnTo>
                    <a:lnTo>
                      <a:pt x="31" y="3"/>
                    </a:lnTo>
                    <a:lnTo>
                      <a:pt x="22" y="7"/>
                    </a:lnTo>
                    <a:lnTo>
                      <a:pt x="16" y="8"/>
                    </a:lnTo>
                    <a:lnTo>
                      <a:pt x="7" y="12"/>
                    </a:lnTo>
                    <a:lnTo>
                      <a:pt x="0" y="17"/>
                    </a:lnTo>
                    <a:lnTo>
                      <a:pt x="12" y="37"/>
                    </a:lnTo>
                    <a:lnTo>
                      <a:pt x="17" y="34"/>
                    </a:lnTo>
                    <a:lnTo>
                      <a:pt x="24" y="32"/>
                    </a:lnTo>
                    <a:lnTo>
                      <a:pt x="31" y="29"/>
                    </a:lnTo>
                    <a:lnTo>
                      <a:pt x="38" y="27"/>
                    </a:lnTo>
                    <a:lnTo>
                      <a:pt x="44" y="25"/>
                    </a:lnTo>
                    <a:lnTo>
                      <a:pt x="51" y="24"/>
                    </a:lnTo>
                    <a:lnTo>
                      <a:pt x="58" y="24"/>
                    </a:lnTo>
                    <a:lnTo>
                      <a:pt x="65" y="24"/>
                    </a:lnTo>
                    <a:lnTo>
                      <a:pt x="65" y="24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8" name="Freeform 3608">
                <a:extLst>
                  <a:ext uri="{FF2B5EF4-FFF2-40B4-BE49-F238E27FC236}">
                    <a16:creationId xmlns:a16="http://schemas.microsoft.com/office/drawing/2014/main" id="{47208F03-C72A-4EF7-B8A4-2921C1B48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1910"/>
                <a:ext cx="67" cy="39"/>
              </a:xfrm>
              <a:custGeom>
                <a:avLst/>
                <a:gdLst>
                  <a:gd name="T0" fmla="*/ 67 w 67"/>
                  <a:gd name="T1" fmla="*/ 17 h 39"/>
                  <a:gd name="T2" fmla="*/ 67 w 67"/>
                  <a:gd name="T3" fmla="*/ 17 h 39"/>
                  <a:gd name="T4" fmla="*/ 61 w 67"/>
                  <a:gd name="T5" fmla="*/ 14 h 39"/>
                  <a:gd name="T6" fmla="*/ 52 w 67"/>
                  <a:gd name="T7" fmla="*/ 10 h 39"/>
                  <a:gd name="T8" fmla="*/ 44 w 67"/>
                  <a:gd name="T9" fmla="*/ 7 h 39"/>
                  <a:gd name="T10" fmla="*/ 35 w 67"/>
                  <a:gd name="T11" fmla="*/ 3 h 39"/>
                  <a:gd name="T12" fmla="*/ 27 w 67"/>
                  <a:gd name="T13" fmla="*/ 2 h 39"/>
                  <a:gd name="T14" fmla="*/ 18 w 67"/>
                  <a:gd name="T15" fmla="*/ 0 h 39"/>
                  <a:gd name="T16" fmla="*/ 8 w 67"/>
                  <a:gd name="T17" fmla="*/ 0 h 39"/>
                  <a:gd name="T18" fmla="*/ 0 w 67"/>
                  <a:gd name="T19" fmla="*/ 0 h 39"/>
                  <a:gd name="T20" fmla="*/ 0 w 67"/>
                  <a:gd name="T21" fmla="*/ 24 h 39"/>
                  <a:gd name="T22" fmla="*/ 6 w 67"/>
                  <a:gd name="T23" fmla="*/ 24 h 39"/>
                  <a:gd name="T24" fmla="*/ 15 w 67"/>
                  <a:gd name="T25" fmla="*/ 24 h 39"/>
                  <a:gd name="T26" fmla="*/ 22 w 67"/>
                  <a:gd name="T27" fmla="*/ 25 h 39"/>
                  <a:gd name="T28" fmla="*/ 29 w 67"/>
                  <a:gd name="T29" fmla="*/ 27 h 39"/>
                  <a:gd name="T30" fmla="*/ 35 w 67"/>
                  <a:gd name="T31" fmla="*/ 30 h 39"/>
                  <a:gd name="T32" fmla="*/ 42 w 67"/>
                  <a:gd name="T33" fmla="*/ 32 h 39"/>
                  <a:gd name="T34" fmla="*/ 51 w 67"/>
                  <a:gd name="T35" fmla="*/ 36 h 39"/>
                  <a:gd name="T36" fmla="*/ 56 w 67"/>
                  <a:gd name="T37" fmla="*/ 39 h 39"/>
                  <a:gd name="T38" fmla="*/ 57 w 67"/>
                  <a:gd name="T39" fmla="*/ 39 h 39"/>
                  <a:gd name="T40" fmla="*/ 67 w 67"/>
                  <a:gd name="T41" fmla="*/ 17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7" h="39">
                    <a:moveTo>
                      <a:pt x="67" y="17"/>
                    </a:moveTo>
                    <a:lnTo>
                      <a:pt x="67" y="17"/>
                    </a:lnTo>
                    <a:lnTo>
                      <a:pt x="61" y="14"/>
                    </a:lnTo>
                    <a:lnTo>
                      <a:pt x="52" y="10"/>
                    </a:lnTo>
                    <a:lnTo>
                      <a:pt x="44" y="7"/>
                    </a:lnTo>
                    <a:lnTo>
                      <a:pt x="35" y="3"/>
                    </a:lnTo>
                    <a:lnTo>
                      <a:pt x="27" y="2"/>
                    </a:lnTo>
                    <a:lnTo>
                      <a:pt x="18" y="0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5" y="24"/>
                    </a:lnTo>
                    <a:lnTo>
                      <a:pt x="22" y="25"/>
                    </a:lnTo>
                    <a:lnTo>
                      <a:pt x="29" y="27"/>
                    </a:lnTo>
                    <a:lnTo>
                      <a:pt x="35" y="30"/>
                    </a:lnTo>
                    <a:lnTo>
                      <a:pt x="42" y="32"/>
                    </a:lnTo>
                    <a:lnTo>
                      <a:pt x="51" y="36"/>
                    </a:lnTo>
                    <a:lnTo>
                      <a:pt x="56" y="39"/>
                    </a:lnTo>
                    <a:lnTo>
                      <a:pt x="57" y="39"/>
                    </a:lnTo>
                    <a:lnTo>
                      <a:pt x="67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89" name="Freeform 3609">
                <a:extLst>
                  <a:ext uri="{FF2B5EF4-FFF2-40B4-BE49-F238E27FC236}">
                    <a16:creationId xmlns:a16="http://schemas.microsoft.com/office/drawing/2014/main" id="{9D9EC161-3915-4CA0-AB41-359777B28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7" y="1927"/>
                <a:ext cx="63" cy="59"/>
              </a:xfrm>
              <a:custGeom>
                <a:avLst/>
                <a:gdLst>
                  <a:gd name="T0" fmla="*/ 63 w 63"/>
                  <a:gd name="T1" fmla="*/ 47 h 59"/>
                  <a:gd name="T2" fmla="*/ 63 w 63"/>
                  <a:gd name="T3" fmla="*/ 46 h 59"/>
                  <a:gd name="T4" fmla="*/ 58 w 63"/>
                  <a:gd name="T5" fmla="*/ 39 h 59"/>
                  <a:gd name="T6" fmla="*/ 53 w 63"/>
                  <a:gd name="T7" fmla="*/ 32 h 59"/>
                  <a:gd name="T8" fmla="*/ 46 w 63"/>
                  <a:gd name="T9" fmla="*/ 25 h 59"/>
                  <a:gd name="T10" fmla="*/ 41 w 63"/>
                  <a:gd name="T11" fmla="*/ 20 h 59"/>
                  <a:gd name="T12" fmla="*/ 34 w 63"/>
                  <a:gd name="T13" fmla="*/ 13 h 59"/>
                  <a:gd name="T14" fmla="*/ 26 w 63"/>
                  <a:gd name="T15" fmla="*/ 8 h 59"/>
                  <a:gd name="T16" fmla="*/ 19 w 63"/>
                  <a:gd name="T17" fmla="*/ 5 h 59"/>
                  <a:gd name="T18" fmla="*/ 10 w 63"/>
                  <a:gd name="T19" fmla="*/ 0 h 59"/>
                  <a:gd name="T20" fmla="*/ 0 w 63"/>
                  <a:gd name="T21" fmla="*/ 22 h 59"/>
                  <a:gd name="T22" fmla="*/ 7 w 63"/>
                  <a:gd name="T23" fmla="*/ 25 h 59"/>
                  <a:gd name="T24" fmla="*/ 12 w 63"/>
                  <a:gd name="T25" fmla="*/ 29 h 59"/>
                  <a:gd name="T26" fmla="*/ 19 w 63"/>
                  <a:gd name="T27" fmla="*/ 34 h 59"/>
                  <a:gd name="T28" fmla="*/ 24 w 63"/>
                  <a:gd name="T29" fmla="*/ 37 h 59"/>
                  <a:gd name="T30" fmla="*/ 29 w 63"/>
                  <a:gd name="T31" fmla="*/ 42 h 59"/>
                  <a:gd name="T32" fmla="*/ 34 w 63"/>
                  <a:gd name="T33" fmla="*/ 47 h 59"/>
                  <a:gd name="T34" fmla="*/ 39 w 63"/>
                  <a:gd name="T35" fmla="*/ 54 h 59"/>
                  <a:gd name="T36" fmla="*/ 43 w 63"/>
                  <a:gd name="T37" fmla="*/ 59 h 59"/>
                  <a:gd name="T38" fmla="*/ 43 w 63"/>
                  <a:gd name="T39" fmla="*/ 59 h 59"/>
                  <a:gd name="T40" fmla="*/ 63 w 63"/>
                  <a:gd name="T41" fmla="*/ 47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59">
                    <a:moveTo>
                      <a:pt x="63" y="47"/>
                    </a:moveTo>
                    <a:lnTo>
                      <a:pt x="63" y="46"/>
                    </a:lnTo>
                    <a:lnTo>
                      <a:pt x="58" y="39"/>
                    </a:lnTo>
                    <a:lnTo>
                      <a:pt x="53" y="32"/>
                    </a:lnTo>
                    <a:lnTo>
                      <a:pt x="46" y="25"/>
                    </a:lnTo>
                    <a:lnTo>
                      <a:pt x="41" y="20"/>
                    </a:lnTo>
                    <a:lnTo>
                      <a:pt x="34" y="13"/>
                    </a:lnTo>
                    <a:lnTo>
                      <a:pt x="26" y="8"/>
                    </a:lnTo>
                    <a:lnTo>
                      <a:pt x="19" y="5"/>
                    </a:lnTo>
                    <a:lnTo>
                      <a:pt x="10" y="0"/>
                    </a:lnTo>
                    <a:lnTo>
                      <a:pt x="0" y="22"/>
                    </a:lnTo>
                    <a:lnTo>
                      <a:pt x="7" y="25"/>
                    </a:lnTo>
                    <a:lnTo>
                      <a:pt x="12" y="29"/>
                    </a:lnTo>
                    <a:lnTo>
                      <a:pt x="19" y="34"/>
                    </a:lnTo>
                    <a:lnTo>
                      <a:pt x="24" y="37"/>
                    </a:lnTo>
                    <a:lnTo>
                      <a:pt x="29" y="42"/>
                    </a:lnTo>
                    <a:lnTo>
                      <a:pt x="34" y="47"/>
                    </a:lnTo>
                    <a:lnTo>
                      <a:pt x="39" y="54"/>
                    </a:lnTo>
                    <a:lnTo>
                      <a:pt x="43" y="59"/>
                    </a:lnTo>
                    <a:lnTo>
                      <a:pt x="43" y="59"/>
                    </a:lnTo>
                    <a:lnTo>
                      <a:pt x="63" y="4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0" name="Freeform 3610">
                <a:extLst>
                  <a:ext uri="{FF2B5EF4-FFF2-40B4-BE49-F238E27FC236}">
                    <a16:creationId xmlns:a16="http://schemas.microsoft.com/office/drawing/2014/main" id="{B55D6477-8614-4435-AE0A-2226A74FB0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974"/>
                <a:ext cx="235" cy="373"/>
              </a:xfrm>
              <a:custGeom>
                <a:avLst/>
                <a:gdLst>
                  <a:gd name="T0" fmla="*/ 235 w 235"/>
                  <a:gd name="T1" fmla="*/ 361 h 373"/>
                  <a:gd name="T2" fmla="*/ 233 w 235"/>
                  <a:gd name="T3" fmla="*/ 360 h 373"/>
                  <a:gd name="T4" fmla="*/ 20 w 235"/>
                  <a:gd name="T5" fmla="*/ 0 h 373"/>
                  <a:gd name="T6" fmla="*/ 0 w 235"/>
                  <a:gd name="T7" fmla="*/ 12 h 373"/>
                  <a:gd name="T8" fmla="*/ 213 w 235"/>
                  <a:gd name="T9" fmla="*/ 373 h 373"/>
                  <a:gd name="T10" fmla="*/ 213 w 235"/>
                  <a:gd name="T11" fmla="*/ 371 h 373"/>
                  <a:gd name="T12" fmla="*/ 235 w 235"/>
                  <a:gd name="T13" fmla="*/ 361 h 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5" h="373">
                    <a:moveTo>
                      <a:pt x="235" y="361"/>
                    </a:moveTo>
                    <a:lnTo>
                      <a:pt x="233" y="360"/>
                    </a:lnTo>
                    <a:lnTo>
                      <a:pt x="20" y="0"/>
                    </a:lnTo>
                    <a:lnTo>
                      <a:pt x="0" y="12"/>
                    </a:lnTo>
                    <a:lnTo>
                      <a:pt x="213" y="373"/>
                    </a:lnTo>
                    <a:lnTo>
                      <a:pt x="213" y="371"/>
                    </a:lnTo>
                    <a:lnTo>
                      <a:pt x="235" y="36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1" name="Freeform 3611">
                <a:extLst>
                  <a:ext uri="{FF2B5EF4-FFF2-40B4-BE49-F238E27FC236}">
                    <a16:creationId xmlns:a16="http://schemas.microsoft.com/office/drawing/2014/main" id="{67221B8E-2957-44FB-A4C6-1BDD76696F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3" y="2335"/>
                <a:ext cx="36" cy="49"/>
              </a:xfrm>
              <a:custGeom>
                <a:avLst/>
                <a:gdLst>
                  <a:gd name="T0" fmla="*/ 36 w 36"/>
                  <a:gd name="T1" fmla="*/ 49 h 49"/>
                  <a:gd name="T2" fmla="*/ 36 w 36"/>
                  <a:gd name="T3" fmla="*/ 49 h 49"/>
                  <a:gd name="T4" fmla="*/ 36 w 36"/>
                  <a:gd name="T5" fmla="*/ 43 h 49"/>
                  <a:gd name="T6" fmla="*/ 36 w 36"/>
                  <a:gd name="T7" fmla="*/ 38 h 49"/>
                  <a:gd name="T8" fmla="*/ 34 w 36"/>
                  <a:gd name="T9" fmla="*/ 31 h 49"/>
                  <a:gd name="T10" fmla="*/ 32 w 36"/>
                  <a:gd name="T11" fmla="*/ 24 h 49"/>
                  <a:gd name="T12" fmla="*/ 31 w 36"/>
                  <a:gd name="T13" fmla="*/ 19 h 49"/>
                  <a:gd name="T14" fmla="*/ 27 w 36"/>
                  <a:gd name="T15" fmla="*/ 12 h 49"/>
                  <a:gd name="T16" fmla="*/ 24 w 36"/>
                  <a:gd name="T17" fmla="*/ 5 h 49"/>
                  <a:gd name="T18" fmla="*/ 22 w 36"/>
                  <a:gd name="T19" fmla="*/ 0 h 49"/>
                  <a:gd name="T20" fmla="*/ 0 w 36"/>
                  <a:gd name="T21" fmla="*/ 10 h 49"/>
                  <a:gd name="T22" fmla="*/ 3 w 36"/>
                  <a:gd name="T23" fmla="*/ 16 h 49"/>
                  <a:gd name="T24" fmla="*/ 5 w 36"/>
                  <a:gd name="T25" fmla="*/ 21 h 49"/>
                  <a:gd name="T26" fmla="*/ 7 w 36"/>
                  <a:gd name="T27" fmla="*/ 26 h 49"/>
                  <a:gd name="T28" fmla="*/ 9 w 36"/>
                  <a:gd name="T29" fmla="*/ 31 h 49"/>
                  <a:gd name="T30" fmla="*/ 10 w 36"/>
                  <a:gd name="T31" fmla="*/ 36 h 49"/>
                  <a:gd name="T32" fmla="*/ 10 w 36"/>
                  <a:gd name="T33" fmla="*/ 41 h 49"/>
                  <a:gd name="T34" fmla="*/ 12 w 36"/>
                  <a:gd name="T35" fmla="*/ 46 h 49"/>
                  <a:gd name="T36" fmla="*/ 12 w 36"/>
                  <a:gd name="T37" fmla="*/ 49 h 49"/>
                  <a:gd name="T38" fmla="*/ 12 w 36"/>
                  <a:gd name="T39" fmla="*/ 49 h 49"/>
                  <a:gd name="T40" fmla="*/ 36 w 36"/>
                  <a:gd name="T41" fmla="*/ 4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" h="49">
                    <a:moveTo>
                      <a:pt x="36" y="49"/>
                    </a:moveTo>
                    <a:lnTo>
                      <a:pt x="36" y="49"/>
                    </a:lnTo>
                    <a:lnTo>
                      <a:pt x="36" y="43"/>
                    </a:lnTo>
                    <a:lnTo>
                      <a:pt x="36" y="38"/>
                    </a:lnTo>
                    <a:lnTo>
                      <a:pt x="34" y="31"/>
                    </a:lnTo>
                    <a:lnTo>
                      <a:pt x="32" y="24"/>
                    </a:lnTo>
                    <a:lnTo>
                      <a:pt x="31" y="19"/>
                    </a:lnTo>
                    <a:lnTo>
                      <a:pt x="27" y="12"/>
                    </a:lnTo>
                    <a:lnTo>
                      <a:pt x="24" y="5"/>
                    </a:lnTo>
                    <a:lnTo>
                      <a:pt x="22" y="0"/>
                    </a:lnTo>
                    <a:lnTo>
                      <a:pt x="0" y="10"/>
                    </a:lnTo>
                    <a:lnTo>
                      <a:pt x="3" y="16"/>
                    </a:lnTo>
                    <a:lnTo>
                      <a:pt x="5" y="21"/>
                    </a:lnTo>
                    <a:lnTo>
                      <a:pt x="7" y="26"/>
                    </a:lnTo>
                    <a:lnTo>
                      <a:pt x="9" y="31"/>
                    </a:lnTo>
                    <a:lnTo>
                      <a:pt x="10" y="36"/>
                    </a:lnTo>
                    <a:lnTo>
                      <a:pt x="10" y="41"/>
                    </a:lnTo>
                    <a:lnTo>
                      <a:pt x="12" y="46"/>
                    </a:lnTo>
                    <a:lnTo>
                      <a:pt x="12" y="49"/>
                    </a:lnTo>
                    <a:lnTo>
                      <a:pt x="12" y="49"/>
                    </a:lnTo>
                    <a:lnTo>
                      <a:pt x="36" y="4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2" name="Freeform 3612">
                <a:extLst>
                  <a:ext uri="{FF2B5EF4-FFF2-40B4-BE49-F238E27FC236}">
                    <a16:creationId xmlns:a16="http://schemas.microsoft.com/office/drawing/2014/main" id="{5F02B1FF-0F2C-4741-A4AD-6C5BEAB67C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4" y="2384"/>
                <a:ext cx="55" cy="73"/>
              </a:xfrm>
              <a:custGeom>
                <a:avLst/>
                <a:gdLst>
                  <a:gd name="T0" fmla="*/ 16 w 55"/>
                  <a:gd name="T1" fmla="*/ 73 h 73"/>
                  <a:gd name="T2" fmla="*/ 16 w 55"/>
                  <a:gd name="T3" fmla="*/ 73 h 73"/>
                  <a:gd name="T4" fmla="*/ 24 w 55"/>
                  <a:gd name="T5" fmla="*/ 65 h 73"/>
                  <a:gd name="T6" fmla="*/ 33 w 55"/>
                  <a:gd name="T7" fmla="*/ 58 h 73"/>
                  <a:gd name="T8" fmla="*/ 39 w 55"/>
                  <a:gd name="T9" fmla="*/ 50 h 73"/>
                  <a:gd name="T10" fmla="*/ 44 w 55"/>
                  <a:gd name="T11" fmla="*/ 41 h 73"/>
                  <a:gd name="T12" fmla="*/ 50 w 55"/>
                  <a:gd name="T13" fmla="*/ 31 h 73"/>
                  <a:gd name="T14" fmla="*/ 53 w 55"/>
                  <a:gd name="T15" fmla="*/ 21 h 73"/>
                  <a:gd name="T16" fmla="*/ 55 w 55"/>
                  <a:gd name="T17" fmla="*/ 11 h 73"/>
                  <a:gd name="T18" fmla="*/ 55 w 55"/>
                  <a:gd name="T19" fmla="*/ 0 h 73"/>
                  <a:gd name="T20" fmla="*/ 31 w 55"/>
                  <a:gd name="T21" fmla="*/ 0 h 73"/>
                  <a:gd name="T22" fmla="*/ 31 w 55"/>
                  <a:gd name="T23" fmla="*/ 9 h 73"/>
                  <a:gd name="T24" fmla="*/ 29 w 55"/>
                  <a:gd name="T25" fmla="*/ 16 h 73"/>
                  <a:gd name="T26" fmla="*/ 28 w 55"/>
                  <a:gd name="T27" fmla="*/ 22 h 73"/>
                  <a:gd name="T28" fmla="*/ 24 w 55"/>
                  <a:gd name="T29" fmla="*/ 29 h 73"/>
                  <a:gd name="T30" fmla="*/ 19 w 55"/>
                  <a:gd name="T31" fmla="*/ 36 h 73"/>
                  <a:gd name="T32" fmla="*/ 14 w 55"/>
                  <a:gd name="T33" fmla="*/ 41 h 73"/>
                  <a:gd name="T34" fmla="*/ 9 w 55"/>
                  <a:gd name="T35" fmla="*/ 48 h 73"/>
                  <a:gd name="T36" fmla="*/ 2 w 55"/>
                  <a:gd name="T37" fmla="*/ 53 h 73"/>
                  <a:gd name="T38" fmla="*/ 0 w 55"/>
                  <a:gd name="T39" fmla="*/ 53 h 73"/>
                  <a:gd name="T40" fmla="*/ 16 w 55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5" h="73">
                    <a:moveTo>
                      <a:pt x="16" y="73"/>
                    </a:moveTo>
                    <a:lnTo>
                      <a:pt x="16" y="73"/>
                    </a:lnTo>
                    <a:lnTo>
                      <a:pt x="24" y="65"/>
                    </a:lnTo>
                    <a:lnTo>
                      <a:pt x="33" y="58"/>
                    </a:lnTo>
                    <a:lnTo>
                      <a:pt x="39" y="50"/>
                    </a:lnTo>
                    <a:lnTo>
                      <a:pt x="44" y="41"/>
                    </a:lnTo>
                    <a:lnTo>
                      <a:pt x="50" y="31"/>
                    </a:lnTo>
                    <a:lnTo>
                      <a:pt x="53" y="21"/>
                    </a:lnTo>
                    <a:lnTo>
                      <a:pt x="55" y="11"/>
                    </a:lnTo>
                    <a:lnTo>
                      <a:pt x="55" y="0"/>
                    </a:lnTo>
                    <a:lnTo>
                      <a:pt x="31" y="0"/>
                    </a:lnTo>
                    <a:lnTo>
                      <a:pt x="31" y="9"/>
                    </a:lnTo>
                    <a:lnTo>
                      <a:pt x="29" y="16"/>
                    </a:lnTo>
                    <a:lnTo>
                      <a:pt x="28" y="22"/>
                    </a:lnTo>
                    <a:lnTo>
                      <a:pt x="24" y="29"/>
                    </a:lnTo>
                    <a:lnTo>
                      <a:pt x="19" y="36"/>
                    </a:lnTo>
                    <a:lnTo>
                      <a:pt x="14" y="41"/>
                    </a:lnTo>
                    <a:lnTo>
                      <a:pt x="9" y="48"/>
                    </a:lnTo>
                    <a:lnTo>
                      <a:pt x="2" y="53"/>
                    </a:lnTo>
                    <a:lnTo>
                      <a:pt x="0" y="53"/>
                    </a:lnTo>
                    <a:lnTo>
                      <a:pt x="16" y="7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3" name="Freeform 3613">
                <a:extLst>
                  <a:ext uri="{FF2B5EF4-FFF2-40B4-BE49-F238E27FC236}">
                    <a16:creationId xmlns:a16="http://schemas.microsoft.com/office/drawing/2014/main" id="{D278061A-860D-4A52-A3A3-EE945B9796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3" y="2437"/>
                <a:ext cx="87" cy="47"/>
              </a:xfrm>
              <a:custGeom>
                <a:avLst/>
                <a:gdLst>
                  <a:gd name="T0" fmla="*/ 0 w 87"/>
                  <a:gd name="T1" fmla="*/ 47 h 47"/>
                  <a:gd name="T2" fmla="*/ 0 w 87"/>
                  <a:gd name="T3" fmla="*/ 47 h 47"/>
                  <a:gd name="T4" fmla="*/ 12 w 87"/>
                  <a:gd name="T5" fmla="*/ 47 h 47"/>
                  <a:gd name="T6" fmla="*/ 24 w 87"/>
                  <a:gd name="T7" fmla="*/ 46 h 47"/>
                  <a:gd name="T8" fmla="*/ 36 w 87"/>
                  <a:gd name="T9" fmla="*/ 44 h 47"/>
                  <a:gd name="T10" fmla="*/ 46 w 87"/>
                  <a:gd name="T11" fmla="*/ 41 h 47"/>
                  <a:gd name="T12" fmla="*/ 58 w 87"/>
                  <a:gd name="T13" fmla="*/ 37 h 47"/>
                  <a:gd name="T14" fmla="*/ 68 w 87"/>
                  <a:gd name="T15" fmla="*/ 32 h 47"/>
                  <a:gd name="T16" fmla="*/ 78 w 87"/>
                  <a:gd name="T17" fmla="*/ 25 h 47"/>
                  <a:gd name="T18" fmla="*/ 87 w 87"/>
                  <a:gd name="T19" fmla="*/ 20 h 47"/>
                  <a:gd name="T20" fmla="*/ 71 w 87"/>
                  <a:gd name="T21" fmla="*/ 0 h 47"/>
                  <a:gd name="T22" fmla="*/ 65 w 87"/>
                  <a:gd name="T23" fmla="*/ 5 h 47"/>
                  <a:gd name="T24" fmla="*/ 56 w 87"/>
                  <a:gd name="T25" fmla="*/ 10 h 47"/>
                  <a:gd name="T26" fmla="*/ 48 w 87"/>
                  <a:gd name="T27" fmla="*/ 14 h 47"/>
                  <a:gd name="T28" fmla="*/ 39 w 87"/>
                  <a:gd name="T29" fmla="*/ 17 h 47"/>
                  <a:gd name="T30" fmla="*/ 31 w 87"/>
                  <a:gd name="T31" fmla="*/ 20 h 47"/>
                  <a:gd name="T32" fmla="*/ 21 w 87"/>
                  <a:gd name="T33" fmla="*/ 22 h 47"/>
                  <a:gd name="T34" fmla="*/ 10 w 87"/>
                  <a:gd name="T35" fmla="*/ 24 h 47"/>
                  <a:gd name="T36" fmla="*/ 0 w 87"/>
                  <a:gd name="T37" fmla="*/ 24 h 47"/>
                  <a:gd name="T38" fmla="*/ 0 w 87"/>
                  <a:gd name="T39" fmla="*/ 24 h 47"/>
                  <a:gd name="T40" fmla="*/ 0 w 87"/>
                  <a:gd name="T41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7" h="47">
                    <a:moveTo>
                      <a:pt x="0" y="47"/>
                    </a:moveTo>
                    <a:lnTo>
                      <a:pt x="0" y="47"/>
                    </a:lnTo>
                    <a:lnTo>
                      <a:pt x="12" y="47"/>
                    </a:lnTo>
                    <a:lnTo>
                      <a:pt x="24" y="46"/>
                    </a:lnTo>
                    <a:lnTo>
                      <a:pt x="36" y="44"/>
                    </a:lnTo>
                    <a:lnTo>
                      <a:pt x="46" y="41"/>
                    </a:lnTo>
                    <a:lnTo>
                      <a:pt x="58" y="37"/>
                    </a:lnTo>
                    <a:lnTo>
                      <a:pt x="68" y="32"/>
                    </a:lnTo>
                    <a:lnTo>
                      <a:pt x="78" y="25"/>
                    </a:lnTo>
                    <a:lnTo>
                      <a:pt x="87" y="20"/>
                    </a:lnTo>
                    <a:lnTo>
                      <a:pt x="71" y="0"/>
                    </a:lnTo>
                    <a:lnTo>
                      <a:pt x="65" y="5"/>
                    </a:lnTo>
                    <a:lnTo>
                      <a:pt x="56" y="10"/>
                    </a:lnTo>
                    <a:lnTo>
                      <a:pt x="48" y="14"/>
                    </a:lnTo>
                    <a:lnTo>
                      <a:pt x="39" y="17"/>
                    </a:lnTo>
                    <a:lnTo>
                      <a:pt x="31" y="20"/>
                    </a:lnTo>
                    <a:lnTo>
                      <a:pt x="21" y="22"/>
                    </a:lnTo>
                    <a:lnTo>
                      <a:pt x="1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4" name="Freeform 3614">
                <a:extLst>
                  <a:ext uri="{FF2B5EF4-FFF2-40B4-BE49-F238E27FC236}">
                    <a16:creationId xmlns:a16="http://schemas.microsoft.com/office/drawing/2014/main" id="{B5AA81A7-8276-43D5-B82B-3689D5AF8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0" y="2444"/>
                <a:ext cx="73" cy="40"/>
              </a:xfrm>
              <a:custGeom>
                <a:avLst/>
                <a:gdLst>
                  <a:gd name="T0" fmla="*/ 0 w 73"/>
                  <a:gd name="T1" fmla="*/ 20 h 40"/>
                  <a:gd name="T2" fmla="*/ 0 w 73"/>
                  <a:gd name="T3" fmla="*/ 20 h 40"/>
                  <a:gd name="T4" fmla="*/ 9 w 73"/>
                  <a:gd name="T5" fmla="*/ 25 h 40"/>
                  <a:gd name="T6" fmla="*/ 17 w 73"/>
                  <a:gd name="T7" fmla="*/ 29 h 40"/>
                  <a:gd name="T8" fmla="*/ 26 w 73"/>
                  <a:gd name="T9" fmla="*/ 32 h 40"/>
                  <a:gd name="T10" fmla="*/ 36 w 73"/>
                  <a:gd name="T11" fmla="*/ 35 h 40"/>
                  <a:gd name="T12" fmla="*/ 44 w 73"/>
                  <a:gd name="T13" fmla="*/ 37 h 40"/>
                  <a:gd name="T14" fmla="*/ 55 w 73"/>
                  <a:gd name="T15" fmla="*/ 39 h 40"/>
                  <a:gd name="T16" fmla="*/ 63 w 73"/>
                  <a:gd name="T17" fmla="*/ 40 h 40"/>
                  <a:gd name="T18" fmla="*/ 73 w 73"/>
                  <a:gd name="T19" fmla="*/ 40 h 40"/>
                  <a:gd name="T20" fmla="*/ 73 w 73"/>
                  <a:gd name="T21" fmla="*/ 17 h 40"/>
                  <a:gd name="T22" fmla="*/ 65 w 73"/>
                  <a:gd name="T23" fmla="*/ 17 h 40"/>
                  <a:gd name="T24" fmla="*/ 58 w 73"/>
                  <a:gd name="T25" fmla="*/ 15 h 40"/>
                  <a:gd name="T26" fmla="*/ 50 w 73"/>
                  <a:gd name="T27" fmla="*/ 13 h 40"/>
                  <a:gd name="T28" fmla="*/ 41 w 73"/>
                  <a:gd name="T29" fmla="*/ 12 h 40"/>
                  <a:gd name="T30" fmla="*/ 34 w 73"/>
                  <a:gd name="T31" fmla="*/ 10 h 40"/>
                  <a:gd name="T32" fmla="*/ 28 w 73"/>
                  <a:gd name="T33" fmla="*/ 7 h 40"/>
                  <a:gd name="T34" fmla="*/ 19 w 73"/>
                  <a:gd name="T35" fmla="*/ 3 h 40"/>
                  <a:gd name="T36" fmla="*/ 12 w 73"/>
                  <a:gd name="T37" fmla="*/ 0 h 40"/>
                  <a:gd name="T38" fmla="*/ 12 w 73"/>
                  <a:gd name="T39" fmla="*/ 0 h 40"/>
                  <a:gd name="T40" fmla="*/ 0 w 73"/>
                  <a:gd name="T41" fmla="*/ 2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40">
                    <a:moveTo>
                      <a:pt x="0" y="20"/>
                    </a:moveTo>
                    <a:lnTo>
                      <a:pt x="0" y="20"/>
                    </a:lnTo>
                    <a:lnTo>
                      <a:pt x="9" y="25"/>
                    </a:lnTo>
                    <a:lnTo>
                      <a:pt x="17" y="29"/>
                    </a:lnTo>
                    <a:lnTo>
                      <a:pt x="26" y="32"/>
                    </a:lnTo>
                    <a:lnTo>
                      <a:pt x="36" y="35"/>
                    </a:lnTo>
                    <a:lnTo>
                      <a:pt x="44" y="37"/>
                    </a:lnTo>
                    <a:lnTo>
                      <a:pt x="55" y="39"/>
                    </a:lnTo>
                    <a:lnTo>
                      <a:pt x="63" y="40"/>
                    </a:lnTo>
                    <a:lnTo>
                      <a:pt x="73" y="40"/>
                    </a:lnTo>
                    <a:lnTo>
                      <a:pt x="73" y="17"/>
                    </a:lnTo>
                    <a:lnTo>
                      <a:pt x="65" y="17"/>
                    </a:lnTo>
                    <a:lnTo>
                      <a:pt x="58" y="15"/>
                    </a:lnTo>
                    <a:lnTo>
                      <a:pt x="50" y="13"/>
                    </a:lnTo>
                    <a:lnTo>
                      <a:pt x="41" y="12"/>
                    </a:lnTo>
                    <a:lnTo>
                      <a:pt x="34" y="10"/>
                    </a:lnTo>
                    <a:lnTo>
                      <a:pt x="28" y="7"/>
                    </a:lnTo>
                    <a:lnTo>
                      <a:pt x="19" y="3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5" name="Freeform 3615">
                <a:extLst>
                  <a:ext uri="{FF2B5EF4-FFF2-40B4-BE49-F238E27FC236}">
                    <a16:creationId xmlns:a16="http://schemas.microsoft.com/office/drawing/2014/main" id="{858C9E7D-3F3F-4036-8503-E97DCFCA17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6" y="2386"/>
                <a:ext cx="66" cy="78"/>
              </a:xfrm>
              <a:custGeom>
                <a:avLst/>
                <a:gdLst>
                  <a:gd name="T0" fmla="*/ 12 w 66"/>
                  <a:gd name="T1" fmla="*/ 24 h 78"/>
                  <a:gd name="T2" fmla="*/ 2 w 66"/>
                  <a:gd name="T3" fmla="*/ 17 h 78"/>
                  <a:gd name="T4" fmla="*/ 5 w 66"/>
                  <a:gd name="T5" fmla="*/ 27 h 78"/>
                  <a:gd name="T6" fmla="*/ 10 w 66"/>
                  <a:gd name="T7" fmla="*/ 36 h 78"/>
                  <a:gd name="T8" fmla="*/ 17 w 66"/>
                  <a:gd name="T9" fmla="*/ 44 h 78"/>
                  <a:gd name="T10" fmla="*/ 24 w 66"/>
                  <a:gd name="T11" fmla="*/ 53 h 78"/>
                  <a:gd name="T12" fmla="*/ 31 w 66"/>
                  <a:gd name="T13" fmla="*/ 59 h 78"/>
                  <a:gd name="T14" fmla="*/ 38 w 66"/>
                  <a:gd name="T15" fmla="*/ 66 h 78"/>
                  <a:gd name="T16" fmla="*/ 46 w 66"/>
                  <a:gd name="T17" fmla="*/ 73 h 78"/>
                  <a:gd name="T18" fmla="*/ 54 w 66"/>
                  <a:gd name="T19" fmla="*/ 78 h 78"/>
                  <a:gd name="T20" fmla="*/ 66 w 66"/>
                  <a:gd name="T21" fmla="*/ 58 h 78"/>
                  <a:gd name="T22" fmla="*/ 60 w 66"/>
                  <a:gd name="T23" fmla="*/ 53 h 78"/>
                  <a:gd name="T24" fmla="*/ 53 w 66"/>
                  <a:gd name="T25" fmla="*/ 48 h 78"/>
                  <a:gd name="T26" fmla="*/ 48 w 66"/>
                  <a:gd name="T27" fmla="*/ 43 h 78"/>
                  <a:gd name="T28" fmla="*/ 41 w 66"/>
                  <a:gd name="T29" fmla="*/ 37 h 78"/>
                  <a:gd name="T30" fmla="*/ 36 w 66"/>
                  <a:gd name="T31" fmla="*/ 31 h 78"/>
                  <a:gd name="T32" fmla="*/ 32 w 66"/>
                  <a:gd name="T33" fmla="*/ 24 h 78"/>
                  <a:gd name="T34" fmla="*/ 27 w 66"/>
                  <a:gd name="T35" fmla="*/ 15 h 78"/>
                  <a:gd name="T36" fmla="*/ 24 w 66"/>
                  <a:gd name="T37" fmla="*/ 7 h 78"/>
                  <a:gd name="T38" fmla="*/ 12 w 66"/>
                  <a:gd name="T39" fmla="*/ 0 h 78"/>
                  <a:gd name="T40" fmla="*/ 24 w 66"/>
                  <a:gd name="T41" fmla="*/ 7 h 78"/>
                  <a:gd name="T42" fmla="*/ 21 w 66"/>
                  <a:gd name="T43" fmla="*/ 4 h 78"/>
                  <a:gd name="T44" fmla="*/ 16 w 66"/>
                  <a:gd name="T45" fmla="*/ 0 h 78"/>
                  <a:gd name="T46" fmla="*/ 12 w 66"/>
                  <a:gd name="T47" fmla="*/ 0 h 78"/>
                  <a:gd name="T48" fmla="*/ 7 w 66"/>
                  <a:gd name="T49" fmla="*/ 2 h 78"/>
                  <a:gd name="T50" fmla="*/ 4 w 66"/>
                  <a:gd name="T51" fmla="*/ 4 h 78"/>
                  <a:gd name="T52" fmla="*/ 0 w 66"/>
                  <a:gd name="T53" fmla="*/ 7 h 78"/>
                  <a:gd name="T54" fmla="*/ 0 w 66"/>
                  <a:gd name="T55" fmla="*/ 12 h 78"/>
                  <a:gd name="T56" fmla="*/ 2 w 66"/>
                  <a:gd name="T57" fmla="*/ 17 h 78"/>
                  <a:gd name="T58" fmla="*/ 12 w 66"/>
                  <a:gd name="T59" fmla="*/ 2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66" h="78">
                    <a:moveTo>
                      <a:pt x="12" y="24"/>
                    </a:moveTo>
                    <a:lnTo>
                      <a:pt x="2" y="17"/>
                    </a:lnTo>
                    <a:lnTo>
                      <a:pt x="5" y="27"/>
                    </a:lnTo>
                    <a:lnTo>
                      <a:pt x="10" y="36"/>
                    </a:lnTo>
                    <a:lnTo>
                      <a:pt x="17" y="44"/>
                    </a:lnTo>
                    <a:lnTo>
                      <a:pt x="24" y="53"/>
                    </a:lnTo>
                    <a:lnTo>
                      <a:pt x="31" y="59"/>
                    </a:lnTo>
                    <a:lnTo>
                      <a:pt x="38" y="66"/>
                    </a:lnTo>
                    <a:lnTo>
                      <a:pt x="46" y="73"/>
                    </a:lnTo>
                    <a:lnTo>
                      <a:pt x="54" y="78"/>
                    </a:lnTo>
                    <a:lnTo>
                      <a:pt x="66" y="58"/>
                    </a:lnTo>
                    <a:lnTo>
                      <a:pt x="60" y="53"/>
                    </a:lnTo>
                    <a:lnTo>
                      <a:pt x="53" y="48"/>
                    </a:lnTo>
                    <a:lnTo>
                      <a:pt x="48" y="43"/>
                    </a:lnTo>
                    <a:lnTo>
                      <a:pt x="41" y="37"/>
                    </a:lnTo>
                    <a:lnTo>
                      <a:pt x="36" y="31"/>
                    </a:lnTo>
                    <a:lnTo>
                      <a:pt x="32" y="24"/>
                    </a:lnTo>
                    <a:lnTo>
                      <a:pt x="27" y="15"/>
                    </a:lnTo>
                    <a:lnTo>
                      <a:pt x="24" y="7"/>
                    </a:lnTo>
                    <a:lnTo>
                      <a:pt x="12" y="0"/>
                    </a:lnTo>
                    <a:lnTo>
                      <a:pt x="24" y="7"/>
                    </a:lnTo>
                    <a:lnTo>
                      <a:pt x="21" y="4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7" y="2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12"/>
                    </a:lnTo>
                    <a:lnTo>
                      <a:pt x="2" y="17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6" name="Freeform 3616">
                <a:extLst>
                  <a:ext uri="{FF2B5EF4-FFF2-40B4-BE49-F238E27FC236}">
                    <a16:creationId xmlns:a16="http://schemas.microsoft.com/office/drawing/2014/main" id="{728D9554-4B2E-4DFF-B9F9-F51F645E0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6" y="2386"/>
                <a:ext cx="222" cy="24"/>
              </a:xfrm>
              <a:custGeom>
                <a:avLst/>
                <a:gdLst>
                  <a:gd name="T0" fmla="*/ 24 w 222"/>
                  <a:gd name="T1" fmla="*/ 17 h 24"/>
                  <a:gd name="T2" fmla="*/ 12 w 222"/>
                  <a:gd name="T3" fmla="*/ 24 h 24"/>
                  <a:gd name="T4" fmla="*/ 222 w 222"/>
                  <a:gd name="T5" fmla="*/ 24 h 24"/>
                  <a:gd name="T6" fmla="*/ 222 w 222"/>
                  <a:gd name="T7" fmla="*/ 0 h 24"/>
                  <a:gd name="T8" fmla="*/ 12 w 222"/>
                  <a:gd name="T9" fmla="*/ 0 h 24"/>
                  <a:gd name="T10" fmla="*/ 2 w 222"/>
                  <a:gd name="T11" fmla="*/ 7 h 24"/>
                  <a:gd name="T12" fmla="*/ 12 w 222"/>
                  <a:gd name="T13" fmla="*/ 0 h 24"/>
                  <a:gd name="T14" fmla="*/ 7 w 222"/>
                  <a:gd name="T15" fmla="*/ 2 h 24"/>
                  <a:gd name="T16" fmla="*/ 4 w 222"/>
                  <a:gd name="T17" fmla="*/ 4 h 24"/>
                  <a:gd name="T18" fmla="*/ 2 w 222"/>
                  <a:gd name="T19" fmla="*/ 9 h 24"/>
                  <a:gd name="T20" fmla="*/ 0 w 222"/>
                  <a:gd name="T21" fmla="*/ 12 h 24"/>
                  <a:gd name="T22" fmla="*/ 2 w 222"/>
                  <a:gd name="T23" fmla="*/ 17 h 24"/>
                  <a:gd name="T24" fmla="*/ 4 w 222"/>
                  <a:gd name="T25" fmla="*/ 20 h 24"/>
                  <a:gd name="T26" fmla="*/ 7 w 222"/>
                  <a:gd name="T27" fmla="*/ 24 h 24"/>
                  <a:gd name="T28" fmla="*/ 12 w 222"/>
                  <a:gd name="T29" fmla="*/ 24 h 24"/>
                  <a:gd name="T30" fmla="*/ 24 w 222"/>
                  <a:gd name="T31" fmla="*/ 17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22" h="24">
                    <a:moveTo>
                      <a:pt x="24" y="17"/>
                    </a:moveTo>
                    <a:lnTo>
                      <a:pt x="12" y="24"/>
                    </a:lnTo>
                    <a:lnTo>
                      <a:pt x="222" y="24"/>
                    </a:lnTo>
                    <a:lnTo>
                      <a:pt x="222" y="0"/>
                    </a:lnTo>
                    <a:lnTo>
                      <a:pt x="12" y="0"/>
                    </a:lnTo>
                    <a:lnTo>
                      <a:pt x="2" y="7"/>
                    </a:lnTo>
                    <a:lnTo>
                      <a:pt x="12" y="0"/>
                    </a:lnTo>
                    <a:lnTo>
                      <a:pt x="7" y="2"/>
                    </a:lnTo>
                    <a:lnTo>
                      <a:pt x="4" y="4"/>
                    </a:lnTo>
                    <a:lnTo>
                      <a:pt x="2" y="9"/>
                    </a:lnTo>
                    <a:lnTo>
                      <a:pt x="0" y="12"/>
                    </a:lnTo>
                    <a:lnTo>
                      <a:pt x="2" y="17"/>
                    </a:lnTo>
                    <a:lnTo>
                      <a:pt x="4" y="20"/>
                    </a:lnTo>
                    <a:lnTo>
                      <a:pt x="7" y="24"/>
                    </a:lnTo>
                    <a:lnTo>
                      <a:pt x="12" y="24"/>
                    </a:lnTo>
                    <a:lnTo>
                      <a:pt x="24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7" name="Freeform 3617">
                <a:extLst>
                  <a:ext uri="{FF2B5EF4-FFF2-40B4-BE49-F238E27FC236}">
                    <a16:creationId xmlns:a16="http://schemas.microsoft.com/office/drawing/2014/main" id="{D3CBF3A9-ECC6-4F24-8A7A-F70CD63A1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4" y="2393"/>
                <a:ext cx="66" cy="71"/>
              </a:xfrm>
              <a:custGeom>
                <a:avLst/>
                <a:gdLst>
                  <a:gd name="T0" fmla="*/ 12 w 66"/>
                  <a:gd name="T1" fmla="*/ 71 h 71"/>
                  <a:gd name="T2" fmla="*/ 12 w 66"/>
                  <a:gd name="T3" fmla="*/ 71 h 71"/>
                  <a:gd name="T4" fmla="*/ 20 w 66"/>
                  <a:gd name="T5" fmla="*/ 66 h 71"/>
                  <a:gd name="T6" fmla="*/ 29 w 66"/>
                  <a:gd name="T7" fmla="*/ 59 h 71"/>
                  <a:gd name="T8" fmla="*/ 35 w 66"/>
                  <a:gd name="T9" fmla="*/ 52 h 71"/>
                  <a:gd name="T10" fmla="*/ 42 w 66"/>
                  <a:gd name="T11" fmla="*/ 46 h 71"/>
                  <a:gd name="T12" fmla="*/ 49 w 66"/>
                  <a:gd name="T13" fmla="*/ 37 h 71"/>
                  <a:gd name="T14" fmla="*/ 56 w 66"/>
                  <a:gd name="T15" fmla="*/ 29 h 71"/>
                  <a:gd name="T16" fmla="*/ 61 w 66"/>
                  <a:gd name="T17" fmla="*/ 20 h 71"/>
                  <a:gd name="T18" fmla="*/ 66 w 66"/>
                  <a:gd name="T19" fmla="*/ 10 h 71"/>
                  <a:gd name="T20" fmla="*/ 44 w 66"/>
                  <a:gd name="T21" fmla="*/ 0 h 71"/>
                  <a:gd name="T22" fmla="*/ 39 w 66"/>
                  <a:gd name="T23" fmla="*/ 8 h 71"/>
                  <a:gd name="T24" fmla="*/ 35 w 66"/>
                  <a:gd name="T25" fmla="*/ 17 h 71"/>
                  <a:gd name="T26" fmla="*/ 30 w 66"/>
                  <a:gd name="T27" fmla="*/ 24 h 71"/>
                  <a:gd name="T28" fmla="*/ 25 w 66"/>
                  <a:gd name="T29" fmla="*/ 30 h 71"/>
                  <a:gd name="T30" fmla="*/ 19 w 66"/>
                  <a:gd name="T31" fmla="*/ 36 h 71"/>
                  <a:gd name="T32" fmla="*/ 13 w 66"/>
                  <a:gd name="T33" fmla="*/ 41 h 71"/>
                  <a:gd name="T34" fmla="*/ 7 w 66"/>
                  <a:gd name="T35" fmla="*/ 46 h 71"/>
                  <a:gd name="T36" fmla="*/ 0 w 66"/>
                  <a:gd name="T37" fmla="*/ 51 h 71"/>
                  <a:gd name="T38" fmla="*/ 0 w 66"/>
                  <a:gd name="T39" fmla="*/ 51 h 71"/>
                  <a:gd name="T40" fmla="*/ 12 w 66"/>
                  <a:gd name="T41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71">
                    <a:moveTo>
                      <a:pt x="12" y="71"/>
                    </a:moveTo>
                    <a:lnTo>
                      <a:pt x="12" y="71"/>
                    </a:lnTo>
                    <a:lnTo>
                      <a:pt x="20" y="66"/>
                    </a:lnTo>
                    <a:lnTo>
                      <a:pt x="29" y="59"/>
                    </a:lnTo>
                    <a:lnTo>
                      <a:pt x="35" y="52"/>
                    </a:lnTo>
                    <a:lnTo>
                      <a:pt x="42" y="46"/>
                    </a:lnTo>
                    <a:lnTo>
                      <a:pt x="49" y="37"/>
                    </a:lnTo>
                    <a:lnTo>
                      <a:pt x="56" y="29"/>
                    </a:lnTo>
                    <a:lnTo>
                      <a:pt x="61" y="20"/>
                    </a:lnTo>
                    <a:lnTo>
                      <a:pt x="66" y="10"/>
                    </a:lnTo>
                    <a:lnTo>
                      <a:pt x="44" y="0"/>
                    </a:lnTo>
                    <a:lnTo>
                      <a:pt x="39" y="8"/>
                    </a:lnTo>
                    <a:lnTo>
                      <a:pt x="35" y="17"/>
                    </a:lnTo>
                    <a:lnTo>
                      <a:pt x="30" y="24"/>
                    </a:lnTo>
                    <a:lnTo>
                      <a:pt x="25" y="30"/>
                    </a:lnTo>
                    <a:lnTo>
                      <a:pt x="19" y="36"/>
                    </a:lnTo>
                    <a:lnTo>
                      <a:pt x="13" y="41"/>
                    </a:lnTo>
                    <a:lnTo>
                      <a:pt x="7" y="46"/>
                    </a:lnTo>
                    <a:lnTo>
                      <a:pt x="0" y="51"/>
                    </a:lnTo>
                    <a:lnTo>
                      <a:pt x="0" y="51"/>
                    </a:lnTo>
                    <a:lnTo>
                      <a:pt x="12" y="7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8" name="Freeform 3618">
                <a:extLst>
                  <a:ext uri="{FF2B5EF4-FFF2-40B4-BE49-F238E27FC236}">
                    <a16:creationId xmlns:a16="http://schemas.microsoft.com/office/drawing/2014/main" id="{34076095-321B-407C-81EE-42638C5808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3" y="2444"/>
                <a:ext cx="73" cy="40"/>
              </a:xfrm>
              <a:custGeom>
                <a:avLst/>
                <a:gdLst>
                  <a:gd name="T0" fmla="*/ 0 w 73"/>
                  <a:gd name="T1" fmla="*/ 40 h 40"/>
                  <a:gd name="T2" fmla="*/ 0 w 73"/>
                  <a:gd name="T3" fmla="*/ 40 h 40"/>
                  <a:gd name="T4" fmla="*/ 10 w 73"/>
                  <a:gd name="T5" fmla="*/ 40 h 40"/>
                  <a:gd name="T6" fmla="*/ 19 w 73"/>
                  <a:gd name="T7" fmla="*/ 39 h 40"/>
                  <a:gd name="T8" fmla="*/ 29 w 73"/>
                  <a:gd name="T9" fmla="*/ 37 h 40"/>
                  <a:gd name="T10" fmla="*/ 37 w 73"/>
                  <a:gd name="T11" fmla="*/ 35 h 40"/>
                  <a:gd name="T12" fmla="*/ 47 w 73"/>
                  <a:gd name="T13" fmla="*/ 32 h 40"/>
                  <a:gd name="T14" fmla="*/ 56 w 73"/>
                  <a:gd name="T15" fmla="*/ 29 h 40"/>
                  <a:gd name="T16" fmla="*/ 64 w 73"/>
                  <a:gd name="T17" fmla="*/ 25 h 40"/>
                  <a:gd name="T18" fmla="*/ 73 w 73"/>
                  <a:gd name="T19" fmla="*/ 20 h 40"/>
                  <a:gd name="T20" fmla="*/ 61 w 73"/>
                  <a:gd name="T21" fmla="*/ 0 h 40"/>
                  <a:gd name="T22" fmla="*/ 52 w 73"/>
                  <a:gd name="T23" fmla="*/ 3 h 40"/>
                  <a:gd name="T24" fmla="*/ 46 w 73"/>
                  <a:gd name="T25" fmla="*/ 7 h 40"/>
                  <a:gd name="T26" fmla="*/ 39 w 73"/>
                  <a:gd name="T27" fmla="*/ 10 h 40"/>
                  <a:gd name="T28" fmla="*/ 30 w 73"/>
                  <a:gd name="T29" fmla="*/ 12 h 40"/>
                  <a:gd name="T30" fmla="*/ 24 w 73"/>
                  <a:gd name="T31" fmla="*/ 13 h 40"/>
                  <a:gd name="T32" fmla="*/ 15 w 73"/>
                  <a:gd name="T33" fmla="*/ 15 h 40"/>
                  <a:gd name="T34" fmla="*/ 8 w 73"/>
                  <a:gd name="T35" fmla="*/ 17 h 40"/>
                  <a:gd name="T36" fmla="*/ 0 w 73"/>
                  <a:gd name="T37" fmla="*/ 17 h 40"/>
                  <a:gd name="T38" fmla="*/ 0 w 73"/>
                  <a:gd name="T39" fmla="*/ 17 h 40"/>
                  <a:gd name="T40" fmla="*/ 0 w 73"/>
                  <a:gd name="T41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40">
                    <a:moveTo>
                      <a:pt x="0" y="40"/>
                    </a:moveTo>
                    <a:lnTo>
                      <a:pt x="0" y="40"/>
                    </a:lnTo>
                    <a:lnTo>
                      <a:pt x="10" y="40"/>
                    </a:lnTo>
                    <a:lnTo>
                      <a:pt x="19" y="39"/>
                    </a:lnTo>
                    <a:lnTo>
                      <a:pt x="29" y="37"/>
                    </a:lnTo>
                    <a:lnTo>
                      <a:pt x="37" y="35"/>
                    </a:lnTo>
                    <a:lnTo>
                      <a:pt x="47" y="32"/>
                    </a:lnTo>
                    <a:lnTo>
                      <a:pt x="56" y="29"/>
                    </a:lnTo>
                    <a:lnTo>
                      <a:pt x="64" y="25"/>
                    </a:lnTo>
                    <a:lnTo>
                      <a:pt x="73" y="20"/>
                    </a:lnTo>
                    <a:lnTo>
                      <a:pt x="61" y="0"/>
                    </a:lnTo>
                    <a:lnTo>
                      <a:pt x="52" y="3"/>
                    </a:lnTo>
                    <a:lnTo>
                      <a:pt x="46" y="7"/>
                    </a:lnTo>
                    <a:lnTo>
                      <a:pt x="39" y="10"/>
                    </a:lnTo>
                    <a:lnTo>
                      <a:pt x="30" y="12"/>
                    </a:lnTo>
                    <a:lnTo>
                      <a:pt x="24" y="13"/>
                    </a:lnTo>
                    <a:lnTo>
                      <a:pt x="15" y="15"/>
                    </a:lnTo>
                    <a:lnTo>
                      <a:pt x="8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699" name="Freeform 3619">
                <a:extLst>
                  <a:ext uri="{FF2B5EF4-FFF2-40B4-BE49-F238E27FC236}">
                    <a16:creationId xmlns:a16="http://schemas.microsoft.com/office/drawing/2014/main" id="{B418097C-8929-4F47-89C4-6BF8768D4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2437"/>
                <a:ext cx="85" cy="47"/>
              </a:xfrm>
              <a:custGeom>
                <a:avLst/>
                <a:gdLst>
                  <a:gd name="T0" fmla="*/ 0 w 85"/>
                  <a:gd name="T1" fmla="*/ 20 h 47"/>
                  <a:gd name="T2" fmla="*/ 0 w 85"/>
                  <a:gd name="T3" fmla="*/ 20 h 47"/>
                  <a:gd name="T4" fmla="*/ 10 w 85"/>
                  <a:gd name="T5" fmla="*/ 25 h 47"/>
                  <a:gd name="T6" fmla="*/ 19 w 85"/>
                  <a:gd name="T7" fmla="*/ 32 h 47"/>
                  <a:gd name="T8" fmla="*/ 29 w 85"/>
                  <a:gd name="T9" fmla="*/ 37 h 47"/>
                  <a:gd name="T10" fmla="*/ 39 w 85"/>
                  <a:gd name="T11" fmla="*/ 41 h 47"/>
                  <a:gd name="T12" fmla="*/ 51 w 85"/>
                  <a:gd name="T13" fmla="*/ 44 h 47"/>
                  <a:gd name="T14" fmla="*/ 61 w 85"/>
                  <a:gd name="T15" fmla="*/ 46 h 47"/>
                  <a:gd name="T16" fmla="*/ 73 w 85"/>
                  <a:gd name="T17" fmla="*/ 47 h 47"/>
                  <a:gd name="T18" fmla="*/ 85 w 85"/>
                  <a:gd name="T19" fmla="*/ 47 h 47"/>
                  <a:gd name="T20" fmla="*/ 85 w 85"/>
                  <a:gd name="T21" fmla="*/ 24 h 47"/>
                  <a:gd name="T22" fmla="*/ 75 w 85"/>
                  <a:gd name="T23" fmla="*/ 24 h 47"/>
                  <a:gd name="T24" fmla="*/ 66 w 85"/>
                  <a:gd name="T25" fmla="*/ 22 h 47"/>
                  <a:gd name="T26" fmla="*/ 56 w 85"/>
                  <a:gd name="T27" fmla="*/ 20 h 47"/>
                  <a:gd name="T28" fmla="*/ 48 w 85"/>
                  <a:gd name="T29" fmla="*/ 17 h 47"/>
                  <a:gd name="T30" fmla="*/ 39 w 85"/>
                  <a:gd name="T31" fmla="*/ 14 h 47"/>
                  <a:gd name="T32" fmla="*/ 31 w 85"/>
                  <a:gd name="T33" fmla="*/ 10 h 47"/>
                  <a:gd name="T34" fmla="*/ 22 w 85"/>
                  <a:gd name="T35" fmla="*/ 5 h 47"/>
                  <a:gd name="T36" fmla="*/ 15 w 85"/>
                  <a:gd name="T37" fmla="*/ 0 h 47"/>
                  <a:gd name="T38" fmla="*/ 15 w 85"/>
                  <a:gd name="T39" fmla="*/ 0 h 47"/>
                  <a:gd name="T40" fmla="*/ 0 w 85"/>
                  <a:gd name="T41" fmla="*/ 2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47">
                    <a:moveTo>
                      <a:pt x="0" y="20"/>
                    </a:moveTo>
                    <a:lnTo>
                      <a:pt x="0" y="20"/>
                    </a:lnTo>
                    <a:lnTo>
                      <a:pt x="10" y="25"/>
                    </a:lnTo>
                    <a:lnTo>
                      <a:pt x="19" y="32"/>
                    </a:lnTo>
                    <a:lnTo>
                      <a:pt x="29" y="37"/>
                    </a:lnTo>
                    <a:lnTo>
                      <a:pt x="39" y="41"/>
                    </a:lnTo>
                    <a:lnTo>
                      <a:pt x="51" y="44"/>
                    </a:lnTo>
                    <a:lnTo>
                      <a:pt x="61" y="46"/>
                    </a:lnTo>
                    <a:lnTo>
                      <a:pt x="73" y="47"/>
                    </a:lnTo>
                    <a:lnTo>
                      <a:pt x="85" y="47"/>
                    </a:lnTo>
                    <a:lnTo>
                      <a:pt x="85" y="24"/>
                    </a:lnTo>
                    <a:lnTo>
                      <a:pt x="75" y="24"/>
                    </a:lnTo>
                    <a:lnTo>
                      <a:pt x="66" y="22"/>
                    </a:lnTo>
                    <a:lnTo>
                      <a:pt x="56" y="20"/>
                    </a:lnTo>
                    <a:lnTo>
                      <a:pt x="48" y="17"/>
                    </a:lnTo>
                    <a:lnTo>
                      <a:pt x="39" y="14"/>
                    </a:lnTo>
                    <a:lnTo>
                      <a:pt x="31" y="10"/>
                    </a:lnTo>
                    <a:lnTo>
                      <a:pt x="22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0" name="Freeform 3620">
                <a:extLst>
                  <a:ext uri="{FF2B5EF4-FFF2-40B4-BE49-F238E27FC236}">
                    <a16:creationId xmlns:a16="http://schemas.microsoft.com/office/drawing/2014/main" id="{E74BA6DC-645B-4AE7-8A18-8AE1CC2080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9" y="2383"/>
                <a:ext cx="54" cy="74"/>
              </a:xfrm>
              <a:custGeom>
                <a:avLst/>
                <a:gdLst>
                  <a:gd name="T0" fmla="*/ 0 w 54"/>
                  <a:gd name="T1" fmla="*/ 0 h 74"/>
                  <a:gd name="T2" fmla="*/ 0 w 54"/>
                  <a:gd name="T3" fmla="*/ 0 h 74"/>
                  <a:gd name="T4" fmla="*/ 0 w 54"/>
                  <a:gd name="T5" fmla="*/ 12 h 74"/>
                  <a:gd name="T6" fmla="*/ 2 w 54"/>
                  <a:gd name="T7" fmla="*/ 22 h 74"/>
                  <a:gd name="T8" fmla="*/ 5 w 54"/>
                  <a:gd name="T9" fmla="*/ 32 h 74"/>
                  <a:gd name="T10" fmla="*/ 10 w 54"/>
                  <a:gd name="T11" fmla="*/ 40 h 74"/>
                  <a:gd name="T12" fmla="*/ 16 w 54"/>
                  <a:gd name="T13" fmla="*/ 51 h 74"/>
                  <a:gd name="T14" fmla="*/ 22 w 54"/>
                  <a:gd name="T15" fmla="*/ 59 h 74"/>
                  <a:gd name="T16" fmla="*/ 31 w 54"/>
                  <a:gd name="T17" fmla="*/ 66 h 74"/>
                  <a:gd name="T18" fmla="*/ 39 w 54"/>
                  <a:gd name="T19" fmla="*/ 74 h 74"/>
                  <a:gd name="T20" fmla="*/ 54 w 54"/>
                  <a:gd name="T21" fmla="*/ 54 h 74"/>
                  <a:gd name="T22" fmla="*/ 48 w 54"/>
                  <a:gd name="T23" fmla="*/ 49 h 74"/>
                  <a:gd name="T24" fmla="*/ 41 w 54"/>
                  <a:gd name="T25" fmla="*/ 42 h 74"/>
                  <a:gd name="T26" fmla="*/ 36 w 54"/>
                  <a:gd name="T27" fmla="*/ 35 h 74"/>
                  <a:gd name="T28" fmla="*/ 32 w 54"/>
                  <a:gd name="T29" fmla="*/ 30 h 74"/>
                  <a:gd name="T30" fmla="*/ 29 w 54"/>
                  <a:gd name="T31" fmla="*/ 23 h 74"/>
                  <a:gd name="T32" fmla="*/ 26 w 54"/>
                  <a:gd name="T33" fmla="*/ 15 h 74"/>
                  <a:gd name="T34" fmla="*/ 26 w 54"/>
                  <a:gd name="T35" fmla="*/ 8 h 74"/>
                  <a:gd name="T36" fmla="*/ 24 w 54"/>
                  <a:gd name="T37" fmla="*/ 0 h 74"/>
                  <a:gd name="T38" fmla="*/ 24 w 54"/>
                  <a:gd name="T39" fmla="*/ 0 h 74"/>
                  <a:gd name="T40" fmla="*/ 0 w 54"/>
                  <a:gd name="T41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74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" y="22"/>
                    </a:lnTo>
                    <a:lnTo>
                      <a:pt x="5" y="32"/>
                    </a:lnTo>
                    <a:lnTo>
                      <a:pt x="10" y="40"/>
                    </a:lnTo>
                    <a:lnTo>
                      <a:pt x="16" y="51"/>
                    </a:lnTo>
                    <a:lnTo>
                      <a:pt x="22" y="59"/>
                    </a:lnTo>
                    <a:lnTo>
                      <a:pt x="31" y="66"/>
                    </a:lnTo>
                    <a:lnTo>
                      <a:pt x="39" y="74"/>
                    </a:lnTo>
                    <a:lnTo>
                      <a:pt x="54" y="54"/>
                    </a:lnTo>
                    <a:lnTo>
                      <a:pt x="48" y="49"/>
                    </a:lnTo>
                    <a:lnTo>
                      <a:pt x="41" y="42"/>
                    </a:lnTo>
                    <a:lnTo>
                      <a:pt x="36" y="35"/>
                    </a:lnTo>
                    <a:lnTo>
                      <a:pt x="32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1" name="Freeform 3621">
                <a:extLst>
                  <a:ext uri="{FF2B5EF4-FFF2-40B4-BE49-F238E27FC236}">
                    <a16:creationId xmlns:a16="http://schemas.microsoft.com/office/drawing/2014/main" id="{E6390DEC-81CC-4B7D-A87F-B10A17CBFC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9" y="2332"/>
                <a:ext cx="36" cy="51"/>
              </a:xfrm>
              <a:custGeom>
                <a:avLst/>
                <a:gdLst>
                  <a:gd name="T0" fmla="*/ 16 w 36"/>
                  <a:gd name="T1" fmla="*/ 0 h 51"/>
                  <a:gd name="T2" fmla="*/ 14 w 36"/>
                  <a:gd name="T3" fmla="*/ 0 h 51"/>
                  <a:gd name="T4" fmla="*/ 12 w 36"/>
                  <a:gd name="T5" fmla="*/ 7 h 51"/>
                  <a:gd name="T6" fmla="*/ 9 w 36"/>
                  <a:gd name="T7" fmla="*/ 13 h 51"/>
                  <a:gd name="T8" fmla="*/ 7 w 36"/>
                  <a:gd name="T9" fmla="*/ 19 h 51"/>
                  <a:gd name="T10" fmla="*/ 4 w 36"/>
                  <a:gd name="T11" fmla="*/ 25 h 51"/>
                  <a:gd name="T12" fmla="*/ 2 w 36"/>
                  <a:gd name="T13" fmla="*/ 32 h 51"/>
                  <a:gd name="T14" fmla="*/ 2 w 36"/>
                  <a:gd name="T15" fmla="*/ 39 h 51"/>
                  <a:gd name="T16" fmla="*/ 0 w 36"/>
                  <a:gd name="T17" fmla="*/ 46 h 51"/>
                  <a:gd name="T18" fmla="*/ 0 w 36"/>
                  <a:gd name="T19" fmla="*/ 51 h 51"/>
                  <a:gd name="T20" fmla="*/ 24 w 36"/>
                  <a:gd name="T21" fmla="*/ 51 h 51"/>
                  <a:gd name="T22" fmla="*/ 24 w 36"/>
                  <a:gd name="T23" fmla="*/ 47 h 51"/>
                  <a:gd name="T24" fmla="*/ 26 w 36"/>
                  <a:gd name="T25" fmla="*/ 42 h 51"/>
                  <a:gd name="T26" fmla="*/ 26 w 36"/>
                  <a:gd name="T27" fmla="*/ 37 h 51"/>
                  <a:gd name="T28" fmla="*/ 27 w 36"/>
                  <a:gd name="T29" fmla="*/ 32 h 51"/>
                  <a:gd name="T30" fmla="*/ 29 w 36"/>
                  <a:gd name="T31" fmla="*/ 27 h 51"/>
                  <a:gd name="T32" fmla="*/ 31 w 36"/>
                  <a:gd name="T33" fmla="*/ 22 h 51"/>
                  <a:gd name="T34" fmla="*/ 34 w 36"/>
                  <a:gd name="T35" fmla="*/ 17 h 51"/>
                  <a:gd name="T36" fmla="*/ 36 w 36"/>
                  <a:gd name="T37" fmla="*/ 12 h 51"/>
                  <a:gd name="T38" fmla="*/ 36 w 36"/>
                  <a:gd name="T39" fmla="*/ 12 h 51"/>
                  <a:gd name="T40" fmla="*/ 16 w 36"/>
                  <a:gd name="T41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" h="51">
                    <a:moveTo>
                      <a:pt x="16" y="0"/>
                    </a:moveTo>
                    <a:lnTo>
                      <a:pt x="14" y="0"/>
                    </a:lnTo>
                    <a:lnTo>
                      <a:pt x="12" y="7"/>
                    </a:lnTo>
                    <a:lnTo>
                      <a:pt x="9" y="13"/>
                    </a:lnTo>
                    <a:lnTo>
                      <a:pt x="7" y="19"/>
                    </a:lnTo>
                    <a:lnTo>
                      <a:pt x="4" y="25"/>
                    </a:lnTo>
                    <a:lnTo>
                      <a:pt x="2" y="32"/>
                    </a:lnTo>
                    <a:lnTo>
                      <a:pt x="2" y="39"/>
                    </a:lnTo>
                    <a:lnTo>
                      <a:pt x="0" y="46"/>
                    </a:lnTo>
                    <a:lnTo>
                      <a:pt x="0" y="51"/>
                    </a:lnTo>
                    <a:lnTo>
                      <a:pt x="24" y="51"/>
                    </a:lnTo>
                    <a:lnTo>
                      <a:pt x="24" y="47"/>
                    </a:lnTo>
                    <a:lnTo>
                      <a:pt x="26" y="42"/>
                    </a:lnTo>
                    <a:lnTo>
                      <a:pt x="26" y="37"/>
                    </a:lnTo>
                    <a:lnTo>
                      <a:pt x="27" y="32"/>
                    </a:lnTo>
                    <a:lnTo>
                      <a:pt x="29" y="27"/>
                    </a:lnTo>
                    <a:lnTo>
                      <a:pt x="31" y="22"/>
                    </a:lnTo>
                    <a:lnTo>
                      <a:pt x="34" y="17"/>
                    </a:lnTo>
                    <a:lnTo>
                      <a:pt x="36" y="12"/>
                    </a:lnTo>
                    <a:lnTo>
                      <a:pt x="36" y="1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2" name="Freeform 3622">
                <a:extLst>
                  <a:ext uri="{FF2B5EF4-FFF2-40B4-BE49-F238E27FC236}">
                    <a16:creationId xmlns:a16="http://schemas.microsoft.com/office/drawing/2014/main" id="{9A14B57C-41A8-4396-9B48-314BEFC7FA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5" y="1974"/>
                <a:ext cx="230" cy="370"/>
              </a:xfrm>
              <a:custGeom>
                <a:avLst/>
                <a:gdLst>
                  <a:gd name="T0" fmla="*/ 210 w 230"/>
                  <a:gd name="T1" fmla="*/ 0 h 370"/>
                  <a:gd name="T2" fmla="*/ 210 w 230"/>
                  <a:gd name="T3" fmla="*/ 2 h 370"/>
                  <a:gd name="T4" fmla="*/ 0 w 230"/>
                  <a:gd name="T5" fmla="*/ 358 h 370"/>
                  <a:gd name="T6" fmla="*/ 20 w 230"/>
                  <a:gd name="T7" fmla="*/ 370 h 370"/>
                  <a:gd name="T8" fmla="*/ 230 w 230"/>
                  <a:gd name="T9" fmla="*/ 14 h 370"/>
                  <a:gd name="T10" fmla="*/ 230 w 230"/>
                  <a:gd name="T11" fmla="*/ 14 h 370"/>
                  <a:gd name="T12" fmla="*/ 210 w 230"/>
                  <a:gd name="T13" fmla="*/ 0 h 3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0" h="370">
                    <a:moveTo>
                      <a:pt x="210" y="0"/>
                    </a:moveTo>
                    <a:lnTo>
                      <a:pt x="210" y="2"/>
                    </a:lnTo>
                    <a:lnTo>
                      <a:pt x="0" y="358"/>
                    </a:lnTo>
                    <a:lnTo>
                      <a:pt x="20" y="370"/>
                    </a:lnTo>
                    <a:lnTo>
                      <a:pt x="230" y="14"/>
                    </a:lnTo>
                    <a:lnTo>
                      <a:pt x="230" y="14"/>
                    </a:lnTo>
                    <a:lnTo>
                      <a:pt x="2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3" name="Freeform 3623">
                <a:extLst>
                  <a:ext uri="{FF2B5EF4-FFF2-40B4-BE49-F238E27FC236}">
                    <a16:creationId xmlns:a16="http://schemas.microsoft.com/office/drawing/2014/main" id="{9C774D9D-EE48-4176-B5D0-2BC2E8770C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37" y="1929"/>
                <a:ext cx="630" cy="540"/>
              </a:xfrm>
              <a:custGeom>
                <a:avLst/>
                <a:gdLst>
                  <a:gd name="T0" fmla="*/ 252 w 630"/>
                  <a:gd name="T1" fmla="*/ 0 h 540"/>
                  <a:gd name="T2" fmla="*/ 298 w 630"/>
                  <a:gd name="T3" fmla="*/ 1 h 540"/>
                  <a:gd name="T4" fmla="*/ 340 w 630"/>
                  <a:gd name="T5" fmla="*/ 5 h 540"/>
                  <a:gd name="T6" fmla="*/ 379 w 630"/>
                  <a:gd name="T7" fmla="*/ 11 h 540"/>
                  <a:gd name="T8" fmla="*/ 416 w 630"/>
                  <a:gd name="T9" fmla="*/ 22 h 540"/>
                  <a:gd name="T10" fmla="*/ 450 w 630"/>
                  <a:gd name="T11" fmla="*/ 34 h 540"/>
                  <a:gd name="T12" fmla="*/ 481 w 630"/>
                  <a:gd name="T13" fmla="*/ 47 h 540"/>
                  <a:gd name="T14" fmla="*/ 509 w 630"/>
                  <a:gd name="T15" fmla="*/ 64 h 540"/>
                  <a:gd name="T16" fmla="*/ 535 w 630"/>
                  <a:gd name="T17" fmla="*/ 83 h 540"/>
                  <a:gd name="T18" fmla="*/ 557 w 630"/>
                  <a:gd name="T19" fmla="*/ 101 h 540"/>
                  <a:gd name="T20" fmla="*/ 576 w 630"/>
                  <a:gd name="T21" fmla="*/ 123 h 540"/>
                  <a:gd name="T22" fmla="*/ 591 w 630"/>
                  <a:gd name="T23" fmla="*/ 145 h 540"/>
                  <a:gd name="T24" fmla="*/ 604 w 630"/>
                  <a:gd name="T25" fmla="*/ 169 h 540"/>
                  <a:gd name="T26" fmla="*/ 615 w 630"/>
                  <a:gd name="T27" fmla="*/ 193 h 540"/>
                  <a:gd name="T28" fmla="*/ 623 w 630"/>
                  <a:gd name="T29" fmla="*/ 218 h 540"/>
                  <a:gd name="T30" fmla="*/ 628 w 630"/>
                  <a:gd name="T31" fmla="*/ 244 h 540"/>
                  <a:gd name="T32" fmla="*/ 630 w 630"/>
                  <a:gd name="T33" fmla="*/ 269 h 540"/>
                  <a:gd name="T34" fmla="*/ 628 w 630"/>
                  <a:gd name="T35" fmla="*/ 294 h 540"/>
                  <a:gd name="T36" fmla="*/ 623 w 630"/>
                  <a:gd name="T37" fmla="*/ 320 h 540"/>
                  <a:gd name="T38" fmla="*/ 615 w 630"/>
                  <a:gd name="T39" fmla="*/ 345 h 540"/>
                  <a:gd name="T40" fmla="*/ 606 w 630"/>
                  <a:gd name="T41" fmla="*/ 369 h 540"/>
                  <a:gd name="T42" fmla="*/ 592 w 630"/>
                  <a:gd name="T43" fmla="*/ 393 h 540"/>
                  <a:gd name="T44" fmla="*/ 576 w 630"/>
                  <a:gd name="T45" fmla="*/ 416 h 540"/>
                  <a:gd name="T46" fmla="*/ 557 w 630"/>
                  <a:gd name="T47" fmla="*/ 437 h 540"/>
                  <a:gd name="T48" fmla="*/ 535 w 630"/>
                  <a:gd name="T49" fmla="*/ 455 h 540"/>
                  <a:gd name="T50" fmla="*/ 511 w 630"/>
                  <a:gd name="T51" fmla="*/ 474 h 540"/>
                  <a:gd name="T52" fmla="*/ 484 w 630"/>
                  <a:gd name="T53" fmla="*/ 491 h 540"/>
                  <a:gd name="T54" fmla="*/ 455 w 630"/>
                  <a:gd name="T55" fmla="*/ 506 h 540"/>
                  <a:gd name="T56" fmla="*/ 423 w 630"/>
                  <a:gd name="T57" fmla="*/ 518 h 540"/>
                  <a:gd name="T58" fmla="*/ 388 w 630"/>
                  <a:gd name="T59" fmla="*/ 528 h 540"/>
                  <a:gd name="T60" fmla="*/ 350 w 630"/>
                  <a:gd name="T61" fmla="*/ 535 h 540"/>
                  <a:gd name="T62" fmla="*/ 311 w 630"/>
                  <a:gd name="T63" fmla="*/ 538 h 540"/>
                  <a:gd name="T64" fmla="*/ 269 w 630"/>
                  <a:gd name="T65" fmla="*/ 540 h 540"/>
                  <a:gd name="T66" fmla="*/ 110 w 630"/>
                  <a:gd name="T67" fmla="*/ 540 h 540"/>
                  <a:gd name="T68" fmla="*/ 84 w 630"/>
                  <a:gd name="T69" fmla="*/ 537 h 540"/>
                  <a:gd name="T70" fmla="*/ 62 w 630"/>
                  <a:gd name="T71" fmla="*/ 533 h 540"/>
                  <a:gd name="T72" fmla="*/ 42 w 630"/>
                  <a:gd name="T73" fmla="*/ 525 h 540"/>
                  <a:gd name="T74" fmla="*/ 25 w 630"/>
                  <a:gd name="T75" fmla="*/ 515 h 540"/>
                  <a:gd name="T76" fmla="*/ 13 w 630"/>
                  <a:gd name="T77" fmla="*/ 503 h 540"/>
                  <a:gd name="T78" fmla="*/ 3 w 630"/>
                  <a:gd name="T79" fmla="*/ 488 h 540"/>
                  <a:gd name="T80" fmla="*/ 0 w 630"/>
                  <a:gd name="T81" fmla="*/ 467 h 540"/>
                  <a:gd name="T82" fmla="*/ 0 w 630"/>
                  <a:gd name="T83" fmla="*/ 84 h 540"/>
                  <a:gd name="T84" fmla="*/ 1 w 630"/>
                  <a:gd name="T85" fmla="*/ 66 h 540"/>
                  <a:gd name="T86" fmla="*/ 6 w 630"/>
                  <a:gd name="T87" fmla="*/ 49 h 540"/>
                  <a:gd name="T88" fmla="*/ 17 w 630"/>
                  <a:gd name="T89" fmla="*/ 34 h 540"/>
                  <a:gd name="T90" fmla="*/ 32 w 630"/>
                  <a:gd name="T91" fmla="*/ 22 h 540"/>
                  <a:gd name="T92" fmla="*/ 49 w 630"/>
                  <a:gd name="T93" fmla="*/ 11 h 540"/>
                  <a:gd name="T94" fmla="*/ 67 w 630"/>
                  <a:gd name="T95" fmla="*/ 5 h 540"/>
                  <a:gd name="T96" fmla="*/ 88 w 630"/>
                  <a:gd name="T97" fmla="*/ 1 h 540"/>
                  <a:gd name="T98" fmla="*/ 108 w 630"/>
                  <a:gd name="T99" fmla="*/ 0 h 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30" h="540">
                    <a:moveTo>
                      <a:pt x="108" y="0"/>
                    </a:moveTo>
                    <a:lnTo>
                      <a:pt x="252" y="0"/>
                    </a:lnTo>
                    <a:lnTo>
                      <a:pt x="276" y="0"/>
                    </a:lnTo>
                    <a:lnTo>
                      <a:pt x="298" y="1"/>
                    </a:lnTo>
                    <a:lnTo>
                      <a:pt x="318" y="3"/>
                    </a:lnTo>
                    <a:lnTo>
                      <a:pt x="340" y="5"/>
                    </a:lnTo>
                    <a:lnTo>
                      <a:pt x="360" y="8"/>
                    </a:lnTo>
                    <a:lnTo>
                      <a:pt x="379" y="11"/>
                    </a:lnTo>
                    <a:lnTo>
                      <a:pt x="398" y="17"/>
                    </a:lnTo>
                    <a:lnTo>
                      <a:pt x="416" y="22"/>
                    </a:lnTo>
                    <a:lnTo>
                      <a:pt x="433" y="27"/>
                    </a:lnTo>
                    <a:lnTo>
                      <a:pt x="450" y="34"/>
                    </a:lnTo>
                    <a:lnTo>
                      <a:pt x="465" y="40"/>
                    </a:lnTo>
                    <a:lnTo>
                      <a:pt x="481" y="47"/>
                    </a:lnTo>
                    <a:lnTo>
                      <a:pt x="494" y="56"/>
                    </a:lnTo>
                    <a:lnTo>
                      <a:pt x="509" y="64"/>
                    </a:lnTo>
                    <a:lnTo>
                      <a:pt x="521" y="72"/>
                    </a:lnTo>
                    <a:lnTo>
                      <a:pt x="535" y="83"/>
                    </a:lnTo>
                    <a:lnTo>
                      <a:pt x="545" y="91"/>
                    </a:lnTo>
                    <a:lnTo>
                      <a:pt x="557" y="101"/>
                    </a:lnTo>
                    <a:lnTo>
                      <a:pt x="565" y="113"/>
                    </a:lnTo>
                    <a:lnTo>
                      <a:pt x="576" y="123"/>
                    </a:lnTo>
                    <a:lnTo>
                      <a:pt x="584" y="133"/>
                    </a:lnTo>
                    <a:lnTo>
                      <a:pt x="591" y="145"/>
                    </a:lnTo>
                    <a:lnTo>
                      <a:pt x="598" y="157"/>
                    </a:lnTo>
                    <a:lnTo>
                      <a:pt x="604" y="169"/>
                    </a:lnTo>
                    <a:lnTo>
                      <a:pt x="609" y="181"/>
                    </a:lnTo>
                    <a:lnTo>
                      <a:pt x="615" y="193"/>
                    </a:lnTo>
                    <a:lnTo>
                      <a:pt x="620" y="205"/>
                    </a:lnTo>
                    <a:lnTo>
                      <a:pt x="623" y="218"/>
                    </a:lnTo>
                    <a:lnTo>
                      <a:pt x="625" y="230"/>
                    </a:lnTo>
                    <a:lnTo>
                      <a:pt x="628" y="244"/>
                    </a:lnTo>
                    <a:lnTo>
                      <a:pt x="628" y="256"/>
                    </a:lnTo>
                    <a:lnTo>
                      <a:pt x="630" y="269"/>
                    </a:lnTo>
                    <a:lnTo>
                      <a:pt x="628" y="283"/>
                    </a:lnTo>
                    <a:lnTo>
                      <a:pt x="628" y="294"/>
                    </a:lnTo>
                    <a:lnTo>
                      <a:pt x="625" y="308"/>
                    </a:lnTo>
                    <a:lnTo>
                      <a:pt x="623" y="320"/>
                    </a:lnTo>
                    <a:lnTo>
                      <a:pt x="620" y="332"/>
                    </a:lnTo>
                    <a:lnTo>
                      <a:pt x="615" y="345"/>
                    </a:lnTo>
                    <a:lnTo>
                      <a:pt x="611" y="357"/>
                    </a:lnTo>
                    <a:lnTo>
                      <a:pt x="606" y="369"/>
                    </a:lnTo>
                    <a:lnTo>
                      <a:pt x="599" y="381"/>
                    </a:lnTo>
                    <a:lnTo>
                      <a:pt x="592" y="393"/>
                    </a:lnTo>
                    <a:lnTo>
                      <a:pt x="584" y="405"/>
                    </a:lnTo>
                    <a:lnTo>
                      <a:pt x="576" y="416"/>
                    </a:lnTo>
                    <a:lnTo>
                      <a:pt x="567" y="427"/>
                    </a:lnTo>
                    <a:lnTo>
                      <a:pt x="557" y="437"/>
                    </a:lnTo>
                    <a:lnTo>
                      <a:pt x="547" y="447"/>
                    </a:lnTo>
                    <a:lnTo>
                      <a:pt x="535" y="455"/>
                    </a:lnTo>
                    <a:lnTo>
                      <a:pt x="525" y="466"/>
                    </a:lnTo>
                    <a:lnTo>
                      <a:pt x="511" y="474"/>
                    </a:lnTo>
                    <a:lnTo>
                      <a:pt x="499" y="483"/>
                    </a:lnTo>
                    <a:lnTo>
                      <a:pt x="484" y="491"/>
                    </a:lnTo>
                    <a:lnTo>
                      <a:pt x="471" y="500"/>
                    </a:lnTo>
                    <a:lnTo>
                      <a:pt x="455" y="506"/>
                    </a:lnTo>
                    <a:lnTo>
                      <a:pt x="438" y="511"/>
                    </a:lnTo>
                    <a:lnTo>
                      <a:pt x="423" y="518"/>
                    </a:lnTo>
                    <a:lnTo>
                      <a:pt x="406" y="523"/>
                    </a:lnTo>
                    <a:lnTo>
                      <a:pt x="388" y="528"/>
                    </a:lnTo>
                    <a:lnTo>
                      <a:pt x="369" y="532"/>
                    </a:lnTo>
                    <a:lnTo>
                      <a:pt x="350" y="535"/>
                    </a:lnTo>
                    <a:lnTo>
                      <a:pt x="332" y="537"/>
                    </a:lnTo>
                    <a:lnTo>
                      <a:pt x="311" y="538"/>
                    </a:lnTo>
                    <a:lnTo>
                      <a:pt x="291" y="540"/>
                    </a:lnTo>
                    <a:lnTo>
                      <a:pt x="269" y="540"/>
                    </a:lnTo>
                    <a:lnTo>
                      <a:pt x="123" y="540"/>
                    </a:lnTo>
                    <a:lnTo>
                      <a:pt x="110" y="540"/>
                    </a:lnTo>
                    <a:lnTo>
                      <a:pt x="96" y="538"/>
                    </a:lnTo>
                    <a:lnTo>
                      <a:pt x="84" y="537"/>
                    </a:lnTo>
                    <a:lnTo>
                      <a:pt x="73" y="535"/>
                    </a:lnTo>
                    <a:lnTo>
                      <a:pt x="62" y="533"/>
                    </a:lnTo>
                    <a:lnTo>
                      <a:pt x="52" y="530"/>
                    </a:lnTo>
                    <a:lnTo>
                      <a:pt x="42" y="525"/>
                    </a:lnTo>
                    <a:lnTo>
                      <a:pt x="34" y="522"/>
                    </a:lnTo>
                    <a:lnTo>
                      <a:pt x="25" y="515"/>
                    </a:lnTo>
                    <a:lnTo>
                      <a:pt x="18" y="510"/>
                    </a:lnTo>
                    <a:lnTo>
                      <a:pt x="13" y="503"/>
                    </a:lnTo>
                    <a:lnTo>
                      <a:pt x="8" y="494"/>
                    </a:lnTo>
                    <a:lnTo>
                      <a:pt x="3" y="488"/>
                    </a:lnTo>
                    <a:lnTo>
                      <a:pt x="1" y="477"/>
                    </a:lnTo>
                    <a:lnTo>
                      <a:pt x="0" y="467"/>
                    </a:lnTo>
                    <a:lnTo>
                      <a:pt x="0" y="457"/>
                    </a:lnTo>
                    <a:lnTo>
                      <a:pt x="0" y="84"/>
                    </a:lnTo>
                    <a:lnTo>
                      <a:pt x="0" y="76"/>
                    </a:lnTo>
                    <a:lnTo>
                      <a:pt x="1" y="66"/>
                    </a:lnTo>
                    <a:lnTo>
                      <a:pt x="3" y="57"/>
                    </a:lnTo>
                    <a:lnTo>
                      <a:pt x="6" y="49"/>
                    </a:lnTo>
                    <a:lnTo>
                      <a:pt x="12" y="40"/>
                    </a:lnTo>
                    <a:lnTo>
                      <a:pt x="17" y="34"/>
                    </a:lnTo>
                    <a:lnTo>
                      <a:pt x="23" y="27"/>
                    </a:lnTo>
                    <a:lnTo>
                      <a:pt x="32" y="22"/>
                    </a:lnTo>
                    <a:lnTo>
                      <a:pt x="40" y="17"/>
                    </a:lnTo>
                    <a:lnTo>
                      <a:pt x="49" y="11"/>
                    </a:lnTo>
                    <a:lnTo>
                      <a:pt x="59" y="8"/>
                    </a:lnTo>
                    <a:lnTo>
                      <a:pt x="67" y="5"/>
                    </a:lnTo>
                    <a:lnTo>
                      <a:pt x="78" y="3"/>
                    </a:lnTo>
                    <a:lnTo>
                      <a:pt x="88" y="1"/>
                    </a:lnTo>
                    <a:lnTo>
                      <a:pt x="98" y="0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4" name="Freeform 3624">
                <a:extLst>
                  <a:ext uri="{FF2B5EF4-FFF2-40B4-BE49-F238E27FC236}">
                    <a16:creationId xmlns:a16="http://schemas.microsoft.com/office/drawing/2014/main" id="{F9EC685A-9A20-4AC6-A1A6-04C4607676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5" y="1917"/>
                <a:ext cx="144" cy="23"/>
              </a:xfrm>
              <a:custGeom>
                <a:avLst/>
                <a:gdLst>
                  <a:gd name="T0" fmla="*/ 144 w 144"/>
                  <a:gd name="T1" fmla="*/ 0 h 23"/>
                  <a:gd name="T2" fmla="*/ 144 w 144"/>
                  <a:gd name="T3" fmla="*/ 0 h 23"/>
                  <a:gd name="T4" fmla="*/ 0 w 144"/>
                  <a:gd name="T5" fmla="*/ 0 h 23"/>
                  <a:gd name="T6" fmla="*/ 0 w 144"/>
                  <a:gd name="T7" fmla="*/ 23 h 23"/>
                  <a:gd name="T8" fmla="*/ 144 w 144"/>
                  <a:gd name="T9" fmla="*/ 23 h 23"/>
                  <a:gd name="T10" fmla="*/ 144 w 144"/>
                  <a:gd name="T11" fmla="*/ 23 h 23"/>
                  <a:gd name="T12" fmla="*/ 144 w 144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23">
                    <a:moveTo>
                      <a:pt x="144" y="0"/>
                    </a:moveTo>
                    <a:lnTo>
                      <a:pt x="144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144" y="23"/>
                    </a:lnTo>
                    <a:lnTo>
                      <a:pt x="144" y="23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5" name="Freeform 3625">
                <a:extLst>
                  <a:ext uri="{FF2B5EF4-FFF2-40B4-BE49-F238E27FC236}">
                    <a16:creationId xmlns:a16="http://schemas.microsoft.com/office/drawing/2014/main" id="{2CE479AC-E9E0-4514-B835-9A388D77F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9" y="1917"/>
                <a:ext cx="168" cy="46"/>
              </a:xfrm>
              <a:custGeom>
                <a:avLst/>
                <a:gdLst>
                  <a:gd name="T0" fmla="*/ 168 w 168"/>
                  <a:gd name="T1" fmla="*/ 22 h 46"/>
                  <a:gd name="T2" fmla="*/ 168 w 168"/>
                  <a:gd name="T3" fmla="*/ 22 h 46"/>
                  <a:gd name="T4" fmla="*/ 149 w 168"/>
                  <a:gd name="T5" fmla="*/ 17 h 46"/>
                  <a:gd name="T6" fmla="*/ 130 w 168"/>
                  <a:gd name="T7" fmla="*/ 12 h 46"/>
                  <a:gd name="T8" fmla="*/ 110 w 168"/>
                  <a:gd name="T9" fmla="*/ 8 h 46"/>
                  <a:gd name="T10" fmla="*/ 90 w 168"/>
                  <a:gd name="T11" fmla="*/ 5 h 46"/>
                  <a:gd name="T12" fmla="*/ 68 w 168"/>
                  <a:gd name="T13" fmla="*/ 3 h 46"/>
                  <a:gd name="T14" fmla="*/ 46 w 168"/>
                  <a:gd name="T15" fmla="*/ 0 h 46"/>
                  <a:gd name="T16" fmla="*/ 24 w 168"/>
                  <a:gd name="T17" fmla="*/ 0 h 46"/>
                  <a:gd name="T18" fmla="*/ 0 w 168"/>
                  <a:gd name="T19" fmla="*/ 0 h 46"/>
                  <a:gd name="T20" fmla="*/ 0 w 168"/>
                  <a:gd name="T21" fmla="*/ 23 h 46"/>
                  <a:gd name="T22" fmla="*/ 22 w 168"/>
                  <a:gd name="T23" fmla="*/ 23 h 46"/>
                  <a:gd name="T24" fmla="*/ 44 w 168"/>
                  <a:gd name="T25" fmla="*/ 25 h 46"/>
                  <a:gd name="T26" fmla="*/ 66 w 168"/>
                  <a:gd name="T27" fmla="*/ 27 h 46"/>
                  <a:gd name="T28" fmla="*/ 86 w 168"/>
                  <a:gd name="T29" fmla="*/ 29 h 46"/>
                  <a:gd name="T30" fmla="*/ 107 w 168"/>
                  <a:gd name="T31" fmla="*/ 32 h 46"/>
                  <a:gd name="T32" fmla="*/ 125 w 168"/>
                  <a:gd name="T33" fmla="*/ 35 h 46"/>
                  <a:gd name="T34" fmla="*/ 142 w 168"/>
                  <a:gd name="T35" fmla="*/ 40 h 46"/>
                  <a:gd name="T36" fmla="*/ 161 w 168"/>
                  <a:gd name="T37" fmla="*/ 46 h 46"/>
                  <a:gd name="T38" fmla="*/ 161 w 168"/>
                  <a:gd name="T39" fmla="*/ 46 h 46"/>
                  <a:gd name="T40" fmla="*/ 168 w 168"/>
                  <a:gd name="T41" fmla="*/ 22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8" h="46">
                    <a:moveTo>
                      <a:pt x="168" y="22"/>
                    </a:moveTo>
                    <a:lnTo>
                      <a:pt x="168" y="22"/>
                    </a:lnTo>
                    <a:lnTo>
                      <a:pt x="149" y="17"/>
                    </a:lnTo>
                    <a:lnTo>
                      <a:pt x="130" y="12"/>
                    </a:lnTo>
                    <a:lnTo>
                      <a:pt x="110" y="8"/>
                    </a:lnTo>
                    <a:lnTo>
                      <a:pt x="90" y="5"/>
                    </a:lnTo>
                    <a:lnTo>
                      <a:pt x="68" y="3"/>
                    </a:lnTo>
                    <a:lnTo>
                      <a:pt x="46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22" y="23"/>
                    </a:lnTo>
                    <a:lnTo>
                      <a:pt x="44" y="25"/>
                    </a:lnTo>
                    <a:lnTo>
                      <a:pt x="66" y="27"/>
                    </a:lnTo>
                    <a:lnTo>
                      <a:pt x="86" y="29"/>
                    </a:lnTo>
                    <a:lnTo>
                      <a:pt x="107" y="32"/>
                    </a:lnTo>
                    <a:lnTo>
                      <a:pt x="125" y="35"/>
                    </a:lnTo>
                    <a:lnTo>
                      <a:pt x="142" y="40"/>
                    </a:lnTo>
                    <a:lnTo>
                      <a:pt x="161" y="46"/>
                    </a:lnTo>
                    <a:lnTo>
                      <a:pt x="161" y="46"/>
                    </a:lnTo>
                    <a:lnTo>
                      <a:pt x="168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6" name="Freeform 3626">
                <a:extLst>
                  <a:ext uri="{FF2B5EF4-FFF2-40B4-BE49-F238E27FC236}">
                    <a16:creationId xmlns:a16="http://schemas.microsoft.com/office/drawing/2014/main" id="{0C161E38-3BC4-4044-A0AF-6044506F05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0" y="1939"/>
                <a:ext cx="129" cy="81"/>
              </a:xfrm>
              <a:custGeom>
                <a:avLst/>
                <a:gdLst>
                  <a:gd name="T0" fmla="*/ 129 w 129"/>
                  <a:gd name="T1" fmla="*/ 62 h 81"/>
                  <a:gd name="T2" fmla="*/ 129 w 129"/>
                  <a:gd name="T3" fmla="*/ 62 h 81"/>
                  <a:gd name="T4" fmla="*/ 115 w 129"/>
                  <a:gd name="T5" fmla="*/ 52 h 81"/>
                  <a:gd name="T6" fmla="*/ 102 w 129"/>
                  <a:gd name="T7" fmla="*/ 44 h 81"/>
                  <a:gd name="T8" fmla="*/ 88 w 129"/>
                  <a:gd name="T9" fmla="*/ 35 h 81"/>
                  <a:gd name="T10" fmla="*/ 73 w 129"/>
                  <a:gd name="T11" fmla="*/ 27 h 81"/>
                  <a:gd name="T12" fmla="*/ 58 w 129"/>
                  <a:gd name="T13" fmla="*/ 20 h 81"/>
                  <a:gd name="T14" fmla="*/ 41 w 129"/>
                  <a:gd name="T15" fmla="*/ 13 h 81"/>
                  <a:gd name="T16" fmla="*/ 24 w 129"/>
                  <a:gd name="T17" fmla="*/ 7 h 81"/>
                  <a:gd name="T18" fmla="*/ 7 w 129"/>
                  <a:gd name="T19" fmla="*/ 0 h 81"/>
                  <a:gd name="T20" fmla="*/ 0 w 129"/>
                  <a:gd name="T21" fmla="*/ 24 h 81"/>
                  <a:gd name="T22" fmla="*/ 17 w 129"/>
                  <a:gd name="T23" fmla="*/ 29 h 81"/>
                  <a:gd name="T24" fmla="*/ 32 w 129"/>
                  <a:gd name="T25" fmla="*/ 35 h 81"/>
                  <a:gd name="T26" fmla="*/ 47 w 129"/>
                  <a:gd name="T27" fmla="*/ 42 h 81"/>
                  <a:gd name="T28" fmla="*/ 63 w 129"/>
                  <a:gd name="T29" fmla="*/ 49 h 81"/>
                  <a:gd name="T30" fmla="*/ 76 w 129"/>
                  <a:gd name="T31" fmla="*/ 56 h 81"/>
                  <a:gd name="T32" fmla="*/ 90 w 129"/>
                  <a:gd name="T33" fmla="*/ 64 h 81"/>
                  <a:gd name="T34" fmla="*/ 102 w 129"/>
                  <a:gd name="T35" fmla="*/ 73 h 81"/>
                  <a:gd name="T36" fmla="*/ 113 w 129"/>
                  <a:gd name="T37" fmla="*/ 81 h 81"/>
                  <a:gd name="T38" fmla="*/ 113 w 129"/>
                  <a:gd name="T39" fmla="*/ 81 h 81"/>
                  <a:gd name="T40" fmla="*/ 129 w 129"/>
                  <a:gd name="T41" fmla="*/ 62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9" h="81">
                    <a:moveTo>
                      <a:pt x="129" y="62"/>
                    </a:moveTo>
                    <a:lnTo>
                      <a:pt x="129" y="62"/>
                    </a:lnTo>
                    <a:lnTo>
                      <a:pt x="115" y="52"/>
                    </a:lnTo>
                    <a:lnTo>
                      <a:pt x="102" y="44"/>
                    </a:lnTo>
                    <a:lnTo>
                      <a:pt x="88" y="35"/>
                    </a:lnTo>
                    <a:lnTo>
                      <a:pt x="73" y="27"/>
                    </a:lnTo>
                    <a:lnTo>
                      <a:pt x="58" y="20"/>
                    </a:lnTo>
                    <a:lnTo>
                      <a:pt x="41" y="13"/>
                    </a:lnTo>
                    <a:lnTo>
                      <a:pt x="24" y="7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17" y="29"/>
                    </a:lnTo>
                    <a:lnTo>
                      <a:pt x="32" y="35"/>
                    </a:lnTo>
                    <a:lnTo>
                      <a:pt x="47" y="42"/>
                    </a:lnTo>
                    <a:lnTo>
                      <a:pt x="63" y="49"/>
                    </a:lnTo>
                    <a:lnTo>
                      <a:pt x="76" y="56"/>
                    </a:lnTo>
                    <a:lnTo>
                      <a:pt x="90" y="64"/>
                    </a:lnTo>
                    <a:lnTo>
                      <a:pt x="102" y="73"/>
                    </a:lnTo>
                    <a:lnTo>
                      <a:pt x="113" y="81"/>
                    </a:lnTo>
                    <a:lnTo>
                      <a:pt x="113" y="81"/>
                    </a:lnTo>
                    <a:lnTo>
                      <a:pt x="129" y="6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7" name="Freeform 3627">
                <a:extLst>
                  <a:ext uri="{FF2B5EF4-FFF2-40B4-BE49-F238E27FC236}">
                    <a16:creationId xmlns:a16="http://schemas.microsoft.com/office/drawing/2014/main" id="{670A809C-34DB-45A1-BE07-195A77A2FE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3" y="2001"/>
                <a:ext cx="89" cy="102"/>
              </a:xfrm>
              <a:custGeom>
                <a:avLst/>
                <a:gdLst>
                  <a:gd name="T0" fmla="*/ 89 w 89"/>
                  <a:gd name="T1" fmla="*/ 92 h 102"/>
                  <a:gd name="T2" fmla="*/ 89 w 89"/>
                  <a:gd name="T3" fmla="*/ 92 h 102"/>
                  <a:gd name="T4" fmla="*/ 83 w 89"/>
                  <a:gd name="T5" fmla="*/ 78 h 102"/>
                  <a:gd name="T6" fmla="*/ 75 w 89"/>
                  <a:gd name="T7" fmla="*/ 67 h 102"/>
                  <a:gd name="T8" fmla="*/ 68 w 89"/>
                  <a:gd name="T9" fmla="*/ 55 h 102"/>
                  <a:gd name="T10" fmla="*/ 58 w 89"/>
                  <a:gd name="T11" fmla="*/ 43 h 102"/>
                  <a:gd name="T12" fmla="*/ 50 w 89"/>
                  <a:gd name="T13" fmla="*/ 33 h 102"/>
                  <a:gd name="T14" fmla="*/ 39 w 89"/>
                  <a:gd name="T15" fmla="*/ 21 h 102"/>
                  <a:gd name="T16" fmla="*/ 28 w 89"/>
                  <a:gd name="T17" fmla="*/ 11 h 102"/>
                  <a:gd name="T18" fmla="*/ 16 w 89"/>
                  <a:gd name="T19" fmla="*/ 0 h 102"/>
                  <a:gd name="T20" fmla="*/ 0 w 89"/>
                  <a:gd name="T21" fmla="*/ 19 h 102"/>
                  <a:gd name="T22" fmla="*/ 11 w 89"/>
                  <a:gd name="T23" fmla="*/ 29 h 102"/>
                  <a:gd name="T24" fmla="*/ 21 w 89"/>
                  <a:gd name="T25" fmla="*/ 39 h 102"/>
                  <a:gd name="T26" fmla="*/ 31 w 89"/>
                  <a:gd name="T27" fmla="*/ 48 h 102"/>
                  <a:gd name="T28" fmla="*/ 39 w 89"/>
                  <a:gd name="T29" fmla="*/ 58 h 102"/>
                  <a:gd name="T30" fmla="*/ 48 w 89"/>
                  <a:gd name="T31" fmla="*/ 70 h 102"/>
                  <a:gd name="T32" fmla="*/ 55 w 89"/>
                  <a:gd name="T33" fmla="*/ 80 h 102"/>
                  <a:gd name="T34" fmla="*/ 61 w 89"/>
                  <a:gd name="T35" fmla="*/ 90 h 102"/>
                  <a:gd name="T36" fmla="*/ 66 w 89"/>
                  <a:gd name="T37" fmla="*/ 102 h 102"/>
                  <a:gd name="T38" fmla="*/ 66 w 89"/>
                  <a:gd name="T39" fmla="*/ 102 h 102"/>
                  <a:gd name="T40" fmla="*/ 89 w 89"/>
                  <a:gd name="T41" fmla="*/ 9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9" h="102">
                    <a:moveTo>
                      <a:pt x="89" y="92"/>
                    </a:moveTo>
                    <a:lnTo>
                      <a:pt x="89" y="92"/>
                    </a:lnTo>
                    <a:lnTo>
                      <a:pt x="83" y="78"/>
                    </a:lnTo>
                    <a:lnTo>
                      <a:pt x="75" y="67"/>
                    </a:lnTo>
                    <a:lnTo>
                      <a:pt x="68" y="55"/>
                    </a:lnTo>
                    <a:lnTo>
                      <a:pt x="58" y="43"/>
                    </a:lnTo>
                    <a:lnTo>
                      <a:pt x="50" y="33"/>
                    </a:lnTo>
                    <a:lnTo>
                      <a:pt x="39" y="21"/>
                    </a:lnTo>
                    <a:lnTo>
                      <a:pt x="28" y="11"/>
                    </a:lnTo>
                    <a:lnTo>
                      <a:pt x="16" y="0"/>
                    </a:lnTo>
                    <a:lnTo>
                      <a:pt x="0" y="19"/>
                    </a:lnTo>
                    <a:lnTo>
                      <a:pt x="11" y="29"/>
                    </a:lnTo>
                    <a:lnTo>
                      <a:pt x="21" y="39"/>
                    </a:lnTo>
                    <a:lnTo>
                      <a:pt x="31" y="48"/>
                    </a:lnTo>
                    <a:lnTo>
                      <a:pt x="39" y="58"/>
                    </a:lnTo>
                    <a:lnTo>
                      <a:pt x="48" y="70"/>
                    </a:lnTo>
                    <a:lnTo>
                      <a:pt x="55" y="80"/>
                    </a:lnTo>
                    <a:lnTo>
                      <a:pt x="61" y="90"/>
                    </a:lnTo>
                    <a:lnTo>
                      <a:pt x="66" y="102"/>
                    </a:lnTo>
                    <a:lnTo>
                      <a:pt x="66" y="102"/>
                    </a:lnTo>
                    <a:lnTo>
                      <a:pt x="89" y="9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8" name="Freeform 3628">
                <a:extLst>
                  <a:ext uri="{FF2B5EF4-FFF2-40B4-BE49-F238E27FC236}">
                    <a16:creationId xmlns:a16="http://schemas.microsoft.com/office/drawing/2014/main" id="{F3CF0528-A33F-4447-8D00-73BFFA398C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9" y="2093"/>
                <a:ext cx="50" cy="105"/>
              </a:xfrm>
              <a:custGeom>
                <a:avLst/>
                <a:gdLst>
                  <a:gd name="T0" fmla="*/ 50 w 50"/>
                  <a:gd name="T1" fmla="*/ 105 h 105"/>
                  <a:gd name="T2" fmla="*/ 50 w 50"/>
                  <a:gd name="T3" fmla="*/ 105 h 105"/>
                  <a:gd name="T4" fmla="*/ 48 w 50"/>
                  <a:gd name="T5" fmla="*/ 92 h 105"/>
                  <a:gd name="T6" fmla="*/ 48 w 50"/>
                  <a:gd name="T7" fmla="*/ 78 h 105"/>
                  <a:gd name="T8" fmla="*/ 45 w 50"/>
                  <a:gd name="T9" fmla="*/ 64 h 105"/>
                  <a:gd name="T10" fmla="*/ 43 w 50"/>
                  <a:gd name="T11" fmla="*/ 51 h 105"/>
                  <a:gd name="T12" fmla="*/ 39 w 50"/>
                  <a:gd name="T13" fmla="*/ 37 h 105"/>
                  <a:gd name="T14" fmla="*/ 34 w 50"/>
                  <a:gd name="T15" fmla="*/ 25 h 105"/>
                  <a:gd name="T16" fmla="*/ 29 w 50"/>
                  <a:gd name="T17" fmla="*/ 12 h 105"/>
                  <a:gd name="T18" fmla="*/ 23 w 50"/>
                  <a:gd name="T19" fmla="*/ 0 h 105"/>
                  <a:gd name="T20" fmla="*/ 0 w 50"/>
                  <a:gd name="T21" fmla="*/ 10 h 105"/>
                  <a:gd name="T22" fmla="*/ 7 w 50"/>
                  <a:gd name="T23" fmla="*/ 22 h 105"/>
                  <a:gd name="T24" fmla="*/ 11 w 50"/>
                  <a:gd name="T25" fmla="*/ 34 h 105"/>
                  <a:gd name="T26" fmla="*/ 16 w 50"/>
                  <a:gd name="T27" fmla="*/ 46 h 105"/>
                  <a:gd name="T28" fmla="*/ 19 w 50"/>
                  <a:gd name="T29" fmla="*/ 58 h 105"/>
                  <a:gd name="T30" fmla="*/ 21 w 50"/>
                  <a:gd name="T31" fmla="*/ 69 h 105"/>
                  <a:gd name="T32" fmla="*/ 23 w 50"/>
                  <a:gd name="T33" fmla="*/ 81 h 105"/>
                  <a:gd name="T34" fmla="*/ 24 w 50"/>
                  <a:gd name="T35" fmla="*/ 93 h 105"/>
                  <a:gd name="T36" fmla="*/ 24 w 50"/>
                  <a:gd name="T37" fmla="*/ 105 h 105"/>
                  <a:gd name="T38" fmla="*/ 24 w 50"/>
                  <a:gd name="T39" fmla="*/ 105 h 105"/>
                  <a:gd name="T40" fmla="*/ 50 w 50"/>
                  <a:gd name="T41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05">
                    <a:moveTo>
                      <a:pt x="50" y="105"/>
                    </a:moveTo>
                    <a:lnTo>
                      <a:pt x="50" y="105"/>
                    </a:lnTo>
                    <a:lnTo>
                      <a:pt x="48" y="92"/>
                    </a:lnTo>
                    <a:lnTo>
                      <a:pt x="48" y="78"/>
                    </a:lnTo>
                    <a:lnTo>
                      <a:pt x="45" y="64"/>
                    </a:lnTo>
                    <a:lnTo>
                      <a:pt x="43" y="51"/>
                    </a:lnTo>
                    <a:lnTo>
                      <a:pt x="39" y="37"/>
                    </a:lnTo>
                    <a:lnTo>
                      <a:pt x="34" y="25"/>
                    </a:lnTo>
                    <a:lnTo>
                      <a:pt x="29" y="12"/>
                    </a:lnTo>
                    <a:lnTo>
                      <a:pt x="23" y="0"/>
                    </a:lnTo>
                    <a:lnTo>
                      <a:pt x="0" y="10"/>
                    </a:lnTo>
                    <a:lnTo>
                      <a:pt x="7" y="22"/>
                    </a:lnTo>
                    <a:lnTo>
                      <a:pt x="11" y="34"/>
                    </a:lnTo>
                    <a:lnTo>
                      <a:pt x="16" y="46"/>
                    </a:lnTo>
                    <a:lnTo>
                      <a:pt x="19" y="58"/>
                    </a:lnTo>
                    <a:lnTo>
                      <a:pt x="21" y="69"/>
                    </a:lnTo>
                    <a:lnTo>
                      <a:pt x="23" y="81"/>
                    </a:lnTo>
                    <a:lnTo>
                      <a:pt x="24" y="93"/>
                    </a:lnTo>
                    <a:lnTo>
                      <a:pt x="24" y="105"/>
                    </a:lnTo>
                    <a:lnTo>
                      <a:pt x="24" y="105"/>
                    </a:lnTo>
                    <a:lnTo>
                      <a:pt x="50" y="10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09" name="Freeform 3629">
                <a:extLst>
                  <a:ext uri="{FF2B5EF4-FFF2-40B4-BE49-F238E27FC236}">
                    <a16:creationId xmlns:a16="http://schemas.microsoft.com/office/drawing/2014/main" id="{CC446EE5-5D53-4456-8D42-07F841BB6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1" y="2198"/>
                <a:ext cx="48" cy="105"/>
              </a:xfrm>
              <a:custGeom>
                <a:avLst/>
                <a:gdLst>
                  <a:gd name="T0" fmla="*/ 22 w 48"/>
                  <a:gd name="T1" fmla="*/ 105 h 105"/>
                  <a:gd name="T2" fmla="*/ 22 w 48"/>
                  <a:gd name="T3" fmla="*/ 105 h 105"/>
                  <a:gd name="T4" fmla="*/ 27 w 48"/>
                  <a:gd name="T5" fmla="*/ 92 h 105"/>
                  <a:gd name="T6" fmla="*/ 32 w 48"/>
                  <a:gd name="T7" fmla="*/ 80 h 105"/>
                  <a:gd name="T8" fmla="*/ 37 w 48"/>
                  <a:gd name="T9" fmla="*/ 68 h 105"/>
                  <a:gd name="T10" fmla="*/ 41 w 48"/>
                  <a:gd name="T11" fmla="*/ 54 h 105"/>
                  <a:gd name="T12" fmla="*/ 43 w 48"/>
                  <a:gd name="T13" fmla="*/ 41 h 105"/>
                  <a:gd name="T14" fmla="*/ 46 w 48"/>
                  <a:gd name="T15" fmla="*/ 27 h 105"/>
                  <a:gd name="T16" fmla="*/ 46 w 48"/>
                  <a:gd name="T17" fmla="*/ 14 h 105"/>
                  <a:gd name="T18" fmla="*/ 48 w 48"/>
                  <a:gd name="T19" fmla="*/ 0 h 105"/>
                  <a:gd name="T20" fmla="*/ 22 w 48"/>
                  <a:gd name="T21" fmla="*/ 0 h 105"/>
                  <a:gd name="T22" fmla="*/ 22 w 48"/>
                  <a:gd name="T23" fmla="*/ 12 h 105"/>
                  <a:gd name="T24" fmla="*/ 21 w 48"/>
                  <a:gd name="T25" fmla="*/ 24 h 105"/>
                  <a:gd name="T26" fmla="*/ 19 w 48"/>
                  <a:gd name="T27" fmla="*/ 36 h 105"/>
                  <a:gd name="T28" fmla="*/ 17 w 48"/>
                  <a:gd name="T29" fmla="*/ 48 h 105"/>
                  <a:gd name="T30" fmla="*/ 14 w 48"/>
                  <a:gd name="T31" fmla="*/ 59 h 105"/>
                  <a:gd name="T32" fmla="*/ 10 w 48"/>
                  <a:gd name="T33" fmla="*/ 71 h 105"/>
                  <a:gd name="T34" fmla="*/ 5 w 48"/>
                  <a:gd name="T35" fmla="*/ 83 h 105"/>
                  <a:gd name="T36" fmla="*/ 0 w 48"/>
                  <a:gd name="T37" fmla="*/ 95 h 105"/>
                  <a:gd name="T38" fmla="*/ 0 w 48"/>
                  <a:gd name="T39" fmla="*/ 95 h 105"/>
                  <a:gd name="T40" fmla="*/ 22 w 48"/>
                  <a:gd name="T41" fmla="*/ 105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105">
                    <a:moveTo>
                      <a:pt x="22" y="105"/>
                    </a:moveTo>
                    <a:lnTo>
                      <a:pt x="22" y="105"/>
                    </a:lnTo>
                    <a:lnTo>
                      <a:pt x="27" y="92"/>
                    </a:lnTo>
                    <a:lnTo>
                      <a:pt x="32" y="80"/>
                    </a:lnTo>
                    <a:lnTo>
                      <a:pt x="37" y="68"/>
                    </a:lnTo>
                    <a:lnTo>
                      <a:pt x="41" y="54"/>
                    </a:lnTo>
                    <a:lnTo>
                      <a:pt x="43" y="41"/>
                    </a:lnTo>
                    <a:lnTo>
                      <a:pt x="46" y="27"/>
                    </a:lnTo>
                    <a:lnTo>
                      <a:pt x="46" y="14"/>
                    </a:lnTo>
                    <a:lnTo>
                      <a:pt x="48" y="0"/>
                    </a:lnTo>
                    <a:lnTo>
                      <a:pt x="22" y="0"/>
                    </a:lnTo>
                    <a:lnTo>
                      <a:pt x="22" y="12"/>
                    </a:lnTo>
                    <a:lnTo>
                      <a:pt x="21" y="24"/>
                    </a:lnTo>
                    <a:lnTo>
                      <a:pt x="19" y="36"/>
                    </a:lnTo>
                    <a:lnTo>
                      <a:pt x="17" y="48"/>
                    </a:lnTo>
                    <a:lnTo>
                      <a:pt x="14" y="59"/>
                    </a:lnTo>
                    <a:lnTo>
                      <a:pt x="10" y="71"/>
                    </a:lnTo>
                    <a:lnTo>
                      <a:pt x="5" y="83"/>
                    </a:lnTo>
                    <a:lnTo>
                      <a:pt x="0" y="95"/>
                    </a:lnTo>
                    <a:lnTo>
                      <a:pt x="0" y="95"/>
                    </a:lnTo>
                    <a:lnTo>
                      <a:pt x="22" y="10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0" name="Freeform 3630">
                <a:extLst>
                  <a:ext uri="{FF2B5EF4-FFF2-40B4-BE49-F238E27FC236}">
                    <a16:creationId xmlns:a16="http://schemas.microsoft.com/office/drawing/2014/main" id="{A2D4EB6D-CBF0-4DDA-96B4-FDF47E2460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5" y="2293"/>
                <a:ext cx="88" cy="102"/>
              </a:xfrm>
              <a:custGeom>
                <a:avLst/>
                <a:gdLst>
                  <a:gd name="T0" fmla="*/ 15 w 88"/>
                  <a:gd name="T1" fmla="*/ 102 h 102"/>
                  <a:gd name="T2" fmla="*/ 15 w 88"/>
                  <a:gd name="T3" fmla="*/ 102 h 102"/>
                  <a:gd name="T4" fmla="*/ 27 w 88"/>
                  <a:gd name="T5" fmla="*/ 91 h 102"/>
                  <a:gd name="T6" fmla="*/ 37 w 88"/>
                  <a:gd name="T7" fmla="*/ 81 h 102"/>
                  <a:gd name="T8" fmla="*/ 48 w 88"/>
                  <a:gd name="T9" fmla="*/ 71 h 102"/>
                  <a:gd name="T10" fmla="*/ 58 w 88"/>
                  <a:gd name="T11" fmla="*/ 59 h 102"/>
                  <a:gd name="T12" fmla="*/ 66 w 88"/>
                  <a:gd name="T13" fmla="*/ 47 h 102"/>
                  <a:gd name="T14" fmla="*/ 75 w 88"/>
                  <a:gd name="T15" fmla="*/ 36 h 102"/>
                  <a:gd name="T16" fmla="*/ 81 w 88"/>
                  <a:gd name="T17" fmla="*/ 22 h 102"/>
                  <a:gd name="T18" fmla="*/ 88 w 88"/>
                  <a:gd name="T19" fmla="*/ 10 h 102"/>
                  <a:gd name="T20" fmla="*/ 66 w 88"/>
                  <a:gd name="T21" fmla="*/ 0 h 102"/>
                  <a:gd name="T22" fmla="*/ 61 w 88"/>
                  <a:gd name="T23" fmla="*/ 12 h 102"/>
                  <a:gd name="T24" fmla="*/ 54 w 88"/>
                  <a:gd name="T25" fmla="*/ 22 h 102"/>
                  <a:gd name="T26" fmla="*/ 46 w 88"/>
                  <a:gd name="T27" fmla="*/ 34 h 102"/>
                  <a:gd name="T28" fmla="*/ 39 w 88"/>
                  <a:gd name="T29" fmla="*/ 44 h 102"/>
                  <a:gd name="T30" fmla="*/ 31 w 88"/>
                  <a:gd name="T31" fmla="*/ 54 h 102"/>
                  <a:gd name="T32" fmla="*/ 20 w 88"/>
                  <a:gd name="T33" fmla="*/ 64 h 102"/>
                  <a:gd name="T34" fmla="*/ 10 w 88"/>
                  <a:gd name="T35" fmla="*/ 75 h 102"/>
                  <a:gd name="T36" fmla="*/ 0 w 88"/>
                  <a:gd name="T37" fmla="*/ 83 h 102"/>
                  <a:gd name="T38" fmla="*/ 0 w 88"/>
                  <a:gd name="T39" fmla="*/ 83 h 102"/>
                  <a:gd name="T40" fmla="*/ 15 w 88"/>
                  <a:gd name="T41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8" h="102">
                    <a:moveTo>
                      <a:pt x="15" y="102"/>
                    </a:moveTo>
                    <a:lnTo>
                      <a:pt x="15" y="102"/>
                    </a:lnTo>
                    <a:lnTo>
                      <a:pt x="27" y="91"/>
                    </a:lnTo>
                    <a:lnTo>
                      <a:pt x="37" y="81"/>
                    </a:lnTo>
                    <a:lnTo>
                      <a:pt x="48" y="71"/>
                    </a:lnTo>
                    <a:lnTo>
                      <a:pt x="58" y="59"/>
                    </a:lnTo>
                    <a:lnTo>
                      <a:pt x="66" y="47"/>
                    </a:lnTo>
                    <a:lnTo>
                      <a:pt x="75" y="36"/>
                    </a:lnTo>
                    <a:lnTo>
                      <a:pt x="81" y="22"/>
                    </a:lnTo>
                    <a:lnTo>
                      <a:pt x="88" y="10"/>
                    </a:lnTo>
                    <a:lnTo>
                      <a:pt x="66" y="0"/>
                    </a:lnTo>
                    <a:lnTo>
                      <a:pt x="61" y="12"/>
                    </a:lnTo>
                    <a:lnTo>
                      <a:pt x="54" y="22"/>
                    </a:lnTo>
                    <a:lnTo>
                      <a:pt x="46" y="34"/>
                    </a:lnTo>
                    <a:lnTo>
                      <a:pt x="39" y="44"/>
                    </a:lnTo>
                    <a:lnTo>
                      <a:pt x="31" y="54"/>
                    </a:lnTo>
                    <a:lnTo>
                      <a:pt x="20" y="64"/>
                    </a:lnTo>
                    <a:lnTo>
                      <a:pt x="10" y="75"/>
                    </a:lnTo>
                    <a:lnTo>
                      <a:pt x="0" y="83"/>
                    </a:lnTo>
                    <a:lnTo>
                      <a:pt x="0" y="83"/>
                    </a:lnTo>
                    <a:lnTo>
                      <a:pt x="15" y="10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1" name="Freeform 3631">
                <a:extLst>
                  <a:ext uri="{FF2B5EF4-FFF2-40B4-BE49-F238E27FC236}">
                    <a16:creationId xmlns:a16="http://schemas.microsoft.com/office/drawing/2014/main" id="{AF90C5B0-067D-4216-BA8E-68A943F733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5" y="2376"/>
                <a:ext cx="125" cy="83"/>
              </a:xfrm>
              <a:custGeom>
                <a:avLst/>
                <a:gdLst>
                  <a:gd name="T0" fmla="*/ 9 w 125"/>
                  <a:gd name="T1" fmla="*/ 83 h 83"/>
                  <a:gd name="T2" fmla="*/ 9 w 125"/>
                  <a:gd name="T3" fmla="*/ 83 h 83"/>
                  <a:gd name="T4" fmla="*/ 25 w 125"/>
                  <a:gd name="T5" fmla="*/ 76 h 83"/>
                  <a:gd name="T6" fmla="*/ 42 w 125"/>
                  <a:gd name="T7" fmla="*/ 69 h 83"/>
                  <a:gd name="T8" fmla="*/ 58 w 125"/>
                  <a:gd name="T9" fmla="*/ 63 h 83"/>
                  <a:gd name="T10" fmla="*/ 73 w 125"/>
                  <a:gd name="T11" fmla="*/ 54 h 83"/>
                  <a:gd name="T12" fmla="*/ 86 w 125"/>
                  <a:gd name="T13" fmla="*/ 46 h 83"/>
                  <a:gd name="T14" fmla="*/ 100 w 125"/>
                  <a:gd name="T15" fmla="*/ 37 h 83"/>
                  <a:gd name="T16" fmla="*/ 114 w 125"/>
                  <a:gd name="T17" fmla="*/ 29 h 83"/>
                  <a:gd name="T18" fmla="*/ 125 w 125"/>
                  <a:gd name="T19" fmla="*/ 19 h 83"/>
                  <a:gd name="T20" fmla="*/ 110 w 125"/>
                  <a:gd name="T21" fmla="*/ 0 h 83"/>
                  <a:gd name="T22" fmla="*/ 98 w 125"/>
                  <a:gd name="T23" fmla="*/ 8 h 83"/>
                  <a:gd name="T24" fmla="*/ 86 w 125"/>
                  <a:gd name="T25" fmla="*/ 17 h 83"/>
                  <a:gd name="T26" fmla="*/ 75 w 125"/>
                  <a:gd name="T27" fmla="*/ 25 h 83"/>
                  <a:gd name="T28" fmla="*/ 61 w 125"/>
                  <a:gd name="T29" fmla="*/ 34 h 83"/>
                  <a:gd name="T30" fmla="*/ 47 w 125"/>
                  <a:gd name="T31" fmla="*/ 41 h 83"/>
                  <a:gd name="T32" fmla="*/ 32 w 125"/>
                  <a:gd name="T33" fmla="*/ 47 h 83"/>
                  <a:gd name="T34" fmla="*/ 17 w 125"/>
                  <a:gd name="T35" fmla="*/ 54 h 83"/>
                  <a:gd name="T36" fmla="*/ 0 w 125"/>
                  <a:gd name="T37" fmla="*/ 59 h 83"/>
                  <a:gd name="T38" fmla="*/ 0 w 125"/>
                  <a:gd name="T39" fmla="*/ 59 h 83"/>
                  <a:gd name="T40" fmla="*/ 9 w 125"/>
                  <a:gd name="T41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5" h="83">
                    <a:moveTo>
                      <a:pt x="9" y="83"/>
                    </a:moveTo>
                    <a:lnTo>
                      <a:pt x="9" y="83"/>
                    </a:lnTo>
                    <a:lnTo>
                      <a:pt x="25" y="76"/>
                    </a:lnTo>
                    <a:lnTo>
                      <a:pt x="42" y="69"/>
                    </a:lnTo>
                    <a:lnTo>
                      <a:pt x="58" y="63"/>
                    </a:lnTo>
                    <a:lnTo>
                      <a:pt x="73" y="54"/>
                    </a:lnTo>
                    <a:lnTo>
                      <a:pt x="86" y="46"/>
                    </a:lnTo>
                    <a:lnTo>
                      <a:pt x="100" y="37"/>
                    </a:lnTo>
                    <a:lnTo>
                      <a:pt x="114" y="29"/>
                    </a:lnTo>
                    <a:lnTo>
                      <a:pt x="125" y="19"/>
                    </a:lnTo>
                    <a:lnTo>
                      <a:pt x="110" y="0"/>
                    </a:lnTo>
                    <a:lnTo>
                      <a:pt x="98" y="8"/>
                    </a:lnTo>
                    <a:lnTo>
                      <a:pt x="86" y="17"/>
                    </a:lnTo>
                    <a:lnTo>
                      <a:pt x="75" y="25"/>
                    </a:lnTo>
                    <a:lnTo>
                      <a:pt x="61" y="34"/>
                    </a:lnTo>
                    <a:lnTo>
                      <a:pt x="47" y="41"/>
                    </a:lnTo>
                    <a:lnTo>
                      <a:pt x="32" y="47"/>
                    </a:lnTo>
                    <a:lnTo>
                      <a:pt x="17" y="54"/>
                    </a:lnTo>
                    <a:lnTo>
                      <a:pt x="0" y="59"/>
                    </a:lnTo>
                    <a:lnTo>
                      <a:pt x="0" y="59"/>
                    </a:lnTo>
                    <a:lnTo>
                      <a:pt x="9" y="8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2" name="Freeform 3632">
                <a:extLst>
                  <a:ext uri="{FF2B5EF4-FFF2-40B4-BE49-F238E27FC236}">
                    <a16:creationId xmlns:a16="http://schemas.microsoft.com/office/drawing/2014/main" id="{04025362-F69B-487B-A1AE-448A189616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6" y="2435"/>
                <a:ext cx="158" cy="46"/>
              </a:xfrm>
              <a:custGeom>
                <a:avLst/>
                <a:gdLst>
                  <a:gd name="T0" fmla="*/ 0 w 158"/>
                  <a:gd name="T1" fmla="*/ 46 h 46"/>
                  <a:gd name="T2" fmla="*/ 0 w 158"/>
                  <a:gd name="T3" fmla="*/ 46 h 46"/>
                  <a:gd name="T4" fmla="*/ 22 w 158"/>
                  <a:gd name="T5" fmla="*/ 46 h 46"/>
                  <a:gd name="T6" fmla="*/ 42 w 158"/>
                  <a:gd name="T7" fmla="*/ 44 h 46"/>
                  <a:gd name="T8" fmla="*/ 63 w 158"/>
                  <a:gd name="T9" fmla="*/ 43 h 46"/>
                  <a:gd name="T10" fmla="*/ 83 w 158"/>
                  <a:gd name="T11" fmla="*/ 41 h 46"/>
                  <a:gd name="T12" fmla="*/ 103 w 158"/>
                  <a:gd name="T13" fmla="*/ 38 h 46"/>
                  <a:gd name="T14" fmla="*/ 122 w 158"/>
                  <a:gd name="T15" fmla="*/ 32 h 46"/>
                  <a:gd name="T16" fmla="*/ 139 w 158"/>
                  <a:gd name="T17" fmla="*/ 29 h 46"/>
                  <a:gd name="T18" fmla="*/ 158 w 158"/>
                  <a:gd name="T19" fmla="*/ 24 h 46"/>
                  <a:gd name="T20" fmla="*/ 149 w 158"/>
                  <a:gd name="T21" fmla="*/ 0 h 46"/>
                  <a:gd name="T22" fmla="*/ 134 w 158"/>
                  <a:gd name="T23" fmla="*/ 5 h 46"/>
                  <a:gd name="T24" fmla="*/ 115 w 158"/>
                  <a:gd name="T25" fmla="*/ 10 h 46"/>
                  <a:gd name="T26" fmla="*/ 98 w 158"/>
                  <a:gd name="T27" fmla="*/ 14 h 46"/>
                  <a:gd name="T28" fmla="*/ 80 w 158"/>
                  <a:gd name="T29" fmla="*/ 17 h 46"/>
                  <a:gd name="T30" fmla="*/ 61 w 158"/>
                  <a:gd name="T31" fmla="*/ 19 h 46"/>
                  <a:gd name="T32" fmla="*/ 41 w 158"/>
                  <a:gd name="T33" fmla="*/ 21 h 46"/>
                  <a:gd name="T34" fmla="*/ 22 w 158"/>
                  <a:gd name="T35" fmla="*/ 22 h 46"/>
                  <a:gd name="T36" fmla="*/ 0 w 158"/>
                  <a:gd name="T37" fmla="*/ 22 h 46"/>
                  <a:gd name="T38" fmla="*/ 0 w 158"/>
                  <a:gd name="T39" fmla="*/ 22 h 46"/>
                  <a:gd name="T40" fmla="*/ 0 w 158"/>
                  <a:gd name="T4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8" h="46">
                    <a:moveTo>
                      <a:pt x="0" y="46"/>
                    </a:moveTo>
                    <a:lnTo>
                      <a:pt x="0" y="46"/>
                    </a:lnTo>
                    <a:lnTo>
                      <a:pt x="22" y="46"/>
                    </a:lnTo>
                    <a:lnTo>
                      <a:pt x="42" y="44"/>
                    </a:lnTo>
                    <a:lnTo>
                      <a:pt x="63" y="43"/>
                    </a:lnTo>
                    <a:lnTo>
                      <a:pt x="83" y="41"/>
                    </a:lnTo>
                    <a:lnTo>
                      <a:pt x="103" y="38"/>
                    </a:lnTo>
                    <a:lnTo>
                      <a:pt x="122" y="32"/>
                    </a:lnTo>
                    <a:lnTo>
                      <a:pt x="139" y="29"/>
                    </a:lnTo>
                    <a:lnTo>
                      <a:pt x="158" y="24"/>
                    </a:lnTo>
                    <a:lnTo>
                      <a:pt x="149" y="0"/>
                    </a:lnTo>
                    <a:lnTo>
                      <a:pt x="134" y="5"/>
                    </a:lnTo>
                    <a:lnTo>
                      <a:pt x="115" y="10"/>
                    </a:lnTo>
                    <a:lnTo>
                      <a:pt x="98" y="14"/>
                    </a:lnTo>
                    <a:lnTo>
                      <a:pt x="80" y="17"/>
                    </a:lnTo>
                    <a:lnTo>
                      <a:pt x="61" y="19"/>
                    </a:lnTo>
                    <a:lnTo>
                      <a:pt x="41" y="21"/>
                    </a:lnTo>
                    <a:lnTo>
                      <a:pt x="22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3" name="Freeform 3633">
                <a:extLst>
                  <a:ext uri="{FF2B5EF4-FFF2-40B4-BE49-F238E27FC236}">
                    <a16:creationId xmlns:a16="http://schemas.microsoft.com/office/drawing/2014/main" id="{A132366B-AA1E-43DA-9A98-6FDAD4C08B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0" y="2457"/>
                <a:ext cx="146" cy="24"/>
              </a:xfrm>
              <a:custGeom>
                <a:avLst/>
                <a:gdLst>
                  <a:gd name="T0" fmla="*/ 0 w 146"/>
                  <a:gd name="T1" fmla="*/ 24 h 24"/>
                  <a:gd name="T2" fmla="*/ 0 w 146"/>
                  <a:gd name="T3" fmla="*/ 24 h 24"/>
                  <a:gd name="T4" fmla="*/ 146 w 146"/>
                  <a:gd name="T5" fmla="*/ 24 h 24"/>
                  <a:gd name="T6" fmla="*/ 146 w 146"/>
                  <a:gd name="T7" fmla="*/ 0 h 24"/>
                  <a:gd name="T8" fmla="*/ 0 w 146"/>
                  <a:gd name="T9" fmla="*/ 0 h 24"/>
                  <a:gd name="T10" fmla="*/ 0 w 146"/>
                  <a:gd name="T11" fmla="*/ 0 h 24"/>
                  <a:gd name="T12" fmla="*/ 0 w 146"/>
                  <a:gd name="T1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6" h="24">
                    <a:moveTo>
                      <a:pt x="0" y="24"/>
                    </a:moveTo>
                    <a:lnTo>
                      <a:pt x="0" y="24"/>
                    </a:lnTo>
                    <a:lnTo>
                      <a:pt x="146" y="24"/>
                    </a:lnTo>
                    <a:lnTo>
                      <a:pt x="14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4" name="Freeform 3634">
                <a:extLst>
                  <a:ext uri="{FF2B5EF4-FFF2-40B4-BE49-F238E27FC236}">
                    <a16:creationId xmlns:a16="http://schemas.microsoft.com/office/drawing/2014/main" id="{6CE83458-E272-4B0E-8DE5-C54B92F56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4" y="2439"/>
                <a:ext cx="96" cy="42"/>
              </a:xfrm>
              <a:custGeom>
                <a:avLst/>
                <a:gdLst>
                  <a:gd name="T0" fmla="*/ 0 w 96"/>
                  <a:gd name="T1" fmla="*/ 22 h 42"/>
                  <a:gd name="T2" fmla="*/ 0 w 96"/>
                  <a:gd name="T3" fmla="*/ 22 h 42"/>
                  <a:gd name="T4" fmla="*/ 10 w 96"/>
                  <a:gd name="T5" fmla="*/ 27 h 42"/>
                  <a:gd name="T6" fmla="*/ 20 w 96"/>
                  <a:gd name="T7" fmla="*/ 30 h 42"/>
                  <a:gd name="T8" fmla="*/ 32 w 96"/>
                  <a:gd name="T9" fmla="*/ 34 h 42"/>
                  <a:gd name="T10" fmla="*/ 44 w 96"/>
                  <a:gd name="T11" fmla="*/ 37 h 42"/>
                  <a:gd name="T12" fmla="*/ 56 w 96"/>
                  <a:gd name="T13" fmla="*/ 39 h 42"/>
                  <a:gd name="T14" fmla="*/ 69 w 96"/>
                  <a:gd name="T15" fmla="*/ 40 h 42"/>
                  <a:gd name="T16" fmla="*/ 81 w 96"/>
                  <a:gd name="T17" fmla="*/ 42 h 42"/>
                  <a:gd name="T18" fmla="*/ 96 w 96"/>
                  <a:gd name="T19" fmla="*/ 42 h 42"/>
                  <a:gd name="T20" fmla="*/ 96 w 96"/>
                  <a:gd name="T21" fmla="*/ 18 h 42"/>
                  <a:gd name="T22" fmla="*/ 83 w 96"/>
                  <a:gd name="T23" fmla="*/ 18 h 42"/>
                  <a:gd name="T24" fmla="*/ 71 w 96"/>
                  <a:gd name="T25" fmla="*/ 17 h 42"/>
                  <a:gd name="T26" fmla="*/ 59 w 96"/>
                  <a:gd name="T27" fmla="*/ 15 h 42"/>
                  <a:gd name="T28" fmla="*/ 49 w 96"/>
                  <a:gd name="T29" fmla="*/ 13 h 42"/>
                  <a:gd name="T30" fmla="*/ 39 w 96"/>
                  <a:gd name="T31" fmla="*/ 12 h 42"/>
                  <a:gd name="T32" fmla="*/ 29 w 96"/>
                  <a:gd name="T33" fmla="*/ 8 h 42"/>
                  <a:gd name="T34" fmla="*/ 20 w 96"/>
                  <a:gd name="T35" fmla="*/ 5 h 42"/>
                  <a:gd name="T36" fmla="*/ 12 w 96"/>
                  <a:gd name="T37" fmla="*/ 0 h 42"/>
                  <a:gd name="T38" fmla="*/ 13 w 96"/>
                  <a:gd name="T39" fmla="*/ 1 h 42"/>
                  <a:gd name="T40" fmla="*/ 0 w 96"/>
                  <a:gd name="T41" fmla="*/ 2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6" h="42">
                    <a:moveTo>
                      <a:pt x="0" y="22"/>
                    </a:moveTo>
                    <a:lnTo>
                      <a:pt x="0" y="22"/>
                    </a:lnTo>
                    <a:lnTo>
                      <a:pt x="10" y="27"/>
                    </a:lnTo>
                    <a:lnTo>
                      <a:pt x="20" y="30"/>
                    </a:lnTo>
                    <a:lnTo>
                      <a:pt x="32" y="34"/>
                    </a:lnTo>
                    <a:lnTo>
                      <a:pt x="44" y="37"/>
                    </a:lnTo>
                    <a:lnTo>
                      <a:pt x="56" y="39"/>
                    </a:lnTo>
                    <a:lnTo>
                      <a:pt x="69" y="40"/>
                    </a:lnTo>
                    <a:lnTo>
                      <a:pt x="81" y="42"/>
                    </a:lnTo>
                    <a:lnTo>
                      <a:pt x="96" y="42"/>
                    </a:lnTo>
                    <a:lnTo>
                      <a:pt x="96" y="18"/>
                    </a:lnTo>
                    <a:lnTo>
                      <a:pt x="83" y="18"/>
                    </a:lnTo>
                    <a:lnTo>
                      <a:pt x="71" y="17"/>
                    </a:lnTo>
                    <a:lnTo>
                      <a:pt x="59" y="15"/>
                    </a:lnTo>
                    <a:lnTo>
                      <a:pt x="49" y="13"/>
                    </a:lnTo>
                    <a:lnTo>
                      <a:pt x="39" y="12"/>
                    </a:lnTo>
                    <a:lnTo>
                      <a:pt x="29" y="8"/>
                    </a:lnTo>
                    <a:lnTo>
                      <a:pt x="20" y="5"/>
                    </a:lnTo>
                    <a:lnTo>
                      <a:pt x="12" y="0"/>
                    </a:lnTo>
                    <a:lnTo>
                      <a:pt x="13" y="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5" name="Freeform 3635">
                <a:extLst>
                  <a:ext uri="{FF2B5EF4-FFF2-40B4-BE49-F238E27FC236}">
                    <a16:creationId xmlns:a16="http://schemas.microsoft.com/office/drawing/2014/main" id="{4732B4FB-18EA-4FBC-A0F9-E4407BB525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2386"/>
                <a:ext cx="54" cy="75"/>
              </a:xfrm>
              <a:custGeom>
                <a:avLst/>
                <a:gdLst>
                  <a:gd name="T0" fmla="*/ 0 w 54"/>
                  <a:gd name="T1" fmla="*/ 0 h 75"/>
                  <a:gd name="T2" fmla="*/ 0 w 54"/>
                  <a:gd name="T3" fmla="*/ 0 h 75"/>
                  <a:gd name="T4" fmla="*/ 2 w 54"/>
                  <a:gd name="T5" fmla="*/ 12 h 75"/>
                  <a:gd name="T6" fmla="*/ 4 w 54"/>
                  <a:gd name="T7" fmla="*/ 24 h 75"/>
                  <a:gd name="T8" fmla="*/ 7 w 54"/>
                  <a:gd name="T9" fmla="*/ 34 h 75"/>
                  <a:gd name="T10" fmla="*/ 10 w 54"/>
                  <a:gd name="T11" fmla="*/ 44 h 75"/>
                  <a:gd name="T12" fmla="*/ 17 w 54"/>
                  <a:gd name="T13" fmla="*/ 53 h 75"/>
                  <a:gd name="T14" fmla="*/ 24 w 54"/>
                  <a:gd name="T15" fmla="*/ 61 h 75"/>
                  <a:gd name="T16" fmla="*/ 32 w 54"/>
                  <a:gd name="T17" fmla="*/ 68 h 75"/>
                  <a:gd name="T18" fmla="*/ 41 w 54"/>
                  <a:gd name="T19" fmla="*/ 75 h 75"/>
                  <a:gd name="T20" fmla="*/ 54 w 54"/>
                  <a:gd name="T21" fmla="*/ 54 h 75"/>
                  <a:gd name="T22" fmla="*/ 48 w 54"/>
                  <a:gd name="T23" fmla="*/ 49 h 75"/>
                  <a:gd name="T24" fmla="*/ 41 w 54"/>
                  <a:gd name="T25" fmla="*/ 44 h 75"/>
                  <a:gd name="T26" fmla="*/ 36 w 54"/>
                  <a:gd name="T27" fmla="*/ 39 h 75"/>
                  <a:gd name="T28" fmla="*/ 32 w 54"/>
                  <a:gd name="T29" fmla="*/ 32 h 75"/>
                  <a:gd name="T30" fmla="*/ 29 w 54"/>
                  <a:gd name="T31" fmla="*/ 26 h 75"/>
                  <a:gd name="T32" fmla="*/ 27 w 54"/>
                  <a:gd name="T33" fmla="*/ 19 h 75"/>
                  <a:gd name="T34" fmla="*/ 26 w 54"/>
                  <a:gd name="T35" fmla="*/ 10 h 75"/>
                  <a:gd name="T36" fmla="*/ 26 w 54"/>
                  <a:gd name="T37" fmla="*/ 0 h 75"/>
                  <a:gd name="T38" fmla="*/ 26 w 54"/>
                  <a:gd name="T39" fmla="*/ 0 h 75"/>
                  <a:gd name="T40" fmla="*/ 0 w 54"/>
                  <a:gd name="T41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75">
                    <a:moveTo>
                      <a:pt x="0" y="0"/>
                    </a:moveTo>
                    <a:lnTo>
                      <a:pt x="0" y="0"/>
                    </a:lnTo>
                    <a:lnTo>
                      <a:pt x="2" y="12"/>
                    </a:lnTo>
                    <a:lnTo>
                      <a:pt x="4" y="24"/>
                    </a:lnTo>
                    <a:lnTo>
                      <a:pt x="7" y="34"/>
                    </a:lnTo>
                    <a:lnTo>
                      <a:pt x="10" y="44"/>
                    </a:lnTo>
                    <a:lnTo>
                      <a:pt x="17" y="53"/>
                    </a:lnTo>
                    <a:lnTo>
                      <a:pt x="24" y="61"/>
                    </a:lnTo>
                    <a:lnTo>
                      <a:pt x="32" y="68"/>
                    </a:lnTo>
                    <a:lnTo>
                      <a:pt x="41" y="75"/>
                    </a:lnTo>
                    <a:lnTo>
                      <a:pt x="54" y="54"/>
                    </a:lnTo>
                    <a:lnTo>
                      <a:pt x="48" y="49"/>
                    </a:lnTo>
                    <a:lnTo>
                      <a:pt x="41" y="44"/>
                    </a:lnTo>
                    <a:lnTo>
                      <a:pt x="36" y="39"/>
                    </a:lnTo>
                    <a:lnTo>
                      <a:pt x="32" y="32"/>
                    </a:lnTo>
                    <a:lnTo>
                      <a:pt x="29" y="26"/>
                    </a:lnTo>
                    <a:lnTo>
                      <a:pt x="27" y="19"/>
                    </a:lnTo>
                    <a:lnTo>
                      <a:pt x="26" y="1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6" name="Freeform 3636">
                <a:extLst>
                  <a:ext uri="{FF2B5EF4-FFF2-40B4-BE49-F238E27FC236}">
                    <a16:creationId xmlns:a16="http://schemas.microsoft.com/office/drawing/2014/main" id="{8BDA168C-0C5F-475E-AC11-1D29FEA47E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2013"/>
                <a:ext cx="26" cy="373"/>
              </a:xfrm>
              <a:custGeom>
                <a:avLst/>
                <a:gdLst>
                  <a:gd name="T0" fmla="*/ 0 w 26"/>
                  <a:gd name="T1" fmla="*/ 0 h 373"/>
                  <a:gd name="T2" fmla="*/ 0 w 26"/>
                  <a:gd name="T3" fmla="*/ 0 h 373"/>
                  <a:gd name="T4" fmla="*/ 0 w 26"/>
                  <a:gd name="T5" fmla="*/ 373 h 373"/>
                  <a:gd name="T6" fmla="*/ 26 w 26"/>
                  <a:gd name="T7" fmla="*/ 373 h 373"/>
                  <a:gd name="T8" fmla="*/ 26 w 26"/>
                  <a:gd name="T9" fmla="*/ 0 h 373"/>
                  <a:gd name="T10" fmla="*/ 26 w 26"/>
                  <a:gd name="T11" fmla="*/ 0 h 373"/>
                  <a:gd name="T12" fmla="*/ 0 w 26"/>
                  <a:gd name="T13" fmla="*/ 0 h 3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373">
                    <a:moveTo>
                      <a:pt x="0" y="0"/>
                    </a:moveTo>
                    <a:lnTo>
                      <a:pt x="0" y="0"/>
                    </a:lnTo>
                    <a:lnTo>
                      <a:pt x="0" y="373"/>
                    </a:lnTo>
                    <a:lnTo>
                      <a:pt x="26" y="37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7" name="Freeform 3637">
                <a:extLst>
                  <a:ext uri="{FF2B5EF4-FFF2-40B4-BE49-F238E27FC236}">
                    <a16:creationId xmlns:a16="http://schemas.microsoft.com/office/drawing/2014/main" id="{2DCE855E-00D8-4AA0-8662-606AD810C7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1940"/>
                <a:ext cx="53" cy="73"/>
              </a:xfrm>
              <a:custGeom>
                <a:avLst/>
                <a:gdLst>
                  <a:gd name="T0" fmla="*/ 39 w 53"/>
                  <a:gd name="T1" fmla="*/ 0 h 73"/>
                  <a:gd name="T2" fmla="*/ 39 w 53"/>
                  <a:gd name="T3" fmla="*/ 0 h 73"/>
                  <a:gd name="T4" fmla="*/ 31 w 53"/>
                  <a:gd name="T5" fmla="*/ 7 h 73"/>
                  <a:gd name="T6" fmla="*/ 22 w 53"/>
                  <a:gd name="T7" fmla="*/ 14 h 73"/>
                  <a:gd name="T8" fmla="*/ 15 w 53"/>
                  <a:gd name="T9" fmla="*/ 23 h 73"/>
                  <a:gd name="T10" fmla="*/ 10 w 53"/>
                  <a:gd name="T11" fmla="*/ 33 h 73"/>
                  <a:gd name="T12" fmla="*/ 7 w 53"/>
                  <a:gd name="T13" fmla="*/ 41 h 73"/>
                  <a:gd name="T14" fmla="*/ 4 w 53"/>
                  <a:gd name="T15" fmla="*/ 51 h 73"/>
                  <a:gd name="T16" fmla="*/ 2 w 53"/>
                  <a:gd name="T17" fmla="*/ 63 h 73"/>
                  <a:gd name="T18" fmla="*/ 0 w 53"/>
                  <a:gd name="T19" fmla="*/ 73 h 73"/>
                  <a:gd name="T20" fmla="*/ 26 w 53"/>
                  <a:gd name="T21" fmla="*/ 73 h 73"/>
                  <a:gd name="T22" fmla="*/ 26 w 53"/>
                  <a:gd name="T23" fmla="*/ 65 h 73"/>
                  <a:gd name="T24" fmla="*/ 27 w 53"/>
                  <a:gd name="T25" fmla="*/ 58 h 73"/>
                  <a:gd name="T26" fmla="*/ 29 w 53"/>
                  <a:gd name="T27" fmla="*/ 50 h 73"/>
                  <a:gd name="T28" fmla="*/ 32 w 53"/>
                  <a:gd name="T29" fmla="*/ 43 h 73"/>
                  <a:gd name="T30" fmla="*/ 36 w 53"/>
                  <a:gd name="T31" fmla="*/ 38 h 73"/>
                  <a:gd name="T32" fmla="*/ 41 w 53"/>
                  <a:gd name="T33" fmla="*/ 31 h 73"/>
                  <a:gd name="T34" fmla="*/ 46 w 53"/>
                  <a:gd name="T35" fmla="*/ 26 h 73"/>
                  <a:gd name="T36" fmla="*/ 53 w 53"/>
                  <a:gd name="T37" fmla="*/ 21 h 73"/>
                  <a:gd name="T38" fmla="*/ 53 w 53"/>
                  <a:gd name="T39" fmla="*/ 21 h 73"/>
                  <a:gd name="T40" fmla="*/ 39 w 53"/>
                  <a:gd name="T41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73">
                    <a:moveTo>
                      <a:pt x="39" y="0"/>
                    </a:moveTo>
                    <a:lnTo>
                      <a:pt x="39" y="0"/>
                    </a:lnTo>
                    <a:lnTo>
                      <a:pt x="31" y="7"/>
                    </a:lnTo>
                    <a:lnTo>
                      <a:pt x="22" y="14"/>
                    </a:lnTo>
                    <a:lnTo>
                      <a:pt x="15" y="23"/>
                    </a:lnTo>
                    <a:lnTo>
                      <a:pt x="10" y="33"/>
                    </a:lnTo>
                    <a:lnTo>
                      <a:pt x="7" y="41"/>
                    </a:lnTo>
                    <a:lnTo>
                      <a:pt x="4" y="51"/>
                    </a:lnTo>
                    <a:lnTo>
                      <a:pt x="2" y="63"/>
                    </a:lnTo>
                    <a:lnTo>
                      <a:pt x="0" y="73"/>
                    </a:lnTo>
                    <a:lnTo>
                      <a:pt x="26" y="73"/>
                    </a:lnTo>
                    <a:lnTo>
                      <a:pt x="26" y="65"/>
                    </a:lnTo>
                    <a:lnTo>
                      <a:pt x="27" y="58"/>
                    </a:lnTo>
                    <a:lnTo>
                      <a:pt x="29" y="50"/>
                    </a:lnTo>
                    <a:lnTo>
                      <a:pt x="32" y="43"/>
                    </a:lnTo>
                    <a:lnTo>
                      <a:pt x="36" y="38"/>
                    </a:lnTo>
                    <a:lnTo>
                      <a:pt x="41" y="31"/>
                    </a:lnTo>
                    <a:lnTo>
                      <a:pt x="46" y="26"/>
                    </a:lnTo>
                    <a:lnTo>
                      <a:pt x="53" y="21"/>
                    </a:lnTo>
                    <a:lnTo>
                      <a:pt x="53" y="2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8" name="Freeform 3638">
                <a:extLst>
                  <a:ext uri="{FF2B5EF4-FFF2-40B4-BE49-F238E27FC236}">
                    <a16:creationId xmlns:a16="http://schemas.microsoft.com/office/drawing/2014/main" id="{AD570D3B-8606-4311-88F0-B416FD88A8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2" y="1917"/>
                <a:ext cx="83" cy="44"/>
              </a:xfrm>
              <a:custGeom>
                <a:avLst/>
                <a:gdLst>
                  <a:gd name="T0" fmla="*/ 83 w 83"/>
                  <a:gd name="T1" fmla="*/ 0 h 44"/>
                  <a:gd name="T2" fmla="*/ 83 w 83"/>
                  <a:gd name="T3" fmla="*/ 0 h 44"/>
                  <a:gd name="T4" fmla="*/ 73 w 83"/>
                  <a:gd name="T5" fmla="*/ 0 h 44"/>
                  <a:gd name="T6" fmla="*/ 61 w 83"/>
                  <a:gd name="T7" fmla="*/ 1 h 44"/>
                  <a:gd name="T8" fmla="*/ 49 w 83"/>
                  <a:gd name="T9" fmla="*/ 3 h 44"/>
                  <a:gd name="T10" fmla="*/ 39 w 83"/>
                  <a:gd name="T11" fmla="*/ 5 h 44"/>
                  <a:gd name="T12" fmla="*/ 29 w 83"/>
                  <a:gd name="T13" fmla="*/ 8 h 44"/>
                  <a:gd name="T14" fmla="*/ 19 w 83"/>
                  <a:gd name="T15" fmla="*/ 13 h 44"/>
                  <a:gd name="T16" fmla="*/ 10 w 83"/>
                  <a:gd name="T17" fmla="*/ 18 h 44"/>
                  <a:gd name="T18" fmla="*/ 0 w 83"/>
                  <a:gd name="T19" fmla="*/ 23 h 44"/>
                  <a:gd name="T20" fmla="*/ 14 w 83"/>
                  <a:gd name="T21" fmla="*/ 44 h 44"/>
                  <a:gd name="T22" fmla="*/ 22 w 83"/>
                  <a:gd name="T23" fmla="*/ 39 h 44"/>
                  <a:gd name="T24" fmla="*/ 29 w 83"/>
                  <a:gd name="T25" fmla="*/ 35 h 44"/>
                  <a:gd name="T26" fmla="*/ 37 w 83"/>
                  <a:gd name="T27" fmla="*/ 32 h 44"/>
                  <a:gd name="T28" fmla="*/ 46 w 83"/>
                  <a:gd name="T29" fmla="*/ 29 h 44"/>
                  <a:gd name="T30" fmla="*/ 56 w 83"/>
                  <a:gd name="T31" fmla="*/ 27 h 44"/>
                  <a:gd name="T32" fmla="*/ 64 w 83"/>
                  <a:gd name="T33" fmla="*/ 25 h 44"/>
                  <a:gd name="T34" fmla="*/ 75 w 83"/>
                  <a:gd name="T35" fmla="*/ 23 h 44"/>
                  <a:gd name="T36" fmla="*/ 83 w 83"/>
                  <a:gd name="T37" fmla="*/ 23 h 44"/>
                  <a:gd name="T38" fmla="*/ 83 w 83"/>
                  <a:gd name="T39" fmla="*/ 23 h 44"/>
                  <a:gd name="T40" fmla="*/ 83 w 83"/>
                  <a:gd name="T41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44">
                    <a:moveTo>
                      <a:pt x="83" y="0"/>
                    </a:moveTo>
                    <a:lnTo>
                      <a:pt x="83" y="0"/>
                    </a:lnTo>
                    <a:lnTo>
                      <a:pt x="73" y="0"/>
                    </a:lnTo>
                    <a:lnTo>
                      <a:pt x="61" y="1"/>
                    </a:lnTo>
                    <a:lnTo>
                      <a:pt x="49" y="3"/>
                    </a:lnTo>
                    <a:lnTo>
                      <a:pt x="39" y="5"/>
                    </a:lnTo>
                    <a:lnTo>
                      <a:pt x="29" y="8"/>
                    </a:lnTo>
                    <a:lnTo>
                      <a:pt x="19" y="13"/>
                    </a:lnTo>
                    <a:lnTo>
                      <a:pt x="10" y="18"/>
                    </a:lnTo>
                    <a:lnTo>
                      <a:pt x="0" y="23"/>
                    </a:lnTo>
                    <a:lnTo>
                      <a:pt x="14" y="44"/>
                    </a:lnTo>
                    <a:lnTo>
                      <a:pt x="22" y="39"/>
                    </a:lnTo>
                    <a:lnTo>
                      <a:pt x="29" y="35"/>
                    </a:lnTo>
                    <a:lnTo>
                      <a:pt x="37" y="32"/>
                    </a:lnTo>
                    <a:lnTo>
                      <a:pt x="46" y="29"/>
                    </a:lnTo>
                    <a:lnTo>
                      <a:pt x="56" y="27"/>
                    </a:lnTo>
                    <a:lnTo>
                      <a:pt x="64" y="25"/>
                    </a:lnTo>
                    <a:lnTo>
                      <a:pt x="75" y="23"/>
                    </a:lnTo>
                    <a:lnTo>
                      <a:pt x="83" y="23"/>
                    </a:lnTo>
                    <a:lnTo>
                      <a:pt x="83" y="23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19" name="Freeform 3639">
                <a:extLst>
                  <a:ext uri="{FF2B5EF4-FFF2-40B4-BE49-F238E27FC236}">
                    <a16:creationId xmlns:a16="http://schemas.microsoft.com/office/drawing/2014/main" id="{84AB2D3E-863F-4538-BA3C-DE69A07DA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2" y="1922"/>
                <a:ext cx="814" cy="549"/>
              </a:xfrm>
              <a:custGeom>
                <a:avLst/>
                <a:gdLst>
                  <a:gd name="T0" fmla="*/ 84 w 814"/>
                  <a:gd name="T1" fmla="*/ 61 h 549"/>
                  <a:gd name="T2" fmla="*/ 98 w 814"/>
                  <a:gd name="T3" fmla="*/ 39 h 549"/>
                  <a:gd name="T4" fmla="*/ 118 w 814"/>
                  <a:gd name="T5" fmla="*/ 22 h 549"/>
                  <a:gd name="T6" fmla="*/ 144 w 814"/>
                  <a:gd name="T7" fmla="*/ 8 h 549"/>
                  <a:gd name="T8" fmla="*/ 172 w 814"/>
                  <a:gd name="T9" fmla="*/ 0 h 549"/>
                  <a:gd name="T10" fmla="*/ 200 w 814"/>
                  <a:gd name="T11" fmla="*/ 0 h 549"/>
                  <a:gd name="T12" fmla="*/ 225 w 814"/>
                  <a:gd name="T13" fmla="*/ 3 h 549"/>
                  <a:gd name="T14" fmla="*/ 250 w 814"/>
                  <a:gd name="T15" fmla="*/ 12 h 549"/>
                  <a:gd name="T16" fmla="*/ 272 w 814"/>
                  <a:gd name="T17" fmla="*/ 25 h 549"/>
                  <a:gd name="T18" fmla="*/ 291 w 814"/>
                  <a:gd name="T19" fmla="*/ 44 h 549"/>
                  <a:gd name="T20" fmla="*/ 306 w 814"/>
                  <a:gd name="T21" fmla="*/ 66 h 549"/>
                  <a:gd name="T22" fmla="*/ 523 w 814"/>
                  <a:gd name="T23" fmla="*/ 39 h 549"/>
                  <a:gd name="T24" fmla="*/ 555 w 814"/>
                  <a:gd name="T25" fmla="*/ 12 h 549"/>
                  <a:gd name="T26" fmla="*/ 599 w 814"/>
                  <a:gd name="T27" fmla="*/ 0 h 549"/>
                  <a:gd name="T28" fmla="*/ 620 w 814"/>
                  <a:gd name="T29" fmla="*/ 0 h 549"/>
                  <a:gd name="T30" fmla="*/ 628 w 814"/>
                  <a:gd name="T31" fmla="*/ 0 h 549"/>
                  <a:gd name="T32" fmla="*/ 638 w 814"/>
                  <a:gd name="T33" fmla="*/ 2 h 549"/>
                  <a:gd name="T34" fmla="*/ 689 w 814"/>
                  <a:gd name="T35" fmla="*/ 20 h 549"/>
                  <a:gd name="T36" fmla="*/ 721 w 814"/>
                  <a:gd name="T37" fmla="*/ 57 h 549"/>
                  <a:gd name="T38" fmla="*/ 813 w 814"/>
                  <a:gd name="T39" fmla="*/ 442 h 549"/>
                  <a:gd name="T40" fmla="*/ 813 w 814"/>
                  <a:gd name="T41" fmla="*/ 449 h 549"/>
                  <a:gd name="T42" fmla="*/ 814 w 814"/>
                  <a:gd name="T43" fmla="*/ 457 h 549"/>
                  <a:gd name="T44" fmla="*/ 814 w 814"/>
                  <a:gd name="T45" fmla="*/ 473 h 549"/>
                  <a:gd name="T46" fmla="*/ 806 w 814"/>
                  <a:gd name="T47" fmla="*/ 500 h 549"/>
                  <a:gd name="T48" fmla="*/ 789 w 814"/>
                  <a:gd name="T49" fmla="*/ 520 h 549"/>
                  <a:gd name="T50" fmla="*/ 764 w 814"/>
                  <a:gd name="T51" fmla="*/ 537 h 549"/>
                  <a:gd name="T52" fmla="*/ 735 w 814"/>
                  <a:gd name="T53" fmla="*/ 545 h 549"/>
                  <a:gd name="T54" fmla="*/ 703 w 814"/>
                  <a:gd name="T55" fmla="*/ 549 h 549"/>
                  <a:gd name="T56" fmla="*/ 672 w 814"/>
                  <a:gd name="T57" fmla="*/ 547 h 549"/>
                  <a:gd name="T58" fmla="*/ 645 w 814"/>
                  <a:gd name="T59" fmla="*/ 539 h 549"/>
                  <a:gd name="T60" fmla="*/ 621 w 814"/>
                  <a:gd name="T61" fmla="*/ 525 h 549"/>
                  <a:gd name="T62" fmla="*/ 601 w 814"/>
                  <a:gd name="T63" fmla="*/ 507 h 549"/>
                  <a:gd name="T64" fmla="*/ 591 w 814"/>
                  <a:gd name="T65" fmla="*/ 484 h 549"/>
                  <a:gd name="T66" fmla="*/ 521 w 814"/>
                  <a:gd name="T67" fmla="*/ 473 h 549"/>
                  <a:gd name="T68" fmla="*/ 493 w 814"/>
                  <a:gd name="T69" fmla="*/ 517 h 549"/>
                  <a:gd name="T70" fmla="*/ 452 w 814"/>
                  <a:gd name="T71" fmla="*/ 542 h 549"/>
                  <a:gd name="T72" fmla="*/ 406 w 814"/>
                  <a:gd name="T73" fmla="*/ 549 h 549"/>
                  <a:gd name="T74" fmla="*/ 376 w 814"/>
                  <a:gd name="T75" fmla="*/ 545 h 549"/>
                  <a:gd name="T76" fmla="*/ 349 w 814"/>
                  <a:gd name="T77" fmla="*/ 539 h 549"/>
                  <a:gd name="T78" fmla="*/ 327 w 814"/>
                  <a:gd name="T79" fmla="*/ 527 h 549"/>
                  <a:gd name="T80" fmla="*/ 308 w 814"/>
                  <a:gd name="T81" fmla="*/ 510 h 549"/>
                  <a:gd name="T82" fmla="*/ 294 w 814"/>
                  <a:gd name="T83" fmla="*/ 490 h 549"/>
                  <a:gd name="T84" fmla="*/ 225 w 814"/>
                  <a:gd name="T85" fmla="*/ 474 h 549"/>
                  <a:gd name="T86" fmla="*/ 213 w 814"/>
                  <a:gd name="T87" fmla="*/ 501 h 549"/>
                  <a:gd name="T88" fmla="*/ 194 w 814"/>
                  <a:gd name="T89" fmla="*/ 522 h 549"/>
                  <a:gd name="T90" fmla="*/ 171 w 814"/>
                  <a:gd name="T91" fmla="*/ 537 h 549"/>
                  <a:gd name="T92" fmla="*/ 145 w 814"/>
                  <a:gd name="T93" fmla="*/ 545 h 549"/>
                  <a:gd name="T94" fmla="*/ 117 w 814"/>
                  <a:gd name="T95" fmla="*/ 549 h 549"/>
                  <a:gd name="T96" fmla="*/ 108 w 814"/>
                  <a:gd name="T97" fmla="*/ 549 h 549"/>
                  <a:gd name="T98" fmla="*/ 100 w 814"/>
                  <a:gd name="T99" fmla="*/ 549 h 549"/>
                  <a:gd name="T100" fmla="*/ 83 w 814"/>
                  <a:gd name="T101" fmla="*/ 545 h 549"/>
                  <a:gd name="T102" fmla="*/ 56 w 814"/>
                  <a:gd name="T103" fmla="*/ 537 h 549"/>
                  <a:gd name="T104" fmla="*/ 34 w 814"/>
                  <a:gd name="T105" fmla="*/ 523 h 549"/>
                  <a:gd name="T106" fmla="*/ 15 w 814"/>
                  <a:gd name="T107" fmla="*/ 503 h 549"/>
                  <a:gd name="T108" fmla="*/ 3 w 814"/>
                  <a:gd name="T109" fmla="*/ 481 h 549"/>
                  <a:gd name="T110" fmla="*/ 0 w 814"/>
                  <a:gd name="T111" fmla="*/ 454 h 549"/>
                  <a:gd name="T112" fmla="*/ 0 w 814"/>
                  <a:gd name="T113" fmla="*/ 444 h 549"/>
                  <a:gd name="T114" fmla="*/ 1 w 814"/>
                  <a:gd name="T115" fmla="*/ 435 h 549"/>
                  <a:gd name="T116" fmla="*/ 79 w 814"/>
                  <a:gd name="T117" fmla="*/ 78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4" h="549">
                    <a:moveTo>
                      <a:pt x="79" y="78"/>
                    </a:moveTo>
                    <a:lnTo>
                      <a:pt x="81" y="69"/>
                    </a:lnTo>
                    <a:lnTo>
                      <a:pt x="84" y="61"/>
                    </a:lnTo>
                    <a:lnTo>
                      <a:pt x="88" y="52"/>
                    </a:lnTo>
                    <a:lnTo>
                      <a:pt x="93" y="46"/>
                    </a:lnTo>
                    <a:lnTo>
                      <a:pt x="98" y="39"/>
                    </a:lnTo>
                    <a:lnTo>
                      <a:pt x="105" y="32"/>
                    </a:lnTo>
                    <a:lnTo>
                      <a:pt x="112" y="27"/>
                    </a:lnTo>
                    <a:lnTo>
                      <a:pt x="118" y="22"/>
                    </a:lnTo>
                    <a:lnTo>
                      <a:pt x="127" y="15"/>
                    </a:lnTo>
                    <a:lnTo>
                      <a:pt x="135" y="12"/>
                    </a:lnTo>
                    <a:lnTo>
                      <a:pt x="144" y="8"/>
                    </a:lnTo>
                    <a:lnTo>
                      <a:pt x="154" y="5"/>
                    </a:lnTo>
                    <a:lnTo>
                      <a:pt x="162" y="2"/>
                    </a:lnTo>
                    <a:lnTo>
                      <a:pt x="172" y="0"/>
                    </a:lnTo>
                    <a:lnTo>
                      <a:pt x="181" y="0"/>
                    </a:lnTo>
                    <a:lnTo>
                      <a:pt x="191" y="0"/>
                    </a:lnTo>
                    <a:lnTo>
                      <a:pt x="200" y="0"/>
                    </a:lnTo>
                    <a:lnTo>
                      <a:pt x="208" y="0"/>
                    </a:lnTo>
                    <a:lnTo>
                      <a:pt x="217" y="2"/>
                    </a:lnTo>
                    <a:lnTo>
                      <a:pt x="225" y="3"/>
                    </a:lnTo>
                    <a:lnTo>
                      <a:pt x="233" y="7"/>
                    </a:lnTo>
                    <a:lnTo>
                      <a:pt x="242" y="8"/>
                    </a:lnTo>
                    <a:lnTo>
                      <a:pt x="250" y="12"/>
                    </a:lnTo>
                    <a:lnTo>
                      <a:pt x="257" y="17"/>
                    </a:lnTo>
                    <a:lnTo>
                      <a:pt x="266" y="20"/>
                    </a:lnTo>
                    <a:lnTo>
                      <a:pt x="272" y="25"/>
                    </a:lnTo>
                    <a:lnTo>
                      <a:pt x="279" y="30"/>
                    </a:lnTo>
                    <a:lnTo>
                      <a:pt x="286" y="37"/>
                    </a:lnTo>
                    <a:lnTo>
                      <a:pt x="291" y="44"/>
                    </a:lnTo>
                    <a:lnTo>
                      <a:pt x="296" y="51"/>
                    </a:lnTo>
                    <a:lnTo>
                      <a:pt x="303" y="59"/>
                    </a:lnTo>
                    <a:lnTo>
                      <a:pt x="306" y="66"/>
                    </a:lnTo>
                    <a:lnTo>
                      <a:pt x="403" y="240"/>
                    </a:lnTo>
                    <a:lnTo>
                      <a:pt x="515" y="51"/>
                    </a:lnTo>
                    <a:lnTo>
                      <a:pt x="523" y="39"/>
                    </a:lnTo>
                    <a:lnTo>
                      <a:pt x="533" y="29"/>
                    </a:lnTo>
                    <a:lnTo>
                      <a:pt x="543" y="20"/>
                    </a:lnTo>
                    <a:lnTo>
                      <a:pt x="555" y="12"/>
                    </a:lnTo>
                    <a:lnTo>
                      <a:pt x="569" y="7"/>
                    </a:lnTo>
                    <a:lnTo>
                      <a:pt x="584" y="3"/>
                    </a:lnTo>
                    <a:lnTo>
                      <a:pt x="599" y="0"/>
                    </a:lnTo>
                    <a:lnTo>
                      <a:pt x="616" y="0"/>
                    </a:lnTo>
                    <a:lnTo>
                      <a:pt x="618" y="0"/>
                    </a:lnTo>
                    <a:lnTo>
                      <a:pt x="620" y="0"/>
                    </a:lnTo>
                    <a:lnTo>
                      <a:pt x="623" y="0"/>
                    </a:lnTo>
                    <a:lnTo>
                      <a:pt x="625" y="0"/>
                    </a:lnTo>
                    <a:lnTo>
                      <a:pt x="628" y="0"/>
                    </a:lnTo>
                    <a:lnTo>
                      <a:pt x="631" y="0"/>
                    </a:lnTo>
                    <a:lnTo>
                      <a:pt x="635" y="2"/>
                    </a:lnTo>
                    <a:lnTo>
                      <a:pt x="638" y="2"/>
                    </a:lnTo>
                    <a:lnTo>
                      <a:pt x="657" y="5"/>
                    </a:lnTo>
                    <a:lnTo>
                      <a:pt x="674" y="12"/>
                    </a:lnTo>
                    <a:lnTo>
                      <a:pt x="689" y="20"/>
                    </a:lnTo>
                    <a:lnTo>
                      <a:pt x="701" y="30"/>
                    </a:lnTo>
                    <a:lnTo>
                      <a:pt x="713" y="44"/>
                    </a:lnTo>
                    <a:lnTo>
                      <a:pt x="721" y="57"/>
                    </a:lnTo>
                    <a:lnTo>
                      <a:pt x="728" y="74"/>
                    </a:lnTo>
                    <a:lnTo>
                      <a:pt x="733" y="93"/>
                    </a:lnTo>
                    <a:lnTo>
                      <a:pt x="813" y="442"/>
                    </a:lnTo>
                    <a:lnTo>
                      <a:pt x="813" y="446"/>
                    </a:lnTo>
                    <a:lnTo>
                      <a:pt x="813" y="447"/>
                    </a:lnTo>
                    <a:lnTo>
                      <a:pt x="813" y="449"/>
                    </a:lnTo>
                    <a:lnTo>
                      <a:pt x="814" y="452"/>
                    </a:lnTo>
                    <a:lnTo>
                      <a:pt x="814" y="454"/>
                    </a:lnTo>
                    <a:lnTo>
                      <a:pt x="814" y="457"/>
                    </a:lnTo>
                    <a:lnTo>
                      <a:pt x="814" y="461"/>
                    </a:lnTo>
                    <a:lnTo>
                      <a:pt x="814" y="462"/>
                    </a:lnTo>
                    <a:lnTo>
                      <a:pt x="814" y="473"/>
                    </a:lnTo>
                    <a:lnTo>
                      <a:pt x="813" y="483"/>
                    </a:lnTo>
                    <a:lnTo>
                      <a:pt x="809" y="491"/>
                    </a:lnTo>
                    <a:lnTo>
                      <a:pt x="806" y="500"/>
                    </a:lnTo>
                    <a:lnTo>
                      <a:pt x="801" y="507"/>
                    </a:lnTo>
                    <a:lnTo>
                      <a:pt x="796" y="513"/>
                    </a:lnTo>
                    <a:lnTo>
                      <a:pt x="789" y="520"/>
                    </a:lnTo>
                    <a:lnTo>
                      <a:pt x="781" y="527"/>
                    </a:lnTo>
                    <a:lnTo>
                      <a:pt x="772" y="532"/>
                    </a:lnTo>
                    <a:lnTo>
                      <a:pt x="764" y="537"/>
                    </a:lnTo>
                    <a:lnTo>
                      <a:pt x="755" y="540"/>
                    </a:lnTo>
                    <a:lnTo>
                      <a:pt x="745" y="544"/>
                    </a:lnTo>
                    <a:lnTo>
                      <a:pt x="735" y="545"/>
                    </a:lnTo>
                    <a:lnTo>
                      <a:pt x="725" y="547"/>
                    </a:lnTo>
                    <a:lnTo>
                      <a:pt x="713" y="549"/>
                    </a:lnTo>
                    <a:lnTo>
                      <a:pt x="703" y="549"/>
                    </a:lnTo>
                    <a:lnTo>
                      <a:pt x="692" y="549"/>
                    </a:lnTo>
                    <a:lnTo>
                      <a:pt x="682" y="547"/>
                    </a:lnTo>
                    <a:lnTo>
                      <a:pt x="672" y="547"/>
                    </a:lnTo>
                    <a:lnTo>
                      <a:pt x="664" y="544"/>
                    </a:lnTo>
                    <a:lnTo>
                      <a:pt x="655" y="542"/>
                    </a:lnTo>
                    <a:lnTo>
                      <a:pt x="645" y="539"/>
                    </a:lnTo>
                    <a:lnTo>
                      <a:pt x="637" y="534"/>
                    </a:lnTo>
                    <a:lnTo>
                      <a:pt x="628" y="530"/>
                    </a:lnTo>
                    <a:lnTo>
                      <a:pt x="621" y="525"/>
                    </a:lnTo>
                    <a:lnTo>
                      <a:pt x="613" y="518"/>
                    </a:lnTo>
                    <a:lnTo>
                      <a:pt x="608" y="513"/>
                    </a:lnTo>
                    <a:lnTo>
                      <a:pt x="601" y="507"/>
                    </a:lnTo>
                    <a:lnTo>
                      <a:pt x="598" y="500"/>
                    </a:lnTo>
                    <a:lnTo>
                      <a:pt x="593" y="493"/>
                    </a:lnTo>
                    <a:lnTo>
                      <a:pt x="591" y="484"/>
                    </a:lnTo>
                    <a:lnTo>
                      <a:pt x="587" y="476"/>
                    </a:lnTo>
                    <a:lnTo>
                      <a:pt x="564" y="378"/>
                    </a:lnTo>
                    <a:lnTo>
                      <a:pt x="521" y="473"/>
                    </a:lnTo>
                    <a:lnTo>
                      <a:pt x="513" y="488"/>
                    </a:lnTo>
                    <a:lnTo>
                      <a:pt x="504" y="503"/>
                    </a:lnTo>
                    <a:lnTo>
                      <a:pt x="493" y="517"/>
                    </a:lnTo>
                    <a:lnTo>
                      <a:pt x="481" y="527"/>
                    </a:lnTo>
                    <a:lnTo>
                      <a:pt x="467" y="535"/>
                    </a:lnTo>
                    <a:lnTo>
                      <a:pt x="452" y="542"/>
                    </a:lnTo>
                    <a:lnTo>
                      <a:pt x="435" y="547"/>
                    </a:lnTo>
                    <a:lnTo>
                      <a:pt x="418" y="549"/>
                    </a:lnTo>
                    <a:lnTo>
                      <a:pt x="406" y="549"/>
                    </a:lnTo>
                    <a:lnTo>
                      <a:pt x="396" y="549"/>
                    </a:lnTo>
                    <a:lnTo>
                      <a:pt x="384" y="547"/>
                    </a:lnTo>
                    <a:lnTo>
                      <a:pt x="376" y="545"/>
                    </a:lnTo>
                    <a:lnTo>
                      <a:pt x="366" y="544"/>
                    </a:lnTo>
                    <a:lnTo>
                      <a:pt x="357" y="542"/>
                    </a:lnTo>
                    <a:lnTo>
                      <a:pt x="349" y="539"/>
                    </a:lnTo>
                    <a:lnTo>
                      <a:pt x="340" y="535"/>
                    </a:lnTo>
                    <a:lnTo>
                      <a:pt x="333" y="532"/>
                    </a:lnTo>
                    <a:lnTo>
                      <a:pt x="327" y="527"/>
                    </a:lnTo>
                    <a:lnTo>
                      <a:pt x="320" y="522"/>
                    </a:lnTo>
                    <a:lnTo>
                      <a:pt x="315" y="517"/>
                    </a:lnTo>
                    <a:lnTo>
                      <a:pt x="308" y="510"/>
                    </a:lnTo>
                    <a:lnTo>
                      <a:pt x="303" y="505"/>
                    </a:lnTo>
                    <a:lnTo>
                      <a:pt x="300" y="496"/>
                    </a:lnTo>
                    <a:lnTo>
                      <a:pt x="294" y="490"/>
                    </a:lnTo>
                    <a:lnTo>
                      <a:pt x="244" y="379"/>
                    </a:lnTo>
                    <a:lnTo>
                      <a:pt x="227" y="464"/>
                    </a:lnTo>
                    <a:lnTo>
                      <a:pt x="225" y="474"/>
                    </a:lnTo>
                    <a:lnTo>
                      <a:pt x="222" y="484"/>
                    </a:lnTo>
                    <a:lnTo>
                      <a:pt x="218" y="493"/>
                    </a:lnTo>
                    <a:lnTo>
                      <a:pt x="213" y="501"/>
                    </a:lnTo>
                    <a:lnTo>
                      <a:pt x="208" y="510"/>
                    </a:lnTo>
                    <a:lnTo>
                      <a:pt x="201" y="517"/>
                    </a:lnTo>
                    <a:lnTo>
                      <a:pt x="194" y="522"/>
                    </a:lnTo>
                    <a:lnTo>
                      <a:pt x="188" y="529"/>
                    </a:lnTo>
                    <a:lnTo>
                      <a:pt x="179" y="534"/>
                    </a:lnTo>
                    <a:lnTo>
                      <a:pt x="171" y="537"/>
                    </a:lnTo>
                    <a:lnTo>
                      <a:pt x="162" y="540"/>
                    </a:lnTo>
                    <a:lnTo>
                      <a:pt x="154" y="544"/>
                    </a:lnTo>
                    <a:lnTo>
                      <a:pt x="145" y="545"/>
                    </a:lnTo>
                    <a:lnTo>
                      <a:pt x="135" y="547"/>
                    </a:lnTo>
                    <a:lnTo>
                      <a:pt x="127" y="549"/>
                    </a:lnTo>
                    <a:lnTo>
                      <a:pt x="117" y="549"/>
                    </a:lnTo>
                    <a:lnTo>
                      <a:pt x="115" y="549"/>
                    </a:lnTo>
                    <a:lnTo>
                      <a:pt x="112" y="549"/>
                    </a:lnTo>
                    <a:lnTo>
                      <a:pt x="108" y="549"/>
                    </a:lnTo>
                    <a:lnTo>
                      <a:pt x="106" y="549"/>
                    </a:lnTo>
                    <a:lnTo>
                      <a:pt x="103" y="549"/>
                    </a:lnTo>
                    <a:lnTo>
                      <a:pt x="100" y="549"/>
                    </a:lnTo>
                    <a:lnTo>
                      <a:pt x="96" y="547"/>
                    </a:lnTo>
                    <a:lnTo>
                      <a:pt x="93" y="547"/>
                    </a:lnTo>
                    <a:lnTo>
                      <a:pt x="83" y="545"/>
                    </a:lnTo>
                    <a:lnTo>
                      <a:pt x="74" y="544"/>
                    </a:lnTo>
                    <a:lnTo>
                      <a:pt x="64" y="540"/>
                    </a:lnTo>
                    <a:lnTo>
                      <a:pt x="56" y="537"/>
                    </a:lnTo>
                    <a:lnTo>
                      <a:pt x="47" y="534"/>
                    </a:lnTo>
                    <a:lnTo>
                      <a:pt x="40" y="529"/>
                    </a:lnTo>
                    <a:lnTo>
                      <a:pt x="34" y="523"/>
                    </a:lnTo>
                    <a:lnTo>
                      <a:pt x="27" y="517"/>
                    </a:lnTo>
                    <a:lnTo>
                      <a:pt x="20" y="510"/>
                    </a:lnTo>
                    <a:lnTo>
                      <a:pt x="15" y="503"/>
                    </a:lnTo>
                    <a:lnTo>
                      <a:pt x="10" y="496"/>
                    </a:lnTo>
                    <a:lnTo>
                      <a:pt x="6" y="488"/>
                    </a:lnTo>
                    <a:lnTo>
                      <a:pt x="3" y="481"/>
                    </a:lnTo>
                    <a:lnTo>
                      <a:pt x="1" y="473"/>
                    </a:lnTo>
                    <a:lnTo>
                      <a:pt x="0" y="462"/>
                    </a:lnTo>
                    <a:lnTo>
                      <a:pt x="0" y="454"/>
                    </a:lnTo>
                    <a:lnTo>
                      <a:pt x="0" y="451"/>
                    </a:lnTo>
                    <a:lnTo>
                      <a:pt x="0" y="447"/>
                    </a:lnTo>
                    <a:lnTo>
                      <a:pt x="0" y="444"/>
                    </a:lnTo>
                    <a:lnTo>
                      <a:pt x="0" y="440"/>
                    </a:lnTo>
                    <a:lnTo>
                      <a:pt x="1" y="439"/>
                    </a:lnTo>
                    <a:lnTo>
                      <a:pt x="1" y="435"/>
                    </a:lnTo>
                    <a:lnTo>
                      <a:pt x="1" y="434"/>
                    </a:lnTo>
                    <a:lnTo>
                      <a:pt x="1" y="432"/>
                    </a:lnTo>
                    <a:lnTo>
                      <a:pt x="79" y="7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0" name="Freeform 3640">
                <a:extLst>
                  <a:ext uri="{FF2B5EF4-FFF2-40B4-BE49-F238E27FC236}">
                    <a16:creationId xmlns:a16="http://schemas.microsoft.com/office/drawing/2014/main" id="{F4F0563C-BB4E-4C25-A867-A2CB07E711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9" y="1932"/>
                <a:ext cx="60" cy="71"/>
              </a:xfrm>
              <a:custGeom>
                <a:avLst/>
                <a:gdLst>
                  <a:gd name="T0" fmla="*/ 45 w 60"/>
                  <a:gd name="T1" fmla="*/ 2 h 71"/>
                  <a:gd name="T2" fmla="*/ 46 w 60"/>
                  <a:gd name="T3" fmla="*/ 0 h 71"/>
                  <a:gd name="T4" fmla="*/ 38 w 60"/>
                  <a:gd name="T5" fmla="*/ 7 h 71"/>
                  <a:gd name="T6" fmla="*/ 29 w 60"/>
                  <a:gd name="T7" fmla="*/ 14 h 71"/>
                  <a:gd name="T8" fmla="*/ 22 w 60"/>
                  <a:gd name="T9" fmla="*/ 20 h 71"/>
                  <a:gd name="T10" fmla="*/ 16 w 60"/>
                  <a:gd name="T11" fmla="*/ 29 h 71"/>
                  <a:gd name="T12" fmla="*/ 11 w 60"/>
                  <a:gd name="T13" fmla="*/ 37 h 71"/>
                  <a:gd name="T14" fmla="*/ 7 w 60"/>
                  <a:gd name="T15" fmla="*/ 46 h 71"/>
                  <a:gd name="T16" fmla="*/ 2 w 60"/>
                  <a:gd name="T17" fmla="*/ 56 h 71"/>
                  <a:gd name="T18" fmla="*/ 0 w 60"/>
                  <a:gd name="T19" fmla="*/ 66 h 71"/>
                  <a:gd name="T20" fmla="*/ 24 w 60"/>
                  <a:gd name="T21" fmla="*/ 71 h 71"/>
                  <a:gd name="T22" fmla="*/ 26 w 60"/>
                  <a:gd name="T23" fmla="*/ 63 h 71"/>
                  <a:gd name="T24" fmla="*/ 29 w 60"/>
                  <a:gd name="T25" fmla="*/ 56 h 71"/>
                  <a:gd name="T26" fmla="*/ 33 w 60"/>
                  <a:gd name="T27" fmla="*/ 49 h 71"/>
                  <a:gd name="T28" fmla="*/ 36 w 60"/>
                  <a:gd name="T29" fmla="*/ 42 h 71"/>
                  <a:gd name="T30" fmla="*/ 41 w 60"/>
                  <a:gd name="T31" fmla="*/ 37 h 71"/>
                  <a:gd name="T32" fmla="*/ 46 w 60"/>
                  <a:gd name="T33" fmla="*/ 31 h 71"/>
                  <a:gd name="T34" fmla="*/ 51 w 60"/>
                  <a:gd name="T35" fmla="*/ 25 h 71"/>
                  <a:gd name="T36" fmla="*/ 58 w 60"/>
                  <a:gd name="T37" fmla="*/ 22 h 71"/>
                  <a:gd name="T38" fmla="*/ 60 w 60"/>
                  <a:gd name="T39" fmla="*/ 20 h 71"/>
                  <a:gd name="T40" fmla="*/ 45 w 60"/>
                  <a:gd name="T41" fmla="*/ 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0" h="71">
                    <a:moveTo>
                      <a:pt x="45" y="2"/>
                    </a:moveTo>
                    <a:lnTo>
                      <a:pt x="46" y="0"/>
                    </a:lnTo>
                    <a:lnTo>
                      <a:pt x="38" y="7"/>
                    </a:lnTo>
                    <a:lnTo>
                      <a:pt x="29" y="14"/>
                    </a:lnTo>
                    <a:lnTo>
                      <a:pt x="22" y="20"/>
                    </a:lnTo>
                    <a:lnTo>
                      <a:pt x="16" y="29"/>
                    </a:lnTo>
                    <a:lnTo>
                      <a:pt x="11" y="37"/>
                    </a:lnTo>
                    <a:lnTo>
                      <a:pt x="7" y="46"/>
                    </a:lnTo>
                    <a:lnTo>
                      <a:pt x="2" y="56"/>
                    </a:lnTo>
                    <a:lnTo>
                      <a:pt x="0" y="66"/>
                    </a:lnTo>
                    <a:lnTo>
                      <a:pt x="24" y="71"/>
                    </a:lnTo>
                    <a:lnTo>
                      <a:pt x="26" y="63"/>
                    </a:lnTo>
                    <a:lnTo>
                      <a:pt x="29" y="56"/>
                    </a:lnTo>
                    <a:lnTo>
                      <a:pt x="33" y="49"/>
                    </a:lnTo>
                    <a:lnTo>
                      <a:pt x="36" y="42"/>
                    </a:lnTo>
                    <a:lnTo>
                      <a:pt x="41" y="37"/>
                    </a:lnTo>
                    <a:lnTo>
                      <a:pt x="46" y="31"/>
                    </a:lnTo>
                    <a:lnTo>
                      <a:pt x="51" y="25"/>
                    </a:lnTo>
                    <a:lnTo>
                      <a:pt x="58" y="22"/>
                    </a:lnTo>
                    <a:lnTo>
                      <a:pt x="60" y="20"/>
                    </a:lnTo>
                    <a:lnTo>
                      <a:pt x="45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1" name="Freeform 3641">
                <a:extLst>
                  <a:ext uri="{FF2B5EF4-FFF2-40B4-BE49-F238E27FC236}">
                    <a16:creationId xmlns:a16="http://schemas.microsoft.com/office/drawing/2014/main" id="{0936C050-A2F5-418C-B71C-D0733A3B76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4" y="1910"/>
                <a:ext cx="79" cy="42"/>
              </a:xfrm>
              <a:custGeom>
                <a:avLst/>
                <a:gdLst>
                  <a:gd name="T0" fmla="*/ 79 w 79"/>
                  <a:gd name="T1" fmla="*/ 0 h 42"/>
                  <a:gd name="T2" fmla="*/ 79 w 79"/>
                  <a:gd name="T3" fmla="*/ 0 h 42"/>
                  <a:gd name="T4" fmla="*/ 69 w 79"/>
                  <a:gd name="T5" fmla="*/ 0 h 42"/>
                  <a:gd name="T6" fmla="*/ 59 w 79"/>
                  <a:gd name="T7" fmla="*/ 0 h 42"/>
                  <a:gd name="T8" fmla="*/ 49 w 79"/>
                  <a:gd name="T9" fmla="*/ 2 h 42"/>
                  <a:gd name="T10" fmla="*/ 38 w 79"/>
                  <a:gd name="T11" fmla="*/ 5 h 42"/>
                  <a:gd name="T12" fmla="*/ 28 w 79"/>
                  <a:gd name="T13" fmla="*/ 8 h 42"/>
                  <a:gd name="T14" fmla="*/ 18 w 79"/>
                  <a:gd name="T15" fmla="*/ 12 h 42"/>
                  <a:gd name="T16" fmla="*/ 10 w 79"/>
                  <a:gd name="T17" fmla="*/ 17 h 42"/>
                  <a:gd name="T18" fmla="*/ 0 w 79"/>
                  <a:gd name="T19" fmla="*/ 24 h 42"/>
                  <a:gd name="T20" fmla="*/ 15 w 79"/>
                  <a:gd name="T21" fmla="*/ 42 h 42"/>
                  <a:gd name="T22" fmla="*/ 22 w 79"/>
                  <a:gd name="T23" fmla="*/ 39 h 42"/>
                  <a:gd name="T24" fmla="*/ 28 w 79"/>
                  <a:gd name="T25" fmla="*/ 34 h 42"/>
                  <a:gd name="T26" fmla="*/ 37 w 79"/>
                  <a:gd name="T27" fmla="*/ 30 h 42"/>
                  <a:gd name="T28" fmla="*/ 45 w 79"/>
                  <a:gd name="T29" fmla="*/ 29 h 42"/>
                  <a:gd name="T30" fmla="*/ 54 w 79"/>
                  <a:gd name="T31" fmla="*/ 25 h 42"/>
                  <a:gd name="T32" fmla="*/ 62 w 79"/>
                  <a:gd name="T33" fmla="*/ 25 h 42"/>
                  <a:gd name="T34" fmla="*/ 71 w 79"/>
                  <a:gd name="T35" fmla="*/ 24 h 42"/>
                  <a:gd name="T36" fmla="*/ 79 w 79"/>
                  <a:gd name="T37" fmla="*/ 24 h 42"/>
                  <a:gd name="T38" fmla="*/ 79 w 79"/>
                  <a:gd name="T39" fmla="*/ 24 h 42"/>
                  <a:gd name="T40" fmla="*/ 79 w 79"/>
                  <a:gd name="T41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42">
                    <a:moveTo>
                      <a:pt x="79" y="0"/>
                    </a:moveTo>
                    <a:lnTo>
                      <a:pt x="79" y="0"/>
                    </a:lnTo>
                    <a:lnTo>
                      <a:pt x="69" y="0"/>
                    </a:lnTo>
                    <a:lnTo>
                      <a:pt x="59" y="0"/>
                    </a:lnTo>
                    <a:lnTo>
                      <a:pt x="49" y="2"/>
                    </a:lnTo>
                    <a:lnTo>
                      <a:pt x="38" y="5"/>
                    </a:lnTo>
                    <a:lnTo>
                      <a:pt x="28" y="8"/>
                    </a:lnTo>
                    <a:lnTo>
                      <a:pt x="18" y="12"/>
                    </a:lnTo>
                    <a:lnTo>
                      <a:pt x="10" y="17"/>
                    </a:lnTo>
                    <a:lnTo>
                      <a:pt x="0" y="24"/>
                    </a:lnTo>
                    <a:lnTo>
                      <a:pt x="15" y="42"/>
                    </a:lnTo>
                    <a:lnTo>
                      <a:pt x="22" y="39"/>
                    </a:lnTo>
                    <a:lnTo>
                      <a:pt x="28" y="34"/>
                    </a:lnTo>
                    <a:lnTo>
                      <a:pt x="37" y="30"/>
                    </a:lnTo>
                    <a:lnTo>
                      <a:pt x="45" y="29"/>
                    </a:lnTo>
                    <a:lnTo>
                      <a:pt x="54" y="25"/>
                    </a:lnTo>
                    <a:lnTo>
                      <a:pt x="62" y="25"/>
                    </a:lnTo>
                    <a:lnTo>
                      <a:pt x="71" y="24"/>
                    </a:lnTo>
                    <a:lnTo>
                      <a:pt x="79" y="24"/>
                    </a:lnTo>
                    <a:lnTo>
                      <a:pt x="79" y="24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2" name="Freeform 3642">
                <a:extLst>
                  <a:ext uri="{FF2B5EF4-FFF2-40B4-BE49-F238E27FC236}">
                    <a16:creationId xmlns:a16="http://schemas.microsoft.com/office/drawing/2014/main" id="{F2DAA7DF-7B70-42DB-BCC7-5EA67739D3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3" y="1910"/>
                <a:ext cx="73" cy="39"/>
              </a:xfrm>
              <a:custGeom>
                <a:avLst/>
                <a:gdLst>
                  <a:gd name="T0" fmla="*/ 73 w 73"/>
                  <a:gd name="T1" fmla="*/ 17 h 39"/>
                  <a:gd name="T2" fmla="*/ 73 w 73"/>
                  <a:gd name="T3" fmla="*/ 17 h 39"/>
                  <a:gd name="T4" fmla="*/ 64 w 73"/>
                  <a:gd name="T5" fmla="*/ 14 h 39"/>
                  <a:gd name="T6" fmla="*/ 56 w 73"/>
                  <a:gd name="T7" fmla="*/ 10 h 39"/>
                  <a:gd name="T8" fmla="*/ 46 w 73"/>
                  <a:gd name="T9" fmla="*/ 7 h 39"/>
                  <a:gd name="T10" fmla="*/ 37 w 73"/>
                  <a:gd name="T11" fmla="*/ 3 h 39"/>
                  <a:gd name="T12" fmla="*/ 29 w 73"/>
                  <a:gd name="T13" fmla="*/ 2 h 39"/>
                  <a:gd name="T14" fmla="*/ 19 w 73"/>
                  <a:gd name="T15" fmla="*/ 0 h 39"/>
                  <a:gd name="T16" fmla="*/ 10 w 73"/>
                  <a:gd name="T17" fmla="*/ 0 h 39"/>
                  <a:gd name="T18" fmla="*/ 0 w 73"/>
                  <a:gd name="T19" fmla="*/ 0 h 39"/>
                  <a:gd name="T20" fmla="*/ 0 w 73"/>
                  <a:gd name="T21" fmla="*/ 24 h 39"/>
                  <a:gd name="T22" fmla="*/ 9 w 73"/>
                  <a:gd name="T23" fmla="*/ 24 h 39"/>
                  <a:gd name="T24" fmla="*/ 15 w 73"/>
                  <a:gd name="T25" fmla="*/ 24 h 39"/>
                  <a:gd name="T26" fmla="*/ 24 w 73"/>
                  <a:gd name="T27" fmla="*/ 25 h 39"/>
                  <a:gd name="T28" fmla="*/ 32 w 73"/>
                  <a:gd name="T29" fmla="*/ 27 h 39"/>
                  <a:gd name="T30" fmla="*/ 39 w 73"/>
                  <a:gd name="T31" fmla="*/ 30 h 39"/>
                  <a:gd name="T32" fmla="*/ 46 w 73"/>
                  <a:gd name="T33" fmla="*/ 32 h 39"/>
                  <a:gd name="T34" fmla="*/ 54 w 73"/>
                  <a:gd name="T35" fmla="*/ 36 h 39"/>
                  <a:gd name="T36" fmla="*/ 61 w 73"/>
                  <a:gd name="T37" fmla="*/ 39 h 39"/>
                  <a:gd name="T38" fmla="*/ 61 w 73"/>
                  <a:gd name="T39" fmla="*/ 39 h 39"/>
                  <a:gd name="T40" fmla="*/ 73 w 73"/>
                  <a:gd name="T41" fmla="*/ 17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39">
                    <a:moveTo>
                      <a:pt x="73" y="17"/>
                    </a:moveTo>
                    <a:lnTo>
                      <a:pt x="73" y="17"/>
                    </a:lnTo>
                    <a:lnTo>
                      <a:pt x="64" y="14"/>
                    </a:lnTo>
                    <a:lnTo>
                      <a:pt x="56" y="10"/>
                    </a:lnTo>
                    <a:lnTo>
                      <a:pt x="46" y="7"/>
                    </a:lnTo>
                    <a:lnTo>
                      <a:pt x="37" y="3"/>
                    </a:lnTo>
                    <a:lnTo>
                      <a:pt x="29" y="2"/>
                    </a:lnTo>
                    <a:lnTo>
                      <a:pt x="19" y="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9" y="24"/>
                    </a:lnTo>
                    <a:lnTo>
                      <a:pt x="15" y="24"/>
                    </a:lnTo>
                    <a:lnTo>
                      <a:pt x="24" y="25"/>
                    </a:lnTo>
                    <a:lnTo>
                      <a:pt x="32" y="27"/>
                    </a:lnTo>
                    <a:lnTo>
                      <a:pt x="39" y="30"/>
                    </a:lnTo>
                    <a:lnTo>
                      <a:pt x="46" y="32"/>
                    </a:lnTo>
                    <a:lnTo>
                      <a:pt x="54" y="36"/>
                    </a:lnTo>
                    <a:lnTo>
                      <a:pt x="61" y="39"/>
                    </a:lnTo>
                    <a:lnTo>
                      <a:pt x="61" y="39"/>
                    </a:lnTo>
                    <a:lnTo>
                      <a:pt x="73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3" name="Freeform 3643">
                <a:extLst>
                  <a:ext uri="{FF2B5EF4-FFF2-40B4-BE49-F238E27FC236}">
                    <a16:creationId xmlns:a16="http://schemas.microsoft.com/office/drawing/2014/main" id="{D0BA7C77-5AC5-41D8-BFF5-0F08FD0D03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4" y="1927"/>
                <a:ext cx="66" cy="68"/>
              </a:xfrm>
              <a:custGeom>
                <a:avLst/>
                <a:gdLst>
                  <a:gd name="T0" fmla="*/ 66 w 66"/>
                  <a:gd name="T1" fmla="*/ 56 h 68"/>
                  <a:gd name="T2" fmla="*/ 66 w 66"/>
                  <a:gd name="T3" fmla="*/ 56 h 68"/>
                  <a:gd name="T4" fmla="*/ 61 w 66"/>
                  <a:gd name="T5" fmla="*/ 47 h 68"/>
                  <a:gd name="T6" fmla="*/ 54 w 66"/>
                  <a:gd name="T7" fmla="*/ 39 h 68"/>
                  <a:gd name="T8" fmla="*/ 49 w 66"/>
                  <a:gd name="T9" fmla="*/ 30 h 68"/>
                  <a:gd name="T10" fmla="*/ 42 w 66"/>
                  <a:gd name="T11" fmla="*/ 24 h 68"/>
                  <a:gd name="T12" fmla="*/ 36 w 66"/>
                  <a:gd name="T13" fmla="*/ 17 h 68"/>
                  <a:gd name="T14" fmla="*/ 27 w 66"/>
                  <a:gd name="T15" fmla="*/ 10 h 68"/>
                  <a:gd name="T16" fmla="*/ 20 w 66"/>
                  <a:gd name="T17" fmla="*/ 5 h 68"/>
                  <a:gd name="T18" fmla="*/ 12 w 66"/>
                  <a:gd name="T19" fmla="*/ 0 h 68"/>
                  <a:gd name="T20" fmla="*/ 0 w 66"/>
                  <a:gd name="T21" fmla="*/ 22 h 68"/>
                  <a:gd name="T22" fmla="*/ 7 w 66"/>
                  <a:gd name="T23" fmla="*/ 25 h 68"/>
                  <a:gd name="T24" fmla="*/ 14 w 66"/>
                  <a:gd name="T25" fmla="*/ 30 h 68"/>
                  <a:gd name="T26" fmla="*/ 19 w 66"/>
                  <a:gd name="T27" fmla="*/ 36 h 68"/>
                  <a:gd name="T28" fmla="*/ 24 w 66"/>
                  <a:gd name="T29" fmla="*/ 41 h 68"/>
                  <a:gd name="T30" fmla="*/ 31 w 66"/>
                  <a:gd name="T31" fmla="*/ 46 h 68"/>
                  <a:gd name="T32" fmla="*/ 36 w 66"/>
                  <a:gd name="T33" fmla="*/ 52 h 68"/>
                  <a:gd name="T34" fmla="*/ 41 w 66"/>
                  <a:gd name="T35" fmla="*/ 59 h 68"/>
                  <a:gd name="T36" fmla="*/ 44 w 66"/>
                  <a:gd name="T37" fmla="*/ 68 h 68"/>
                  <a:gd name="T38" fmla="*/ 44 w 66"/>
                  <a:gd name="T39" fmla="*/ 68 h 68"/>
                  <a:gd name="T40" fmla="*/ 66 w 66"/>
                  <a:gd name="T41" fmla="*/ 56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68">
                    <a:moveTo>
                      <a:pt x="66" y="56"/>
                    </a:moveTo>
                    <a:lnTo>
                      <a:pt x="66" y="56"/>
                    </a:lnTo>
                    <a:lnTo>
                      <a:pt x="61" y="47"/>
                    </a:lnTo>
                    <a:lnTo>
                      <a:pt x="54" y="39"/>
                    </a:lnTo>
                    <a:lnTo>
                      <a:pt x="49" y="30"/>
                    </a:lnTo>
                    <a:lnTo>
                      <a:pt x="42" y="24"/>
                    </a:lnTo>
                    <a:lnTo>
                      <a:pt x="36" y="17"/>
                    </a:lnTo>
                    <a:lnTo>
                      <a:pt x="27" y="10"/>
                    </a:lnTo>
                    <a:lnTo>
                      <a:pt x="20" y="5"/>
                    </a:lnTo>
                    <a:lnTo>
                      <a:pt x="12" y="0"/>
                    </a:lnTo>
                    <a:lnTo>
                      <a:pt x="0" y="22"/>
                    </a:lnTo>
                    <a:lnTo>
                      <a:pt x="7" y="25"/>
                    </a:lnTo>
                    <a:lnTo>
                      <a:pt x="14" y="30"/>
                    </a:lnTo>
                    <a:lnTo>
                      <a:pt x="19" y="36"/>
                    </a:lnTo>
                    <a:lnTo>
                      <a:pt x="24" y="41"/>
                    </a:lnTo>
                    <a:lnTo>
                      <a:pt x="31" y="46"/>
                    </a:lnTo>
                    <a:lnTo>
                      <a:pt x="36" y="52"/>
                    </a:lnTo>
                    <a:lnTo>
                      <a:pt x="41" y="59"/>
                    </a:lnTo>
                    <a:lnTo>
                      <a:pt x="44" y="68"/>
                    </a:lnTo>
                    <a:lnTo>
                      <a:pt x="44" y="68"/>
                    </a:lnTo>
                    <a:lnTo>
                      <a:pt x="66" y="5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4" name="Freeform 3644">
                <a:extLst>
                  <a:ext uri="{FF2B5EF4-FFF2-40B4-BE49-F238E27FC236}">
                    <a16:creationId xmlns:a16="http://schemas.microsoft.com/office/drawing/2014/main" id="{0121A936-364B-4DC5-9DD5-90BF164589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8" y="1983"/>
                <a:ext cx="119" cy="191"/>
              </a:xfrm>
              <a:custGeom>
                <a:avLst/>
                <a:gdLst>
                  <a:gd name="T0" fmla="*/ 97 w 119"/>
                  <a:gd name="T1" fmla="*/ 174 h 191"/>
                  <a:gd name="T2" fmla="*/ 117 w 119"/>
                  <a:gd name="T3" fmla="*/ 174 h 191"/>
                  <a:gd name="T4" fmla="*/ 22 w 119"/>
                  <a:gd name="T5" fmla="*/ 0 h 191"/>
                  <a:gd name="T6" fmla="*/ 0 w 119"/>
                  <a:gd name="T7" fmla="*/ 12 h 191"/>
                  <a:gd name="T8" fmla="*/ 97 w 119"/>
                  <a:gd name="T9" fmla="*/ 186 h 191"/>
                  <a:gd name="T10" fmla="*/ 117 w 119"/>
                  <a:gd name="T11" fmla="*/ 186 h 191"/>
                  <a:gd name="T12" fmla="*/ 97 w 119"/>
                  <a:gd name="T13" fmla="*/ 186 h 191"/>
                  <a:gd name="T14" fmla="*/ 100 w 119"/>
                  <a:gd name="T15" fmla="*/ 190 h 191"/>
                  <a:gd name="T16" fmla="*/ 103 w 119"/>
                  <a:gd name="T17" fmla="*/ 191 h 191"/>
                  <a:gd name="T18" fmla="*/ 109 w 119"/>
                  <a:gd name="T19" fmla="*/ 191 h 191"/>
                  <a:gd name="T20" fmla="*/ 114 w 119"/>
                  <a:gd name="T21" fmla="*/ 191 h 191"/>
                  <a:gd name="T22" fmla="*/ 117 w 119"/>
                  <a:gd name="T23" fmla="*/ 188 h 191"/>
                  <a:gd name="T24" fmla="*/ 119 w 119"/>
                  <a:gd name="T25" fmla="*/ 185 h 191"/>
                  <a:gd name="T26" fmla="*/ 119 w 119"/>
                  <a:gd name="T27" fmla="*/ 179 h 191"/>
                  <a:gd name="T28" fmla="*/ 117 w 119"/>
                  <a:gd name="T29" fmla="*/ 174 h 191"/>
                  <a:gd name="T30" fmla="*/ 97 w 119"/>
                  <a:gd name="T31" fmla="*/ 174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9" h="191">
                    <a:moveTo>
                      <a:pt x="97" y="174"/>
                    </a:moveTo>
                    <a:lnTo>
                      <a:pt x="117" y="174"/>
                    </a:lnTo>
                    <a:lnTo>
                      <a:pt x="22" y="0"/>
                    </a:lnTo>
                    <a:lnTo>
                      <a:pt x="0" y="12"/>
                    </a:lnTo>
                    <a:lnTo>
                      <a:pt x="97" y="186"/>
                    </a:lnTo>
                    <a:lnTo>
                      <a:pt x="117" y="186"/>
                    </a:lnTo>
                    <a:lnTo>
                      <a:pt x="97" y="186"/>
                    </a:lnTo>
                    <a:lnTo>
                      <a:pt x="100" y="190"/>
                    </a:lnTo>
                    <a:lnTo>
                      <a:pt x="103" y="191"/>
                    </a:lnTo>
                    <a:lnTo>
                      <a:pt x="109" y="191"/>
                    </a:lnTo>
                    <a:lnTo>
                      <a:pt x="114" y="191"/>
                    </a:lnTo>
                    <a:lnTo>
                      <a:pt x="117" y="188"/>
                    </a:lnTo>
                    <a:lnTo>
                      <a:pt x="119" y="185"/>
                    </a:lnTo>
                    <a:lnTo>
                      <a:pt x="119" y="179"/>
                    </a:lnTo>
                    <a:lnTo>
                      <a:pt x="117" y="174"/>
                    </a:lnTo>
                    <a:lnTo>
                      <a:pt x="97" y="17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5" name="Freeform 3645">
                <a:extLst>
                  <a:ext uri="{FF2B5EF4-FFF2-40B4-BE49-F238E27FC236}">
                    <a16:creationId xmlns:a16="http://schemas.microsoft.com/office/drawing/2014/main" id="{5752C935-4A80-46CE-8933-53A9E2430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5" y="1966"/>
                <a:ext cx="132" cy="203"/>
              </a:xfrm>
              <a:custGeom>
                <a:avLst/>
                <a:gdLst>
                  <a:gd name="T0" fmla="*/ 111 w 132"/>
                  <a:gd name="T1" fmla="*/ 0 h 203"/>
                  <a:gd name="T2" fmla="*/ 111 w 132"/>
                  <a:gd name="T3" fmla="*/ 2 h 203"/>
                  <a:gd name="T4" fmla="*/ 0 w 132"/>
                  <a:gd name="T5" fmla="*/ 191 h 203"/>
                  <a:gd name="T6" fmla="*/ 20 w 132"/>
                  <a:gd name="T7" fmla="*/ 203 h 203"/>
                  <a:gd name="T8" fmla="*/ 132 w 132"/>
                  <a:gd name="T9" fmla="*/ 13 h 203"/>
                  <a:gd name="T10" fmla="*/ 132 w 132"/>
                  <a:gd name="T11" fmla="*/ 13 h 203"/>
                  <a:gd name="T12" fmla="*/ 111 w 132"/>
                  <a:gd name="T13" fmla="*/ 0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2" h="203">
                    <a:moveTo>
                      <a:pt x="111" y="0"/>
                    </a:moveTo>
                    <a:lnTo>
                      <a:pt x="111" y="2"/>
                    </a:lnTo>
                    <a:lnTo>
                      <a:pt x="0" y="191"/>
                    </a:lnTo>
                    <a:lnTo>
                      <a:pt x="20" y="203"/>
                    </a:lnTo>
                    <a:lnTo>
                      <a:pt x="132" y="13"/>
                    </a:lnTo>
                    <a:lnTo>
                      <a:pt x="132" y="13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6" name="Freeform 3646">
                <a:extLst>
                  <a:ext uri="{FF2B5EF4-FFF2-40B4-BE49-F238E27FC236}">
                    <a16:creationId xmlns:a16="http://schemas.microsoft.com/office/drawing/2014/main" id="{A809EE31-A61F-4643-BA90-F0F3D36CC8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06" y="1910"/>
                <a:ext cx="112" cy="69"/>
              </a:xfrm>
              <a:custGeom>
                <a:avLst/>
                <a:gdLst>
                  <a:gd name="T0" fmla="*/ 112 w 112"/>
                  <a:gd name="T1" fmla="*/ 0 h 69"/>
                  <a:gd name="T2" fmla="*/ 112 w 112"/>
                  <a:gd name="T3" fmla="*/ 0 h 69"/>
                  <a:gd name="T4" fmla="*/ 94 w 112"/>
                  <a:gd name="T5" fmla="*/ 0 h 69"/>
                  <a:gd name="T6" fmla="*/ 77 w 112"/>
                  <a:gd name="T7" fmla="*/ 3 h 69"/>
                  <a:gd name="T8" fmla="*/ 61 w 112"/>
                  <a:gd name="T9" fmla="*/ 7 h 69"/>
                  <a:gd name="T10" fmla="*/ 46 w 112"/>
                  <a:gd name="T11" fmla="*/ 14 h 69"/>
                  <a:gd name="T12" fmla="*/ 33 w 112"/>
                  <a:gd name="T13" fmla="*/ 22 h 69"/>
                  <a:gd name="T14" fmla="*/ 21 w 112"/>
                  <a:gd name="T15" fmla="*/ 32 h 69"/>
                  <a:gd name="T16" fmla="*/ 11 w 112"/>
                  <a:gd name="T17" fmla="*/ 44 h 69"/>
                  <a:gd name="T18" fmla="*/ 0 w 112"/>
                  <a:gd name="T19" fmla="*/ 56 h 69"/>
                  <a:gd name="T20" fmla="*/ 21 w 112"/>
                  <a:gd name="T21" fmla="*/ 69 h 69"/>
                  <a:gd name="T22" fmla="*/ 29 w 112"/>
                  <a:gd name="T23" fmla="*/ 59 h 69"/>
                  <a:gd name="T24" fmla="*/ 38 w 112"/>
                  <a:gd name="T25" fmla="*/ 49 h 69"/>
                  <a:gd name="T26" fmla="*/ 46 w 112"/>
                  <a:gd name="T27" fmla="*/ 41 h 69"/>
                  <a:gd name="T28" fmla="*/ 58 w 112"/>
                  <a:gd name="T29" fmla="*/ 36 h 69"/>
                  <a:gd name="T30" fmla="*/ 68 w 112"/>
                  <a:gd name="T31" fmla="*/ 30 h 69"/>
                  <a:gd name="T32" fmla="*/ 82 w 112"/>
                  <a:gd name="T33" fmla="*/ 27 h 69"/>
                  <a:gd name="T34" fmla="*/ 97 w 112"/>
                  <a:gd name="T35" fmla="*/ 24 h 69"/>
                  <a:gd name="T36" fmla="*/ 112 w 112"/>
                  <a:gd name="T37" fmla="*/ 24 h 69"/>
                  <a:gd name="T38" fmla="*/ 112 w 112"/>
                  <a:gd name="T39" fmla="*/ 24 h 69"/>
                  <a:gd name="T40" fmla="*/ 112 w 112"/>
                  <a:gd name="T41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2" h="69">
                    <a:moveTo>
                      <a:pt x="112" y="0"/>
                    </a:moveTo>
                    <a:lnTo>
                      <a:pt x="112" y="0"/>
                    </a:lnTo>
                    <a:lnTo>
                      <a:pt x="94" y="0"/>
                    </a:lnTo>
                    <a:lnTo>
                      <a:pt x="77" y="3"/>
                    </a:lnTo>
                    <a:lnTo>
                      <a:pt x="61" y="7"/>
                    </a:lnTo>
                    <a:lnTo>
                      <a:pt x="46" y="14"/>
                    </a:lnTo>
                    <a:lnTo>
                      <a:pt x="33" y="22"/>
                    </a:lnTo>
                    <a:lnTo>
                      <a:pt x="21" y="32"/>
                    </a:lnTo>
                    <a:lnTo>
                      <a:pt x="11" y="44"/>
                    </a:lnTo>
                    <a:lnTo>
                      <a:pt x="0" y="56"/>
                    </a:lnTo>
                    <a:lnTo>
                      <a:pt x="21" y="69"/>
                    </a:lnTo>
                    <a:lnTo>
                      <a:pt x="29" y="59"/>
                    </a:lnTo>
                    <a:lnTo>
                      <a:pt x="38" y="49"/>
                    </a:lnTo>
                    <a:lnTo>
                      <a:pt x="46" y="41"/>
                    </a:lnTo>
                    <a:lnTo>
                      <a:pt x="58" y="36"/>
                    </a:lnTo>
                    <a:lnTo>
                      <a:pt x="68" y="30"/>
                    </a:lnTo>
                    <a:lnTo>
                      <a:pt x="82" y="27"/>
                    </a:lnTo>
                    <a:lnTo>
                      <a:pt x="97" y="24"/>
                    </a:lnTo>
                    <a:lnTo>
                      <a:pt x="112" y="24"/>
                    </a:lnTo>
                    <a:lnTo>
                      <a:pt x="112" y="24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7" name="Freeform 3647">
                <a:extLst>
                  <a:ext uri="{FF2B5EF4-FFF2-40B4-BE49-F238E27FC236}">
                    <a16:creationId xmlns:a16="http://schemas.microsoft.com/office/drawing/2014/main" id="{0CAB906E-77DF-4059-A118-7763691523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8" y="1910"/>
                <a:ext cx="24" cy="25"/>
              </a:xfrm>
              <a:custGeom>
                <a:avLst/>
                <a:gdLst>
                  <a:gd name="T0" fmla="*/ 24 w 24"/>
                  <a:gd name="T1" fmla="*/ 2 h 25"/>
                  <a:gd name="T2" fmla="*/ 22 w 24"/>
                  <a:gd name="T3" fmla="*/ 2 h 25"/>
                  <a:gd name="T4" fmla="*/ 19 w 24"/>
                  <a:gd name="T5" fmla="*/ 2 h 25"/>
                  <a:gd name="T6" fmla="*/ 17 w 24"/>
                  <a:gd name="T7" fmla="*/ 0 h 25"/>
                  <a:gd name="T8" fmla="*/ 14 w 24"/>
                  <a:gd name="T9" fmla="*/ 0 h 25"/>
                  <a:gd name="T10" fmla="*/ 10 w 24"/>
                  <a:gd name="T11" fmla="*/ 0 h 25"/>
                  <a:gd name="T12" fmla="*/ 7 w 24"/>
                  <a:gd name="T13" fmla="*/ 0 h 25"/>
                  <a:gd name="T14" fmla="*/ 5 w 24"/>
                  <a:gd name="T15" fmla="*/ 0 h 25"/>
                  <a:gd name="T16" fmla="*/ 2 w 24"/>
                  <a:gd name="T17" fmla="*/ 0 h 25"/>
                  <a:gd name="T18" fmla="*/ 0 w 24"/>
                  <a:gd name="T19" fmla="*/ 0 h 25"/>
                  <a:gd name="T20" fmla="*/ 0 w 24"/>
                  <a:gd name="T21" fmla="*/ 24 h 25"/>
                  <a:gd name="T22" fmla="*/ 2 w 24"/>
                  <a:gd name="T23" fmla="*/ 24 h 25"/>
                  <a:gd name="T24" fmla="*/ 4 w 24"/>
                  <a:gd name="T25" fmla="*/ 24 h 25"/>
                  <a:gd name="T26" fmla="*/ 5 w 24"/>
                  <a:gd name="T27" fmla="*/ 24 h 25"/>
                  <a:gd name="T28" fmla="*/ 9 w 24"/>
                  <a:gd name="T29" fmla="*/ 24 h 25"/>
                  <a:gd name="T30" fmla="*/ 10 w 24"/>
                  <a:gd name="T31" fmla="*/ 24 h 25"/>
                  <a:gd name="T32" fmla="*/ 14 w 24"/>
                  <a:gd name="T33" fmla="*/ 25 h 25"/>
                  <a:gd name="T34" fmla="*/ 17 w 24"/>
                  <a:gd name="T35" fmla="*/ 25 h 25"/>
                  <a:gd name="T36" fmla="*/ 22 w 24"/>
                  <a:gd name="T37" fmla="*/ 25 h 25"/>
                  <a:gd name="T38" fmla="*/ 21 w 24"/>
                  <a:gd name="T39" fmla="*/ 25 h 25"/>
                  <a:gd name="T40" fmla="*/ 24 w 24"/>
                  <a:gd name="T41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5">
                    <a:moveTo>
                      <a:pt x="24" y="2"/>
                    </a:moveTo>
                    <a:lnTo>
                      <a:pt x="22" y="2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2" y="24"/>
                    </a:lnTo>
                    <a:lnTo>
                      <a:pt x="4" y="24"/>
                    </a:lnTo>
                    <a:lnTo>
                      <a:pt x="5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4" y="25"/>
                    </a:lnTo>
                    <a:lnTo>
                      <a:pt x="17" y="25"/>
                    </a:lnTo>
                    <a:lnTo>
                      <a:pt x="22" y="25"/>
                    </a:lnTo>
                    <a:lnTo>
                      <a:pt x="21" y="25"/>
                    </a:lnTo>
                    <a:lnTo>
                      <a:pt x="24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8" name="Freeform 3648">
                <a:extLst>
                  <a:ext uri="{FF2B5EF4-FFF2-40B4-BE49-F238E27FC236}">
                    <a16:creationId xmlns:a16="http://schemas.microsoft.com/office/drawing/2014/main" id="{9CCE6100-54C4-4D59-AC56-A84FB63E91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9" y="1912"/>
                <a:ext cx="108" cy="105"/>
              </a:xfrm>
              <a:custGeom>
                <a:avLst/>
                <a:gdLst>
                  <a:gd name="T0" fmla="*/ 108 w 108"/>
                  <a:gd name="T1" fmla="*/ 100 h 105"/>
                  <a:gd name="T2" fmla="*/ 108 w 108"/>
                  <a:gd name="T3" fmla="*/ 101 h 105"/>
                  <a:gd name="T4" fmla="*/ 103 w 108"/>
                  <a:gd name="T5" fmla="*/ 81 h 105"/>
                  <a:gd name="T6" fmla="*/ 94 w 108"/>
                  <a:gd name="T7" fmla="*/ 62 h 105"/>
                  <a:gd name="T8" fmla="*/ 86 w 108"/>
                  <a:gd name="T9" fmla="*/ 45 h 105"/>
                  <a:gd name="T10" fmla="*/ 72 w 108"/>
                  <a:gd name="T11" fmla="*/ 32 h 105"/>
                  <a:gd name="T12" fmla="*/ 59 w 108"/>
                  <a:gd name="T13" fmla="*/ 20 h 105"/>
                  <a:gd name="T14" fmla="*/ 42 w 108"/>
                  <a:gd name="T15" fmla="*/ 12 h 105"/>
                  <a:gd name="T16" fmla="*/ 23 w 108"/>
                  <a:gd name="T17" fmla="*/ 3 h 105"/>
                  <a:gd name="T18" fmla="*/ 3 w 108"/>
                  <a:gd name="T19" fmla="*/ 0 h 105"/>
                  <a:gd name="T20" fmla="*/ 0 w 108"/>
                  <a:gd name="T21" fmla="*/ 23 h 105"/>
                  <a:gd name="T22" fmla="*/ 17 w 108"/>
                  <a:gd name="T23" fmla="*/ 27 h 105"/>
                  <a:gd name="T24" fmla="*/ 32 w 108"/>
                  <a:gd name="T25" fmla="*/ 34 h 105"/>
                  <a:gd name="T26" fmla="*/ 45 w 108"/>
                  <a:gd name="T27" fmla="*/ 40 h 105"/>
                  <a:gd name="T28" fmla="*/ 55 w 108"/>
                  <a:gd name="T29" fmla="*/ 49 h 105"/>
                  <a:gd name="T30" fmla="*/ 66 w 108"/>
                  <a:gd name="T31" fmla="*/ 61 h 105"/>
                  <a:gd name="T32" fmla="*/ 74 w 108"/>
                  <a:gd name="T33" fmla="*/ 73 h 105"/>
                  <a:gd name="T34" fmla="*/ 79 w 108"/>
                  <a:gd name="T35" fmla="*/ 88 h 105"/>
                  <a:gd name="T36" fmla="*/ 84 w 108"/>
                  <a:gd name="T37" fmla="*/ 105 h 105"/>
                  <a:gd name="T38" fmla="*/ 84 w 108"/>
                  <a:gd name="T39" fmla="*/ 105 h 105"/>
                  <a:gd name="T40" fmla="*/ 108 w 108"/>
                  <a:gd name="T41" fmla="*/ 10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105">
                    <a:moveTo>
                      <a:pt x="108" y="100"/>
                    </a:moveTo>
                    <a:lnTo>
                      <a:pt x="108" y="101"/>
                    </a:lnTo>
                    <a:lnTo>
                      <a:pt x="103" y="81"/>
                    </a:lnTo>
                    <a:lnTo>
                      <a:pt x="94" y="62"/>
                    </a:lnTo>
                    <a:lnTo>
                      <a:pt x="86" y="45"/>
                    </a:lnTo>
                    <a:lnTo>
                      <a:pt x="72" y="32"/>
                    </a:lnTo>
                    <a:lnTo>
                      <a:pt x="59" y="20"/>
                    </a:lnTo>
                    <a:lnTo>
                      <a:pt x="42" y="12"/>
                    </a:lnTo>
                    <a:lnTo>
                      <a:pt x="23" y="3"/>
                    </a:lnTo>
                    <a:lnTo>
                      <a:pt x="3" y="0"/>
                    </a:lnTo>
                    <a:lnTo>
                      <a:pt x="0" y="23"/>
                    </a:lnTo>
                    <a:lnTo>
                      <a:pt x="17" y="27"/>
                    </a:lnTo>
                    <a:lnTo>
                      <a:pt x="32" y="34"/>
                    </a:lnTo>
                    <a:lnTo>
                      <a:pt x="45" y="40"/>
                    </a:lnTo>
                    <a:lnTo>
                      <a:pt x="55" y="49"/>
                    </a:lnTo>
                    <a:lnTo>
                      <a:pt x="66" y="61"/>
                    </a:lnTo>
                    <a:lnTo>
                      <a:pt x="74" y="73"/>
                    </a:lnTo>
                    <a:lnTo>
                      <a:pt x="79" y="88"/>
                    </a:lnTo>
                    <a:lnTo>
                      <a:pt x="84" y="105"/>
                    </a:lnTo>
                    <a:lnTo>
                      <a:pt x="84" y="105"/>
                    </a:lnTo>
                    <a:lnTo>
                      <a:pt x="108" y="10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29" name="Freeform 3649">
                <a:extLst>
                  <a:ext uri="{FF2B5EF4-FFF2-40B4-BE49-F238E27FC236}">
                    <a16:creationId xmlns:a16="http://schemas.microsoft.com/office/drawing/2014/main" id="{0D1028B0-0855-4205-843C-7CB2AD31D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3" y="2012"/>
                <a:ext cx="104" cy="356"/>
              </a:xfrm>
              <a:custGeom>
                <a:avLst/>
                <a:gdLst>
                  <a:gd name="T0" fmla="*/ 102 w 104"/>
                  <a:gd name="T1" fmla="*/ 350 h 356"/>
                  <a:gd name="T2" fmla="*/ 104 w 104"/>
                  <a:gd name="T3" fmla="*/ 350 h 356"/>
                  <a:gd name="T4" fmla="*/ 24 w 104"/>
                  <a:gd name="T5" fmla="*/ 0 h 356"/>
                  <a:gd name="T6" fmla="*/ 0 w 104"/>
                  <a:gd name="T7" fmla="*/ 5 h 356"/>
                  <a:gd name="T8" fmla="*/ 80 w 104"/>
                  <a:gd name="T9" fmla="*/ 356 h 356"/>
                  <a:gd name="T10" fmla="*/ 80 w 104"/>
                  <a:gd name="T11" fmla="*/ 356 h 356"/>
                  <a:gd name="T12" fmla="*/ 102 w 104"/>
                  <a:gd name="T13" fmla="*/ 350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4" h="356">
                    <a:moveTo>
                      <a:pt x="102" y="350"/>
                    </a:moveTo>
                    <a:lnTo>
                      <a:pt x="104" y="350"/>
                    </a:lnTo>
                    <a:lnTo>
                      <a:pt x="24" y="0"/>
                    </a:lnTo>
                    <a:lnTo>
                      <a:pt x="0" y="5"/>
                    </a:lnTo>
                    <a:lnTo>
                      <a:pt x="80" y="356"/>
                    </a:lnTo>
                    <a:lnTo>
                      <a:pt x="80" y="356"/>
                    </a:lnTo>
                    <a:lnTo>
                      <a:pt x="102" y="35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0" name="Freeform 3650">
                <a:extLst>
                  <a:ext uri="{FF2B5EF4-FFF2-40B4-BE49-F238E27FC236}">
                    <a16:creationId xmlns:a16="http://schemas.microsoft.com/office/drawing/2014/main" id="{77FA20DD-709D-4843-A437-0A7D44061B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3" y="2362"/>
                <a:ext cx="25" cy="22"/>
              </a:xfrm>
              <a:custGeom>
                <a:avLst/>
                <a:gdLst>
                  <a:gd name="T0" fmla="*/ 25 w 25"/>
                  <a:gd name="T1" fmla="*/ 22 h 22"/>
                  <a:gd name="T2" fmla="*/ 25 w 25"/>
                  <a:gd name="T3" fmla="*/ 22 h 22"/>
                  <a:gd name="T4" fmla="*/ 25 w 25"/>
                  <a:gd name="T5" fmla="*/ 19 h 22"/>
                  <a:gd name="T6" fmla="*/ 25 w 25"/>
                  <a:gd name="T7" fmla="*/ 16 h 22"/>
                  <a:gd name="T8" fmla="*/ 25 w 25"/>
                  <a:gd name="T9" fmla="*/ 12 h 22"/>
                  <a:gd name="T10" fmla="*/ 25 w 25"/>
                  <a:gd name="T11" fmla="*/ 11 h 22"/>
                  <a:gd name="T12" fmla="*/ 24 w 25"/>
                  <a:gd name="T13" fmla="*/ 7 h 22"/>
                  <a:gd name="T14" fmla="*/ 24 w 25"/>
                  <a:gd name="T15" fmla="*/ 4 h 22"/>
                  <a:gd name="T16" fmla="*/ 24 w 25"/>
                  <a:gd name="T17" fmla="*/ 2 h 22"/>
                  <a:gd name="T18" fmla="*/ 22 w 25"/>
                  <a:gd name="T19" fmla="*/ 0 h 22"/>
                  <a:gd name="T20" fmla="*/ 0 w 25"/>
                  <a:gd name="T21" fmla="*/ 6 h 22"/>
                  <a:gd name="T22" fmla="*/ 0 w 25"/>
                  <a:gd name="T23" fmla="*/ 7 h 22"/>
                  <a:gd name="T24" fmla="*/ 0 w 25"/>
                  <a:gd name="T25" fmla="*/ 9 h 22"/>
                  <a:gd name="T26" fmla="*/ 0 w 25"/>
                  <a:gd name="T27" fmla="*/ 11 h 22"/>
                  <a:gd name="T28" fmla="*/ 0 w 25"/>
                  <a:gd name="T29" fmla="*/ 14 h 22"/>
                  <a:gd name="T30" fmla="*/ 2 w 25"/>
                  <a:gd name="T31" fmla="*/ 16 h 22"/>
                  <a:gd name="T32" fmla="*/ 2 w 25"/>
                  <a:gd name="T33" fmla="*/ 17 h 22"/>
                  <a:gd name="T34" fmla="*/ 2 w 25"/>
                  <a:gd name="T35" fmla="*/ 21 h 22"/>
                  <a:gd name="T36" fmla="*/ 2 w 25"/>
                  <a:gd name="T37" fmla="*/ 22 h 22"/>
                  <a:gd name="T38" fmla="*/ 2 w 25"/>
                  <a:gd name="T39" fmla="*/ 22 h 22"/>
                  <a:gd name="T40" fmla="*/ 25 w 25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2">
                    <a:moveTo>
                      <a:pt x="25" y="22"/>
                    </a:moveTo>
                    <a:lnTo>
                      <a:pt x="25" y="22"/>
                    </a:lnTo>
                    <a:lnTo>
                      <a:pt x="25" y="19"/>
                    </a:lnTo>
                    <a:lnTo>
                      <a:pt x="25" y="16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4" y="7"/>
                    </a:lnTo>
                    <a:lnTo>
                      <a:pt x="24" y="4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2" y="21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5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1" name="Freeform 3651">
                <a:extLst>
                  <a:ext uri="{FF2B5EF4-FFF2-40B4-BE49-F238E27FC236}">
                    <a16:creationId xmlns:a16="http://schemas.microsoft.com/office/drawing/2014/main" id="{3D3FD61D-AD70-488D-837F-D641DC26E2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6" y="2384"/>
                <a:ext cx="52" cy="75"/>
              </a:xfrm>
              <a:custGeom>
                <a:avLst/>
                <a:gdLst>
                  <a:gd name="T0" fmla="*/ 13 w 52"/>
                  <a:gd name="T1" fmla="*/ 73 h 75"/>
                  <a:gd name="T2" fmla="*/ 13 w 52"/>
                  <a:gd name="T3" fmla="*/ 75 h 75"/>
                  <a:gd name="T4" fmla="*/ 22 w 52"/>
                  <a:gd name="T5" fmla="*/ 68 h 75"/>
                  <a:gd name="T6" fmla="*/ 30 w 52"/>
                  <a:gd name="T7" fmla="*/ 60 h 75"/>
                  <a:gd name="T8" fmla="*/ 37 w 52"/>
                  <a:gd name="T9" fmla="*/ 51 h 75"/>
                  <a:gd name="T10" fmla="*/ 42 w 52"/>
                  <a:gd name="T11" fmla="*/ 43 h 75"/>
                  <a:gd name="T12" fmla="*/ 47 w 52"/>
                  <a:gd name="T13" fmla="*/ 33 h 75"/>
                  <a:gd name="T14" fmla="*/ 51 w 52"/>
                  <a:gd name="T15" fmla="*/ 22 h 75"/>
                  <a:gd name="T16" fmla="*/ 52 w 52"/>
                  <a:gd name="T17" fmla="*/ 12 h 75"/>
                  <a:gd name="T18" fmla="*/ 52 w 52"/>
                  <a:gd name="T19" fmla="*/ 0 h 75"/>
                  <a:gd name="T20" fmla="*/ 29 w 52"/>
                  <a:gd name="T21" fmla="*/ 0 h 75"/>
                  <a:gd name="T22" fmla="*/ 29 w 52"/>
                  <a:gd name="T23" fmla="*/ 9 h 75"/>
                  <a:gd name="T24" fmla="*/ 27 w 52"/>
                  <a:gd name="T25" fmla="*/ 17 h 75"/>
                  <a:gd name="T26" fmla="*/ 25 w 52"/>
                  <a:gd name="T27" fmla="*/ 24 h 75"/>
                  <a:gd name="T28" fmla="*/ 22 w 52"/>
                  <a:gd name="T29" fmla="*/ 31 h 75"/>
                  <a:gd name="T30" fmla="*/ 17 w 52"/>
                  <a:gd name="T31" fmla="*/ 38 h 75"/>
                  <a:gd name="T32" fmla="*/ 13 w 52"/>
                  <a:gd name="T33" fmla="*/ 43 h 75"/>
                  <a:gd name="T34" fmla="*/ 7 w 52"/>
                  <a:gd name="T35" fmla="*/ 50 h 75"/>
                  <a:gd name="T36" fmla="*/ 0 w 52"/>
                  <a:gd name="T37" fmla="*/ 55 h 75"/>
                  <a:gd name="T38" fmla="*/ 0 w 52"/>
                  <a:gd name="T39" fmla="*/ 55 h 75"/>
                  <a:gd name="T40" fmla="*/ 13 w 52"/>
                  <a:gd name="T41" fmla="*/ 73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5">
                    <a:moveTo>
                      <a:pt x="13" y="73"/>
                    </a:moveTo>
                    <a:lnTo>
                      <a:pt x="13" y="75"/>
                    </a:lnTo>
                    <a:lnTo>
                      <a:pt x="22" y="68"/>
                    </a:lnTo>
                    <a:lnTo>
                      <a:pt x="30" y="60"/>
                    </a:lnTo>
                    <a:lnTo>
                      <a:pt x="37" y="51"/>
                    </a:lnTo>
                    <a:lnTo>
                      <a:pt x="42" y="43"/>
                    </a:lnTo>
                    <a:lnTo>
                      <a:pt x="47" y="33"/>
                    </a:lnTo>
                    <a:lnTo>
                      <a:pt x="51" y="22"/>
                    </a:lnTo>
                    <a:lnTo>
                      <a:pt x="52" y="12"/>
                    </a:lnTo>
                    <a:lnTo>
                      <a:pt x="52" y="0"/>
                    </a:lnTo>
                    <a:lnTo>
                      <a:pt x="29" y="0"/>
                    </a:lnTo>
                    <a:lnTo>
                      <a:pt x="29" y="9"/>
                    </a:lnTo>
                    <a:lnTo>
                      <a:pt x="27" y="17"/>
                    </a:lnTo>
                    <a:lnTo>
                      <a:pt x="25" y="24"/>
                    </a:lnTo>
                    <a:lnTo>
                      <a:pt x="22" y="31"/>
                    </a:lnTo>
                    <a:lnTo>
                      <a:pt x="17" y="38"/>
                    </a:lnTo>
                    <a:lnTo>
                      <a:pt x="13" y="43"/>
                    </a:lnTo>
                    <a:lnTo>
                      <a:pt x="7" y="50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13" y="7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2" name="Freeform 3652">
                <a:extLst>
                  <a:ext uri="{FF2B5EF4-FFF2-40B4-BE49-F238E27FC236}">
                    <a16:creationId xmlns:a16="http://schemas.microsoft.com/office/drawing/2014/main" id="{F5AAA60C-6730-4CAC-A35A-80792E7ED8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2439"/>
                <a:ext cx="84" cy="44"/>
              </a:xfrm>
              <a:custGeom>
                <a:avLst/>
                <a:gdLst>
                  <a:gd name="T0" fmla="*/ 0 w 84"/>
                  <a:gd name="T1" fmla="*/ 44 h 44"/>
                  <a:gd name="T2" fmla="*/ 0 w 84"/>
                  <a:gd name="T3" fmla="*/ 44 h 44"/>
                  <a:gd name="T4" fmla="*/ 11 w 84"/>
                  <a:gd name="T5" fmla="*/ 44 h 44"/>
                  <a:gd name="T6" fmla="*/ 23 w 84"/>
                  <a:gd name="T7" fmla="*/ 42 h 44"/>
                  <a:gd name="T8" fmla="*/ 34 w 84"/>
                  <a:gd name="T9" fmla="*/ 40 h 44"/>
                  <a:gd name="T10" fmla="*/ 45 w 84"/>
                  <a:gd name="T11" fmla="*/ 39 h 44"/>
                  <a:gd name="T12" fmla="*/ 56 w 84"/>
                  <a:gd name="T13" fmla="*/ 35 h 44"/>
                  <a:gd name="T14" fmla="*/ 66 w 84"/>
                  <a:gd name="T15" fmla="*/ 30 h 44"/>
                  <a:gd name="T16" fmla="*/ 76 w 84"/>
                  <a:gd name="T17" fmla="*/ 25 h 44"/>
                  <a:gd name="T18" fmla="*/ 84 w 84"/>
                  <a:gd name="T19" fmla="*/ 18 h 44"/>
                  <a:gd name="T20" fmla="*/ 71 w 84"/>
                  <a:gd name="T21" fmla="*/ 0 h 44"/>
                  <a:gd name="T22" fmla="*/ 64 w 84"/>
                  <a:gd name="T23" fmla="*/ 5 h 44"/>
                  <a:gd name="T24" fmla="*/ 56 w 84"/>
                  <a:gd name="T25" fmla="*/ 8 h 44"/>
                  <a:gd name="T26" fmla="*/ 47 w 84"/>
                  <a:gd name="T27" fmla="*/ 12 h 44"/>
                  <a:gd name="T28" fmla="*/ 39 w 84"/>
                  <a:gd name="T29" fmla="*/ 15 h 44"/>
                  <a:gd name="T30" fmla="*/ 30 w 84"/>
                  <a:gd name="T31" fmla="*/ 17 h 44"/>
                  <a:gd name="T32" fmla="*/ 20 w 84"/>
                  <a:gd name="T33" fmla="*/ 18 h 44"/>
                  <a:gd name="T34" fmla="*/ 10 w 84"/>
                  <a:gd name="T35" fmla="*/ 20 h 44"/>
                  <a:gd name="T36" fmla="*/ 0 w 84"/>
                  <a:gd name="T37" fmla="*/ 20 h 44"/>
                  <a:gd name="T38" fmla="*/ 0 w 84"/>
                  <a:gd name="T39" fmla="*/ 20 h 44"/>
                  <a:gd name="T40" fmla="*/ 0 w 84"/>
                  <a:gd name="T41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4" h="44">
                    <a:moveTo>
                      <a:pt x="0" y="44"/>
                    </a:moveTo>
                    <a:lnTo>
                      <a:pt x="0" y="44"/>
                    </a:lnTo>
                    <a:lnTo>
                      <a:pt x="11" y="44"/>
                    </a:lnTo>
                    <a:lnTo>
                      <a:pt x="23" y="42"/>
                    </a:lnTo>
                    <a:lnTo>
                      <a:pt x="34" y="40"/>
                    </a:lnTo>
                    <a:lnTo>
                      <a:pt x="45" y="39"/>
                    </a:lnTo>
                    <a:lnTo>
                      <a:pt x="56" y="35"/>
                    </a:lnTo>
                    <a:lnTo>
                      <a:pt x="66" y="30"/>
                    </a:lnTo>
                    <a:lnTo>
                      <a:pt x="76" y="25"/>
                    </a:lnTo>
                    <a:lnTo>
                      <a:pt x="84" y="18"/>
                    </a:lnTo>
                    <a:lnTo>
                      <a:pt x="71" y="0"/>
                    </a:lnTo>
                    <a:lnTo>
                      <a:pt x="64" y="5"/>
                    </a:lnTo>
                    <a:lnTo>
                      <a:pt x="56" y="8"/>
                    </a:lnTo>
                    <a:lnTo>
                      <a:pt x="47" y="12"/>
                    </a:lnTo>
                    <a:lnTo>
                      <a:pt x="39" y="15"/>
                    </a:lnTo>
                    <a:lnTo>
                      <a:pt x="30" y="17"/>
                    </a:lnTo>
                    <a:lnTo>
                      <a:pt x="20" y="18"/>
                    </a:lnTo>
                    <a:lnTo>
                      <a:pt x="10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3" name="Freeform 3653">
                <a:extLst>
                  <a:ext uri="{FF2B5EF4-FFF2-40B4-BE49-F238E27FC236}">
                    <a16:creationId xmlns:a16="http://schemas.microsoft.com/office/drawing/2014/main" id="{A3B8AAD3-C1E3-4796-B6BB-53FD9CC43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3" y="2442"/>
                <a:ext cx="82" cy="41"/>
              </a:xfrm>
              <a:custGeom>
                <a:avLst/>
                <a:gdLst>
                  <a:gd name="T0" fmla="*/ 0 w 82"/>
                  <a:gd name="T1" fmla="*/ 20 h 41"/>
                  <a:gd name="T2" fmla="*/ 2 w 82"/>
                  <a:gd name="T3" fmla="*/ 20 h 41"/>
                  <a:gd name="T4" fmla="*/ 10 w 82"/>
                  <a:gd name="T5" fmla="*/ 25 h 41"/>
                  <a:gd name="T6" fmla="*/ 21 w 82"/>
                  <a:gd name="T7" fmla="*/ 29 h 41"/>
                  <a:gd name="T8" fmla="*/ 29 w 82"/>
                  <a:gd name="T9" fmla="*/ 32 h 41"/>
                  <a:gd name="T10" fmla="*/ 39 w 82"/>
                  <a:gd name="T11" fmla="*/ 36 h 41"/>
                  <a:gd name="T12" fmla="*/ 49 w 82"/>
                  <a:gd name="T13" fmla="*/ 39 h 41"/>
                  <a:gd name="T14" fmla="*/ 60 w 82"/>
                  <a:gd name="T15" fmla="*/ 41 h 41"/>
                  <a:gd name="T16" fmla="*/ 70 w 82"/>
                  <a:gd name="T17" fmla="*/ 41 h 41"/>
                  <a:gd name="T18" fmla="*/ 82 w 82"/>
                  <a:gd name="T19" fmla="*/ 41 h 41"/>
                  <a:gd name="T20" fmla="*/ 82 w 82"/>
                  <a:gd name="T21" fmla="*/ 17 h 41"/>
                  <a:gd name="T22" fmla="*/ 71 w 82"/>
                  <a:gd name="T23" fmla="*/ 17 h 41"/>
                  <a:gd name="T24" fmla="*/ 63 w 82"/>
                  <a:gd name="T25" fmla="*/ 15 h 41"/>
                  <a:gd name="T26" fmla="*/ 55 w 82"/>
                  <a:gd name="T27" fmla="*/ 15 h 41"/>
                  <a:gd name="T28" fmla="*/ 46 w 82"/>
                  <a:gd name="T29" fmla="*/ 12 h 41"/>
                  <a:gd name="T30" fmla="*/ 38 w 82"/>
                  <a:gd name="T31" fmla="*/ 10 h 41"/>
                  <a:gd name="T32" fmla="*/ 29 w 82"/>
                  <a:gd name="T33" fmla="*/ 7 h 41"/>
                  <a:gd name="T34" fmla="*/ 21 w 82"/>
                  <a:gd name="T35" fmla="*/ 3 h 41"/>
                  <a:gd name="T36" fmla="*/ 14 w 82"/>
                  <a:gd name="T37" fmla="*/ 0 h 41"/>
                  <a:gd name="T38" fmla="*/ 14 w 82"/>
                  <a:gd name="T39" fmla="*/ 0 h 41"/>
                  <a:gd name="T40" fmla="*/ 0 w 82"/>
                  <a:gd name="T41" fmla="*/ 2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2" h="41">
                    <a:moveTo>
                      <a:pt x="0" y="20"/>
                    </a:moveTo>
                    <a:lnTo>
                      <a:pt x="2" y="20"/>
                    </a:lnTo>
                    <a:lnTo>
                      <a:pt x="10" y="25"/>
                    </a:lnTo>
                    <a:lnTo>
                      <a:pt x="21" y="29"/>
                    </a:lnTo>
                    <a:lnTo>
                      <a:pt x="29" y="32"/>
                    </a:lnTo>
                    <a:lnTo>
                      <a:pt x="39" y="36"/>
                    </a:lnTo>
                    <a:lnTo>
                      <a:pt x="49" y="39"/>
                    </a:lnTo>
                    <a:lnTo>
                      <a:pt x="60" y="41"/>
                    </a:lnTo>
                    <a:lnTo>
                      <a:pt x="70" y="41"/>
                    </a:lnTo>
                    <a:lnTo>
                      <a:pt x="82" y="41"/>
                    </a:lnTo>
                    <a:lnTo>
                      <a:pt x="82" y="17"/>
                    </a:lnTo>
                    <a:lnTo>
                      <a:pt x="71" y="17"/>
                    </a:lnTo>
                    <a:lnTo>
                      <a:pt x="63" y="15"/>
                    </a:lnTo>
                    <a:lnTo>
                      <a:pt x="55" y="15"/>
                    </a:lnTo>
                    <a:lnTo>
                      <a:pt x="46" y="12"/>
                    </a:lnTo>
                    <a:lnTo>
                      <a:pt x="38" y="10"/>
                    </a:lnTo>
                    <a:lnTo>
                      <a:pt x="29" y="7"/>
                    </a:lnTo>
                    <a:lnTo>
                      <a:pt x="21" y="3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4" name="Freeform 3654">
                <a:extLst>
                  <a:ext uri="{FF2B5EF4-FFF2-40B4-BE49-F238E27FC236}">
                    <a16:creationId xmlns:a16="http://schemas.microsoft.com/office/drawing/2014/main" id="{2FDD4688-70DD-4854-981E-1A1F8664A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8" y="2395"/>
                <a:ext cx="59" cy="67"/>
              </a:xfrm>
              <a:custGeom>
                <a:avLst/>
                <a:gdLst>
                  <a:gd name="T0" fmla="*/ 0 w 59"/>
                  <a:gd name="T1" fmla="*/ 6 h 67"/>
                  <a:gd name="T2" fmla="*/ 0 w 59"/>
                  <a:gd name="T3" fmla="*/ 6 h 67"/>
                  <a:gd name="T4" fmla="*/ 3 w 59"/>
                  <a:gd name="T5" fmla="*/ 15 h 67"/>
                  <a:gd name="T6" fmla="*/ 6 w 59"/>
                  <a:gd name="T7" fmla="*/ 25 h 67"/>
                  <a:gd name="T8" fmla="*/ 11 w 59"/>
                  <a:gd name="T9" fmla="*/ 34 h 67"/>
                  <a:gd name="T10" fmla="*/ 17 w 59"/>
                  <a:gd name="T11" fmla="*/ 40 h 67"/>
                  <a:gd name="T12" fmla="*/ 22 w 59"/>
                  <a:gd name="T13" fmla="*/ 49 h 67"/>
                  <a:gd name="T14" fmla="*/ 30 w 59"/>
                  <a:gd name="T15" fmla="*/ 56 h 67"/>
                  <a:gd name="T16" fmla="*/ 37 w 59"/>
                  <a:gd name="T17" fmla="*/ 62 h 67"/>
                  <a:gd name="T18" fmla="*/ 45 w 59"/>
                  <a:gd name="T19" fmla="*/ 67 h 67"/>
                  <a:gd name="T20" fmla="*/ 59 w 59"/>
                  <a:gd name="T21" fmla="*/ 47 h 67"/>
                  <a:gd name="T22" fmla="*/ 52 w 59"/>
                  <a:gd name="T23" fmla="*/ 42 h 67"/>
                  <a:gd name="T24" fmla="*/ 45 w 59"/>
                  <a:gd name="T25" fmla="*/ 37 h 67"/>
                  <a:gd name="T26" fmla="*/ 40 w 59"/>
                  <a:gd name="T27" fmla="*/ 32 h 67"/>
                  <a:gd name="T28" fmla="*/ 35 w 59"/>
                  <a:gd name="T29" fmla="*/ 27 h 67"/>
                  <a:gd name="T30" fmla="*/ 32 w 59"/>
                  <a:gd name="T31" fmla="*/ 20 h 67"/>
                  <a:gd name="T32" fmla="*/ 28 w 59"/>
                  <a:gd name="T33" fmla="*/ 15 h 67"/>
                  <a:gd name="T34" fmla="*/ 25 w 59"/>
                  <a:gd name="T35" fmla="*/ 8 h 67"/>
                  <a:gd name="T36" fmla="*/ 23 w 59"/>
                  <a:gd name="T37" fmla="*/ 1 h 67"/>
                  <a:gd name="T38" fmla="*/ 23 w 59"/>
                  <a:gd name="T39" fmla="*/ 0 h 67"/>
                  <a:gd name="T40" fmla="*/ 0 w 59"/>
                  <a:gd name="T41" fmla="*/ 6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9" h="67">
                    <a:moveTo>
                      <a:pt x="0" y="6"/>
                    </a:moveTo>
                    <a:lnTo>
                      <a:pt x="0" y="6"/>
                    </a:lnTo>
                    <a:lnTo>
                      <a:pt x="3" y="15"/>
                    </a:lnTo>
                    <a:lnTo>
                      <a:pt x="6" y="25"/>
                    </a:lnTo>
                    <a:lnTo>
                      <a:pt x="11" y="34"/>
                    </a:lnTo>
                    <a:lnTo>
                      <a:pt x="17" y="40"/>
                    </a:lnTo>
                    <a:lnTo>
                      <a:pt x="22" y="49"/>
                    </a:lnTo>
                    <a:lnTo>
                      <a:pt x="30" y="56"/>
                    </a:lnTo>
                    <a:lnTo>
                      <a:pt x="37" y="62"/>
                    </a:lnTo>
                    <a:lnTo>
                      <a:pt x="45" y="67"/>
                    </a:lnTo>
                    <a:lnTo>
                      <a:pt x="59" y="47"/>
                    </a:lnTo>
                    <a:lnTo>
                      <a:pt x="52" y="42"/>
                    </a:lnTo>
                    <a:lnTo>
                      <a:pt x="45" y="37"/>
                    </a:lnTo>
                    <a:lnTo>
                      <a:pt x="40" y="32"/>
                    </a:lnTo>
                    <a:lnTo>
                      <a:pt x="35" y="27"/>
                    </a:lnTo>
                    <a:lnTo>
                      <a:pt x="32" y="20"/>
                    </a:lnTo>
                    <a:lnTo>
                      <a:pt x="28" y="15"/>
                    </a:lnTo>
                    <a:lnTo>
                      <a:pt x="25" y="8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5" name="Freeform 3655">
                <a:extLst>
                  <a:ext uri="{FF2B5EF4-FFF2-40B4-BE49-F238E27FC236}">
                    <a16:creationId xmlns:a16="http://schemas.microsoft.com/office/drawing/2014/main" id="{FB2A8303-14A1-446B-B64B-49179A2258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2" y="2288"/>
                <a:ext cx="49" cy="113"/>
              </a:xfrm>
              <a:custGeom>
                <a:avLst/>
                <a:gdLst>
                  <a:gd name="T0" fmla="*/ 24 w 49"/>
                  <a:gd name="T1" fmla="*/ 17 h 113"/>
                  <a:gd name="T2" fmla="*/ 2 w 49"/>
                  <a:gd name="T3" fmla="*/ 15 h 113"/>
                  <a:gd name="T4" fmla="*/ 26 w 49"/>
                  <a:gd name="T5" fmla="*/ 113 h 113"/>
                  <a:gd name="T6" fmla="*/ 49 w 49"/>
                  <a:gd name="T7" fmla="*/ 107 h 113"/>
                  <a:gd name="T8" fmla="*/ 24 w 49"/>
                  <a:gd name="T9" fmla="*/ 8 h 113"/>
                  <a:gd name="T10" fmla="*/ 2 w 49"/>
                  <a:gd name="T11" fmla="*/ 7 h 113"/>
                  <a:gd name="T12" fmla="*/ 24 w 49"/>
                  <a:gd name="T13" fmla="*/ 8 h 113"/>
                  <a:gd name="T14" fmla="*/ 22 w 49"/>
                  <a:gd name="T15" fmla="*/ 5 h 113"/>
                  <a:gd name="T16" fmla="*/ 19 w 49"/>
                  <a:gd name="T17" fmla="*/ 2 h 113"/>
                  <a:gd name="T18" fmla="*/ 14 w 49"/>
                  <a:gd name="T19" fmla="*/ 0 h 113"/>
                  <a:gd name="T20" fmla="*/ 10 w 49"/>
                  <a:gd name="T21" fmla="*/ 0 h 113"/>
                  <a:gd name="T22" fmla="*/ 5 w 49"/>
                  <a:gd name="T23" fmla="*/ 2 h 113"/>
                  <a:gd name="T24" fmla="*/ 2 w 49"/>
                  <a:gd name="T25" fmla="*/ 5 h 113"/>
                  <a:gd name="T26" fmla="*/ 0 w 49"/>
                  <a:gd name="T27" fmla="*/ 10 h 113"/>
                  <a:gd name="T28" fmla="*/ 2 w 49"/>
                  <a:gd name="T29" fmla="*/ 15 h 113"/>
                  <a:gd name="T30" fmla="*/ 24 w 49"/>
                  <a:gd name="T31" fmla="*/ 17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9" h="113">
                    <a:moveTo>
                      <a:pt x="24" y="17"/>
                    </a:moveTo>
                    <a:lnTo>
                      <a:pt x="2" y="15"/>
                    </a:lnTo>
                    <a:lnTo>
                      <a:pt x="26" y="113"/>
                    </a:lnTo>
                    <a:lnTo>
                      <a:pt x="49" y="107"/>
                    </a:lnTo>
                    <a:lnTo>
                      <a:pt x="24" y="8"/>
                    </a:lnTo>
                    <a:lnTo>
                      <a:pt x="2" y="7"/>
                    </a:lnTo>
                    <a:lnTo>
                      <a:pt x="24" y="8"/>
                    </a:lnTo>
                    <a:lnTo>
                      <a:pt x="22" y="5"/>
                    </a:lnTo>
                    <a:lnTo>
                      <a:pt x="19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5" y="2"/>
                    </a:lnTo>
                    <a:lnTo>
                      <a:pt x="2" y="5"/>
                    </a:lnTo>
                    <a:lnTo>
                      <a:pt x="0" y="10"/>
                    </a:lnTo>
                    <a:lnTo>
                      <a:pt x="2" y="15"/>
                    </a:lnTo>
                    <a:lnTo>
                      <a:pt x="24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6" name="Freeform 3656">
                <a:extLst>
                  <a:ext uri="{FF2B5EF4-FFF2-40B4-BE49-F238E27FC236}">
                    <a16:creationId xmlns:a16="http://schemas.microsoft.com/office/drawing/2014/main" id="{3E4AF9FA-7EB4-4A9D-B679-DD46B572AA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2" y="2295"/>
                <a:ext cx="64" cy="105"/>
              </a:xfrm>
              <a:custGeom>
                <a:avLst/>
                <a:gdLst>
                  <a:gd name="T0" fmla="*/ 23 w 64"/>
                  <a:gd name="T1" fmla="*/ 103 h 105"/>
                  <a:gd name="T2" fmla="*/ 22 w 64"/>
                  <a:gd name="T3" fmla="*/ 105 h 105"/>
                  <a:gd name="T4" fmla="*/ 64 w 64"/>
                  <a:gd name="T5" fmla="*/ 10 h 105"/>
                  <a:gd name="T6" fmla="*/ 42 w 64"/>
                  <a:gd name="T7" fmla="*/ 0 h 105"/>
                  <a:gd name="T8" fmla="*/ 0 w 64"/>
                  <a:gd name="T9" fmla="*/ 95 h 105"/>
                  <a:gd name="T10" fmla="*/ 0 w 64"/>
                  <a:gd name="T11" fmla="*/ 95 h 105"/>
                  <a:gd name="T12" fmla="*/ 23 w 64"/>
                  <a:gd name="T13" fmla="*/ 103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4" h="105">
                    <a:moveTo>
                      <a:pt x="23" y="103"/>
                    </a:moveTo>
                    <a:lnTo>
                      <a:pt x="22" y="105"/>
                    </a:lnTo>
                    <a:lnTo>
                      <a:pt x="64" y="10"/>
                    </a:lnTo>
                    <a:lnTo>
                      <a:pt x="42" y="0"/>
                    </a:lnTo>
                    <a:lnTo>
                      <a:pt x="0" y="95"/>
                    </a:lnTo>
                    <a:lnTo>
                      <a:pt x="0" y="95"/>
                    </a:lnTo>
                    <a:lnTo>
                      <a:pt x="23" y="10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7" name="Freeform 3657">
                <a:extLst>
                  <a:ext uri="{FF2B5EF4-FFF2-40B4-BE49-F238E27FC236}">
                    <a16:creationId xmlns:a16="http://schemas.microsoft.com/office/drawing/2014/main" id="{B14EF075-31D5-41E4-8EAD-458FADB46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18" y="2390"/>
                <a:ext cx="117" cy="93"/>
              </a:xfrm>
              <a:custGeom>
                <a:avLst/>
                <a:gdLst>
                  <a:gd name="T0" fmla="*/ 2 w 117"/>
                  <a:gd name="T1" fmla="*/ 93 h 93"/>
                  <a:gd name="T2" fmla="*/ 4 w 117"/>
                  <a:gd name="T3" fmla="*/ 93 h 93"/>
                  <a:gd name="T4" fmla="*/ 22 w 117"/>
                  <a:gd name="T5" fmla="*/ 91 h 93"/>
                  <a:gd name="T6" fmla="*/ 39 w 117"/>
                  <a:gd name="T7" fmla="*/ 84 h 93"/>
                  <a:gd name="T8" fmla="*/ 56 w 117"/>
                  <a:gd name="T9" fmla="*/ 77 h 93"/>
                  <a:gd name="T10" fmla="*/ 72 w 117"/>
                  <a:gd name="T11" fmla="*/ 69 h 93"/>
                  <a:gd name="T12" fmla="*/ 85 w 117"/>
                  <a:gd name="T13" fmla="*/ 57 h 93"/>
                  <a:gd name="T14" fmla="*/ 97 w 117"/>
                  <a:gd name="T15" fmla="*/ 42 h 93"/>
                  <a:gd name="T16" fmla="*/ 107 w 117"/>
                  <a:gd name="T17" fmla="*/ 27 h 93"/>
                  <a:gd name="T18" fmla="*/ 117 w 117"/>
                  <a:gd name="T19" fmla="*/ 8 h 93"/>
                  <a:gd name="T20" fmla="*/ 94 w 117"/>
                  <a:gd name="T21" fmla="*/ 0 h 93"/>
                  <a:gd name="T22" fmla="*/ 87 w 117"/>
                  <a:gd name="T23" fmla="*/ 15 h 93"/>
                  <a:gd name="T24" fmla="*/ 78 w 117"/>
                  <a:gd name="T25" fmla="*/ 28 h 93"/>
                  <a:gd name="T26" fmla="*/ 68 w 117"/>
                  <a:gd name="T27" fmla="*/ 40 h 93"/>
                  <a:gd name="T28" fmla="*/ 58 w 117"/>
                  <a:gd name="T29" fmla="*/ 49 h 93"/>
                  <a:gd name="T30" fmla="*/ 46 w 117"/>
                  <a:gd name="T31" fmla="*/ 57 h 93"/>
                  <a:gd name="T32" fmla="*/ 33 w 117"/>
                  <a:gd name="T33" fmla="*/ 62 h 93"/>
                  <a:gd name="T34" fmla="*/ 17 w 117"/>
                  <a:gd name="T35" fmla="*/ 67 h 93"/>
                  <a:gd name="T36" fmla="*/ 0 w 117"/>
                  <a:gd name="T37" fmla="*/ 69 h 93"/>
                  <a:gd name="T38" fmla="*/ 2 w 117"/>
                  <a:gd name="T39" fmla="*/ 69 h 93"/>
                  <a:gd name="T40" fmla="*/ 2 w 117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7" h="93">
                    <a:moveTo>
                      <a:pt x="2" y="93"/>
                    </a:moveTo>
                    <a:lnTo>
                      <a:pt x="4" y="93"/>
                    </a:lnTo>
                    <a:lnTo>
                      <a:pt x="22" y="91"/>
                    </a:lnTo>
                    <a:lnTo>
                      <a:pt x="39" y="84"/>
                    </a:lnTo>
                    <a:lnTo>
                      <a:pt x="56" y="77"/>
                    </a:lnTo>
                    <a:lnTo>
                      <a:pt x="72" y="69"/>
                    </a:lnTo>
                    <a:lnTo>
                      <a:pt x="85" y="57"/>
                    </a:lnTo>
                    <a:lnTo>
                      <a:pt x="97" y="42"/>
                    </a:lnTo>
                    <a:lnTo>
                      <a:pt x="107" y="27"/>
                    </a:lnTo>
                    <a:lnTo>
                      <a:pt x="117" y="8"/>
                    </a:lnTo>
                    <a:lnTo>
                      <a:pt x="94" y="0"/>
                    </a:lnTo>
                    <a:lnTo>
                      <a:pt x="87" y="15"/>
                    </a:lnTo>
                    <a:lnTo>
                      <a:pt x="78" y="28"/>
                    </a:lnTo>
                    <a:lnTo>
                      <a:pt x="68" y="40"/>
                    </a:lnTo>
                    <a:lnTo>
                      <a:pt x="58" y="49"/>
                    </a:lnTo>
                    <a:lnTo>
                      <a:pt x="46" y="57"/>
                    </a:lnTo>
                    <a:lnTo>
                      <a:pt x="33" y="62"/>
                    </a:lnTo>
                    <a:lnTo>
                      <a:pt x="17" y="67"/>
                    </a:lnTo>
                    <a:lnTo>
                      <a:pt x="0" y="69"/>
                    </a:lnTo>
                    <a:lnTo>
                      <a:pt x="2" y="69"/>
                    </a:lnTo>
                    <a:lnTo>
                      <a:pt x="2" y="9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8" name="Freeform 3658">
                <a:extLst>
                  <a:ext uri="{FF2B5EF4-FFF2-40B4-BE49-F238E27FC236}">
                    <a16:creationId xmlns:a16="http://schemas.microsoft.com/office/drawing/2014/main" id="{60DFCF19-ADE4-430E-BB49-2CAC67492D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7" y="2447"/>
                <a:ext cx="83" cy="36"/>
              </a:xfrm>
              <a:custGeom>
                <a:avLst/>
                <a:gdLst>
                  <a:gd name="T0" fmla="*/ 0 w 83"/>
                  <a:gd name="T1" fmla="*/ 22 h 36"/>
                  <a:gd name="T2" fmla="*/ 2 w 83"/>
                  <a:gd name="T3" fmla="*/ 22 h 36"/>
                  <a:gd name="T4" fmla="*/ 10 w 83"/>
                  <a:gd name="T5" fmla="*/ 26 h 36"/>
                  <a:gd name="T6" fmla="*/ 19 w 83"/>
                  <a:gd name="T7" fmla="*/ 27 h 36"/>
                  <a:gd name="T8" fmla="*/ 27 w 83"/>
                  <a:gd name="T9" fmla="*/ 31 h 36"/>
                  <a:gd name="T10" fmla="*/ 37 w 83"/>
                  <a:gd name="T11" fmla="*/ 32 h 36"/>
                  <a:gd name="T12" fmla="*/ 49 w 83"/>
                  <a:gd name="T13" fmla="*/ 34 h 36"/>
                  <a:gd name="T14" fmla="*/ 59 w 83"/>
                  <a:gd name="T15" fmla="*/ 36 h 36"/>
                  <a:gd name="T16" fmla="*/ 71 w 83"/>
                  <a:gd name="T17" fmla="*/ 36 h 36"/>
                  <a:gd name="T18" fmla="*/ 83 w 83"/>
                  <a:gd name="T19" fmla="*/ 36 h 36"/>
                  <a:gd name="T20" fmla="*/ 83 w 83"/>
                  <a:gd name="T21" fmla="*/ 12 h 36"/>
                  <a:gd name="T22" fmla="*/ 71 w 83"/>
                  <a:gd name="T23" fmla="*/ 12 h 36"/>
                  <a:gd name="T24" fmla="*/ 61 w 83"/>
                  <a:gd name="T25" fmla="*/ 12 h 36"/>
                  <a:gd name="T26" fmla="*/ 51 w 83"/>
                  <a:gd name="T27" fmla="*/ 10 h 36"/>
                  <a:gd name="T28" fmla="*/ 42 w 83"/>
                  <a:gd name="T29" fmla="*/ 9 h 36"/>
                  <a:gd name="T30" fmla="*/ 34 w 83"/>
                  <a:gd name="T31" fmla="*/ 7 h 36"/>
                  <a:gd name="T32" fmla="*/ 25 w 83"/>
                  <a:gd name="T33" fmla="*/ 5 h 36"/>
                  <a:gd name="T34" fmla="*/ 17 w 83"/>
                  <a:gd name="T35" fmla="*/ 2 h 36"/>
                  <a:gd name="T36" fmla="*/ 10 w 83"/>
                  <a:gd name="T37" fmla="*/ 0 h 36"/>
                  <a:gd name="T38" fmla="*/ 10 w 83"/>
                  <a:gd name="T39" fmla="*/ 0 h 36"/>
                  <a:gd name="T40" fmla="*/ 0 w 83"/>
                  <a:gd name="T41" fmla="*/ 22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36">
                    <a:moveTo>
                      <a:pt x="0" y="22"/>
                    </a:moveTo>
                    <a:lnTo>
                      <a:pt x="2" y="22"/>
                    </a:lnTo>
                    <a:lnTo>
                      <a:pt x="10" y="26"/>
                    </a:lnTo>
                    <a:lnTo>
                      <a:pt x="19" y="27"/>
                    </a:lnTo>
                    <a:lnTo>
                      <a:pt x="27" y="31"/>
                    </a:lnTo>
                    <a:lnTo>
                      <a:pt x="37" y="32"/>
                    </a:lnTo>
                    <a:lnTo>
                      <a:pt x="49" y="34"/>
                    </a:lnTo>
                    <a:lnTo>
                      <a:pt x="59" y="36"/>
                    </a:lnTo>
                    <a:lnTo>
                      <a:pt x="71" y="36"/>
                    </a:lnTo>
                    <a:lnTo>
                      <a:pt x="83" y="36"/>
                    </a:lnTo>
                    <a:lnTo>
                      <a:pt x="83" y="12"/>
                    </a:lnTo>
                    <a:lnTo>
                      <a:pt x="71" y="12"/>
                    </a:lnTo>
                    <a:lnTo>
                      <a:pt x="61" y="12"/>
                    </a:lnTo>
                    <a:lnTo>
                      <a:pt x="51" y="10"/>
                    </a:lnTo>
                    <a:lnTo>
                      <a:pt x="42" y="9"/>
                    </a:lnTo>
                    <a:lnTo>
                      <a:pt x="34" y="7"/>
                    </a:lnTo>
                    <a:lnTo>
                      <a:pt x="25" y="5"/>
                    </a:lnTo>
                    <a:lnTo>
                      <a:pt x="17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39" name="Freeform 3659">
                <a:extLst>
                  <a:ext uri="{FF2B5EF4-FFF2-40B4-BE49-F238E27FC236}">
                    <a16:creationId xmlns:a16="http://schemas.microsoft.com/office/drawing/2014/main" id="{CB4D92D8-5F0B-4206-9723-32478F8D2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6" y="2406"/>
                <a:ext cx="61" cy="63"/>
              </a:xfrm>
              <a:custGeom>
                <a:avLst/>
                <a:gdLst>
                  <a:gd name="T0" fmla="*/ 0 w 61"/>
                  <a:gd name="T1" fmla="*/ 11 h 63"/>
                  <a:gd name="T2" fmla="*/ 0 w 61"/>
                  <a:gd name="T3" fmla="*/ 11 h 63"/>
                  <a:gd name="T4" fmla="*/ 4 w 61"/>
                  <a:gd name="T5" fmla="*/ 19 h 63"/>
                  <a:gd name="T6" fmla="*/ 9 w 61"/>
                  <a:gd name="T7" fmla="*/ 28 h 63"/>
                  <a:gd name="T8" fmla="*/ 16 w 61"/>
                  <a:gd name="T9" fmla="*/ 34 h 63"/>
                  <a:gd name="T10" fmla="*/ 21 w 61"/>
                  <a:gd name="T11" fmla="*/ 41 h 63"/>
                  <a:gd name="T12" fmla="*/ 29 w 61"/>
                  <a:gd name="T13" fmla="*/ 48 h 63"/>
                  <a:gd name="T14" fmla="*/ 36 w 61"/>
                  <a:gd name="T15" fmla="*/ 53 h 63"/>
                  <a:gd name="T16" fmla="*/ 43 w 61"/>
                  <a:gd name="T17" fmla="*/ 58 h 63"/>
                  <a:gd name="T18" fmla="*/ 51 w 61"/>
                  <a:gd name="T19" fmla="*/ 63 h 63"/>
                  <a:gd name="T20" fmla="*/ 61 w 61"/>
                  <a:gd name="T21" fmla="*/ 41 h 63"/>
                  <a:gd name="T22" fmla="*/ 56 w 61"/>
                  <a:gd name="T23" fmla="*/ 38 h 63"/>
                  <a:gd name="T24" fmla="*/ 49 w 61"/>
                  <a:gd name="T25" fmla="*/ 33 h 63"/>
                  <a:gd name="T26" fmla="*/ 44 w 61"/>
                  <a:gd name="T27" fmla="*/ 29 h 63"/>
                  <a:gd name="T28" fmla="*/ 39 w 61"/>
                  <a:gd name="T29" fmla="*/ 24 h 63"/>
                  <a:gd name="T30" fmla="*/ 34 w 61"/>
                  <a:gd name="T31" fmla="*/ 19 h 63"/>
                  <a:gd name="T32" fmla="*/ 29 w 61"/>
                  <a:gd name="T33" fmla="*/ 12 h 63"/>
                  <a:gd name="T34" fmla="*/ 26 w 61"/>
                  <a:gd name="T35" fmla="*/ 7 h 63"/>
                  <a:gd name="T36" fmla="*/ 22 w 61"/>
                  <a:gd name="T37" fmla="*/ 0 h 63"/>
                  <a:gd name="T38" fmla="*/ 22 w 61"/>
                  <a:gd name="T39" fmla="*/ 0 h 63"/>
                  <a:gd name="T40" fmla="*/ 0 w 61"/>
                  <a:gd name="T41" fmla="*/ 1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63">
                    <a:moveTo>
                      <a:pt x="0" y="11"/>
                    </a:moveTo>
                    <a:lnTo>
                      <a:pt x="0" y="11"/>
                    </a:lnTo>
                    <a:lnTo>
                      <a:pt x="4" y="19"/>
                    </a:lnTo>
                    <a:lnTo>
                      <a:pt x="9" y="28"/>
                    </a:lnTo>
                    <a:lnTo>
                      <a:pt x="16" y="34"/>
                    </a:lnTo>
                    <a:lnTo>
                      <a:pt x="21" y="41"/>
                    </a:lnTo>
                    <a:lnTo>
                      <a:pt x="29" y="48"/>
                    </a:lnTo>
                    <a:lnTo>
                      <a:pt x="36" y="53"/>
                    </a:lnTo>
                    <a:lnTo>
                      <a:pt x="43" y="58"/>
                    </a:lnTo>
                    <a:lnTo>
                      <a:pt x="51" y="63"/>
                    </a:lnTo>
                    <a:lnTo>
                      <a:pt x="61" y="41"/>
                    </a:lnTo>
                    <a:lnTo>
                      <a:pt x="56" y="38"/>
                    </a:lnTo>
                    <a:lnTo>
                      <a:pt x="49" y="33"/>
                    </a:lnTo>
                    <a:lnTo>
                      <a:pt x="44" y="29"/>
                    </a:lnTo>
                    <a:lnTo>
                      <a:pt x="39" y="24"/>
                    </a:lnTo>
                    <a:lnTo>
                      <a:pt x="34" y="19"/>
                    </a:lnTo>
                    <a:lnTo>
                      <a:pt x="29" y="12"/>
                    </a:lnTo>
                    <a:lnTo>
                      <a:pt x="26" y="7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0" name="Freeform 3660">
                <a:extLst>
                  <a:ext uri="{FF2B5EF4-FFF2-40B4-BE49-F238E27FC236}">
                    <a16:creationId xmlns:a16="http://schemas.microsoft.com/office/drawing/2014/main" id="{29017F45-2FD2-4401-B3E9-AE21F9CEFF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32" y="2290"/>
                <a:ext cx="76" cy="127"/>
              </a:xfrm>
              <a:custGeom>
                <a:avLst/>
                <a:gdLst>
                  <a:gd name="T0" fmla="*/ 25 w 76"/>
                  <a:gd name="T1" fmla="*/ 15 h 127"/>
                  <a:gd name="T2" fmla="*/ 2 w 76"/>
                  <a:gd name="T3" fmla="*/ 17 h 127"/>
                  <a:gd name="T4" fmla="*/ 54 w 76"/>
                  <a:gd name="T5" fmla="*/ 127 h 127"/>
                  <a:gd name="T6" fmla="*/ 76 w 76"/>
                  <a:gd name="T7" fmla="*/ 116 h 127"/>
                  <a:gd name="T8" fmla="*/ 24 w 76"/>
                  <a:gd name="T9" fmla="*/ 6 h 127"/>
                  <a:gd name="T10" fmla="*/ 2 w 76"/>
                  <a:gd name="T11" fmla="*/ 10 h 127"/>
                  <a:gd name="T12" fmla="*/ 24 w 76"/>
                  <a:gd name="T13" fmla="*/ 6 h 127"/>
                  <a:gd name="T14" fmla="*/ 20 w 76"/>
                  <a:gd name="T15" fmla="*/ 3 h 127"/>
                  <a:gd name="T16" fmla="*/ 17 w 76"/>
                  <a:gd name="T17" fmla="*/ 0 h 127"/>
                  <a:gd name="T18" fmla="*/ 12 w 76"/>
                  <a:gd name="T19" fmla="*/ 0 h 127"/>
                  <a:gd name="T20" fmla="*/ 9 w 76"/>
                  <a:gd name="T21" fmla="*/ 1 h 127"/>
                  <a:gd name="T22" fmla="*/ 3 w 76"/>
                  <a:gd name="T23" fmla="*/ 3 h 127"/>
                  <a:gd name="T24" fmla="*/ 2 w 76"/>
                  <a:gd name="T25" fmla="*/ 6 h 127"/>
                  <a:gd name="T26" fmla="*/ 0 w 76"/>
                  <a:gd name="T27" fmla="*/ 11 h 127"/>
                  <a:gd name="T28" fmla="*/ 2 w 76"/>
                  <a:gd name="T29" fmla="*/ 17 h 127"/>
                  <a:gd name="T30" fmla="*/ 25 w 76"/>
                  <a:gd name="T31" fmla="*/ 1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6" h="127">
                    <a:moveTo>
                      <a:pt x="25" y="15"/>
                    </a:moveTo>
                    <a:lnTo>
                      <a:pt x="2" y="17"/>
                    </a:lnTo>
                    <a:lnTo>
                      <a:pt x="54" y="127"/>
                    </a:lnTo>
                    <a:lnTo>
                      <a:pt x="76" y="116"/>
                    </a:lnTo>
                    <a:lnTo>
                      <a:pt x="24" y="6"/>
                    </a:lnTo>
                    <a:lnTo>
                      <a:pt x="2" y="10"/>
                    </a:lnTo>
                    <a:lnTo>
                      <a:pt x="24" y="6"/>
                    </a:lnTo>
                    <a:lnTo>
                      <a:pt x="20" y="3"/>
                    </a:lnTo>
                    <a:lnTo>
                      <a:pt x="17" y="0"/>
                    </a:lnTo>
                    <a:lnTo>
                      <a:pt x="12" y="0"/>
                    </a:lnTo>
                    <a:lnTo>
                      <a:pt x="9" y="1"/>
                    </a:lnTo>
                    <a:lnTo>
                      <a:pt x="3" y="3"/>
                    </a:lnTo>
                    <a:lnTo>
                      <a:pt x="2" y="6"/>
                    </a:lnTo>
                    <a:lnTo>
                      <a:pt x="0" y="11"/>
                    </a:lnTo>
                    <a:lnTo>
                      <a:pt x="2" y="17"/>
                    </a:lnTo>
                    <a:lnTo>
                      <a:pt x="25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1" name="Freeform 3661">
                <a:extLst>
                  <a:ext uri="{FF2B5EF4-FFF2-40B4-BE49-F238E27FC236}">
                    <a16:creationId xmlns:a16="http://schemas.microsoft.com/office/drawing/2014/main" id="{37F4FA6E-8C3C-4BE7-B46A-6520ED7E68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7" y="2300"/>
                <a:ext cx="40" cy="90"/>
              </a:xfrm>
              <a:custGeom>
                <a:avLst/>
                <a:gdLst>
                  <a:gd name="T0" fmla="*/ 24 w 40"/>
                  <a:gd name="T1" fmla="*/ 90 h 90"/>
                  <a:gd name="T2" fmla="*/ 24 w 40"/>
                  <a:gd name="T3" fmla="*/ 90 h 90"/>
                  <a:gd name="T4" fmla="*/ 40 w 40"/>
                  <a:gd name="T5" fmla="*/ 5 h 90"/>
                  <a:gd name="T6" fmla="*/ 17 w 40"/>
                  <a:gd name="T7" fmla="*/ 0 h 90"/>
                  <a:gd name="T8" fmla="*/ 0 w 40"/>
                  <a:gd name="T9" fmla="*/ 84 h 90"/>
                  <a:gd name="T10" fmla="*/ 0 w 40"/>
                  <a:gd name="T11" fmla="*/ 84 h 90"/>
                  <a:gd name="T12" fmla="*/ 24 w 40"/>
                  <a:gd name="T13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90">
                    <a:moveTo>
                      <a:pt x="24" y="90"/>
                    </a:moveTo>
                    <a:lnTo>
                      <a:pt x="24" y="90"/>
                    </a:lnTo>
                    <a:lnTo>
                      <a:pt x="40" y="5"/>
                    </a:lnTo>
                    <a:lnTo>
                      <a:pt x="17" y="0"/>
                    </a:lnTo>
                    <a:lnTo>
                      <a:pt x="0" y="84"/>
                    </a:lnTo>
                    <a:lnTo>
                      <a:pt x="0" y="84"/>
                    </a:lnTo>
                    <a:lnTo>
                      <a:pt x="24" y="9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2" name="Freeform 3662">
                <a:extLst>
                  <a:ext uri="{FF2B5EF4-FFF2-40B4-BE49-F238E27FC236}">
                    <a16:creationId xmlns:a16="http://schemas.microsoft.com/office/drawing/2014/main" id="{C398A9C2-AA95-45A3-954B-DF7C87DED4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3" y="2384"/>
                <a:ext cx="58" cy="77"/>
              </a:xfrm>
              <a:custGeom>
                <a:avLst/>
                <a:gdLst>
                  <a:gd name="T0" fmla="*/ 13 w 58"/>
                  <a:gd name="T1" fmla="*/ 77 h 77"/>
                  <a:gd name="T2" fmla="*/ 13 w 58"/>
                  <a:gd name="T3" fmla="*/ 77 h 77"/>
                  <a:gd name="T4" fmla="*/ 22 w 58"/>
                  <a:gd name="T5" fmla="*/ 70 h 77"/>
                  <a:gd name="T6" fmla="*/ 29 w 58"/>
                  <a:gd name="T7" fmla="*/ 63 h 77"/>
                  <a:gd name="T8" fmla="*/ 37 w 58"/>
                  <a:gd name="T9" fmla="*/ 55 h 77"/>
                  <a:gd name="T10" fmla="*/ 42 w 58"/>
                  <a:gd name="T11" fmla="*/ 46 h 77"/>
                  <a:gd name="T12" fmla="*/ 47 w 58"/>
                  <a:gd name="T13" fmla="*/ 36 h 77"/>
                  <a:gd name="T14" fmla="*/ 52 w 58"/>
                  <a:gd name="T15" fmla="*/ 26 h 77"/>
                  <a:gd name="T16" fmla="*/ 56 w 58"/>
                  <a:gd name="T17" fmla="*/ 16 h 77"/>
                  <a:gd name="T18" fmla="*/ 58 w 58"/>
                  <a:gd name="T19" fmla="*/ 6 h 77"/>
                  <a:gd name="T20" fmla="*/ 34 w 58"/>
                  <a:gd name="T21" fmla="*/ 0 h 77"/>
                  <a:gd name="T22" fmla="*/ 32 w 58"/>
                  <a:gd name="T23" fmla="*/ 9 h 77"/>
                  <a:gd name="T24" fmla="*/ 29 w 58"/>
                  <a:gd name="T25" fmla="*/ 17 h 77"/>
                  <a:gd name="T26" fmla="*/ 25 w 58"/>
                  <a:gd name="T27" fmla="*/ 26 h 77"/>
                  <a:gd name="T28" fmla="*/ 22 w 58"/>
                  <a:gd name="T29" fmla="*/ 33 h 77"/>
                  <a:gd name="T30" fmla="*/ 17 w 58"/>
                  <a:gd name="T31" fmla="*/ 39 h 77"/>
                  <a:gd name="T32" fmla="*/ 12 w 58"/>
                  <a:gd name="T33" fmla="*/ 46 h 77"/>
                  <a:gd name="T34" fmla="*/ 7 w 58"/>
                  <a:gd name="T35" fmla="*/ 51 h 77"/>
                  <a:gd name="T36" fmla="*/ 0 w 58"/>
                  <a:gd name="T37" fmla="*/ 56 h 77"/>
                  <a:gd name="T38" fmla="*/ 0 w 58"/>
                  <a:gd name="T39" fmla="*/ 56 h 77"/>
                  <a:gd name="T40" fmla="*/ 13 w 58"/>
                  <a:gd name="T41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77">
                    <a:moveTo>
                      <a:pt x="13" y="77"/>
                    </a:moveTo>
                    <a:lnTo>
                      <a:pt x="13" y="77"/>
                    </a:lnTo>
                    <a:lnTo>
                      <a:pt x="22" y="70"/>
                    </a:lnTo>
                    <a:lnTo>
                      <a:pt x="29" y="63"/>
                    </a:lnTo>
                    <a:lnTo>
                      <a:pt x="37" y="55"/>
                    </a:lnTo>
                    <a:lnTo>
                      <a:pt x="42" y="46"/>
                    </a:lnTo>
                    <a:lnTo>
                      <a:pt x="47" y="36"/>
                    </a:lnTo>
                    <a:lnTo>
                      <a:pt x="52" y="26"/>
                    </a:lnTo>
                    <a:lnTo>
                      <a:pt x="56" y="16"/>
                    </a:lnTo>
                    <a:lnTo>
                      <a:pt x="58" y="6"/>
                    </a:lnTo>
                    <a:lnTo>
                      <a:pt x="34" y="0"/>
                    </a:lnTo>
                    <a:lnTo>
                      <a:pt x="32" y="9"/>
                    </a:lnTo>
                    <a:lnTo>
                      <a:pt x="29" y="17"/>
                    </a:lnTo>
                    <a:lnTo>
                      <a:pt x="25" y="26"/>
                    </a:lnTo>
                    <a:lnTo>
                      <a:pt x="22" y="33"/>
                    </a:lnTo>
                    <a:lnTo>
                      <a:pt x="17" y="39"/>
                    </a:lnTo>
                    <a:lnTo>
                      <a:pt x="12" y="46"/>
                    </a:lnTo>
                    <a:lnTo>
                      <a:pt x="7" y="51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3" y="7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3" name="Freeform 3663">
                <a:extLst>
                  <a:ext uri="{FF2B5EF4-FFF2-40B4-BE49-F238E27FC236}">
                    <a16:creationId xmlns:a16="http://schemas.microsoft.com/office/drawing/2014/main" id="{85CD06BB-324B-43EA-AC6A-9F9D76531D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9" y="2440"/>
                <a:ext cx="77" cy="43"/>
              </a:xfrm>
              <a:custGeom>
                <a:avLst/>
                <a:gdLst>
                  <a:gd name="T0" fmla="*/ 0 w 77"/>
                  <a:gd name="T1" fmla="*/ 43 h 43"/>
                  <a:gd name="T2" fmla="*/ 0 w 77"/>
                  <a:gd name="T3" fmla="*/ 43 h 43"/>
                  <a:gd name="T4" fmla="*/ 10 w 77"/>
                  <a:gd name="T5" fmla="*/ 43 h 43"/>
                  <a:gd name="T6" fmla="*/ 20 w 77"/>
                  <a:gd name="T7" fmla="*/ 43 h 43"/>
                  <a:gd name="T8" fmla="*/ 30 w 77"/>
                  <a:gd name="T9" fmla="*/ 39 h 43"/>
                  <a:gd name="T10" fmla="*/ 40 w 77"/>
                  <a:gd name="T11" fmla="*/ 38 h 43"/>
                  <a:gd name="T12" fmla="*/ 50 w 77"/>
                  <a:gd name="T13" fmla="*/ 34 h 43"/>
                  <a:gd name="T14" fmla="*/ 59 w 77"/>
                  <a:gd name="T15" fmla="*/ 31 h 43"/>
                  <a:gd name="T16" fmla="*/ 69 w 77"/>
                  <a:gd name="T17" fmla="*/ 26 h 43"/>
                  <a:gd name="T18" fmla="*/ 77 w 77"/>
                  <a:gd name="T19" fmla="*/ 21 h 43"/>
                  <a:gd name="T20" fmla="*/ 64 w 77"/>
                  <a:gd name="T21" fmla="*/ 0 h 43"/>
                  <a:gd name="T22" fmla="*/ 57 w 77"/>
                  <a:gd name="T23" fmla="*/ 4 h 43"/>
                  <a:gd name="T24" fmla="*/ 49 w 77"/>
                  <a:gd name="T25" fmla="*/ 9 h 43"/>
                  <a:gd name="T26" fmla="*/ 42 w 77"/>
                  <a:gd name="T27" fmla="*/ 12 h 43"/>
                  <a:gd name="T28" fmla="*/ 33 w 77"/>
                  <a:gd name="T29" fmla="*/ 14 h 43"/>
                  <a:gd name="T30" fmla="*/ 25 w 77"/>
                  <a:gd name="T31" fmla="*/ 16 h 43"/>
                  <a:gd name="T32" fmla="*/ 17 w 77"/>
                  <a:gd name="T33" fmla="*/ 17 h 43"/>
                  <a:gd name="T34" fmla="*/ 8 w 77"/>
                  <a:gd name="T35" fmla="*/ 19 h 43"/>
                  <a:gd name="T36" fmla="*/ 0 w 77"/>
                  <a:gd name="T37" fmla="*/ 19 h 43"/>
                  <a:gd name="T38" fmla="*/ 0 w 77"/>
                  <a:gd name="T39" fmla="*/ 19 h 43"/>
                  <a:gd name="T40" fmla="*/ 0 w 77"/>
                  <a:gd name="T41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7" h="43">
                    <a:moveTo>
                      <a:pt x="0" y="43"/>
                    </a:moveTo>
                    <a:lnTo>
                      <a:pt x="0" y="43"/>
                    </a:lnTo>
                    <a:lnTo>
                      <a:pt x="10" y="43"/>
                    </a:lnTo>
                    <a:lnTo>
                      <a:pt x="20" y="43"/>
                    </a:lnTo>
                    <a:lnTo>
                      <a:pt x="30" y="39"/>
                    </a:lnTo>
                    <a:lnTo>
                      <a:pt x="40" y="38"/>
                    </a:lnTo>
                    <a:lnTo>
                      <a:pt x="50" y="34"/>
                    </a:lnTo>
                    <a:lnTo>
                      <a:pt x="59" y="31"/>
                    </a:lnTo>
                    <a:lnTo>
                      <a:pt x="69" y="26"/>
                    </a:lnTo>
                    <a:lnTo>
                      <a:pt x="77" y="21"/>
                    </a:lnTo>
                    <a:lnTo>
                      <a:pt x="64" y="0"/>
                    </a:lnTo>
                    <a:lnTo>
                      <a:pt x="57" y="4"/>
                    </a:lnTo>
                    <a:lnTo>
                      <a:pt x="49" y="9"/>
                    </a:lnTo>
                    <a:lnTo>
                      <a:pt x="42" y="12"/>
                    </a:lnTo>
                    <a:lnTo>
                      <a:pt x="33" y="14"/>
                    </a:lnTo>
                    <a:lnTo>
                      <a:pt x="25" y="16"/>
                    </a:lnTo>
                    <a:lnTo>
                      <a:pt x="17" y="17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4" name="Freeform 3664">
                <a:extLst>
                  <a:ext uri="{FF2B5EF4-FFF2-40B4-BE49-F238E27FC236}">
                    <a16:creationId xmlns:a16="http://schemas.microsoft.com/office/drawing/2014/main" id="{8D2A6A86-F3B2-4CE3-B938-9024E4A980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3" y="2457"/>
                <a:ext cx="26" cy="26"/>
              </a:xfrm>
              <a:custGeom>
                <a:avLst/>
                <a:gdLst>
                  <a:gd name="T0" fmla="*/ 0 w 26"/>
                  <a:gd name="T1" fmla="*/ 24 h 26"/>
                  <a:gd name="T2" fmla="*/ 0 w 26"/>
                  <a:gd name="T3" fmla="*/ 24 h 26"/>
                  <a:gd name="T4" fmla="*/ 4 w 26"/>
                  <a:gd name="T5" fmla="*/ 24 h 26"/>
                  <a:gd name="T6" fmla="*/ 7 w 26"/>
                  <a:gd name="T7" fmla="*/ 26 h 26"/>
                  <a:gd name="T8" fmla="*/ 10 w 26"/>
                  <a:gd name="T9" fmla="*/ 26 h 26"/>
                  <a:gd name="T10" fmla="*/ 14 w 26"/>
                  <a:gd name="T11" fmla="*/ 26 h 26"/>
                  <a:gd name="T12" fmla="*/ 17 w 26"/>
                  <a:gd name="T13" fmla="*/ 26 h 26"/>
                  <a:gd name="T14" fmla="*/ 21 w 26"/>
                  <a:gd name="T15" fmla="*/ 26 h 26"/>
                  <a:gd name="T16" fmla="*/ 22 w 26"/>
                  <a:gd name="T17" fmla="*/ 26 h 26"/>
                  <a:gd name="T18" fmla="*/ 26 w 26"/>
                  <a:gd name="T19" fmla="*/ 26 h 26"/>
                  <a:gd name="T20" fmla="*/ 26 w 26"/>
                  <a:gd name="T21" fmla="*/ 2 h 26"/>
                  <a:gd name="T22" fmla="*/ 24 w 26"/>
                  <a:gd name="T23" fmla="*/ 2 h 26"/>
                  <a:gd name="T24" fmla="*/ 21 w 26"/>
                  <a:gd name="T25" fmla="*/ 2 h 26"/>
                  <a:gd name="T26" fmla="*/ 19 w 26"/>
                  <a:gd name="T27" fmla="*/ 2 h 26"/>
                  <a:gd name="T28" fmla="*/ 15 w 26"/>
                  <a:gd name="T29" fmla="*/ 2 h 26"/>
                  <a:gd name="T30" fmla="*/ 12 w 26"/>
                  <a:gd name="T31" fmla="*/ 2 h 26"/>
                  <a:gd name="T32" fmla="*/ 10 w 26"/>
                  <a:gd name="T33" fmla="*/ 0 h 26"/>
                  <a:gd name="T34" fmla="*/ 7 w 26"/>
                  <a:gd name="T35" fmla="*/ 0 h 26"/>
                  <a:gd name="T36" fmla="*/ 4 w 26"/>
                  <a:gd name="T37" fmla="*/ 0 h 26"/>
                  <a:gd name="T38" fmla="*/ 4 w 26"/>
                  <a:gd name="T39" fmla="*/ 0 h 26"/>
                  <a:gd name="T40" fmla="*/ 0 w 26"/>
                  <a:gd name="T41" fmla="*/ 2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6" h="26">
                    <a:moveTo>
                      <a:pt x="0" y="24"/>
                    </a:moveTo>
                    <a:lnTo>
                      <a:pt x="0" y="24"/>
                    </a:lnTo>
                    <a:lnTo>
                      <a:pt x="4" y="24"/>
                    </a:lnTo>
                    <a:lnTo>
                      <a:pt x="7" y="26"/>
                    </a:lnTo>
                    <a:lnTo>
                      <a:pt x="10" y="26"/>
                    </a:lnTo>
                    <a:lnTo>
                      <a:pt x="14" y="26"/>
                    </a:lnTo>
                    <a:lnTo>
                      <a:pt x="17" y="26"/>
                    </a:lnTo>
                    <a:lnTo>
                      <a:pt x="21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"/>
                    </a:lnTo>
                    <a:lnTo>
                      <a:pt x="24" y="2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5" name="Freeform 3665">
                <a:extLst>
                  <a:ext uri="{FF2B5EF4-FFF2-40B4-BE49-F238E27FC236}">
                    <a16:creationId xmlns:a16="http://schemas.microsoft.com/office/drawing/2014/main" id="{56A1F566-9B41-422D-A940-5AE5BF53F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9" y="2430"/>
                <a:ext cx="78" cy="51"/>
              </a:xfrm>
              <a:custGeom>
                <a:avLst/>
                <a:gdLst>
                  <a:gd name="T0" fmla="*/ 1 w 78"/>
                  <a:gd name="T1" fmla="*/ 17 h 51"/>
                  <a:gd name="T2" fmla="*/ 0 w 78"/>
                  <a:gd name="T3" fmla="*/ 17 h 51"/>
                  <a:gd name="T4" fmla="*/ 8 w 78"/>
                  <a:gd name="T5" fmla="*/ 24 h 51"/>
                  <a:gd name="T6" fmla="*/ 17 w 78"/>
                  <a:gd name="T7" fmla="*/ 31 h 51"/>
                  <a:gd name="T8" fmla="*/ 25 w 78"/>
                  <a:gd name="T9" fmla="*/ 36 h 51"/>
                  <a:gd name="T10" fmla="*/ 34 w 78"/>
                  <a:gd name="T11" fmla="*/ 41 h 51"/>
                  <a:gd name="T12" fmla="*/ 44 w 78"/>
                  <a:gd name="T13" fmla="*/ 44 h 51"/>
                  <a:gd name="T14" fmla="*/ 54 w 78"/>
                  <a:gd name="T15" fmla="*/ 48 h 51"/>
                  <a:gd name="T16" fmla="*/ 64 w 78"/>
                  <a:gd name="T17" fmla="*/ 49 h 51"/>
                  <a:gd name="T18" fmla="*/ 74 w 78"/>
                  <a:gd name="T19" fmla="*/ 51 h 51"/>
                  <a:gd name="T20" fmla="*/ 78 w 78"/>
                  <a:gd name="T21" fmla="*/ 27 h 51"/>
                  <a:gd name="T22" fmla="*/ 67 w 78"/>
                  <a:gd name="T23" fmla="*/ 26 h 51"/>
                  <a:gd name="T24" fmla="*/ 59 w 78"/>
                  <a:gd name="T25" fmla="*/ 24 h 51"/>
                  <a:gd name="T26" fmla="*/ 50 w 78"/>
                  <a:gd name="T27" fmla="*/ 22 h 51"/>
                  <a:gd name="T28" fmla="*/ 44 w 78"/>
                  <a:gd name="T29" fmla="*/ 19 h 51"/>
                  <a:gd name="T30" fmla="*/ 37 w 78"/>
                  <a:gd name="T31" fmla="*/ 15 h 51"/>
                  <a:gd name="T32" fmla="*/ 30 w 78"/>
                  <a:gd name="T33" fmla="*/ 10 h 51"/>
                  <a:gd name="T34" fmla="*/ 23 w 78"/>
                  <a:gd name="T35" fmla="*/ 7 h 51"/>
                  <a:gd name="T36" fmla="*/ 18 w 78"/>
                  <a:gd name="T37" fmla="*/ 0 h 51"/>
                  <a:gd name="T38" fmla="*/ 18 w 78"/>
                  <a:gd name="T39" fmla="*/ 0 h 51"/>
                  <a:gd name="T40" fmla="*/ 1 w 78"/>
                  <a:gd name="T41" fmla="*/ 17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51">
                    <a:moveTo>
                      <a:pt x="1" y="17"/>
                    </a:moveTo>
                    <a:lnTo>
                      <a:pt x="0" y="17"/>
                    </a:lnTo>
                    <a:lnTo>
                      <a:pt x="8" y="24"/>
                    </a:lnTo>
                    <a:lnTo>
                      <a:pt x="17" y="31"/>
                    </a:lnTo>
                    <a:lnTo>
                      <a:pt x="25" y="36"/>
                    </a:lnTo>
                    <a:lnTo>
                      <a:pt x="34" y="41"/>
                    </a:lnTo>
                    <a:lnTo>
                      <a:pt x="44" y="44"/>
                    </a:lnTo>
                    <a:lnTo>
                      <a:pt x="54" y="48"/>
                    </a:lnTo>
                    <a:lnTo>
                      <a:pt x="64" y="49"/>
                    </a:lnTo>
                    <a:lnTo>
                      <a:pt x="74" y="51"/>
                    </a:lnTo>
                    <a:lnTo>
                      <a:pt x="78" y="27"/>
                    </a:lnTo>
                    <a:lnTo>
                      <a:pt x="67" y="26"/>
                    </a:lnTo>
                    <a:lnTo>
                      <a:pt x="59" y="24"/>
                    </a:lnTo>
                    <a:lnTo>
                      <a:pt x="50" y="22"/>
                    </a:lnTo>
                    <a:lnTo>
                      <a:pt x="44" y="19"/>
                    </a:lnTo>
                    <a:lnTo>
                      <a:pt x="37" y="15"/>
                    </a:lnTo>
                    <a:lnTo>
                      <a:pt x="30" y="10"/>
                    </a:lnTo>
                    <a:lnTo>
                      <a:pt x="23" y="7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6" name="Freeform 3666">
                <a:extLst>
                  <a:ext uri="{FF2B5EF4-FFF2-40B4-BE49-F238E27FC236}">
                    <a16:creationId xmlns:a16="http://schemas.microsoft.com/office/drawing/2014/main" id="{1C3714C2-6F20-4517-B4D5-8AE50C46C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0" y="2376"/>
                <a:ext cx="47" cy="71"/>
              </a:xfrm>
              <a:custGeom>
                <a:avLst/>
                <a:gdLst>
                  <a:gd name="T0" fmla="*/ 0 w 47"/>
                  <a:gd name="T1" fmla="*/ 0 h 71"/>
                  <a:gd name="T2" fmla="*/ 0 w 47"/>
                  <a:gd name="T3" fmla="*/ 0 h 71"/>
                  <a:gd name="T4" fmla="*/ 0 w 47"/>
                  <a:gd name="T5" fmla="*/ 10 h 71"/>
                  <a:gd name="T6" fmla="*/ 2 w 47"/>
                  <a:gd name="T7" fmla="*/ 20 h 71"/>
                  <a:gd name="T8" fmla="*/ 3 w 47"/>
                  <a:gd name="T9" fmla="*/ 30 h 71"/>
                  <a:gd name="T10" fmla="*/ 8 w 47"/>
                  <a:gd name="T11" fmla="*/ 39 h 71"/>
                  <a:gd name="T12" fmla="*/ 12 w 47"/>
                  <a:gd name="T13" fmla="*/ 49 h 71"/>
                  <a:gd name="T14" fmla="*/ 17 w 47"/>
                  <a:gd name="T15" fmla="*/ 56 h 71"/>
                  <a:gd name="T16" fmla="*/ 24 w 47"/>
                  <a:gd name="T17" fmla="*/ 64 h 71"/>
                  <a:gd name="T18" fmla="*/ 30 w 47"/>
                  <a:gd name="T19" fmla="*/ 71 h 71"/>
                  <a:gd name="T20" fmla="*/ 47 w 47"/>
                  <a:gd name="T21" fmla="*/ 54 h 71"/>
                  <a:gd name="T22" fmla="*/ 42 w 47"/>
                  <a:gd name="T23" fmla="*/ 49 h 71"/>
                  <a:gd name="T24" fmla="*/ 37 w 47"/>
                  <a:gd name="T25" fmla="*/ 42 h 71"/>
                  <a:gd name="T26" fmla="*/ 34 w 47"/>
                  <a:gd name="T27" fmla="*/ 37 h 71"/>
                  <a:gd name="T28" fmla="*/ 30 w 47"/>
                  <a:gd name="T29" fmla="*/ 30 h 71"/>
                  <a:gd name="T30" fmla="*/ 27 w 47"/>
                  <a:gd name="T31" fmla="*/ 24 h 71"/>
                  <a:gd name="T32" fmla="*/ 25 w 47"/>
                  <a:gd name="T33" fmla="*/ 15 h 71"/>
                  <a:gd name="T34" fmla="*/ 24 w 47"/>
                  <a:gd name="T35" fmla="*/ 8 h 71"/>
                  <a:gd name="T36" fmla="*/ 24 w 47"/>
                  <a:gd name="T37" fmla="*/ 0 h 71"/>
                  <a:gd name="T38" fmla="*/ 24 w 47"/>
                  <a:gd name="T39" fmla="*/ 0 h 71"/>
                  <a:gd name="T40" fmla="*/ 0 w 47"/>
                  <a:gd name="T41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1"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3" y="30"/>
                    </a:lnTo>
                    <a:lnTo>
                      <a:pt x="8" y="39"/>
                    </a:lnTo>
                    <a:lnTo>
                      <a:pt x="12" y="49"/>
                    </a:lnTo>
                    <a:lnTo>
                      <a:pt x="17" y="56"/>
                    </a:lnTo>
                    <a:lnTo>
                      <a:pt x="24" y="64"/>
                    </a:lnTo>
                    <a:lnTo>
                      <a:pt x="30" y="71"/>
                    </a:lnTo>
                    <a:lnTo>
                      <a:pt x="47" y="54"/>
                    </a:lnTo>
                    <a:lnTo>
                      <a:pt x="42" y="49"/>
                    </a:lnTo>
                    <a:lnTo>
                      <a:pt x="37" y="42"/>
                    </a:lnTo>
                    <a:lnTo>
                      <a:pt x="34" y="37"/>
                    </a:lnTo>
                    <a:lnTo>
                      <a:pt x="30" y="30"/>
                    </a:lnTo>
                    <a:lnTo>
                      <a:pt x="27" y="24"/>
                    </a:lnTo>
                    <a:lnTo>
                      <a:pt x="25" y="15"/>
                    </a:lnTo>
                    <a:lnTo>
                      <a:pt x="24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7" name="Freeform 3667">
                <a:extLst>
                  <a:ext uri="{FF2B5EF4-FFF2-40B4-BE49-F238E27FC236}">
                    <a16:creationId xmlns:a16="http://schemas.microsoft.com/office/drawing/2014/main" id="{571F731D-FE0A-4B2E-84D2-9ACA4FEE55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0" y="2351"/>
                <a:ext cx="25" cy="25"/>
              </a:xfrm>
              <a:custGeom>
                <a:avLst/>
                <a:gdLst>
                  <a:gd name="T0" fmla="*/ 2 w 25"/>
                  <a:gd name="T1" fmla="*/ 0 h 25"/>
                  <a:gd name="T2" fmla="*/ 2 w 25"/>
                  <a:gd name="T3" fmla="*/ 0 h 25"/>
                  <a:gd name="T4" fmla="*/ 2 w 25"/>
                  <a:gd name="T5" fmla="*/ 1 h 25"/>
                  <a:gd name="T6" fmla="*/ 2 w 25"/>
                  <a:gd name="T7" fmla="*/ 5 h 25"/>
                  <a:gd name="T8" fmla="*/ 2 w 25"/>
                  <a:gd name="T9" fmla="*/ 8 h 25"/>
                  <a:gd name="T10" fmla="*/ 0 w 25"/>
                  <a:gd name="T11" fmla="*/ 10 h 25"/>
                  <a:gd name="T12" fmla="*/ 0 w 25"/>
                  <a:gd name="T13" fmla="*/ 13 h 25"/>
                  <a:gd name="T14" fmla="*/ 0 w 25"/>
                  <a:gd name="T15" fmla="*/ 17 h 25"/>
                  <a:gd name="T16" fmla="*/ 0 w 25"/>
                  <a:gd name="T17" fmla="*/ 22 h 25"/>
                  <a:gd name="T18" fmla="*/ 0 w 25"/>
                  <a:gd name="T19" fmla="*/ 25 h 25"/>
                  <a:gd name="T20" fmla="*/ 24 w 25"/>
                  <a:gd name="T21" fmla="*/ 25 h 25"/>
                  <a:gd name="T22" fmla="*/ 24 w 25"/>
                  <a:gd name="T23" fmla="*/ 22 h 25"/>
                  <a:gd name="T24" fmla="*/ 24 w 25"/>
                  <a:gd name="T25" fmla="*/ 18 h 25"/>
                  <a:gd name="T26" fmla="*/ 24 w 25"/>
                  <a:gd name="T27" fmla="*/ 17 h 25"/>
                  <a:gd name="T28" fmla="*/ 24 w 25"/>
                  <a:gd name="T29" fmla="*/ 13 h 25"/>
                  <a:gd name="T30" fmla="*/ 25 w 25"/>
                  <a:gd name="T31" fmla="*/ 11 h 25"/>
                  <a:gd name="T32" fmla="*/ 25 w 25"/>
                  <a:gd name="T33" fmla="*/ 10 h 25"/>
                  <a:gd name="T34" fmla="*/ 25 w 25"/>
                  <a:gd name="T35" fmla="*/ 6 h 25"/>
                  <a:gd name="T36" fmla="*/ 25 w 25"/>
                  <a:gd name="T37" fmla="*/ 5 h 25"/>
                  <a:gd name="T38" fmla="*/ 25 w 25"/>
                  <a:gd name="T39" fmla="*/ 5 h 25"/>
                  <a:gd name="T40" fmla="*/ 2 w 25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5">
                    <a:moveTo>
                      <a:pt x="2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2" y="5"/>
                    </a:lnTo>
                    <a:lnTo>
                      <a:pt x="2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24" y="25"/>
                    </a:lnTo>
                    <a:lnTo>
                      <a:pt x="24" y="22"/>
                    </a:lnTo>
                    <a:lnTo>
                      <a:pt x="24" y="18"/>
                    </a:lnTo>
                    <a:lnTo>
                      <a:pt x="24" y="17"/>
                    </a:lnTo>
                    <a:lnTo>
                      <a:pt x="24" y="13"/>
                    </a:lnTo>
                    <a:lnTo>
                      <a:pt x="25" y="11"/>
                    </a:lnTo>
                    <a:lnTo>
                      <a:pt x="25" y="10"/>
                    </a:lnTo>
                    <a:lnTo>
                      <a:pt x="25" y="6"/>
                    </a:lnTo>
                    <a:lnTo>
                      <a:pt x="25" y="5"/>
                    </a:lnTo>
                    <a:lnTo>
                      <a:pt x="25" y="5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8" name="Freeform 3668">
                <a:extLst>
                  <a:ext uri="{FF2B5EF4-FFF2-40B4-BE49-F238E27FC236}">
                    <a16:creationId xmlns:a16="http://schemas.microsoft.com/office/drawing/2014/main" id="{D47BD40A-9A2E-441F-BA8D-2B6BAED21F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2" y="1998"/>
                <a:ext cx="101" cy="358"/>
              </a:xfrm>
              <a:custGeom>
                <a:avLst/>
                <a:gdLst>
                  <a:gd name="T0" fmla="*/ 77 w 101"/>
                  <a:gd name="T1" fmla="*/ 0 h 358"/>
                  <a:gd name="T2" fmla="*/ 77 w 101"/>
                  <a:gd name="T3" fmla="*/ 0 h 358"/>
                  <a:gd name="T4" fmla="*/ 0 w 101"/>
                  <a:gd name="T5" fmla="*/ 353 h 358"/>
                  <a:gd name="T6" fmla="*/ 23 w 101"/>
                  <a:gd name="T7" fmla="*/ 358 h 358"/>
                  <a:gd name="T8" fmla="*/ 101 w 101"/>
                  <a:gd name="T9" fmla="*/ 5 h 358"/>
                  <a:gd name="T10" fmla="*/ 101 w 101"/>
                  <a:gd name="T11" fmla="*/ 5 h 358"/>
                  <a:gd name="T12" fmla="*/ 77 w 101"/>
                  <a:gd name="T13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1" h="358">
                    <a:moveTo>
                      <a:pt x="77" y="0"/>
                    </a:moveTo>
                    <a:lnTo>
                      <a:pt x="77" y="0"/>
                    </a:lnTo>
                    <a:lnTo>
                      <a:pt x="0" y="353"/>
                    </a:lnTo>
                    <a:lnTo>
                      <a:pt x="23" y="358"/>
                    </a:lnTo>
                    <a:lnTo>
                      <a:pt x="101" y="5"/>
                    </a:lnTo>
                    <a:lnTo>
                      <a:pt x="101" y="5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49" name="Freeform 3669">
                <a:extLst>
                  <a:ext uri="{FF2B5EF4-FFF2-40B4-BE49-F238E27FC236}">
                    <a16:creationId xmlns:a16="http://schemas.microsoft.com/office/drawing/2014/main" id="{29F84993-D074-46B5-9734-68B63E01E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2" y="2010"/>
                <a:ext cx="88" cy="432"/>
              </a:xfrm>
              <a:custGeom>
                <a:avLst/>
                <a:gdLst>
                  <a:gd name="T0" fmla="*/ 0 w 88"/>
                  <a:gd name="T1" fmla="*/ 354 h 432"/>
                  <a:gd name="T2" fmla="*/ 3 w 88"/>
                  <a:gd name="T3" fmla="*/ 386 h 432"/>
                  <a:gd name="T4" fmla="*/ 15 w 88"/>
                  <a:gd name="T5" fmla="*/ 408 h 432"/>
                  <a:gd name="T6" fmla="*/ 34 w 88"/>
                  <a:gd name="T7" fmla="*/ 424 h 432"/>
                  <a:gd name="T8" fmla="*/ 61 w 88"/>
                  <a:gd name="T9" fmla="*/ 432 h 432"/>
                  <a:gd name="T10" fmla="*/ 73 w 88"/>
                  <a:gd name="T11" fmla="*/ 430 h 432"/>
                  <a:gd name="T12" fmla="*/ 81 w 88"/>
                  <a:gd name="T13" fmla="*/ 427 h 432"/>
                  <a:gd name="T14" fmla="*/ 86 w 88"/>
                  <a:gd name="T15" fmla="*/ 422 h 432"/>
                  <a:gd name="T16" fmla="*/ 88 w 88"/>
                  <a:gd name="T17" fmla="*/ 415 h 432"/>
                  <a:gd name="T18" fmla="*/ 86 w 88"/>
                  <a:gd name="T19" fmla="*/ 410 h 432"/>
                  <a:gd name="T20" fmla="*/ 83 w 88"/>
                  <a:gd name="T21" fmla="*/ 407 h 432"/>
                  <a:gd name="T22" fmla="*/ 76 w 88"/>
                  <a:gd name="T23" fmla="*/ 403 h 432"/>
                  <a:gd name="T24" fmla="*/ 68 w 88"/>
                  <a:gd name="T25" fmla="*/ 402 h 432"/>
                  <a:gd name="T26" fmla="*/ 57 w 88"/>
                  <a:gd name="T27" fmla="*/ 400 h 432"/>
                  <a:gd name="T28" fmla="*/ 51 w 88"/>
                  <a:gd name="T29" fmla="*/ 396 h 432"/>
                  <a:gd name="T30" fmla="*/ 44 w 88"/>
                  <a:gd name="T31" fmla="*/ 393 h 432"/>
                  <a:gd name="T32" fmla="*/ 40 w 88"/>
                  <a:gd name="T33" fmla="*/ 388 h 432"/>
                  <a:gd name="T34" fmla="*/ 37 w 88"/>
                  <a:gd name="T35" fmla="*/ 381 h 432"/>
                  <a:gd name="T36" fmla="*/ 34 w 88"/>
                  <a:gd name="T37" fmla="*/ 374 h 432"/>
                  <a:gd name="T38" fmla="*/ 34 w 88"/>
                  <a:gd name="T39" fmla="*/ 366 h 432"/>
                  <a:gd name="T40" fmla="*/ 32 w 88"/>
                  <a:gd name="T41" fmla="*/ 354 h 432"/>
                  <a:gd name="T42" fmla="*/ 32 w 88"/>
                  <a:gd name="T43" fmla="*/ 12 h 432"/>
                  <a:gd name="T44" fmla="*/ 32 w 88"/>
                  <a:gd name="T45" fmla="*/ 8 h 432"/>
                  <a:gd name="T46" fmla="*/ 30 w 88"/>
                  <a:gd name="T47" fmla="*/ 7 h 432"/>
                  <a:gd name="T48" fmla="*/ 29 w 88"/>
                  <a:gd name="T49" fmla="*/ 3 h 432"/>
                  <a:gd name="T50" fmla="*/ 27 w 88"/>
                  <a:gd name="T51" fmla="*/ 2 h 432"/>
                  <a:gd name="T52" fmla="*/ 23 w 88"/>
                  <a:gd name="T53" fmla="*/ 0 h 432"/>
                  <a:gd name="T54" fmla="*/ 20 w 88"/>
                  <a:gd name="T55" fmla="*/ 0 h 432"/>
                  <a:gd name="T56" fmla="*/ 17 w 88"/>
                  <a:gd name="T57" fmla="*/ 0 h 432"/>
                  <a:gd name="T58" fmla="*/ 12 w 88"/>
                  <a:gd name="T59" fmla="*/ 0 h 432"/>
                  <a:gd name="T60" fmla="*/ 5 w 88"/>
                  <a:gd name="T61" fmla="*/ 0 h 432"/>
                  <a:gd name="T62" fmla="*/ 1 w 88"/>
                  <a:gd name="T63" fmla="*/ 3 h 432"/>
                  <a:gd name="T64" fmla="*/ 0 w 88"/>
                  <a:gd name="T65" fmla="*/ 8 h 4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8" h="432">
                    <a:moveTo>
                      <a:pt x="0" y="12"/>
                    </a:moveTo>
                    <a:lnTo>
                      <a:pt x="0" y="354"/>
                    </a:lnTo>
                    <a:lnTo>
                      <a:pt x="0" y="371"/>
                    </a:lnTo>
                    <a:lnTo>
                      <a:pt x="3" y="386"/>
                    </a:lnTo>
                    <a:lnTo>
                      <a:pt x="8" y="398"/>
                    </a:lnTo>
                    <a:lnTo>
                      <a:pt x="15" y="408"/>
                    </a:lnTo>
                    <a:lnTo>
                      <a:pt x="23" y="417"/>
                    </a:lnTo>
                    <a:lnTo>
                      <a:pt x="34" y="424"/>
                    </a:lnTo>
                    <a:lnTo>
                      <a:pt x="45" y="429"/>
                    </a:lnTo>
                    <a:lnTo>
                      <a:pt x="61" y="432"/>
                    </a:lnTo>
                    <a:lnTo>
                      <a:pt x="68" y="430"/>
                    </a:lnTo>
                    <a:lnTo>
                      <a:pt x="73" y="430"/>
                    </a:lnTo>
                    <a:lnTo>
                      <a:pt x="78" y="429"/>
                    </a:lnTo>
                    <a:lnTo>
                      <a:pt x="81" y="427"/>
                    </a:lnTo>
                    <a:lnTo>
                      <a:pt x="84" y="425"/>
                    </a:lnTo>
                    <a:lnTo>
                      <a:pt x="86" y="422"/>
                    </a:lnTo>
                    <a:lnTo>
                      <a:pt x="88" y="420"/>
                    </a:lnTo>
                    <a:lnTo>
                      <a:pt x="88" y="415"/>
                    </a:lnTo>
                    <a:lnTo>
                      <a:pt x="88" y="413"/>
                    </a:lnTo>
                    <a:lnTo>
                      <a:pt x="86" y="410"/>
                    </a:lnTo>
                    <a:lnTo>
                      <a:pt x="84" y="408"/>
                    </a:lnTo>
                    <a:lnTo>
                      <a:pt x="83" y="407"/>
                    </a:lnTo>
                    <a:lnTo>
                      <a:pt x="79" y="405"/>
                    </a:lnTo>
                    <a:lnTo>
                      <a:pt x="76" y="403"/>
                    </a:lnTo>
                    <a:lnTo>
                      <a:pt x="71" y="402"/>
                    </a:lnTo>
                    <a:lnTo>
                      <a:pt x="68" y="402"/>
                    </a:lnTo>
                    <a:lnTo>
                      <a:pt x="62" y="400"/>
                    </a:lnTo>
                    <a:lnTo>
                      <a:pt x="57" y="400"/>
                    </a:lnTo>
                    <a:lnTo>
                      <a:pt x="54" y="398"/>
                    </a:lnTo>
                    <a:lnTo>
                      <a:pt x="51" y="396"/>
                    </a:lnTo>
                    <a:lnTo>
                      <a:pt x="47" y="395"/>
                    </a:lnTo>
                    <a:lnTo>
                      <a:pt x="44" y="393"/>
                    </a:lnTo>
                    <a:lnTo>
                      <a:pt x="42" y="391"/>
                    </a:lnTo>
                    <a:lnTo>
                      <a:pt x="40" y="388"/>
                    </a:lnTo>
                    <a:lnTo>
                      <a:pt x="39" y="385"/>
                    </a:lnTo>
                    <a:lnTo>
                      <a:pt x="37" y="381"/>
                    </a:lnTo>
                    <a:lnTo>
                      <a:pt x="35" y="378"/>
                    </a:lnTo>
                    <a:lnTo>
                      <a:pt x="34" y="374"/>
                    </a:lnTo>
                    <a:lnTo>
                      <a:pt x="34" y="369"/>
                    </a:lnTo>
                    <a:lnTo>
                      <a:pt x="34" y="366"/>
                    </a:lnTo>
                    <a:lnTo>
                      <a:pt x="32" y="361"/>
                    </a:lnTo>
                    <a:lnTo>
                      <a:pt x="32" y="354"/>
                    </a:lnTo>
                    <a:lnTo>
                      <a:pt x="32" y="14"/>
                    </a:lnTo>
                    <a:lnTo>
                      <a:pt x="32" y="12"/>
                    </a:lnTo>
                    <a:lnTo>
                      <a:pt x="32" y="10"/>
                    </a:lnTo>
                    <a:lnTo>
                      <a:pt x="32" y="8"/>
                    </a:lnTo>
                    <a:lnTo>
                      <a:pt x="32" y="7"/>
                    </a:lnTo>
                    <a:lnTo>
                      <a:pt x="30" y="7"/>
                    </a:lnTo>
                    <a:lnTo>
                      <a:pt x="30" y="5"/>
                    </a:lnTo>
                    <a:lnTo>
                      <a:pt x="29" y="3"/>
                    </a:lnTo>
                    <a:lnTo>
                      <a:pt x="27" y="3"/>
                    </a:lnTo>
                    <a:lnTo>
                      <a:pt x="27" y="2"/>
                    </a:lnTo>
                    <a:lnTo>
                      <a:pt x="25" y="2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0" name="Freeform 3670">
                <a:extLst>
                  <a:ext uri="{FF2B5EF4-FFF2-40B4-BE49-F238E27FC236}">
                    <a16:creationId xmlns:a16="http://schemas.microsoft.com/office/drawing/2014/main" id="{D245CB41-C875-4208-A165-C2751ED097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0" y="2022"/>
                <a:ext cx="24" cy="342"/>
              </a:xfrm>
              <a:custGeom>
                <a:avLst/>
                <a:gdLst>
                  <a:gd name="T0" fmla="*/ 24 w 24"/>
                  <a:gd name="T1" fmla="*/ 342 h 342"/>
                  <a:gd name="T2" fmla="*/ 24 w 24"/>
                  <a:gd name="T3" fmla="*/ 342 h 342"/>
                  <a:gd name="T4" fmla="*/ 24 w 24"/>
                  <a:gd name="T5" fmla="*/ 0 h 342"/>
                  <a:gd name="T6" fmla="*/ 0 w 24"/>
                  <a:gd name="T7" fmla="*/ 0 h 342"/>
                  <a:gd name="T8" fmla="*/ 0 w 24"/>
                  <a:gd name="T9" fmla="*/ 342 h 342"/>
                  <a:gd name="T10" fmla="*/ 0 w 24"/>
                  <a:gd name="T11" fmla="*/ 342 h 342"/>
                  <a:gd name="T12" fmla="*/ 24 w 24"/>
                  <a:gd name="T13" fmla="*/ 342 h 3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342">
                    <a:moveTo>
                      <a:pt x="24" y="342"/>
                    </a:moveTo>
                    <a:lnTo>
                      <a:pt x="24" y="342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342"/>
                    </a:lnTo>
                    <a:lnTo>
                      <a:pt x="0" y="342"/>
                    </a:lnTo>
                    <a:lnTo>
                      <a:pt x="24" y="34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1" name="Freeform 3671">
                <a:extLst>
                  <a:ext uri="{FF2B5EF4-FFF2-40B4-BE49-F238E27FC236}">
                    <a16:creationId xmlns:a16="http://schemas.microsoft.com/office/drawing/2014/main" id="{92F6C46C-D47C-4547-B363-FA9EC9F1DF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0" y="2364"/>
                <a:ext cx="74" cy="90"/>
              </a:xfrm>
              <a:custGeom>
                <a:avLst/>
                <a:gdLst>
                  <a:gd name="T0" fmla="*/ 73 w 74"/>
                  <a:gd name="T1" fmla="*/ 65 h 90"/>
                  <a:gd name="T2" fmla="*/ 74 w 74"/>
                  <a:gd name="T3" fmla="*/ 65 h 90"/>
                  <a:gd name="T4" fmla="*/ 61 w 74"/>
                  <a:gd name="T5" fmla="*/ 63 h 90"/>
                  <a:gd name="T6" fmla="*/ 51 w 74"/>
                  <a:gd name="T7" fmla="*/ 59 h 90"/>
                  <a:gd name="T8" fmla="*/ 42 w 74"/>
                  <a:gd name="T9" fmla="*/ 54 h 90"/>
                  <a:gd name="T10" fmla="*/ 35 w 74"/>
                  <a:gd name="T11" fmla="*/ 48 h 90"/>
                  <a:gd name="T12" fmla="*/ 30 w 74"/>
                  <a:gd name="T13" fmla="*/ 39 h 90"/>
                  <a:gd name="T14" fmla="*/ 27 w 74"/>
                  <a:gd name="T15" fmla="*/ 29 h 90"/>
                  <a:gd name="T16" fmla="*/ 25 w 74"/>
                  <a:gd name="T17" fmla="*/ 15 h 90"/>
                  <a:gd name="T18" fmla="*/ 24 w 74"/>
                  <a:gd name="T19" fmla="*/ 0 h 90"/>
                  <a:gd name="T20" fmla="*/ 0 w 74"/>
                  <a:gd name="T21" fmla="*/ 0 h 90"/>
                  <a:gd name="T22" fmla="*/ 0 w 74"/>
                  <a:gd name="T23" fmla="*/ 19 h 90"/>
                  <a:gd name="T24" fmla="*/ 3 w 74"/>
                  <a:gd name="T25" fmla="*/ 36 h 90"/>
                  <a:gd name="T26" fmla="*/ 8 w 74"/>
                  <a:gd name="T27" fmla="*/ 49 h 90"/>
                  <a:gd name="T28" fmla="*/ 17 w 74"/>
                  <a:gd name="T29" fmla="*/ 63 h 90"/>
                  <a:gd name="T30" fmla="*/ 27 w 74"/>
                  <a:gd name="T31" fmla="*/ 73 h 90"/>
                  <a:gd name="T32" fmla="*/ 41 w 74"/>
                  <a:gd name="T33" fmla="*/ 81 h 90"/>
                  <a:gd name="T34" fmla="*/ 54 w 74"/>
                  <a:gd name="T35" fmla="*/ 87 h 90"/>
                  <a:gd name="T36" fmla="*/ 71 w 74"/>
                  <a:gd name="T37" fmla="*/ 90 h 90"/>
                  <a:gd name="T38" fmla="*/ 73 w 74"/>
                  <a:gd name="T39" fmla="*/ 90 h 90"/>
                  <a:gd name="T40" fmla="*/ 73 w 74"/>
                  <a:gd name="T41" fmla="*/ 65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4" h="90">
                    <a:moveTo>
                      <a:pt x="73" y="65"/>
                    </a:moveTo>
                    <a:lnTo>
                      <a:pt x="74" y="65"/>
                    </a:lnTo>
                    <a:lnTo>
                      <a:pt x="61" y="63"/>
                    </a:lnTo>
                    <a:lnTo>
                      <a:pt x="51" y="59"/>
                    </a:lnTo>
                    <a:lnTo>
                      <a:pt x="42" y="54"/>
                    </a:lnTo>
                    <a:lnTo>
                      <a:pt x="35" y="48"/>
                    </a:lnTo>
                    <a:lnTo>
                      <a:pt x="30" y="39"/>
                    </a:lnTo>
                    <a:lnTo>
                      <a:pt x="27" y="29"/>
                    </a:lnTo>
                    <a:lnTo>
                      <a:pt x="25" y="15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19"/>
                    </a:lnTo>
                    <a:lnTo>
                      <a:pt x="3" y="36"/>
                    </a:lnTo>
                    <a:lnTo>
                      <a:pt x="8" y="49"/>
                    </a:lnTo>
                    <a:lnTo>
                      <a:pt x="17" y="63"/>
                    </a:lnTo>
                    <a:lnTo>
                      <a:pt x="27" y="73"/>
                    </a:lnTo>
                    <a:lnTo>
                      <a:pt x="41" y="81"/>
                    </a:lnTo>
                    <a:lnTo>
                      <a:pt x="54" y="87"/>
                    </a:lnTo>
                    <a:lnTo>
                      <a:pt x="71" y="90"/>
                    </a:lnTo>
                    <a:lnTo>
                      <a:pt x="73" y="90"/>
                    </a:lnTo>
                    <a:lnTo>
                      <a:pt x="73" y="6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2" name="Freeform 3672">
                <a:extLst>
                  <a:ext uri="{FF2B5EF4-FFF2-40B4-BE49-F238E27FC236}">
                    <a16:creationId xmlns:a16="http://schemas.microsoft.com/office/drawing/2014/main" id="{3622936E-7914-4995-AC2A-738640BE4A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3" y="2425"/>
                <a:ext cx="39" cy="29"/>
              </a:xfrm>
              <a:custGeom>
                <a:avLst/>
                <a:gdLst>
                  <a:gd name="T0" fmla="*/ 15 w 39"/>
                  <a:gd name="T1" fmla="*/ 0 h 29"/>
                  <a:gd name="T2" fmla="*/ 15 w 39"/>
                  <a:gd name="T3" fmla="*/ 0 h 29"/>
                  <a:gd name="T4" fmla="*/ 15 w 39"/>
                  <a:gd name="T5" fmla="*/ 2 h 29"/>
                  <a:gd name="T6" fmla="*/ 15 w 39"/>
                  <a:gd name="T7" fmla="*/ 2 h 29"/>
                  <a:gd name="T8" fmla="*/ 15 w 39"/>
                  <a:gd name="T9" fmla="*/ 2 h 29"/>
                  <a:gd name="T10" fmla="*/ 15 w 39"/>
                  <a:gd name="T11" fmla="*/ 2 h 29"/>
                  <a:gd name="T12" fmla="*/ 13 w 39"/>
                  <a:gd name="T13" fmla="*/ 4 h 29"/>
                  <a:gd name="T14" fmla="*/ 10 w 39"/>
                  <a:gd name="T15" fmla="*/ 4 h 29"/>
                  <a:gd name="T16" fmla="*/ 5 w 39"/>
                  <a:gd name="T17" fmla="*/ 4 h 29"/>
                  <a:gd name="T18" fmla="*/ 0 w 39"/>
                  <a:gd name="T19" fmla="*/ 4 h 29"/>
                  <a:gd name="T20" fmla="*/ 0 w 39"/>
                  <a:gd name="T21" fmla="*/ 29 h 29"/>
                  <a:gd name="T22" fmla="*/ 7 w 39"/>
                  <a:gd name="T23" fmla="*/ 29 h 29"/>
                  <a:gd name="T24" fmla="*/ 13 w 39"/>
                  <a:gd name="T25" fmla="*/ 27 h 29"/>
                  <a:gd name="T26" fmla="*/ 20 w 39"/>
                  <a:gd name="T27" fmla="*/ 26 h 29"/>
                  <a:gd name="T28" fmla="*/ 27 w 39"/>
                  <a:gd name="T29" fmla="*/ 24 h 29"/>
                  <a:gd name="T30" fmla="*/ 32 w 39"/>
                  <a:gd name="T31" fmla="*/ 19 h 29"/>
                  <a:gd name="T32" fmla="*/ 35 w 39"/>
                  <a:gd name="T33" fmla="*/ 14 h 29"/>
                  <a:gd name="T34" fmla="*/ 39 w 39"/>
                  <a:gd name="T35" fmla="*/ 7 h 29"/>
                  <a:gd name="T36" fmla="*/ 39 w 39"/>
                  <a:gd name="T37" fmla="*/ 0 h 29"/>
                  <a:gd name="T38" fmla="*/ 39 w 39"/>
                  <a:gd name="T39" fmla="*/ 0 h 29"/>
                  <a:gd name="T40" fmla="*/ 15 w 39"/>
                  <a:gd name="T41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9" h="29">
                    <a:moveTo>
                      <a:pt x="15" y="0"/>
                    </a:moveTo>
                    <a:lnTo>
                      <a:pt x="15" y="0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3" y="4"/>
                    </a:lnTo>
                    <a:lnTo>
                      <a:pt x="10" y="4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29"/>
                    </a:lnTo>
                    <a:lnTo>
                      <a:pt x="7" y="29"/>
                    </a:lnTo>
                    <a:lnTo>
                      <a:pt x="13" y="27"/>
                    </a:lnTo>
                    <a:lnTo>
                      <a:pt x="20" y="26"/>
                    </a:lnTo>
                    <a:lnTo>
                      <a:pt x="27" y="24"/>
                    </a:lnTo>
                    <a:lnTo>
                      <a:pt x="32" y="19"/>
                    </a:lnTo>
                    <a:lnTo>
                      <a:pt x="35" y="14"/>
                    </a:lnTo>
                    <a:lnTo>
                      <a:pt x="39" y="7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3" name="Freeform 3673">
                <a:extLst>
                  <a:ext uri="{FF2B5EF4-FFF2-40B4-BE49-F238E27FC236}">
                    <a16:creationId xmlns:a16="http://schemas.microsoft.com/office/drawing/2014/main" id="{149CA6B4-E4F7-4AE7-A7DD-CF08C69422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8" y="2398"/>
                <a:ext cx="34" cy="29"/>
              </a:xfrm>
              <a:custGeom>
                <a:avLst/>
                <a:gdLst>
                  <a:gd name="T0" fmla="*/ 0 w 34"/>
                  <a:gd name="T1" fmla="*/ 25 h 29"/>
                  <a:gd name="T2" fmla="*/ 0 w 34"/>
                  <a:gd name="T3" fmla="*/ 25 h 29"/>
                  <a:gd name="T4" fmla="*/ 3 w 34"/>
                  <a:gd name="T5" fmla="*/ 25 h 29"/>
                  <a:gd name="T6" fmla="*/ 7 w 34"/>
                  <a:gd name="T7" fmla="*/ 27 h 29"/>
                  <a:gd name="T8" fmla="*/ 8 w 34"/>
                  <a:gd name="T9" fmla="*/ 27 h 29"/>
                  <a:gd name="T10" fmla="*/ 10 w 34"/>
                  <a:gd name="T11" fmla="*/ 27 h 29"/>
                  <a:gd name="T12" fmla="*/ 10 w 34"/>
                  <a:gd name="T13" fmla="*/ 29 h 29"/>
                  <a:gd name="T14" fmla="*/ 10 w 34"/>
                  <a:gd name="T15" fmla="*/ 29 h 29"/>
                  <a:gd name="T16" fmla="*/ 10 w 34"/>
                  <a:gd name="T17" fmla="*/ 27 h 29"/>
                  <a:gd name="T18" fmla="*/ 10 w 34"/>
                  <a:gd name="T19" fmla="*/ 27 h 29"/>
                  <a:gd name="T20" fmla="*/ 34 w 34"/>
                  <a:gd name="T21" fmla="*/ 27 h 29"/>
                  <a:gd name="T22" fmla="*/ 34 w 34"/>
                  <a:gd name="T23" fmla="*/ 22 h 29"/>
                  <a:gd name="T24" fmla="*/ 32 w 34"/>
                  <a:gd name="T25" fmla="*/ 17 h 29"/>
                  <a:gd name="T26" fmla="*/ 27 w 34"/>
                  <a:gd name="T27" fmla="*/ 12 h 29"/>
                  <a:gd name="T28" fmla="*/ 24 w 34"/>
                  <a:gd name="T29" fmla="*/ 8 h 29"/>
                  <a:gd name="T30" fmla="*/ 18 w 34"/>
                  <a:gd name="T31" fmla="*/ 5 h 29"/>
                  <a:gd name="T32" fmla="*/ 13 w 34"/>
                  <a:gd name="T33" fmla="*/ 3 h 29"/>
                  <a:gd name="T34" fmla="*/ 8 w 34"/>
                  <a:gd name="T35" fmla="*/ 2 h 29"/>
                  <a:gd name="T36" fmla="*/ 3 w 34"/>
                  <a:gd name="T37" fmla="*/ 0 h 29"/>
                  <a:gd name="T38" fmla="*/ 2 w 34"/>
                  <a:gd name="T39" fmla="*/ 0 h 29"/>
                  <a:gd name="T40" fmla="*/ 0 w 34"/>
                  <a:gd name="T41" fmla="*/ 2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29">
                    <a:moveTo>
                      <a:pt x="0" y="25"/>
                    </a:moveTo>
                    <a:lnTo>
                      <a:pt x="0" y="25"/>
                    </a:lnTo>
                    <a:lnTo>
                      <a:pt x="3" y="25"/>
                    </a:lnTo>
                    <a:lnTo>
                      <a:pt x="7" y="27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0" y="29"/>
                    </a:lnTo>
                    <a:lnTo>
                      <a:pt x="10" y="29"/>
                    </a:lnTo>
                    <a:lnTo>
                      <a:pt x="10" y="27"/>
                    </a:lnTo>
                    <a:lnTo>
                      <a:pt x="10" y="27"/>
                    </a:lnTo>
                    <a:lnTo>
                      <a:pt x="34" y="27"/>
                    </a:lnTo>
                    <a:lnTo>
                      <a:pt x="34" y="22"/>
                    </a:lnTo>
                    <a:lnTo>
                      <a:pt x="32" y="17"/>
                    </a:lnTo>
                    <a:lnTo>
                      <a:pt x="27" y="12"/>
                    </a:lnTo>
                    <a:lnTo>
                      <a:pt x="24" y="8"/>
                    </a:lnTo>
                    <a:lnTo>
                      <a:pt x="18" y="5"/>
                    </a:lnTo>
                    <a:lnTo>
                      <a:pt x="13" y="3"/>
                    </a:lnTo>
                    <a:lnTo>
                      <a:pt x="8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</p:grpSp>
        <p:grpSp>
          <p:nvGrpSpPr>
            <p:cNvPr id="49754" name="Group 3674">
              <a:extLst>
                <a:ext uri="{FF2B5EF4-FFF2-40B4-BE49-F238E27FC236}">
                  <a16:creationId xmlns:a16="http://schemas.microsoft.com/office/drawing/2014/main" id="{F0EE266C-279C-43AC-B887-4FAF823A77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4" y="1910"/>
              <a:ext cx="4182" cy="574"/>
              <a:chOff x="804" y="1910"/>
              <a:chExt cx="4182" cy="574"/>
            </a:xfrm>
          </p:grpSpPr>
          <p:sp>
            <p:nvSpPr>
              <p:cNvPr id="49755" name="Freeform 3675">
                <a:extLst>
                  <a:ext uri="{FF2B5EF4-FFF2-40B4-BE49-F238E27FC236}">
                    <a16:creationId xmlns:a16="http://schemas.microsoft.com/office/drawing/2014/main" id="{3CC5BE4B-B4AC-432B-ACAF-300A42A32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1" y="2391"/>
                <a:ext cx="39" cy="32"/>
              </a:xfrm>
              <a:custGeom>
                <a:avLst/>
                <a:gdLst>
                  <a:gd name="T0" fmla="*/ 1 w 39"/>
                  <a:gd name="T1" fmla="*/ 14 h 32"/>
                  <a:gd name="T2" fmla="*/ 0 w 39"/>
                  <a:gd name="T3" fmla="*/ 14 h 32"/>
                  <a:gd name="T4" fmla="*/ 3 w 39"/>
                  <a:gd name="T5" fmla="*/ 17 h 32"/>
                  <a:gd name="T6" fmla="*/ 6 w 39"/>
                  <a:gd name="T7" fmla="*/ 21 h 32"/>
                  <a:gd name="T8" fmla="*/ 11 w 39"/>
                  <a:gd name="T9" fmla="*/ 24 h 32"/>
                  <a:gd name="T10" fmla="*/ 16 w 39"/>
                  <a:gd name="T11" fmla="*/ 27 h 32"/>
                  <a:gd name="T12" fmla="*/ 20 w 39"/>
                  <a:gd name="T13" fmla="*/ 29 h 32"/>
                  <a:gd name="T14" fmla="*/ 25 w 39"/>
                  <a:gd name="T15" fmla="*/ 31 h 32"/>
                  <a:gd name="T16" fmla="*/ 32 w 39"/>
                  <a:gd name="T17" fmla="*/ 31 h 32"/>
                  <a:gd name="T18" fmla="*/ 37 w 39"/>
                  <a:gd name="T19" fmla="*/ 32 h 32"/>
                  <a:gd name="T20" fmla="*/ 39 w 39"/>
                  <a:gd name="T21" fmla="*/ 7 h 32"/>
                  <a:gd name="T22" fmla="*/ 35 w 39"/>
                  <a:gd name="T23" fmla="*/ 7 h 32"/>
                  <a:gd name="T24" fmla="*/ 32 w 39"/>
                  <a:gd name="T25" fmla="*/ 7 h 32"/>
                  <a:gd name="T26" fmla="*/ 28 w 39"/>
                  <a:gd name="T27" fmla="*/ 5 h 32"/>
                  <a:gd name="T28" fmla="*/ 27 w 39"/>
                  <a:gd name="T29" fmla="*/ 5 h 32"/>
                  <a:gd name="T30" fmla="*/ 23 w 39"/>
                  <a:gd name="T31" fmla="*/ 4 h 32"/>
                  <a:gd name="T32" fmla="*/ 23 w 39"/>
                  <a:gd name="T33" fmla="*/ 2 h 32"/>
                  <a:gd name="T34" fmla="*/ 22 w 39"/>
                  <a:gd name="T35" fmla="*/ 2 h 32"/>
                  <a:gd name="T36" fmla="*/ 22 w 39"/>
                  <a:gd name="T37" fmla="*/ 2 h 32"/>
                  <a:gd name="T38" fmla="*/ 22 w 39"/>
                  <a:gd name="T39" fmla="*/ 0 h 32"/>
                  <a:gd name="T40" fmla="*/ 1 w 39"/>
                  <a:gd name="T41" fmla="*/ 1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9" h="32">
                    <a:moveTo>
                      <a:pt x="1" y="14"/>
                    </a:moveTo>
                    <a:lnTo>
                      <a:pt x="0" y="14"/>
                    </a:lnTo>
                    <a:lnTo>
                      <a:pt x="3" y="17"/>
                    </a:lnTo>
                    <a:lnTo>
                      <a:pt x="6" y="21"/>
                    </a:lnTo>
                    <a:lnTo>
                      <a:pt x="11" y="24"/>
                    </a:lnTo>
                    <a:lnTo>
                      <a:pt x="16" y="27"/>
                    </a:lnTo>
                    <a:lnTo>
                      <a:pt x="20" y="29"/>
                    </a:lnTo>
                    <a:lnTo>
                      <a:pt x="25" y="31"/>
                    </a:lnTo>
                    <a:lnTo>
                      <a:pt x="32" y="31"/>
                    </a:lnTo>
                    <a:lnTo>
                      <a:pt x="37" y="32"/>
                    </a:lnTo>
                    <a:lnTo>
                      <a:pt x="39" y="7"/>
                    </a:lnTo>
                    <a:lnTo>
                      <a:pt x="35" y="7"/>
                    </a:lnTo>
                    <a:lnTo>
                      <a:pt x="32" y="7"/>
                    </a:lnTo>
                    <a:lnTo>
                      <a:pt x="28" y="5"/>
                    </a:lnTo>
                    <a:lnTo>
                      <a:pt x="27" y="5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1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6" name="Freeform 3676">
                <a:extLst>
                  <a:ext uri="{FF2B5EF4-FFF2-40B4-BE49-F238E27FC236}">
                    <a16:creationId xmlns:a16="http://schemas.microsoft.com/office/drawing/2014/main" id="{03410863-1E7B-470F-B88C-52C1B6B829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2" y="2364"/>
                <a:ext cx="31" cy="41"/>
              </a:xfrm>
              <a:custGeom>
                <a:avLst/>
                <a:gdLst>
                  <a:gd name="T0" fmla="*/ 0 w 31"/>
                  <a:gd name="T1" fmla="*/ 0 h 41"/>
                  <a:gd name="T2" fmla="*/ 0 w 31"/>
                  <a:gd name="T3" fmla="*/ 0 h 41"/>
                  <a:gd name="T4" fmla="*/ 0 w 31"/>
                  <a:gd name="T5" fmla="*/ 7 h 41"/>
                  <a:gd name="T6" fmla="*/ 2 w 31"/>
                  <a:gd name="T7" fmla="*/ 12 h 41"/>
                  <a:gd name="T8" fmla="*/ 2 w 31"/>
                  <a:gd name="T9" fmla="*/ 17 h 41"/>
                  <a:gd name="T10" fmla="*/ 2 w 31"/>
                  <a:gd name="T11" fmla="*/ 22 h 41"/>
                  <a:gd name="T12" fmla="*/ 3 w 31"/>
                  <a:gd name="T13" fmla="*/ 27 h 41"/>
                  <a:gd name="T14" fmla="*/ 5 w 31"/>
                  <a:gd name="T15" fmla="*/ 32 h 41"/>
                  <a:gd name="T16" fmla="*/ 7 w 31"/>
                  <a:gd name="T17" fmla="*/ 37 h 41"/>
                  <a:gd name="T18" fmla="*/ 10 w 31"/>
                  <a:gd name="T19" fmla="*/ 41 h 41"/>
                  <a:gd name="T20" fmla="*/ 31 w 31"/>
                  <a:gd name="T21" fmla="*/ 27 h 41"/>
                  <a:gd name="T22" fmla="*/ 29 w 31"/>
                  <a:gd name="T23" fmla="*/ 26 h 41"/>
                  <a:gd name="T24" fmla="*/ 29 w 31"/>
                  <a:gd name="T25" fmla="*/ 24 h 41"/>
                  <a:gd name="T26" fmla="*/ 27 w 31"/>
                  <a:gd name="T27" fmla="*/ 20 h 41"/>
                  <a:gd name="T28" fmla="*/ 25 w 31"/>
                  <a:gd name="T29" fmla="*/ 17 h 41"/>
                  <a:gd name="T30" fmla="*/ 25 w 31"/>
                  <a:gd name="T31" fmla="*/ 14 h 41"/>
                  <a:gd name="T32" fmla="*/ 25 w 31"/>
                  <a:gd name="T33" fmla="*/ 10 h 41"/>
                  <a:gd name="T34" fmla="*/ 25 w 31"/>
                  <a:gd name="T35" fmla="*/ 5 h 41"/>
                  <a:gd name="T36" fmla="*/ 25 w 31"/>
                  <a:gd name="T37" fmla="*/ 0 h 41"/>
                  <a:gd name="T38" fmla="*/ 25 w 31"/>
                  <a:gd name="T39" fmla="*/ 0 h 41"/>
                  <a:gd name="T40" fmla="*/ 0 w 31"/>
                  <a:gd name="T4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2" y="12"/>
                    </a:lnTo>
                    <a:lnTo>
                      <a:pt x="2" y="17"/>
                    </a:lnTo>
                    <a:lnTo>
                      <a:pt x="2" y="22"/>
                    </a:lnTo>
                    <a:lnTo>
                      <a:pt x="3" y="27"/>
                    </a:lnTo>
                    <a:lnTo>
                      <a:pt x="5" y="32"/>
                    </a:lnTo>
                    <a:lnTo>
                      <a:pt x="7" y="37"/>
                    </a:lnTo>
                    <a:lnTo>
                      <a:pt x="10" y="41"/>
                    </a:lnTo>
                    <a:lnTo>
                      <a:pt x="31" y="27"/>
                    </a:lnTo>
                    <a:lnTo>
                      <a:pt x="29" y="26"/>
                    </a:lnTo>
                    <a:lnTo>
                      <a:pt x="29" y="24"/>
                    </a:lnTo>
                    <a:lnTo>
                      <a:pt x="27" y="20"/>
                    </a:lnTo>
                    <a:lnTo>
                      <a:pt x="25" y="17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5" y="5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7" name="Freeform 3677">
                <a:extLst>
                  <a:ext uri="{FF2B5EF4-FFF2-40B4-BE49-F238E27FC236}">
                    <a16:creationId xmlns:a16="http://schemas.microsoft.com/office/drawing/2014/main" id="{C33DF36A-BF69-48EB-B7A3-0F4B060C23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2" y="2024"/>
                <a:ext cx="25" cy="340"/>
              </a:xfrm>
              <a:custGeom>
                <a:avLst/>
                <a:gdLst>
                  <a:gd name="T0" fmla="*/ 0 w 25"/>
                  <a:gd name="T1" fmla="*/ 0 h 340"/>
                  <a:gd name="T2" fmla="*/ 0 w 25"/>
                  <a:gd name="T3" fmla="*/ 0 h 340"/>
                  <a:gd name="T4" fmla="*/ 0 w 25"/>
                  <a:gd name="T5" fmla="*/ 340 h 340"/>
                  <a:gd name="T6" fmla="*/ 25 w 25"/>
                  <a:gd name="T7" fmla="*/ 340 h 340"/>
                  <a:gd name="T8" fmla="*/ 25 w 25"/>
                  <a:gd name="T9" fmla="*/ 0 h 340"/>
                  <a:gd name="T10" fmla="*/ 25 w 25"/>
                  <a:gd name="T11" fmla="*/ 0 h 340"/>
                  <a:gd name="T12" fmla="*/ 0 w 25"/>
                  <a:gd name="T13" fmla="*/ 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5" h="340">
                    <a:moveTo>
                      <a:pt x="0" y="0"/>
                    </a:moveTo>
                    <a:lnTo>
                      <a:pt x="0" y="0"/>
                    </a:lnTo>
                    <a:lnTo>
                      <a:pt x="0" y="340"/>
                    </a:lnTo>
                    <a:lnTo>
                      <a:pt x="25" y="340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8" name="Freeform 3678">
                <a:extLst>
                  <a:ext uri="{FF2B5EF4-FFF2-40B4-BE49-F238E27FC236}">
                    <a16:creationId xmlns:a16="http://schemas.microsoft.com/office/drawing/2014/main" id="{394000FA-18B9-4C3F-9289-65526A03E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2" y="2001"/>
                <a:ext cx="25" cy="23"/>
              </a:xfrm>
              <a:custGeom>
                <a:avLst/>
                <a:gdLst>
                  <a:gd name="T0" fmla="*/ 0 w 25"/>
                  <a:gd name="T1" fmla="*/ 23 h 23"/>
                  <a:gd name="T2" fmla="*/ 2 w 25"/>
                  <a:gd name="T3" fmla="*/ 23 h 23"/>
                  <a:gd name="T4" fmla="*/ 2 w 25"/>
                  <a:gd name="T5" fmla="*/ 23 h 23"/>
                  <a:gd name="T6" fmla="*/ 0 w 25"/>
                  <a:gd name="T7" fmla="*/ 21 h 23"/>
                  <a:gd name="T8" fmla="*/ 0 w 25"/>
                  <a:gd name="T9" fmla="*/ 21 h 23"/>
                  <a:gd name="T10" fmla="*/ 0 w 25"/>
                  <a:gd name="T11" fmla="*/ 21 h 23"/>
                  <a:gd name="T12" fmla="*/ 0 w 25"/>
                  <a:gd name="T13" fmla="*/ 21 h 23"/>
                  <a:gd name="T14" fmla="*/ 0 w 25"/>
                  <a:gd name="T15" fmla="*/ 21 h 23"/>
                  <a:gd name="T16" fmla="*/ 0 w 25"/>
                  <a:gd name="T17" fmla="*/ 23 h 23"/>
                  <a:gd name="T18" fmla="*/ 0 w 25"/>
                  <a:gd name="T19" fmla="*/ 23 h 23"/>
                  <a:gd name="T20" fmla="*/ 25 w 25"/>
                  <a:gd name="T21" fmla="*/ 23 h 23"/>
                  <a:gd name="T22" fmla="*/ 24 w 25"/>
                  <a:gd name="T23" fmla="*/ 21 h 23"/>
                  <a:gd name="T24" fmla="*/ 24 w 25"/>
                  <a:gd name="T25" fmla="*/ 17 h 23"/>
                  <a:gd name="T26" fmla="*/ 24 w 25"/>
                  <a:gd name="T27" fmla="*/ 14 h 23"/>
                  <a:gd name="T28" fmla="*/ 22 w 25"/>
                  <a:gd name="T29" fmla="*/ 12 h 23"/>
                  <a:gd name="T30" fmla="*/ 20 w 25"/>
                  <a:gd name="T31" fmla="*/ 9 h 23"/>
                  <a:gd name="T32" fmla="*/ 19 w 25"/>
                  <a:gd name="T33" fmla="*/ 6 h 23"/>
                  <a:gd name="T34" fmla="*/ 17 w 25"/>
                  <a:gd name="T35" fmla="*/ 4 h 23"/>
                  <a:gd name="T36" fmla="*/ 14 w 25"/>
                  <a:gd name="T37" fmla="*/ 0 h 23"/>
                  <a:gd name="T38" fmla="*/ 14 w 25"/>
                  <a:gd name="T39" fmla="*/ 2 h 23"/>
                  <a:gd name="T40" fmla="*/ 0 w 25"/>
                  <a:gd name="T4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3">
                    <a:moveTo>
                      <a:pt x="0" y="23"/>
                    </a:moveTo>
                    <a:lnTo>
                      <a:pt x="2" y="23"/>
                    </a:lnTo>
                    <a:lnTo>
                      <a:pt x="2" y="23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5" y="23"/>
                    </a:lnTo>
                    <a:lnTo>
                      <a:pt x="24" y="21"/>
                    </a:lnTo>
                    <a:lnTo>
                      <a:pt x="24" y="17"/>
                    </a:lnTo>
                    <a:lnTo>
                      <a:pt x="24" y="14"/>
                    </a:lnTo>
                    <a:lnTo>
                      <a:pt x="22" y="12"/>
                    </a:lnTo>
                    <a:lnTo>
                      <a:pt x="20" y="9"/>
                    </a:lnTo>
                    <a:lnTo>
                      <a:pt x="19" y="6"/>
                    </a:lnTo>
                    <a:lnTo>
                      <a:pt x="17" y="4"/>
                    </a:lnTo>
                    <a:lnTo>
                      <a:pt x="14" y="0"/>
                    </a:lnTo>
                    <a:lnTo>
                      <a:pt x="14" y="2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59" name="Freeform 3679">
                <a:extLst>
                  <a:ext uri="{FF2B5EF4-FFF2-40B4-BE49-F238E27FC236}">
                    <a16:creationId xmlns:a16="http://schemas.microsoft.com/office/drawing/2014/main" id="{90C91E00-D02C-4881-88F4-F8ADA4A521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7" y="1996"/>
                <a:ext cx="19" cy="28"/>
              </a:xfrm>
              <a:custGeom>
                <a:avLst/>
                <a:gdLst>
                  <a:gd name="T0" fmla="*/ 0 w 19"/>
                  <a:gd name="T1" fmla="*/ 26 h 28"/>
                  <a:gd name="T2" fmla="*/ 0 w 19"/>
                  <a:gd name="T3" fmla="*/ 26 h 28"/>
                  <a:gd name="T4" fmla="*/ 2 w 19"/>
                  <a:gd name="T5" fmla="*/ 26 h 28"/>
                  <a:gd name="T6" fmla="*/ 2 w 19"/>
                  <a:gd name="T7" fmla="*/ 26 h 28"/>
                  <a:gd name="T8" fmla="*/ 3 w 19"/>
                  <a:gd name="T9" fmla="*/ 26 h 28"/>
                  <a:gd name="T10" fmla="*/ 3 w 19"/>
                  <a:gd name="T11" fmla="*/ 26 h 28"/>
                  <a:gd name="T12" fmla="*/ 3 w 19"/>
                  <a:gd name="T13" fmla="*/ 26 h 28"/>
                  <a:gd name="T14" fmla="*/ 5 w 19"/>
                  <a:gd name="T15" fmla="*/ 26 h 28"/>
                  <a:gd name="T16" fmla="*/ 5 w 19"/>
                  <a:gd name="T17" fmla="*/ 26 h 28"/>
                  <a:gd name="T18" fmla="*/ 5 w 19"/>
                  <a:gd name="T19" fmla="*/ 28 h 28"/>
                  <a:gd name="T20" fmla="*/ 19 w 19"/>
                  <a:gd name="T21" fmla="*/ 7 h 28"/>
                  <a:gd name="T22" fmla="*/ 17 w 19"/>
                  <a:gd name="T23" fmla="*/ 5 h 28"/>
                  <a:gd name="T24" fmla="*/ 15 w 19"/>
                  <a:gd name="T25" fmla="*/ 4 h 28"/>
                  <a:gd name="T26" fmla="*/ 14 w 19"/>
                  <a:gd name="T27" fmla="*/ 4 h 28"/>
                  <a:gd name="T28" fmla="*/ 10 w 19"/>
                  <a:gd name="T29" fmla="*/ 2 h 28"/>
                  <a:gd name="T30" fmla="*/ 8 w 19"/>
                  <a:gd name="T31" fmla="*/ 2 h 28"/>
                  <a:gd name="T32" fmla="*/ 5 w 19"/>
                  <a:gd name="T33" fmla="*/ 2 h 28"/>
                  <a:gd name="T34" fmla="*/ 3 w 19"/>
                  <a:gd name="T35" fmla="*/ 0 h 28"/>
                  <a:gd name="T36" fmla="*/ 0 w 19"/>
                  <a:gd name="T37" fmla="*/ 0 h 28"/>
                  <a:gd name="T38" fmla="*/ 0 w 19"/>
                  <a:gd name="T39" fmla="*/ 0 h 28"/>
                  <a:gd name="T40" fmla="*/ 0 w 19"/>
                  <a:gd name="T41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8">
                    <a:moveTo>
                      <a:pt x="0" y="26"/>
                    </a:moveTo>
                    <a:lnTo>
                      <a:pt x="0" y="26"/>
                    </a:lnTo>
                    <a:lnTo>
                      <a:pt x="2" y="26"/>
                    </a:lnTo>
                    <a:lnTo>
                      <a:pt x="2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5" y="26"/>
                    </a:lnTo>
                    <a:lnTo>
                      <a:pt x="5" y="26"/>
                    </a:lnTo>
                    <a:lnTo>
                      <a:pt x="5" y="28"/>
                    </a:lnTo>
                    <a:lnTo>
                      <a:pt x="19" y="7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4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0" name="Freeform 3680">
                <a:extLst>
                  <a:ext uri="{FF2B5EF4-FFF2-40B4-BE49-F238E27FC236}">
                    <a16:creationId xmlns:a16="http://schemas.microsoft.com/office/drawing/2014/main" id="{ED46A391-4439-41E4-8841-468E631115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0" y="1996"/>
                <a:ext cx="27" cy="26"/>
              </a:xfrm>
              <a:custGeom>
                <a:avLst/>
                <a:gdLst>
                  <a:gd name="T0" fmla="*/ 24 w 27"/>
                  <a:gd name="T1" fmla="*/ 26 h 26"/>
                  <a:gd name="T2" fmla="*/ 24 w 27"/>
                  <a:gd name="T3" fmla="*/ 26 h 26"/>
                  <a:gd name="T4" fmla="*/ 24 w 27"/>
                  <a:gd name="T5" fmla="*/ 24 h 26"/>
                  <a:gd name="T6" fmla="*/ 24 w 27"/>
                  <a:gd name="T7" fmla="*/ 24 h 26"/>
                  <a:gd name="T8" fmla="*/ 24 w 27"/>
                  <a:gd name="T9" fmla="*/ 26 h 26"/>
                  <a:gd name="T10" fmla="*/ 24 w 27"/>
                  <a:gd name="T11" fmla="*/ 26 h 26"/>
                  <a:gd name="T12" fmla="*/ 22 w 27"/>
                  <a:gd name="T13" fmla="*/ 26 h 26"/>
                  <a:gd name="T14" fmla="*/ 24 w 27"/>
                  <a:gd name="T15" fmla="*/ 26 h 26"/>
                  <a:gd name="T16" fmla="*/ 25 w 27"/>
                  <a:gd name="T17" fmla="*/ 26 h 26"/>
                  <a:gd name="T18" fmla="*/ 27 w 27"/>
                  <a:gd name="T19" fmla="*/ 26 h 26"/>
                  <a:gd name="T20" fmla="*/ 27 w 27"/>
                  <a:gd name="T21" fmla="*/ 0 h 26"/>
                  <a:gd name="T22" fmla="*/ 22 w 27"/>
                  <a:gd name="T23" fmla="*/ 2 h 26"/>
                  <a:gd name="T24" fmla="*/ 17 w 27"/>
                  <a:gd name="T25" fmla="*/ 2 h 26"/>
                  <a:gd name="T26" fmla="*/ 12 w 27"/>
                  <a:gd name="T27" fmla="*/ 4 h 26"/>
                  <a:gd name="T28" fmla="*/ 8 w 27"/>
                  <a:gd name="T29" fmla="*/ 7 h 26"/>
                  <a:gd name="T30" fmla="*/ 3 w 27"/>
                  <a:gd name="T31" fmla="*/ 11 h 26"/>
                  <a:gd name="T32" fmla="*/ 2 w 27"/>
                  <a:gd name="T33" fmla="*/ 16 h 26"/>
                  <a:gd name="T34" fmla="*/ 0 w 27"/>
                  <a:gd name="T35" fmla="*/ 21 h 26"/>
                  <a:gd name="T36" fmla="*/ 0 w 27"/>
                  <a:gd name="T37" fmla="*/ 26 h 26"/>
                  <a:gd name="T38" fmla="*/ 0 w 27"/>
                  <a:gd name="T39" fmla="*/ 26 h 26"/>
                  <a:gd name="T40" fmla="*/ 24 w 27"/>
                  <a:gd name="T4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6">
                    <a:moveTo>
                      <a:pt x="24" y="26"/>
                    </a:moveTo>
                    <a:lnTo>
                      <a:pt x="24" y="2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6"/>
                    </a:lnTo>
                    <a:lnTo>
                      <a:pt x="24" y="26"/>
                    </a:lnTo>
                    <a:lnTo>
                      <a:pt x="22" y="26"/>
                    </a:lnTo>
                    <a:lnTo>
                      <a:pt x="24" y="26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0"/>
                    </a:lnTo>
                    <a:lnTo>
                      <a:pt x="22" y="2"/>
                    </a:lnTo>
                    <a:lnTo>
                      <a:pt x="17" y="2"/>
                    </a:lnTo>
                    <a:lnTo>
                      <a:pt x="12" y="4"/>
                    </a:lnTo>
                    <a:lnTo>
                      <a:pt x="8" y="7"/>
                    </a:lnTo>
                    <a:lnTo>
                      <a:pt x="3" y="11"/>
                    </a:lnTo>
                    <a:lnTo>
                      <a:pt x="2" y="16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24" y="2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1" name="Freeform 3681">
                <a:extLst>
                  <a:ext uri="{FF2B5EF4-FFF2-40B4-BE49-F238E27FC236}">
                    <a16:creationId xmlns:a16="http://schemas.microsoft.com/office/drawing/2014/main" id="{F81044B7-1317-4671-B453-57F898C042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7" y="1966"/>
                <a:ext cx="41" cy="32"/>
              </a:xfrm>
              <a:custGeom>
                <a:avLst/>
                <a:gdLst>
                  <a:gd name="T0" fmla="*/ 20 w 41"/>
                  <a:gd name="T1" fmla="*/ 0 h 32"/>
                  <a:gd name="T2" fmla="*/ 17 w 41"/>
                  <a:gd name="T3" fmla="*/ 0 h 32"/>
                  <a:gd name="T4" fmla="*/ 15 w 41"/>
                  <a:gd name="T5" fmla="*/ 0 h 32"/>
                  <a:gd name="T6" fmla="*/ 14 w 41"/>
                  <a:gd name="T7" fmla="*/ 2 h 32"/>
                  <a:gd name="T8" fmla="*/ 12 w 41"/>
                  <a:gd name="T9" fmla="*/ 2 h 32"/>
                  <a:gd name="T10" fmla="*/ 10 w 41"/>
                  <a:gd name="T11" fmla="*/ 2 h 32"/>
                  <a:gd name="T12" fmla="*/ 8 w 41"/>
                  <a:gd name="T13" fmla="*/ 3 h 32"/>
                  <a:gd name="T14" fmla="*/ 7 w 41"/>
                  <a:gd name="T15" fmla="*/ 3 h 32"/>
                  <a:gd name="T16" fmla="*/ 5 w 41"/>
                  <a:gd name="T17" fmla="*/ 5 h 32"/>
                  <a:gd name="T18" fmla="*/ 3 w 41"/>
                  <a:gd name="T19" fmla="*/ 7 h 32"/>
                  <a:gd name="T20" fmla="*/ 3 w 41"/>
                  <a:gd name="T21" fmla="*/ 8 h 32"/>
                  <a:gd name="T22" fmla="*/ 2 w 41"/>
                  <a:gd name="T23" fmla="*/ 8 h 32"/>
                  <a:gd name="T24" fmla="*/ 2 w 41"/>
                  <a:gd name="T25" fmla="*/ 10 h 32"/>
                  <a:gd name="T26" fmla="*/ 2 w 41"/>
                  <a:gd name="T27" fmla="*/ 12 h 32"/>
                  <a:gd name="T28" fmla="*/ 0 w 41"/>
                  <a:gd name="T29" fmla="*/ 13 h 32"/>
                  <a:gd name="T30" fmla="*/ 0 w 41"/>
                  <a:gd name="T31" fmla="*/ 15 h 32"/>
                  <a:gd name="T32" fmla="*/ 0 w 41"/>
                  <a:gd name="T33" fmla="*/ 15 h 32"/>
                  <a:gd name="T34" fmla="*/ 0 w 41"/>
                  <a:gd name="T35" fmla="*/ 20 h 32"/>
                  <a:gd name="T36" fmla="*/ 2 w 41"/>
                  <a:gd name="T37" fmla="*/ 24 h 32"/>
                  <a:gd name="T38" fmla="*/ 3 w 41"/>
                  <a:gd name="T39" fmla="*/ 25 h 32"/>
                  <a:gd name="T40" fmla="*/ 5 w 41"/>
                  <a:gd name="T41" fmla="*/ 29 h 32"/>
                  <a:gd name="T42" fmla="*/ 8 w 41"/>
                  <a:gd name="T43" fmla="*/ 30 h 32"/>
                  <a:gd name="T44" fmla="*/ 12 w 41"/>
                  <a:gd name="T45" fmla="*/ 32 h 32"/>
                  <a:gd name="T46" fmla="*/ 15 w 41"/>
                  <a:gd name="T47" fmla="*/ 32 h 32"/>
                  <a:gd name="T48" fmla="*/ 20 w 41"/>
                  <a:gd name="T49" fmla="*/ 32 h 32"/>
                  <a:gd name="T50" fmla="*/ 22 w 41"/>
                  <a:gd name="T51" fmla="*/ 32 h 32"/>
                  <a:gd name="T52" fmla="*/ 24 w 41"/>
                  <a:gd name="T53" fmla="*/ 32 h 32"/>
                  <a:gd name="T54" fmla="*/ 25 w 41"/>
                  <a:gd name="T55" fmla="*/ 32 h 32"/>
                  <a:gd name="T56" fmla="*/ 27 w 41"/>
                  <a:gd name="T57" fmla="*/ 30 h 32"/>
                  <a:gd name="T58" fmla="*/ 29 w 41"/>
                  <a:gd name="T59" fmla="*/ 30 h 32"/>
                  <a:gd name="T60" fmla="*/ 30 w 41"/>
                  <a:gd name="T61" fmla="*/ 30 h 32"/>
                  <a:gd name="T62" fmla="*/ 32 w 41"/>
                  <a:gd name="T63" fmla="*/ 29 h 32"/>
                  <a:gd name="T64" fmla="*/ 34 w 41"/>
                  <a:gd name="T65" fmla="*/ 27 h 32"/>
                  <a:gd name="T66" fmla="*/ 36 w 41"/>
                  <a:gd name="T67" fmla="*/ 25 h 32"/>
                  <a:gd name="T68" fmla="*/ 37 w 41"/>
                  <a:gd name="T69" fmla="*/ 25 h 32"/>
                  <a:gd name="T70" fmla="*/ 39 w 41"/>
                  <a:gd name="T71" fmla="*/ 24 h 32"/>
                  <a:gd name="T72" fmla="*/ 39 w 41"/>
                  <a:gd name="T73" fmla="*/ 22 h 32"/>
                  <a:gd name="T74" fmla="*/ 41 w 41"/>
                  <a:gd name="T75" fmla="*/ 20 h 32"/>
                  <a:gd name="T76" fmla="*/ 41 w 41"/>
                  <a:gd name="T77" fmla="*/ 19 h 32"/>
                  <a:gd name="T78" fmla="*/ 41 w 41"/>
                  <a:gd name="T79" fmla="*/ 17 h 32"/>
                  <a:gd name="T80" fmla="*/ 41 w 41"/>
                  <a:gd name="T81" fmla="*/ 15 h 32"/>
                  <a:gd name="T82" fmla="*/ 41 w 41"/>
                  <a:gd name="T83" fmla="*/ 15 h 32"/>
                  <a:gd name="T84" fmla="*/ 41 w 41"/>
                  <a:gd name="T85" fmla="*/ 13 h 32"/>
                  <a:gd name="T86" fmla="*/ 41 w 41"/>
                  <a:gd name="T87" fmla="*/ 12 h 32"/>
                  <a:gd name="T88" fmla="*/ 39 w 41"/>
                  <a:gd name="T89" fmla="*/ 10 h 32"/>
                  <a:gd name="T90" fmla="*/ 39 w 41"/>
                  <a:gd name="T91" fmla="*/ 10 h 32"/>
                  <a:gd name="T92" fmla="*/ 37 w 41"/>
                  <a:gd name="T93" fmla="*/ 8 h 32"/>
                  <a:gd name="T94" fmla="*/ 36 w 41"/>
                  <a:gd name="T95" fmla="*/ 7 h 32"/>
                  <a:gd name="T96" fmla="*/ 34 w 41"/>
                  <a:gd name="T97" fmla="*/ 7 h 32"/>
                  <a:gd name="T98" fmla="*/ 32 w 41"/>
                  <a:gd name="T99" fmla="*/ 5 h 32"/>
                  <a:gd name="T100" fmla="*/ 30 w 41"/>
                  <a:gd name="T101" fmla="*/ 3 h 32"/>
                  <a:gd name="T102" fmla="*/ 29 w 41"/>
                  <a:gd name="T103" fmla="*/ 3 h 32"/>
                  <a:gd name="T104" fmla="*/ 27 w 41"/>
                  <a:gd name="T105" fmla="*/ 2 h 32"/>
                  <a:gd name="T106" fmla="*/ 25 w 41"/>
                  <a:gd name="T107" fmla="*/ 2 h 32"/>
                  <a:gd name="T108" fmla="*/ 24 w 41"/>
                  <a:gd name="T109" fmla="*/ 0 h 32"/>
                  <a:gd name="T110" fmla="*/ 22 w 41"/>
                  <a:gd name="T111" fmla="*/ 0 h 32"/>
                  <a:gd name="T112" fmla="*/ 20 w 41"/>
                  <a:gd name="T113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1" h="32">
                    <a:moveTo>
                      <a:pt x="20" y="0"/>
                    </a:moveTo>
                    <a:lnTo>
                      <a:pt x="17" y="0"/>
                    </a:lnTo>
                    <a:lnTo>
                      <a:pt x="15" y="0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3" y="8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2" y="24"/>
                    </a:lnTo>
                    <a:lnTo>
                      <a:pt x="3" y="25"/>
                    </a:lnTo>
                    <a:lnTo>
                      <a:pt x="5" y="29"/>
                    </a:lnTo>
                    <a:lnTo>
                      <a:pt x="8" y="30"/>
                    </a:lnTo>
                    <a:lnTo>
                      <a:pt x="12" y="32"/>
                    </a:lnTo>
                    <a:lnTo>
                      <a:pt x="15" y="32"/>
                    </a:lnTo>
                    <a:lnTo>
                      <a:pt x="20" y="32"/>
                    </a:lnTo>
                    <a:lnTo>
                      <a:pt x="22" y="32"/>
                    </a:lnTo>
                    <a:lnTo>
                      <a:pt x="24" y="32"/>
                    </a:lnTo>
                    <a:lnTo>
                      <a:pt x="25" y="32"/>
                    </a:lnTo>
                    <a:lnTo>
                      <a:pt x="27" y="30"/>
                    </a:lnTo>
                    <a:lnTo>
                      <a:pt x="29" y="30"/>
                    </a:lnTo>
                    <a:lnTo>
                      <a:pt x="30" y="30"/>
                    </a:lnTo>
                    <a:lnTo>
                      <a:pt x="32" y="29"/>
                    </a:lnTo>
                    <a:lnTo>
                      <a:pt x="34" y="27"/>
                    </a:lnTo>
                    <a:lnTo>
                      <a:pt x="36" y="25"/>
                    </a:lnTo>
                    <a:lnTo>
                      <a:pt x="37" y="25"/>
                    </a:lnTo>
                    <a:lnTo>
                      <a:pt x="39" y="24"/>
                    </a:lnTo>
                    <a:lnTo>
                      <a:pt x="39" y="22"/>
                    </a:lnTo>
                    <a:lnTo>
                      <a:pt x="41" y="20"/>
                    </a:lnTo>
                    <a:lnTo>
                      <a:pt x="41" y="19"/>
                    </a:lnTo>
                    <a:lnTo>
                      <a:pt x="41" y="17"/>
                    </a:lnTo>
                    <a:lnTo>
                      <a:pt x="41" y="15"/>
                    </a:lnTo>
                    <a:lnTo>
                      <a:pt x="41" y="15"/>
                    </a:lnTo>
                    <a:lnTo>
                      <a:pt x="41" y="13"/>
                    </a:lnTo>
                    <a:lnTo>
                      <a:pt x="41" y="12"/>
                    </a:lnTo>
                    <a:lnTo>
                      <a:pt x="39" y="10"/>
                    </a:lnTo>
                    <a:lnTo>
                      <a:pt x="39" y="10"/>
                    </a:lnTo>
                    <a:lnTo>
                      <a:pt x="37" y="8"/>
                    </a:lnTo>
                    <a:lnTo>
                      <a:pt x="36" y="7"/>
                    </a:lnTo>
                    <a:lnTo>
                      <a:pt x="34" y="7"/>
                    </a:lnTo>
                    <a:lnTo>
                      <a:pt x="32" y="5"/>
                    </a:lnTo>
                    <a:lnTo>
                      <a:pt x="30" y="3"/>
                    </a:lnTo>
                    <a:lnTo>
                      <a:pt x="29" y="3"/>
                    </a:lnTo>
                    <a:lnTo>
                      <a:pt x="27" y="2"/>
                    </a:lnTo>
                    <a:lnTo>
                      <a:pt x="25" y="2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2" name="Freeform 3682">
                <a:extLst>
                  <a:ext uri="{FF2B5EF4-FFF2-40B4-BE49-F238E27FC236}">
                    <a16:creationId xmlns:a16="http://schemas.microsoft.com/office/drawing/2014/main" id="{A8522706-3B25-4C65-A6FD-886BDD8FE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2" y="1954"/>
                <a:ext cx="25" cy="27"/>
              </a:xfrm>
              <a:custGeom>
                <a:avLst/>
                <a:gdLst>
                  <a:gd name="T0" fmla="*/ 20 w 25"/>
                  <a:gd name="T1" fmla="*/ 24 h 27"/>
                  <a:gd name="T2" fmla="*/ 19 w 25"/>
                  <a:gd name="T3" fmla="*/ 27 h 27"/>
                  <a:gd name="T4" fmla="*/ 19 w 25"/>
                  <a:gd name="T5" fmla="*/ 25 h 27"/>
                  <a:gd name="T6" fmla="*/ 19 w 25"/>
                  <a:gd name="T7" fmla="*/ 25 h 27"/>
                  <a:gd name="T8" fmla="*/ 20 w 25"/>
                  <a:gd name="T9" fmla="*/ 25 h 27"/>
                  <a:gd name="T10" fmla="*/ 20 w 25"/>
                  <a:gd name="T11" fmla="*/ 25 h 27"/>
                  <a:gd name="T12" fmla="*/ 22 w 25"/>
                  <a:gd name="T13" fmla="*/ 25 h 27"/>
                  <a:gd name="T14" fmla="*/ 22 w 25"/>
                  <a:gd name="T15" fmla="*/ 24 h 27"/>
                  <a:gd name="T16" fmla="*/ 24 w 25"/>
                  <a:gd name="T17" fmla="*/ 24 h 27"/>
                  <a:gd name="T18" fmla="*/ 25 w 25"/>
                  <a:gd name="T19" fmla="*/ 24 h 27"/>
                  <a:gd name="T20" fmla="*/ 25 w 25"/>
                  <a:gd name="T21" fmla="*/ 0 h 27"/>
                  <a:gd name="T22" fmla="*/ 22 w 25"/>
                  <a:gd name="T23" fmla="*/ 0 h 27"/>
                  <a:gd name="T24" fmla="*/ 19 w 25"/>
                  <a:gd name="T25" fmla="*/ 0 h 27"/>
                  <a:gd name="T26" fmla="*/ 15 w 25"/>
                  <a:gd name="T27" fmla="*/ 2 h 27"/>
                  <a:gd name="T28" fmla="*/ 13 w 25"/>
                  <a:gd name="T29" fmla="*/ 2 h 27"/>
                  <a:gd name="T30" fmla="*/ 10 w 25"/>
                  <a:gd name="T31" fmla="*/ 3 h 27"/>
                  <a:gd name="T32" fmla="*/ 7 w 25"/>
                  <a:gd name="T33" fmla="*/ 5 h 27"/>
                  <a:gd name="T34" fmla="*/ 5 w 25"/>
                  <a:gd name="T35" fmla="*/ 7 h 27"/>
                  <a:gd name="T36" fmla="*/ 2 w 25"/>
                  <a:gd name="T37" fmla="*/ 9 h 27"/>
                  <a:gd name="T38" fmla="*/ 0 w 25"/>
                  <a:gd name="T39" fmla="*/ 10 h 27"/>
                  <a:gd name="T40" fmla="*/ 20 w 25"/>
                  <a:gd name="T41" fmla="*/ 2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7">
                    <a:moveTo>
                      <a:pt x="20" y="24"/>
                    </a:moveTo>
                    <a:lnTo>
                      <a:pt x="19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20" y="25"/>
                    </a:lnTo>
                    <a:lnTo>
                      <a:pt x="20" y="25"/>
                    </a:lnTo>
                    <a:lnTo>
                      <a:pt x="22" y="25"/>
                    </a:lnTo>
                    <a:lnTo>
                      <a:pt x="22" y="24"/>
                    </a:lnTo>
                    <a:lnTo>
                      <a:pt x="24" y="24"/>
                    </a:lnTo>
                    <a:lnTo>
                      <a:pt x="25" y="24"/>
                    </a:lnTo>
                    <a:lnTo>
                      <a:pt x="25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5" y="2"/>
                    </a:lnTo>
                    <a:lnTo>
                      <a:pt x="13" y="2"/>
                    </a:lnTo>
                    <a:lnTo>
                      <a:pt x="10" y="3"/>
                    </a:lnTo>
                    <a:lnTo>
                      <a:pt x="7" y="5"/>
                    </a:lnTo>
                    <a:lnTo>
                      <a:pt x="5" y="7"/>
                    </a:lnTo>
                    <a:lnTo>
                      <a:pt x="2" y="9"/>
                    </a:lnTo>
                    <a:lnTo>
                      <a:pt x="0" y="10"/>
                    </a:lnTo>
                    <a:lnTo>
                      <a:pt x="20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3" name="Freeform 3683">
                <a:extLst>
                  <a:ext uri="{FF2B5EF4-FFF2-40B4-BE49-F238E27FC236}">
                    <a16:creationId xmlns:a16="http://schemas.microsoft.com/office/drawing/2014/main" id="{E3DDE8F7-8D86-4C07-BAD9-48EAD5AD47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5" y="1964"/>
                <a:ext cx="27" cy="19"/>
              </a:xfrm>
              <a:custGeom>
                <a:avLst/>
                <a:gdLst>
                  <a:gd name="T0" fmla="*/ 24 w 27"/>
                  <a:gd name="T1" fmla="*/ 17 h 19"/>
                  <a:gd name="T2" fmla="*/ 24 w 27"/>
                  <a:gd name="T3" fmla="*/ 17 h 19"/>
                  <a:gd name="T4" fmla="*/ 24 w 27"/>
                  <a:gd name="T5" fmla="*/ 19 h 19"/>
                  <a:gd name="T6" fmla="*/ 24 w 27"/>
                  <a:gd name="T7" fmla="*/ 19 h 19"/>
                  <a:gd name="T8" fmla="*/ 24 w 27"/>
                  <a:gd name="T9" fmla="*/ 19 h 19"/>
                  <a:gd name="T10" fmla="*/ 24 w 27"/>
                  <a:gd name="T11" fmla="*/ 19 h 19"/>
                  <a:gd name="T12" fmla="*/ 26 w 27"/>
                  <a:gd name="T13" fmla="*/ 17 h 19"/>
                  <a:gd name="T14" fmla="*/ 26 w 27"/>
                  <a:gd name="T15" fmla="*/ 17 h 19"/>
                  <a:gd name="T16" fmla="*/ 26 w 27"/>
                  <a:gd name="T17" fmla="*/ 15 h 19"/>
                  <a:gd name="T18" fmla="*/ 27 w 27"/>
                  <a:gd name="T19" fmla="*/ 14 h 19"/>
                  <a:gd name="T20" fmla="*/ 7 w 27"/>
                  <a:gd name="T21" fmla="*/ 0 h 19"/>
                  <a:gd name="T22" fmla="*/ 7 w 27"/>
                  <a:gd name="T23" fmla="*/ 2 h 19"/>
                  <a:gd name="T24" fmla="*/ 5 w 27"/>
                  <a:gd name="T25" fmla="*/ 4 h 19"/>
                  <a:gd name="T26" fmla="*/ 4 w 27"/>
                  <a:gd name="T27" fmla="*/ 5 h 19"/>
                  <a:gd name="T28" fmla="*/ 4 w 27"/>
                  <a:gd name="T29" fmla="*/ 7 h 19"/>
                  <a:gd name="T30" fmla="*/ 2 w 27"/>
                  <a:gd name="T31" fmla="*/ 9 h 19"/>
                  <a:gd name="T32" fmla="*/ 0 w 27"/>
                  <a:gd name="T33" fmla="*/ 12 h 19"/>
                  <a:gd name="T34" fmla="*/ 0 w 27"/>
                  <a:gd name="T35" fmla="*/ 14 h 19"/>
                  <a:gd name="T36" fmla="*/ 0 w 27"/>
                  <a:gd name="T37" fmla="*/ 17 h 19"/>
                  <a:gd name="T38" fmla="*/ 0 w 27"/>
                  <a:gd name="T39" fmla="*/ 17 h 19"/>
                  <a:gd name="T40" fmla="*/ 24 w 27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19">
                    <a:moveTo>
                      <a:pt x="24" y="17"/>
                    </a:moveTo>
                    <a:lnTo>
                      <a:pt x="24" y="17"/>
                    </a:lnTo>
                    <a:lnTo>
                      <a:pt x="24" y="19"/>
                    </a:lnTo>
                    <a:lnTo>
                      <a:pt x="24" y="19"/>
                    </a:lnTo>
                    <a:lnTo>
                      <a:pt x="24" y="19"/>
                    </a:lnTo>
                    <a:lnTo>
                      <a:pt x="24" y="19"/>
                    </a:lnTo>
                    <a:lnTo>
                      <a:pt x="26" y="17"/>
                    </a:lnTo>
                    <a:lnTo>
                      <a:pt x="26" y="17"/>
                    </a:lnTo>
                    <a:lnTo>
                      <a:pt x="26" y="15"/>
                    </a:lnTo>
                    <a:lnTo>
                      <a:pt x="27" y="14"/>
                    </a:lnTo>
                    <a:lnTo>
                      <a:pt x="7" y="0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4" y="5"/>
                    </a:lnTo>
                    <a:lnTo>
                      <a:pt x="4" y="7"/>
                    </a:lnTo>
                    <a:lnTo>
                      <a:pt x="2" y="9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24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4" name="Freeform 3684">
                <a:extLst>
                  <a:ext uri="{FF2B5EF4-FFF2-40B4-BE49-F238E27FC236}">
                    <a16:creationId xmlns:a16="http://schemas.microsoft.com/office/drawing/2014/main" id="{666092C5-5E61-4F35-B8AC-3F8D2476CD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5" y="1981"/>
                <a:ext cx="32" cy="29"/>
              </a:xfrm>
              <a:custGeom>
                <a:avLst/>
                <a:gdLst>
                  <a:gd name="T0" fmla="*/ 32 w 32"/>
                  <a:gd name="T1" fmla="*/ 5 h 29"/>
                  <a:gd name="T2" fmla="*/ 32 w 32"/>
                  <a:gd name="T3" fmla="*/ 5 h 29"/>
                  <a:gd name="T4" fmla="*/ 29 w 32"/>
                  <a:gd name="T5" fmla="*/ 5 h 29"/>
                  <a:gd name="T6" fmla="*/ 27 w 32"/>
                  <a:gd name="T7" fmla="*/ 5 h 29"/>
                  <a:gd name="T8" fmla="*/ 26 w 32"/>
                  <a:gd name="T9" fmla="*/ 4 h 29"/>
                  <a:gd name="T10" fmla="*/ 26 w 32"/>
                  <a:gd name="T11" fmla="*/ 4 h 29"/>
                  <a:gd name="T12" fmla="*/ 26 w 32"/>
                  <a:gd name="T13" fmla="*/ 4 h 29"/>
                  <a:gd name="T14" fmla="*/ 24 w 32"/>
                  <a:gd name="T15" fmla="*/ 4 h 29"/>
                  <a:gd name="T16" fmla="*/ 24 w 32"/>
                  <a:gd name="T17" fmla="*/ 2 h 29"/>
                  <a:gd name="T18" fmla="*/ 24 w 32"/>
                  <a:gd name="T19" fmla="*/ 0 h 29"/>
                  <a:gd name="T20" fmla="*/ 0 w 32"/>
                  <a:gd name="T21" fmla="*/ 0 h 29"/>
                  <a:gd name="T22" fmla="*/ 0 w 32"/>
                  <a:gd name="T23" fmla="*/ 7 h 29"/>
                  <a:gd name="T24" fmla="*/ 2 w 32"/>
                  <a:gd name="T25" fmla="*/ 12 h 29"/>
                  <a:gd name="T26" fmla="*/ 5 w 32"/>
                  <a:gd name="T27" fmla="*/ 17 h 29"/>
                  <a:gd name="T28" fmla="*/ 9 w 32"/>
                  <a:gd name="T29" fmla="*/ 22 h 29"/>
                  <a:gd name="T30" fmla="*/ 14 w 32"/>
                  <a:gd name="T31" fmla="*/ 26 h 29"/>
                  <a:gd name="T32" fmla="*/ 20 w 32"/>
                  <a:gd name="T33" fmla="*/ 27 h 29"/>
                  <a:gd name="T34" fmla="*/ 26 w 32"/>
                  <a:gd name="T35" fmla="*/ 29 h 29"/>
                  <a:gd name="T36" fmla="*/ 32 w 32"/>
                  <a:gd name="T37" fmla="*/ 29 h 29"/>
                  <a:gd name="T38" fmla="*/ 32 w 32"/>
                  <a:gd name="T39" fmla="*/ 29 h 29"/>
                  <a:gd name="T40" fmla="*/ 32 w 32"/>
                  <a:gd name="T41" fmla="*/ 5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9">
                    <a:moveTo>
                      <a:pt x="32" y="5"/>
                    </a:moveTo>
                    <a:lnTo>
                      <a:pt x="32" y="5"/>
                    </a:lnTo>
                    <a:lnTo>
                      <a:pt x="29" y="5"/>
                    </a:lnTo>
                    <a:lnTo>
                      <a:pt x="27" y="5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4" y="4"/>
                    </a:lnTo>
                    <a:lnTo>
                      <a:pt x="24" y="2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2" y="12"/>
                    </a:lnTo>
                    <a:lnTo>
                      <a:pt x="5" y="17"/>
                    </a:lnTo>
                    <a:lnTo>
                      <a:pt x="9" y="22"/>
                    </a:lnTo>
                    <a:lnTo>
                      <a:pt x="14" y="26"/>
                    </a:lnTo>
                    <a:lnTo>
                      <a:pt x="20" y="27"/>
                    </a:lnTo>
                    <a:lnTo>
                      <a:pt x="26" y="29"/>
                    </a:lnTo>
                    <a:lnTo>
                      <a:pt x="32" y="29"/>
                    </a:lnTo>
                    <a:lnTo>
                      <a:pt x="32" y="29"/>
                    </a:lnTo>
                    <a:lnTo>
                      <a:pt x="32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5" name="Freeform 3685">
                <a:extLst>
                  <a:ext uri="{FF2B5EF4-FFF2-40B4-BE49-F238E27FC236}">
                    <a16:creationId xmlns:a16="http://schemas.microsoft.com/office/drawing/2014/main" id="{79AFC3F9-5927-4007-AE0D-A76D61B194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7" y="1985"/>
                <a:ext cx="21" cy="25"/>
              </a:xfrm>
              <a:custGeom>
                <a:avLst/>
                <a:gdLst>
                  <a:gd name="T0" fmla="*/ 7 w 21"/>
                  <a:gd name="T1" fmla="*/ 0 h 25"/>
                  <a:gd name="T2" fmla="*/ 5 w 21"/>
                  <a:gd name="T3" fmla="*/ 0 h 25"/>
                  <a:gd name="T4" fmla="*/ 5 w 21"/>
                  <a:gd name="T5" fmla="*/ 0 h 25"/>
                  <a:gd name="T6" fmla="*/ 5 w 21"/>
                  <a:gd name="T7" fmla="*/ 0 h 25"/>
                  <a:gd name="T8" fmla="*/ 4 w 21"/>
                  <a:gd name="T9" fmla="*/ 1 h 25"/>
                  <a:gd name="T10" fmla="*/ 4 w 21"/>
                  <a:gd name="T11" fmla="*/ 1 h 25"/>
                  <a:gd name="T12" fmla="*/ 2 w 21"/>
                  <a:gd name="T13" fmla="*/ 1 h 25"/>
                  <a:gd name="T14" fmla="*/ 2 w 21"/>
                  <a:gd name="T15" fmla="*/ 1 h 25"/>
                  <a:gd name="T16" fmla="*/ 0 w 21"/>
                  <a:gd name="T17" fmla="*/ 1 h 25"/>
                  <a:gd name="T18" fmla="*/ 0 w 21"/>
                  <a:gd name="T19" fmla="*/ 1 h 25"/>
                  <a:gd name="T20" fmla="*/ 0 w 21"/>
                  <a:gd name="T21" fmla="*/ 25 h 25"/>
                  <a:gd name="T22" fmla="*/ 4 w 21"/>
                  <a:gd name="T23" fmla="*/ 25 h 25"/>
                  <a:gd name="T24" fmla="*/ 5 w 21"/>
                  <a:gd name="T25" fmla="*/ 25 h 25"/>
                  <a:gd name="T26" fmla="*/ 9 w 21"/>
                  <a:gd name="T27" fmla="*/ 25 h 25"/>
                  <a:gd name="T28" fmla="*/ 12 w 21"/>
                  <a:gd name="T29" fmla="*/ 23 h 25"/>
                  <a:gd name="T30" fmla="*/ 14 w 21"/>
                  <a:gd name="T31" fmla="*/ 23 h 25"/>
                  <a:gd name="T32" fmla="*/ 17 w 21"/>
                  <a:gd name="T33" fmla="*/ 22 h 25"/>
                  <a:gd name="T34" fmla="*/ 19 w 21"/>
                  <a:gd name="T35" fmla="*/ 20 h 25"/>
                  <a:gd name="T36" fmla="*/ 21 w 21"/>
                  <a:gd name="T37" fmla="*/ 18 h 25"/>
                  <a:gd name="T38" fmla="*/ 21 w 21"/>
                  <a:gd name="T39" fmla="*/ 18 h 25"/>
                  <a:gd name="T40" fmla="*/ 7 w 21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5">
                    <a:moveTo>
                      <a:pt x="7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5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9" y="25"/>
                    </a:lnTo>
                    <a:lnTo>
                      <a:pt x="12" y="23"/>
                    </a:lnTo>
                    <a:lnTo>
                      <a:pt x="14" y="23"/>
                    </a:lnTo>
                    <a:lnTo>
                      <a:pt x="17" y="22"/>
                    </a:lnTo>
                    <a:lnTo>
                      <a:pt x="19" y="20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6" name="Freeform 3686">
                <a:extLst>
                  <a:ext uri="{FF2B5EF4-FFF2-40B4-BE49-F238E27FC236}">
                    <a16:creationId xmlns:a16="http://schemas.microsoft.com/office/drawing/2014/main" id="{094BA56E-C7DF-4961-9CDD-3405666384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4" y="1981"/>
                <a:ext cx="27" cy="22"/>
              </a:xfrm>
              <a:custGeom>
                <a:avLst/>
                <a:gdLst>
                  <a:gd name="T0" fmla="*/ 2 w 27"/>
                  <a:gd name="T1" fmla="*/ 0 h 22"/>
                  <a:gd name="T2" fmla="*/ 2 w 27"/>
                  <a:gd name="T3" fmla="*/ 0 h 22"/>
                  <a:gd name="T4" fmla="*/ 2 w 27"/>
                  <a:gd name="T5" fmla="*/ 0 h 22"/>
                  <a:gd name="T6" fmla="*/ 2 w 27"/>
                  <a:gd name="T7" fmla="*/ 0 h 22"/>
                  <a:gd name="T8" fmla="*/ 2 w 27"/>
                  <a:gd name="T9" fmla="*/ 0 h 22"/>
                  <a:gd name="T10" fmla="*/ 2 w 27"/>
                  <a:gd name="T11" fmla="*/ 0 h 22"/>
                  <a:gd name="T12" fmla="*/ 2 w 27"/>
                  <a:gd name="T13" fmla="*/ 0 h 22"/>
                  <a:gd name="T14" fmla="*/ 2 w 27"/>
                  <a:gd name="T15" fmla="*/ 2 h 22"/>
                  <a:gd name="T16" fmla="*/ 0 w 27"/>
                  <a:gd name="T17" fmla="*/ 2 h 22"/>
                  <a:gd name="T18" fmla="*/ 0 w 27"/>
                  <a:gd name="T19" fmla="*/ 4 h 22"/>
                  <a:gd name="T20" fmla="*/ 14 w 27"/>
                  <a:gd name="T21" fmla="*/ 22 h 22"/>
                  <a:gd name="T22" fmla="*/ 17 w 27"/>
                  <a:gd name="T23" fmla="*/ 20 h 22"/>
                  <a:gd name="T24" fmla="*/ 19 w 27"/>
                  <a:gd name="T25" fmla="*/ 19 h 22"/>
                  <a:gd name="T26" fmla="*/ 20 w 27"/>
                  <a:gd name="T27" fmla="*/ 15 h 22"/>
                  <a:gd name="T28" fmla="*/ 22 w 27"/>
                  <a:gd name="T29" fmla="*/ 14 h 22"/>
                  <a:gd name="T30" fmla="*/ 24 w 27"/>
                  <a:gd name="T31" fmla="*/ 10 h 22"/>
                  <a:gd name="T32" fmla="*/ 26 w 27"/>
                  <a:gd name="T33" fmla="*/ 7 h 22"/>
                  <a:gd name="T34" fmla="*/ 26 w 27"/>
                  <a:gd name="T35" fmla="*/ 4 h 22"/>
                  <a:gd name="T36" fmla="*/ 27 w 27"/>
                  <a:gd name="T37" fmla="*/ 0 h 22"/>
                  <a:gd name="T38" fmla="*/ 27 w 27"/>
                  <a:gd name="T39" fmla="*/ 0 h 22"/>
                  <a:gd name="T40" fmla="*/ 2 w 27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2" y="0"/>
                    </a:move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4" y="22"/>
                    </a:lnTo>
                    <a:lnTo>
                      <a:pt x="17" y="20"/>
                    </a:lnTo>
                    <a:lnTo>
                      <a:pt x="19" y="19"/>
                    </a:lnTo>
                    <a:lnTo>
                      <a:pt x="20" y="15"/>
                    </a:lnTo>
                    <a:lnTo>
                      <a:pt x="22" y="14"/>
                    </a:lnTo>
                    <a:lnTo>
                      <a:pt x="24" y="10"/>
                    </a:lnTo>
                    <a:lnTo>
                      <a:pt x="26" y="7"/>
                    </a:lnTo>
                    <a:lnTo>
                      <a:pt x="26" y="4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7" name="Freeform 3687">
                <a:extLst>
                  <a:ext uri="{FF2B5EF4-FFF2-40B4-BE49-F238E27FC236}">
                    <a16:creationId xmlns:a16="http://schemas.microsoft.com/office/drawing/2014/main" id="{6CE2C96D-1D2E-485D-AF8A-C2C88ABC73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1" y="1961"/>
                <a:ext cx="30" cy="24"/>
              </a:xfrm>
              <a:custGeom>
                <a:avLst/>
                <a:gdLst>
                  <a:gd name="T0" fmla="*/ 0 w 30"/>
                  <a:gd name="T1" fmla="*/ 18 h 24"/>
                  <a:gd name="T2" fmla="*/ 5 w 30"/>
                  <a:gd name="T3" fmla="*/ 22 h 24"/>
                  <a:gd name="T4" fmla="*/ 5 w 30"/>
                  <a:gd name="T5" fmla="*/ 24 h 24"/>
                  <a:gd name="T6" fmla="*/ 6 w 30"/>
                  <a:gd name="T7" fmla="*/ 24 h 24"/>
                  <a:gd name="T8" fmla="*/ 6 w 30"/>
                  <a:gd name="T9" fmla="*/ 24 h 24"/>
                  <a:gd name="T10" fmla="*/ 6 w 30"/>
                  <a:gd name="T11" fmla="*/ 24 h 24"/>
                  <a:gd name="T12" fmla="*/ 5 w 30"/>
                  <a:gd name="T13" fmla="*/ 24 h 24"/>
                  <a:gd name="T14" fmla="*/ 5 w 30"/>
                  <a:gd name="T15" fmla="*/ 22 h 24"/>
                  <a:gd name="T16" fmla="*/ 5 w 30"/>
                  <a:gd name="T17" fmla="*/ 22 h 24"/>
                  <a:gd name="T18" fmla="*/ 5 w 30"/>
                  <a:gd name="T19" fmla="*/ 20 h 24"/>
                  <a:gd name="T20" fmla="*/ 30 w 30"/>
                  <a:gd name="T21" fmla="*/ 20 h 24"/>
                  <a:gd name="T22" fmla="*/ 29 w 30"/>
                  <a:gd name="T23" fmla="*/ 17 h 24"/>
                  <a:gd name="T24" fmla="*/ 29 w 30"/>
                  <a:gd name="T25" fmla="*/ 13 h 24"/>
                  <a:gd name="T26" fmla="*/ 27 w 30"/>
                  <a:gd name="T27" fmla="*/ 10 h 24"/>
                  <a:gd name="T28" fmla="*/ 25 w 30"/>
                  <a:gd name="T29" fmla="*/ 8 h 24"/>
                  <a:gd name="T30" fmla="*/ 23 w 30"/>
                  <a:gd name="T31" fmla="*/ 5 h 24"/>
                  <a:gd name="T32" fmla="*/ 20 w 30"/>
                  <a:gd name="T33" fmla="*/ 3 h 24"/>
                  <a:gd name="T34" fmla="*/ 18 w 30"/>
                  <a:gd name="T35" fmla="*/ 2 h 24"/>
                  <a:gd name="T36" fmla="*/ 15 w 30"/>
                  <a:gd name="T37" fmla="*/ 0 h 24"/>
                  <a:gd name="T38" fmla="*/ 18 w 30"/>
                  <a:gd name="T39" fmla="*/ 3 h 24"/>
                  <a:gd name="T40" fmla="*/ 0 w 30"/>
                  <a:gd name="T41" fmla="*/ 1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5" y="22"/>
                    </a:lnTo>
                    <a:lnTo>
                      <a:pt x="5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5" y="24"/>
                    </a:lnTo>
                    <a:lnTo>
                      <a:pt x="5" y="22"/>
                    </a:lnTo>
                    <a:lnTo>
                      <a:pt x="5" y="22"/>
                    </a:lnTo>
                    <a:lnTo>
                      <a:pt x="5" y="20"/>
                    </a:lnTo>
                    <a:lnTo>
                      <a:pt x="30" y="20"/>
                    </a:lnTo>
                    <a:lnTo>
                      <a:pt x="29" y="17"/>
                    </a:lnTo>
                    <a:lnTo>
                      <a:pt x="29" y="13"/>
                    </a:lnTo>
                    <a:lnTo>
                      <a:pt x="27" y="10"/>
                    </a:lnTo>
                    <a:lnTo>
                      <a:pt x="25" y="8"/>
                    </a:lnTo>
                    <a:lnTo>
                      <a:pt x="23" y="5"/>
                    </a:lnTo>
                    <a:lnTo>
                      <a:pt x="20" y="3"/>
                    </a:lnTo>
                    <a:lnTo>
                      <a:pt x="18" y="2"/>
                    </a:lnTo>
                    <a:lnTo>
                      <a:pt x="15" y="0"/>
                    </a:lnTo>
                    <a:lnTo>
                      <a:pt x="18" y="3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8" name="Freeform 3688">
                <a:extLst>
                  <a:ext uri="{FF2B5EF4-FFF2-40B4-BE49-F238E27FC236}">
                    <a16:creationId xmlns:a16="http://schemas.microsoft.com/office/drawing/2014/main" id="{56154A3C-0954-4E53-AB88-3DB03D89F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5" y="1954"/>
                <a:ext cx="34" cy="25"/>
              </a:xfrm>
              <a:custGeom>
                <a:avLst/>
                <a:gdLst>
                  <a:gd name="T0" fmla="*/ 12 w 34"/>
                  <a:gd name="T1" fmla="*/ 24 h 25"/>
                  <a:gd name="T2" fmla="*/ 12 w 34"/>
                  <a:gd name="T3" fmla="*/ 24 h 25"/>
                  <a:gd name="T4" fmla="*/ 12 w 34"/>
                  <a:gd name="T5" fmla="*/ 24 h 25"/>
                  <a:gd name="T6" fmla="*/ 14 w 34"/>
                  <a:gd name="T7" fmla="*/ 24 h 25"/>
                  <a:gd name="T8" fmla="*/ 14 w 34"/>
                  <a:gd name="T9" fmla="*/ 24 h 25"/>
                  <a:gd name="T10" fmla="*/ 14 w 34"/>
                  <a:gd name="T11" fmla="*/ 25 h 25"/>
                  <a:gd name="T12" fmla="*/ 16 w 34"/>
                  <a:gd name="T13" fmla="*/ 25 h 25"/>
                  <a:gd name="T14" fmla="*/ 16 w 34"/>
                  <a:gd name="T15" fmla="*/ 25 h 25"/>
                  <a:gd name="T16" fmla="*/ 16 w 34"/>
                  <a:gd name="T17" fmla="*/ 25 h 25"/>
                  <a:gd name="T18" fmla="*/ 16 w 34"/>
                  <a:gd name="T19" fmla="*/ 25 h 25"/>
                  <a:gd name="T20" fmla="*/ 34 w 34"/>
                  <a:gd name="T21" fmla="*/ 10 h 25"/>
                  <a:gd name="T22" fmla="*/ 33 w 34"/>
                  <a:gd name="T23" fmla="*/ 9 h 25"/>
                  <a:gd name="T24" fmla="*/ 29 w 34"/>
                  <a:gd name="T25" fmla="*/ 5 h 25"/>
                  <a:gd name="T26" fmla="*/ 28 w 34"/>
                  <a:gd name="T27" fmla="*/ 3 h 25"/>
                  <a:gd name="T28" fmla="*/ 24 w 34"/>
                  <a:gd name="T29" fmla="*/ 2 h 25"/>
                  <a:gd name="T30" fmla="*/ 21 w 34"/>
                  <a:gd name="T31" fmla="*/ 2 h 25"/>
                  <a:gd name="T32" fmla="*/ 17 w 34"/>
                  <a:gd name="T33" fmla="*/ 0 h 25"/>
                  <a:gd name="T34" fmla="*/ 16 w 34"/>
                  <a:gd name="T35" fmla="*/ 0 h 25"/>
                  <a:gd name="T36" fmla="*/ 12 w 34"/>
                  <a:gd name="T37" fmla="*/ 0 h 25"/>
                  <a:gd name="T38" fmla="*/ 12 w 34"/>
                  <a:gd name="T39" fmla="*/ 0 h 25"/>
                  <a:gd name="T40" fmla="*/ 12 w 34"/>
                  <a:gd name="T41" fmla="*/ 0 h 25"/>
                  <a:gd name="T42" fmla="*/ 7 w 34"/>
                  <a:gd name="T43" fmla="*/ 2 h 25"/>
                  <a:gd name="T44" fmla="*/ 2 w 34"/>
                  <a:gd name="T45" fmla="*/ 3 h 25"/>
                  <a:gd name="T46" fmla="*/ 0 w 34"/>
                  <a:gd name="T47" fmla="*/ 9 h 25"/>
                  <a:gd name="T48" fmla="*/ 0 w 34"/>
                  <a:gd name="T49" fmla="*/ 12 h 25"/>
                  <a:gd name="T50" fmla="*/ 0 w 34"/>
                  <a:gd name="T51" fmla="*/ 17 h 25"/>
                  <a:gd name="T52" fmla="*/ 2 w 34"/>
                  <a:gd name="T53" fmla="*/ 20 h 25"/>
                  <a:gd name="T54" fmla="*/ 7 w 34"/>
                  <a:gd name="T55" fmla="*/ 24 h 25"/>
                  <a:gd name="T56" fmla="*/ 12 w 34"/>
                  <a:gd name="T57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4" h="25">
                    <a:moveTo>
                      <a:pt x="12" y="24"/>
                    </a:moveTo>
                    <a:lnTo>
                      <a:pt x="12" y="24"/>
                    </a:lnTo>
                    <a:lnTo>
                      <a:pt x="12" y="24"/>
                    </a:lnTo>
                    <a:lnTo>
                      <a:pt x="14" y="24"/>
                    </a:lnTo>
                    <a:lnTo>
                      <a:pt x="14" y="24"/>
                    </a:lnTo>
                    <a:lnTo>
                      <a:pt x="14" y="25"/>
                    </a:lnTo>
                    <a:lnTo>
                      <a:pt x="16" y="25"/>
                    </a:lnTo>
                    <a:lnTo>
                      <a:pt x="16" y="25"/>
                    </a:lnTo>
                    <a:lnTo>
                      <a:pt x="16" y="25"/>
                    </a:lnTo>
                    <a:lnTo>
                      <a:pt x="16" y="25"/>
                    </a:lnTo>
                    <a:lnTo>
                      <a:pt x="34" y="10"/>
                    </a:lnTo>
                    <a:lnTo>
                      <a:pt x="33" y="9"/>
                    </a:lnTo>
                    <a:lnTo>
                      <a:pt x="29" y="5"/>
                    </a:lnTo>
                    <a:lnTo>
                      <a:pt x="28" y="3"/>
                    </a:lnTo>
                    <a:lnTo>
                      <a:pt x="24" y="2"/>
                    </a:lnTo>
                    <a:lnTo>
                      <a:pt x="21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7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7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69" name="Freeform 3689">
                <a:extLst>
                  <a:ext uri="{FF2B5EF4-FFF2-40B4-BE49-F238E27FC236}">
                    <a16:creationId xmlns:a16="http://schemas.microsoft.com/office/drawing/2014/main" id="{F1C04894-C2F3-4FA9-A1CF-2C78B8B663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5" y="1954"/>
                <a:ext cx="12" cy="24"/>
              </a:xfrm>
              <a:custGeom>
                <a:avLst/>
                <a:gdLst>
                  <a:gd name="T0" fmla="*/ 12 w 12"/>
                  <a:gd name="T1" fmla="*/ 24 h 24"/>
                  <a:gd name="T2" fmla="*/ 12 w 12"/>
                  <a:gd name="T3" fmla="*/ 12 h 24"/>
                  <a:gd name="T4" fmla="*/ 12 w 12"/>
                  <a:gd name="T5" fmla="*/ 12 h 24"/>
                  <a:gd name="T6" fmla="*/ 12 w 12"/>
                  <a:gd name="T7" fmla="*/ 12 h 24"/>
                  <a:gd name="T8" fmla="*/ 12 w 12"/>
                  <a:gd name="T9" fmla="*/ 12 h 24"/>
                  <a:gd name="T10" fmla="*/ 12 w 12"/>
                  <a:gd name="T11" fmla="*/ 0 h 24"/>
                  <a:gd name="T12" fmla="*/ 12 w 12"/>
                  <a:gd name="T13" fmla="*/ 0 h 24"/>
                  <a:gd name="T14" fmla="*/ 7 w 12"/>
                  <a:gd name="T15" fmla="*/ 2 h 24"/>
                  <a:gd name="T16" fmla="*/ 2 w 12"/>
                  <a:gd name="T17" fmla="*/ 3 h 24"/>
                  <a:gd name="T18" fmla="*/ 0 w 12"/>
                  <a:gd name="T19" fmla="*/ 9 h 24"/>
                  <a:gd name="T20" fmla="*/ 0 w 12"/>
                  <a:gd name="T21" fmla="*/ 12 h 24"/>
                  <a:gd name="T22" fmla="*/ 0 w 12"/>
                  <a:gd name="T23" fmla="*/ 17 h 24"/>
                  <a:gd name="T24" fmla="*/ 2 w 12"/>
                  <a:gd name="T25" fmla="*/ 20 h 24"/>
                  <a:gd name="T26" fmla="*/ 7 w 12"/>
                  <a:gd name="T27" fmla="*/ 24 h 24"/>
                  <a:gd name="T28" fmla="*/ 12 w 12"/>
                  <a:gd name="T29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2" h="24">
                    <a:moveTo>
                      <a:pt x="12" y="24"/>
                    </a:moveTo>
                    <a:lnTo>
                      <a:pt x="12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7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0" y="17"/>
                    </a:lnTo>
                    <a:lnTo>
                      <a:pt x="2" y="20"/>
                    </a:lnTo>
                    <a:lnTo>
                      <a:pt x="7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0" name="Freeform 3690">
                <a:extLst>
                  <a:ext uri="{FF2B5EF4-FFF2-40B4-BE49-F238E27FC236}">
                    <a16:creationId xmlns:a16="http://schemas.microsoft.com/office/drawing/2014/main" id="{C4213523-A345-44D8-BC22-4F648DF8BE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6" y="1922"/>
                <a:ext cx="815" cy="549"/>
              </a:xfrm>
              <a:custGeom>
                <a:avLst/>
                <a:gdLst>
                  <a:gd name="T0" fmla="*/ 87 w 815"/>
                  <a:gd name="T1" fmla="*/ 61 h 549"/>
                  <a:gd name="T2" fmla="*/ 100 w 815"/>
                  <a:gd name="T3" fmla="*/ 39 h 549"/>
                  <a:gd name="T4" fmla="*/ 120 w 815"/>
                  <a:gd name="T5" fmla="*/ 22 h 549"/>
                  <a:gd name="T6" fmla="*/ 146 w 815"/>
                  <a:gd name="T7" fmla="*/ 8 h 549"/>
                  <a:gd name="T8" fmla="*/ 173 w 815"/>
                  <a:gd name="T9" fmla="*/ 0 h 549"/>
                  <a:gd name="T10" fmla="*/ 202 w 815"/>
                  <a:gd name="T11" fmla="*/ 0 h 549"/>
                  <a:gd name="T12" fmla="*/ 227 w 815"/>
                  <a:gd name="T13" fmla="*/ 3 h 549"/>
                  <a:gd name="T14" fmla="*/ 251 w 815"/>
                  <a:gd name="T15" fmla="*/ 12 h 549"/>
                  <a:gd name="T16" fmla="*/ 273 w 815"/>
                  <a:gd name="T17" fmla="*/ 25 h 549"/>
                  <a:gd name="T18" fmla="*/ 293 w 815"/>
                  <a:gd name="T19" fmla="*/ 44 h 549"/>
                  <a:gd name="T20" fmla="*/ 308 w 815"/>
                  <a:gd name="T21" fmla="*/ 66 h 549"/>
                  <a:gd name="T22" fmla="*/ 525 w 815"/>
                  <a:gd name="T23" fmla="*/ 39 h 549"/>
                  <a:gd name="T24" fmla="*/ 557 w 815"/>
                  <a:gd name="T25" fmla="*/ 12 h 549"/>
                  <a:gd name="T26" fmla="*/ 600 w 815"/>
                  <a:gd name="T27" fmla="*/ 0 h 549"/>
                  <a:gd name="T28" fmla="*/ 622 w 815"/>
                  <a:gd name="T29" fmla="*/ 0 h 549"/>
                  <a:gd name="T30" fmla="*/ 629 w 815"/>
                  <a:gd name="T31" fmla="*/ 0 h 549"/>
                  <a:gd name="T32" fmla="*/ 639 w 815"/>
                  <a:gd name="T33" fmla="*/ 2 h 549"/>
                  <a:gd name="T34" fmla="*/ 690 w 815"/>
                  <a:gd name="T35" fmla="*/ 20 h 549"/>
                  <a:gd name="T36" fmla="*/ 722 w 815"/>
                  <a:gd name="T37" fmla="*/ 57 h 549"/>
                  <a:gd name="T38" fmla="*/ 813 w 815"/>
                  <a:gd name="T39" fmla="*/ 442 h 549"/>
                  <a:gd name="T40" fmla="*/ 815 w 815"/>
                  <a:gd name="T41" fmla="*/ 449 h 549"/>
                  <a:gd name="T42" fmla="*/ 815 w 815"/>
                  <a:gd name="T43" fmla="*/ 457 h 549"/>
                  <a:gd name="T44" fmla="*/ 815 w 815"/>
                  <a:gd name="T45" fmla="*/ 473 h 549"/>
                  <a:gd name="T46" fmla="*/ 806 w 815"/>
                  <a:gd name="T47" fmla="*/ 500 h 549"/>
                  <a:gd name="T48" fmla="*/ 789 w 815"/>
                  <a:gd name="T49" fmla="*/ 520 h 549"/>
                  <a:gd name="T50" fmla="*/ 764 w 815"/>
                  <a:gd name="T51" fmla="*/ 537 h 549"/>
                  <a:gd name="T52" fmla="*/ 735 w 815"/>
                  <a:gd name="T53" fmla="*/ 545 h 549"/>
                  <a:gd name="T54" fmla="*/ 703 w 815"/>
                  <a:gd name="T55" fmla="*/ 549 h 549"/>
                  <a:gd name="T56" fmla="*/ 674 w 815"/>
                  <a:gd name="T57" fmla="*/ 547 h 549"/>
                  <a:gd name="T58" fmla="*/ 647 w 815"/>
                  <a:gd name="T59" fmla="*/ 539 h 549"/>
                  <a:gd name="T60" fmla="*/ 622 w 815"/>
                  <a:gd name="T61" fmla="*/ 525 h 549"/>
                  <a:gd name="T62" fmla="*/ 603 w 815"/>
                  <a:gd name="T63" fmla="*/ 507 h 549"/>
                  <a:gd name="T64" fmla="*/ 591 w 815"/>
                  <a:gd name="T65" fmla="*/ 484 h 549"/>
                  <a:gd name="T66" fmla="*/ 522 w 815"/>
                  <a:gd name="T67" fmla="*/ 473 h 549"/>
                  <a:gd name="T68" fmla="*/ 495 w 815"/>
                  <a:gd name="T69" fmla="*/ 517 h 549"/>
                  <a:gd name="T70" fmla="*/ 452 w 815"/>
                  <a:gd name="T71" fmla="*/ 542 h 549"/>
                  <a:gd name="T72" fmla="*/ 407 w 815"/>
                  <a:gd name="T73" fmla="*/ 549 h 549"/>
                  <a:gd name="T74" fmla="*/ 376 w 815"/>
                  <a:gd name="T75" fmla="*/ 545 h 549"/>
                  <a:gd name="T76" fmla="*/ 349 w 815"/>
                  <a:gd name="T77" fmla="*/ 539 h 549"/>
                  <a:gd name="T78" fmla="*/ 327 w 815"/>
                  <a:gd name="T79" fmla="*/ 527 h 549"/>
                  <a:gd name="T80" fmla="*/ 310 w 815"/>
                  <a:gd name="T81" fmla="*/ 510 h 549"/>
                  <a:gd name="T82" fmla="*/ 297 w 815"/>
                  <a:gd name="T83" fmla="*/ 490 h 549"/>
                  <a:gd name="T84" fmla="*/ 225 w 815"/>
                  <a:gd name="T85" fmla="*/ 474 h 549"/>
                  <a:gd name="T86" fmla="*/ 214 w 815"/>
                  <a:gd name="T87" fmla="*/ 501 h 549"/>
                  <a:gd name="T88" fmla="*/ 197 w 815"/>
                  <a:gd name="T89" fmla="*/ 522 h 549"/>
                  <a:gd name="T90" fmla="*/ 173 w 815"/>
                  <a:gd name="T91" fmla="*/ 537 h 549"/>
                  <a:gd name="T92" fmla="*/ 146 w 815"/>
                  <a:gd name="T93" fmla="*/ 545 h 549"/>
                  <a:gd name="T94" fmla="*/ 117 w 815"/>
                  <a:gd name="T95" fmla="*/ 549 h 549"/>
                  <a:gd name="T96" fmla="*/ 110 w 815"/>
                  <a:gd name="T97" fmla="*/ 549 h 549"/>
                  <a:gd name="T98" fmla="*/ 100 w 815"/>
                  <a:gd name="T99" fmla="*/ 549 h 549"/>
                  <a:gd name="T100" fmla="*/ 85 w 815"/>
                  <a:gd name="T101" fmla="*/ 545 h 549"/>
                  <a:gd name="T102" fmla="*/ 56 w 815"/>
                  <a:gd name="T103" fmla="*/ 537 h 549"/>
                  <a:gd name="T104" fmla="*/ 34 w 815"/>
                  <a:gd name="T105" fmla="*/ 523 h 549"/>
                  <a:gd name="T106" fmla="*/ 15 w 815"/>
                  <a:gd name="T107" fmla="*/ 503 h 549"/>
                  <a:gd name="T108" fmla="*/ 5 w 815"/>
                  <a:gd name="T109" fmla="*/ 481 h 549"/>
                  <a:gd name="T110" fmla="*/ 0 w 815"/>
                  <a:gd name="T111" fmla="*/ 454 h 549"/>
                  <a:gd name="T112" fmla="*/ 2 w 815"/>
                  <a:gd name="T113" fmla="*/ 444 h 549"/>
                  <a:gd name="T114" fmla="*/ 2 w 815"/>
                  <a:gd name="T115" fmla="*/ 435 h 549"/>
                  <a:gd name="T116" fmla="*/ 80 w 815"/>
                  <a:gd name="T117" fmla="*/ 78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815" h="549">
                    <a:moveTo>
                      <a:pt x="80" y="78"/>
                    </a:moveTo>
                    <a:lnTo>
                      <a:pt x="83" y="69"/>
                    </a:lnTo>
                    <a:lnTo>
                      <a:pt x="87" y="61"/>
                    </a:lnTo>
                    <a:lnTo>
                      <a:pt x="90" y="52"/>
                    </a:lnTo>
                    <a:lnTo>
                      <a:pt x="95" y="46"/>
                    </a:lnTo>
                    <a:lnTo>
                      <a:pt x="100" y="39"/>
                    </a:lnTo>
                    <a:lnTo>
                      <a:pt x="105" y="32"/>
                    </a:lnTo>
                    <a:lnTo>
                      <a:pt x="112" y="27"/>
                    </a:lnTo>
                    <a:lnTo>
                      <a:pt x="120" y="22"/>
                    </a:lnTo>
                    <a:lnTo>
                      <a:pt x="129" y="15"/>
                    </a:lnTo>
                    <a:lnTo>
                      <a:pt x="137" y="12"/>
                    </a:lnTo>
                    <a:lnTo>
                      <a:pt x="146" y="8"/>
                    </a:lnTo>
                    <a:lnTo>
                      <a:pt x="154" y="5"/>
                    </a:lnTo>
                    <a:lnTo>
                      <a:pt x="163" y="2"/>
                    </a:lnTo>
                    <a:lnTo>
                      <a:pt x="173" y="0"/>
                    </a:lnTo>
                    <a:lnTo>
                      <a:pt x="183" y="0"/>
                    </a:lnTo>
                    <a:lnTo>
                      <a:pt x="193" y="0"/>
                    </a:lnTo>
                    <a:lnTo>
                      <a:pt x="202" y="0"/>
                    </a:lnTo>
                    <a:lnTo>
                      <a:pt x="210" y="0"/>
                    </a:lnTo>
                    <a:lnTo>
                      <a:pt x="219" y="2"/>
                    </a:lnTo>
                    <a:lnTo>
                      <a:pt x="227" y="3"/>
                    </a:lnTo>
                    <a:lnTo>
                      <a:pt x="236" y="7"/>
                    </a:lnTo>
                    <a:lnTo>
                      <a:pt x="242" y="8"/>
                    </a:lnTo>
                    <a:lnTo>
                      <a:pt x="251" y="12"/>
                    </a:lnTo>
                    <a:lnTo>
                      <a:pt x="259" y="17"/>
                    </a:lnTo>
                    <a:lnTo>
                      <a:pt x="266" y="20"/>
                    </a:lnTo>
                    <a:lnTo>
                      <a:pt x="273" y="25"/>
                    </a:lnTo>
                    <a:lnTo>
                      <a:pt x="280" y="30"/>
                    </a:lnTo>
                    <a:lnTo>
                      <a:pt x="286" y="37"/>
                    </a:lnTo>
                    <a:lnTo>
                      <a:pt x="293" y="44"/>
                    </a:lnTo>
                    <a:lnTo>
                      <a:pt x="298" y="51"/>
                    </a:lnTo>
                    <a:lnTo>
                      <a:pt x="303" y="59"/>
                    </a:lnTo>
                    <a:lnTo>
                      <a:pt x="308" y="66"/>
                    </a:lnTo>
                    <a:lnTo>
                      <a:pt x="403" y="240"/>
                    </a:lnTo>
                    <a:lnTo>
                      <a:pt x="517" y="51"/>
                    </a:lnTo>
                    <a:lnTo>
                      <a:pt x="525" y="39"/>
                    </a:lnTo>
                    <a:lnTo>
                      <a:pt x="534" y="29"/>
                    </a:lnTo>
                    <a:lnTo>
                      <a:pt x="546" y="20"/>
                    </a:lnTo>
                    <a:lnTo>
                      <a:pt x="557" y="12"/>
                    </a:lnTo>
                    <a:lnTo>
                      <a:pt x="571" y="7"/>
                    </a:lnTo>
                    <a:lnTo>
                      <a:pt x="584" y="3"/>
                    </a:lnTo>
                    <a:lnTo>
                      <a:pt x="600" y="0"/>
                    </a:lnTo>
                    <a:lnTo>
                      <a:pt x="617" y="0"/>
                    </a:lnTo>
                    <a:lnTo>
                      <a:pt x="618" y="0"/>
                    </a:lnTo>
                    <a:lnTo>
                      <a:pt x="622" y="0"/>
                    </a:lnTo>
                    <a:lnTo>
                      <a:pt x="623" y="0"/>
                    </a:lnTo>
                    <a:lnTo>
                      <a:pt x="627" y="0"/>
                    </a:lnTo>
                    <a:lnTo>
                      <a:pt x="629" y="0"/>
                    </a:lnTo>
                    <a:lnTo>
                      <a:pt x="632" y="0"/>
                    </a:lnTo>
                    <a:lnTo>
                      <a:pt x="635" y="2"/>
                    </a:lnTo>
                    <a:lnTo>
                      <a:pt x="639" y="2"/>
                    </a:lnTo>
                    <a:lnTo>
                      <a:pt x="659" y="5"/>
                    </a:lnTo>
                    <a:lnTo>
                      <a:pt x="676" y="12"/>
                    </a:lnTo>
                    <a:lnTo>
                      <a:pt x="690" y="20"/>
                    </a:lnTo>
                    <a:lnTo>
                      <a:pt x="703" y="30"/>
                    </a:lnTo>
                    <a:lnTo>
                      <a:pt x="713" y="44"/>
                    </a:lnTo>
                    <a:lnTo>
                      <a:pt x="722" y="57"/>
                    </a:lnTo>
                    <a:lnTo>
                      <a:pt x="728" y="74"/>
                    </a:lnTo>
                    <a:lnTo>
                      <a:pt x="734" y="93"/>
                    </a:lnTo>
                    <a:lnTo>
                      <a:pt x="813" y="442"/>
                    </a:lnTo>
                    <a:lnTo>
                      <a:pt x="813" y="446"/>
                    </a:lnTo>
                    <a:lnTo>
                      <a:pt x="815" y="447"/>
                    </a:lnTo>
                    <a:lnTo>
                      <a:pt x="815" y="449"/>
                    </a:lnTo>
                    <a:lnTo>
                      <a:pt x="815" y="452"/>
                    </a:lnTo>
                    <a:lnTo>
                      <a:pt x="815" y="454"/>
                    </a:lnTo>
                    <a:lnTo>
                      <a:pt x="815" y="457"/>
                    </a:lnTo>
                    <a:lnTo>
                      <a:pt x="815" y="461"/>
                    </a:lnTo>
                    <a:lnTo>
                      <a:pt x="815" y="462"/>
                    </a:lnTo>
                    <a:lnTo>
                      <a:pt x="815" y="473"/>
                    </a:lnTo>
                    <a:lnTo>
                      <a:pt x="813" y="483"/>
                    </a:lnTo>
                    <a:lnTo>
                      <a:pt x="811" y="491"/>
                    </a:lnTo>
                    <a:lnTo>
                      <a:pt x="806" y="500"/>
                    </a:lnTo>
                    <a:lnTo>
                      <a:pt x="803" y="507"/>
                    </a:lnTo>
                    <a:lnTo>
                      <a:pt x="796" y="513"/>
                    </a:lnTo>
                    <a:lnTo>
                      <a:pt x="789" y="520"/>
                    </a:lnTo>
                    <a:lnTo>
                      <a:pt x="783" y="527"/>
                    </a:lnTo>
                    <a:lnTo>
                      <a:pt x="774" y="532"/>
                    </a:lnTo>
                    <a:lnTo>
                      <a:pt x="764" y="537"/>
                    </a:lnTo>
                    <a:lnTo>
                      <a:pt x="756" y="540"/>
                    </a:lnTo>
                    <a:lnTo>
                      <a:pt x="745" y="544"/>
                    </a:lnTo>
                    <a:lnTo>
                      <a:pt x="735" y="545"/>
                    </a:lnTo>
                    <a:lnTo>
                      <a:pt x="725" y="547"/>
                    </a:lnTo>
                    <a:lnTo>
                      <a:pt x="715" y="549"/>
                    </a:lnTo>
                    <a:lnTo>
                      <a:pt x="703" y="549"/>
                    </a:lnTo>
                    <a:lnTo>
                      <a:pt x="693" y="549"/>
                    </a:lnTo>
                    <a:lnTo>
                      <a:pt x="683" y="547"/>
                    </a:lnTo>
                    <a:lnTo>
                      <a:pt x="674" y="547"/>
                    </a:lnTo>
                    <a:lnTo>
                      <a:pt x="664" y="544"/>
                    </a:lnTo>
                    <a:lnTo>
                      <a:pt x="656" y="542"/>
                    </a:lnTo>
                    <a:lnTo>
                      <a:pt x="647" y="539"/>
                    </a:lnTo>
                    <a:lnTo>
                      <a:pt x="639" y="534"/>
                    </a:lnTo>
                    <a:lnTo>
                      <a:pt x="630" y="530"/>
                    </a:lnTo>
                    <a:lnTo>
                      <a:pt x="622" y="525"/>
                    </a:lnTo>
                    <a:lnTo>
                      <a:pt x="615" y="518"/>
                    </a:lnTo>
                    <a:lnTo>
                      <a:pt x="608" y="513"/>
                    </a:lnTo>
                    <a:lnTo>
                      <a:pt x="603" y="507"/>
                    </a:lnTo>
                    <a:lnTo>
                      <a:pt x="598" y="500"/>
                    </a:lnTo>
                    <a:lnTo>
                      <a:pt x="595" y="493"/>
                    </a:lnTo>
                    <a:lnTo>
                      <a:pt x="591" y="484"/>
                    </a:lnTo>
                    <a:lnTo>
                      <a:pt x="590" y="476"/>
                    </a:lnTo>
                    <a:lnTo>
                      <a:pt x="564" y="378"/>
                    </a:lnTo>
                    <a:lnTo>
                      <a:pt x="522" y="473"/>
                    </a:lnTo>
                    <a:lnTo>
                      <a:pt x="515" y="488"/>
                    </a:lnTo>
                    <a:lnTo>
                      <a:pt x="505" y="503"/>
                    </a:lnTo>
                    <a:lnTo>
                      <a:pt x="495" y="517"/>
                    </a:lnTo>
                    <a:lnTo>
                      <a:pt x="481" y="527"/>
                    </a:lnTo>
                    <a:lnTo>
                      <a:pt x="468" y="535"/>
                    </a:lnTo>
                    <a:lnTo>
                      <a:pt x="452" y="542"/>
                    </a:lnTo>
                    <a:lnTo>
                      <a:pt x="437" y="547"/>
                    </a:lnTo>
                    <a:lnTo>
                      <a:pt x="419" y="549"/>
                    </a:lnTo>
                    <a:lnTo>
                      <a:pt x="407" y="549"/>
                    </a:lnTo>
                    <a:lnTo>
                      <a:pt x="396" y="549"/>
                    </a:lnTo>
                    <a:lnTo>
                      <a:pt x="386" y="547"/>
                    </a:lnTo>
                    <a:lnTo>
                      <a:pt x="376" y="545"/>
                    </a:lnTo>
                    <a:lnTo>
                      <a:pt x="366" y="544"/>
                    </a:lnTo>
                    <a:lnTo>
                      <a:pt x="358" y="542"/>
                    </a:lnTo>
                    <a:lnTo>
                      <a:pt x="349" y="539"/>
                    </a:lnTo>
                    <a:lnTo>
                      <a:pt x="341" y="535"/>
                    </a:lnTo>
                    <a:lnTo>
                      <a:pt x="334" y="532"/>
                    </a:lnTo>
                    <a:lnTo>
                      <a:pt x="327" y="527"/>
                    </a:lnTo>
                    <a:lnTo>
                      <a:pt x="320" y="522"/>
                    </a:lnTo>
                    <a:lnTo>
                      <a:pt x="315" y="517"/>
                    </a:lnTo>
                    <a:lnTo>
                      <a:pt x="310" y="510"/>
                    </a:lnTo>
                    <a:lnTo>
                      <a:pt x="305" y="505"/>
                    </a:lnTo>
                    <a:lnTo>
                      <a:pt x="300" y="496"/>
                    </a:lnTo>
                    <a:lnTo>
                      <a:pt x="297" y="490"/>
                    </a:lnTo>
                    <a:lnTo>
                      <a:pt x="244" y="379"/>
                    </a:lnTo>
                    <a:lnTo>
                      <a:pt x="227" y="464"/>
                    </a:lnTo>
                    <a:lnTo>
                      <a:pt x="225" y="474"/>
                    </a:lnTo>
                    <a:lnTo>
                      <a:pt x="222" y="484"/>
                    </a:lnTo>
                    <a:lnTo>
                      <a:pt x="219" y="493"/>
                    </a:lnTo>
                    <a:lnTo>
                      <a:pt x="214" y="501"/>
                    </a:lnTo>
                    <a:lnTo>
                      <a:pt x="208" y="510"/>
                    </a:lnTo>
                    <a:lnTo>
                      <a:pt x="203" y="517"/>
                    </a:lnTo>
                    <a:lnTo>
                      <a:pt x="197" y="522"/>
                    </a:lnTo>
                    <a:lnTo>
                      <a:pt x="188" y="529"/>
                    </a:lnTo>
                    <a:lnTo>
                      <a:pt x="181" y="534"/>
                    </a:lnTo>
                    <a:lnTo>
                      <a:pt x="173" y="537"/>
                    </a:lnTo>
                    <a:lnTo>
                      <a:pt x="164" y="540"/>
                    </a:lnTo>
                    <a:lnTo>
                      <a:pt x="154" y="544"/>
                    </a:lnTo>
                    <a:lnTo>
                      <a:pt x="146" y="545"/>
                    </a:lnTo>
                    <a:lnTo>
                      <a:pt x="137" y="547"/>
                    </a:lnTo>
                    <a:lnTo>
                      <a:pt x="127" y="549"/>
                    </a:lnTo>
                    <a:lnTo>
                      <a:pt x="117" y="549"/>
                    </a:lnTo>
                    <a:lnTo>
                      <a:pt x="115" y="549"/>
                    </a:lnTo>
                    <a:lnTo>
                      <a:pt x="112" y="549"/>
                    </a:lnTo>
                    <a:lnTo>
                      <a:pt x="110" y="549"/>
                    </a:lnTo>
                    <a:lnTo>
                      <a:pt x="107" y="549"/>
                    </a:lnTo>
                    <a:lnTo>
                      <a:pt x="103" y="549"/>
                    </a:lnTo>
                    <a:lnTo>
                      <a:pt x="100" y="549"/>
                    </a:lnTo>
                    <a:lnTo>
                      <a:pt x="97" y="547"/>
                    </a:lnTo>
                    <a:lnTo>
                      <a:pt x="93" y="547"/>
                    </a:lnTo>
                    <a:lnTo>
                      <a:pt x="85" y="545"/>
                    </a:lnTo>
                    <a:lnTo>
                      <a:pt x="75" y="544"/>
                    </a:lnTo>
                    <a:lnTo>
                      <a:pt x="65" y="540"/>
                    </a:lnTo>
                    <a:lnTo>
                      <a:pt x="56" y="537"/>
                    </a:lnTo>
                    <a:lnTo>
                      <a:pt x="49" y="534"/>
                    </a:lnTo>
                    <a:lnTo>
                      <a:pt x="41" y="529"/>
                    </a:lnTo>
                    <a:lnTo>
                      <a:pt x="34" y="523"/>
                    </a:lnTo>
                    <a:lnTo>
                      <a:pt x="27" y="517"/>
                    </a:lnTo>
                    <a:lnTo>
                      <a:pt x="22" y="510"/>
                    </a:lnTo>
                    <a:lnTo>
                      <a:pt x="15" y="503"/>
                    </a:lnTo>
                    <a:lnTo>
                      <a:pt x="12" y="496"/>
                    </a:lnTo>
                    <a:lnTo>
                      <a:pt x="9" y="488"/>
                    </a:lnTo>
                    <a:lnTo>
                      <a:pt x="5" y="481"/>
                    </a:lnTo>
                    <a:lnTo>
                      <a:pt x="2" y="473"/>
                    </a:lnTo>
                    <a:lnTo>
                      <a:pt x="2" y="462"/>
                    </a:lnTo>
                    <a:lnTo>
                      <a:pt x="0" y="454"/>
                    </a:lnTo>
                    <a:lnTo>
                      <a:pt x="0" y="451"/>
                    </a:lnTo>
                    <a:lnTo>
                      <a:pt x="0" y="447"/>
                    </a:lnTo>
                    <a:lnTo>
                      <a:pt x="2" y="444"/>
                    </a:lnTo>
                    <a:lnTo>
                      <a:pt x="2" y="440"/>
                    </a:lnTo>
                    <a:lnTo>
                      <a:pt x="2" y="439"/>
                    </a:lnTo>
                    <a:lnTo>
                      <a:pt x="2" y="435"/>
                    </a:lnTo>
                    <a:lnTo>
                      <a:pt x="4" y="434"/>
                    </a:lnTo>
                    <a:lnTo>
                      <a:pt x="4" y="432"/>
                    </a:lnTo>
                    <a:lnTo>
                      <a:pt x="80" y="7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1" name="Freeform 3691">
                <a:extLst>
                  <a:ext uri="{FF2B5EF4-FFF2-40B4-BE49-F238E27FC236}">
                    <a16:creationId xmlns:a16="http://schemas.microsoft.com/office/drawing/2014/main" id="{677D13E0-1D02-4FCA-B528-6F9944B09F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4" y="1934"/>
                <a:ext cx="59" cy="69"/>
              </a:xfrm>
              <a:custGeom>
                <a:avLst/>
                <a:gdLst>
                  <a:gd name="T0" fmla="*/ 46 w 59"/>
                  <a:gd name="T1" fmla="*/ 0 h 69"/>
                  <a:gd name="T2" fmla="*/ 46 w 59"/>
                  <a:gd name="T3" fmla="*/ 0 h 69"/>
                  <a:gd name="T4" fmla="*/ 37 w 59"/>
                  <a:gd name="T5" fmla="*/ 5 h 69"/>
                  <a:gd name="T6" fmla="*/ 29 w 59"/>
                  <a:gd name="T7" fmla="*/ 12 h 69"/>
                  <a:gd name="T8" fmla="*/ 22 w 59"/>
                  <a:gd name="T9" fmla="*/ 18 h 69"/>
                  <a:gd name="T10" fmla="*/ 17 w 59"/>
                  <a:gd name="T11" fmla="*/ 27 h 69"/>
                  <a:gd name="T12" fmla="*/ 12 w 59"/>
                  <a:gd name="T13" fmla="*/ 35 h 69"/>
                  <a:gd name="T14" fmla="*/ 7 w 59"/>
                  <a:gd name="T15" fmla="*/ 44 h 69"/>
                  <a:gd name="T16" fmla="*/ 3 w 59"/>
                  <a:gd name="T17" fmla="*/ 54 h 69"/>
                  <a:gd name="T18" fmla="*/ 0 w 59"/>
                  <a:gd name="T19" fmla="*/ 64 h 69"/>
                  <a:gd name="T20" fmla="*/ 24 w 59"/>
                  <a:gd name="T21" fmla="*/ 69 h 69"/>
                  <a:gd name="T22" fmla="*/ 27 w 59"/>
                  <a:gd name="T23" fmla="*/ 61 h 69"/>
                  <a:gd name="T24" fmla="*/ 29 w 59"/>
                  <a:gd name="T25" fmla="*/ 54 h 69"/>
                  <a:gd name="T26" fmla="*/ 32 w 59"/>
                  <a:gd name="T27" fmla="*/ 47 h 69"/>
                  <a:gd name="T28" fmla="*/ 35 w 59"/>
                  <a:gd name="T29" fmla="*/ 40 h 69"/>
                  <a:gd name="T30" fmla="*/ 41 w 59"/>
                  <a:gd name="T31" fmla="*/ 34 h 69"/>
                  <a:gd name="T32" fmla="*/ 46 w 59"/>
                  <a:gd name="T33" fmla="*/ 29 h 69"/>
                  <a:gd name="T34" fmla="*/ 52 w 59"/>
                  <a:gd name="T35" fmla="*/ 23 h 69"/>
                  <a:gd name="T36" fmla="*/ 57 w 59"/>
                  <a:gd name="T37" fmla="*/ 20 h 69"/>
                  <a:gd name="T38" fmla="*/ 59 w 59"/>
                  <a:gd name="T39" fmla="*/ 20 h 69"/>
                  <a:gd name="T40" fmla="*/ 46 w 59"/>
                  <a:gd name="T41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9" h="69">
                    <a:moveTo>
                      <a:pt x="46" y="0"/>
                    </a:moveTo>
                    <a:lnTo>
                      <a:pt x="46" y="0"/>
                    </a:lnTo>
                    <a:lnTo>
                      <a:pt x="37" y="5"/>
                    </a:lnTo>
                    <a:lnTo>
                      <a:pt x="29" y="12"/>
                    </a:lnTo>
                    <a:lnTo>
                      <a:pt x="22" y="18"/>
                    </a:lnTo>
                    <a:lnTo>
                      <a:pt x="17" y="27"/>
                    </a:lnTo>
                    <a:lnTo>
                      <a:pt x="12" y="35"/>
                    </a:lnTo>
                    <a:lnTo>
                      <a:pt x="7" y="44"/>
                    </a:lnTo>
                    <a:lnTo>
                      <a:pt x="3" y="54"/>
                    </a:lnTo>
                    <a:lnTo>
                      <a:pt x="0" y="64"/>
                    </a:lnTo>
                    <a:lnTo>
                      <a:pt x="24" y="69"/>
                    </a:lnTo>
                    <a:lnTo>
                      <a:pt x="27" y="61"/>
                    </a:lnTo>
                    <a:lnTo>
                      <a:pt x="29" y="54"/>
                    </a:lnTo>
                    <a:lnTo>
                      <a:pt x="32" y="47"/>
                    </a:lnTo>
                    <a:lnTo>
                      <a:pt x="35" y="40"/>
                    </a:lnTo>
                    <a:lnTo>
                      <a:pt x="41" y="34"/>
                    </a:lnTo>
                    <a:lnTo>
                      <a:pt x="46" y="29"/>
                    </a:lnTo>
                    <a:lnTo>
                      <a:pt x="52" y="23"/>
                    </a:lnTo>
                    <a:lnTo>
                      <a:pt x="57" y="20"/>
                    </a:lnTo>
                    <a:lnTo>
                      <a:pt x="59" y="2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2" name="Freeform 3692">
                <a:extLst>
                  <a:ext uri="{FF2B5EF4-FFF2-40B4-BE49-F238E27FC236}">
                    <a16:creationId xmlns:a16="http://schemas.microsoft.com/office/drawing/2014/main" id="{B25C292F-93C5-443C-975B-98779424D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0" y="1910"/>
                <a:ext cx="79" cy="44"/>
              </a:xfrm>
              <a:custGeom>
                <a:avLst/>
                <a:gdLst>
                  <a:gd name="T0" fmla="*/ 79 w 79"/>
                  <a:gd name="T1" fmla="*/ 0 h 44"/>
                  <a:gd name="T2" fmla="*/ 79 w 79"/>
                  <a:gd name="T3" fmla="*/ 0 h 44"/>
                  <a:gd name="T4" fmla="*/ 67 w 79"/>
                  <a:gd name="T5" fmla="*/ 0 h 44"/>
                  <a:gd name="T6" fmla="*/ 57 w 79"/>
                  <a:gd name="T7" fmla="*/ 0 h 44"/>
                  <a:gd name="T8" fmla="*/ 47 w 79"/>
                  <a:gd name="T9" fmla="*/ 2 h 44"/>
                  <a:gd name="T10" fmla="*/ 37 w 79"/>
                  <a:gd name="T11" fmla="*/ 5 h 44"/>
                  <a:gd name="T12" fmla="*/ 27 w 79"/>
                  <a:gd name="T13" fmla="*/ 8 h 44"/>
                  <a:gd name="T14" fmla="*/ 18 w 79"/>
                  <a:gd name="T15" fmla="*/ 12 h 44"/>
                  <a:gd name="T16" fmla="*/ 8 w 79"/>
                  <a:gd name="T17" fmla="*/ 17 h 44"/>
                  <a:gd name="T18" fmla="*/ 0 w 79"/>
                  <a:gd name="T19" fmla="*/ 24 h 44"/>
                  <a:gd name="T20" fmla="*/ 13 w 79"/>
                  <a:gd name="T21" fmla="*/ 44 h 44"/>
                  <a:gd name="T22" fmla="*/ 20 w 79"/>
                  <a:gd name="T23" fmla="*/ 39 h 44"/>
                  <a:gd name="T24" fmla="*/ 28 w 79"/>
                  <a:gd name="T25" fmla="*/ 34 h 44"/>
                  <a:gd name="T26" fmla="*/ 35 w 79"/>
                  <a:gd name="T27" fmla="*/ 30 h 44"/>
                  <a:gd name="T28" fmla="*/ 44 w 79"/>
                  <a:gd name="T29" fmla="*/ 29 h 44"/>
                  <a:gd name="T30" fmla="*/ 52 w 79"/>
                  <a:gd name="T31" fmla="*/ 25 h 44"/>
                  <a:gd name="T32" fmla="*/ 61 w 79"/>
                  <a:gd name="T33" fmla="*/ 25 h 44"/>
                  <a:gd name="T34" fmla="*/ 69 w 79"/>
                  <a:gd name="T35" fmla="*/ 24 h 44"/>
                  <a:gd name="T36" fmla="*/ 79 w 79"/>
                  <a:gd name="T37" fmla="*/ 24 h 44"/>
                  <a:gd name="T38" fmla="*/ 79 w 79"/>
                  <a:gd name="T39" fmla="*/ 24 h 44"/>
                  <a:gd name="T40" fmla="*/ 79 w 79"/>
                  <a:gd name="T41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9" h="44">
                    <a:moveTo>
                      <a:pt x="79" y="0"/>
                    </a:moveTo>
                    <a:lnTo>
                      <a:pt x="79" y="0"/>
                    </a:lnTo>
                    <a:lnTo>
                      <a:pt x="67" y="0"/>
                    </a:lnTo>
                    <a:lnTo>
                      <a:pt x="57" y="0"/>
                    </a:lnTo>
                    <a:lnTo>
                      <a:pt x="47" y="2"/>
                    </a:lnTo>
                    <a:lnTo>
                      <a:pt x="37" y="5"/>
                    </a:lnTo>
                    <a:lnTo>
                      <a:pt x="27" y="8"/>
                    </a:lnTo>
                    <a:lnTo>
                      <a:pt x="18" y="12"/>
                    </a:lnTo>
                    <a:lnTo>
                      <a:pt x="8" y="17"/>
                    </a:lnTo>
                    <a:lnTo>
                      <a:pt x="0" y="24"/>
                    </a:lnTo>
                    <a:lnTo>
                      <a:pt x="13" y="44"/>
                    </a:lnTo>
                    <a:lnTo>
                      <a:pt x="20" y="39"/>
                    </a:lnTo>
                    <a:lnTo>
                      <a:pt x="28" y="34"/>
                    </a:lnTo>
                    <a:lnTo>
                      <a:pt x="35" y="30"/>
                    </a:lnTo>
                    <a:lnTo>
                      <a:pt x="44" y="29"/>
                    </a:lnTo>
                    <a:lnTo>
                      <a:pt x="52" y="25"/>
                    </a:lnTo>
                    <a:lnTo>
                      <a:pt x="61" y="25"/>
                    </a:lnTo>
                    <a:lnTo>
                      <a:pt x="69" y="24"/>
                    </a:lnTo>
                    <a:lnTo>
                      <a:pt x="79" y="24"/>
                    </a:lnTo>
                    <a:lnTo>
                      <a:pt x="79" y="24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3" name="Freeform 3693">
                <a:extLst>
                  <a:ext uri="{FF2B5EF4-FFF2-40B4-BE49-F238E27FC236}">
                    <a16:creationId xmlns:a16="http://schemas.microsoft.com/office/drawing/2014/main" id="{AD608750-DE19-4C34-BAA4-02E69AC7D3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" y="1910"/>
                <a:ext cx="71" cy="39"/>
              </a:xfrm>
              <a:custGeom>
                <a:avLst/>
                <a:gdLst>
                  <a:gd name="T0" fmla="*/ 71 w 71"/>
                  <a:gd name="T1" fmla="*/ 17 h 39"/>
                  <a:gd name="T2" fmla="*/ 71 w 71"/>
                  <a:gd name="T3" fmla="*/ 17 h 39"/>
                  <a:gd name="T4" fmla="*/ 63 w 71"/>
                  <a:gd name="T5" fmla="*/ 14 h 39"/>
                  <a:gd name="T6" fmla="*/ 54 w 71"/>
                  <a:gd name="T7" fmla="*/ 10 h 39"/>
                  <a:gd name="T8" fmla="*/ 46 w 71"/>
                  <a:gd name="T9" fmla="*/ 7 h 39"/>
                  <a:gd name="T10" fmla="*/ 37 w 71"/>
                  <a:gd name="T11" fmla="*/ 3 h 39"/>
                  <a:gd name="T12" fmla="*/ 27 w 71"/>
                  <a:gd name="T13" fmla="*/ 2 h 39"/>
                  <a:gd name="T14" fmla="*/ 19 w 71"/>
                  <a:gd name="T15" fmla="*/ 0 h 39"/>
                  <a:gd name="T16" fmla="*/ 9 w 71"/>
                  <a:gd name="T17" fmla="*/ 0 h 39"/>
                  <a:gd name="T18" fmla="*/ 0 w 71"/>
                  <a:gd name="T19" fmla="*/ 0 h 39"/>
                  <a:gd name="T20" fmla="*/ 0 w 71"/>
                  <a:gd name="T21" fmla="*/ 24 h 39"/>
                  <a:gd name="T22" fmla="*/ 7 w 71"/>
                  <a:gd name="T23" fmla="*/ 24 h 39"/>
                  <a:gd name="T24" fmla="*/ 15 w 71"/>
                  <a:gd name="T25" fmla="*/ 24 h 39"/>
                  <a:gd name="T26" fmla="*/ 22 w 71"/>
                  <a:gd name="T27" fmla="*/ 25 h 39"/>
                  <a:gd name="T28" fmla="*/ 31 w 71"/>
                  <a:gd name="T29" fmla="*/ 27 h 39"/>
                  <a:gd name="T30" fmla="*/ 37 w 71"/>
                  <a:gd name="T31" fmla="*/ 30 h 39"/>
                  <a:gd name="T32" fmla="*/ 46 w 71"/>
                  <a:gd name="T33" fmla="*/ 32 h 39"/>
                  <a:gd name="T34" fmla="*/ 53 w 71"/>
                  <a:gd name="T35" fmla="*/ 36 h 39"/>
                  <a:gd name="T36" fmla="*/ 61 w 71"/>
                  <a:gd name="T37" fmla="*/ 39 h 39"/>
                  <a:gd name="T38" fmla="*/ 60 w 71"/>
                  <a:gd name="T39" fmla="*/ 39 h 39"/>
                  <a:gd name="T40" fmla="*/ 71 w 71"/>
                  <a:gd name="T41" fmla="*/ 17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39">
                    <a:moveTo>
                      <a:pt x="71" y="17"/>
                    </a:moveTo>
                    <a:lnTo>
                      <a:pt x="71" y="17"/>
                    </a:lnTo>
                    <a:lnTo>
                      <a:pt x="63" y="14"/>
                    </a:lnTo>
                    <a:lnTo>
                      <a:pt x="54" y="10"/>
                    </a:lnTo>
                    <a:lnTo>
                      <a:pt x="46" y="7"/>
                    </a:lnTo>
                    <a:lnTo>
                      <a:pt x="37" y="3"/>
                    </a:lnTo>
                    <a:lnTo>
                      <a:pt x="27" y="2"/>
                    </a:lnTo>
                    <a:lnTo>
                      <a:pt x="19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7" y="24"/>
                    </a:lnTo>
                    <a:lnTo>
                      <a:pt x="15" y="24"/>
                    </a:lnTo>
                    <a:lnTo>
                      <a:pt x="22" y="25"/>
                    </a:lnTo>
                    <a:lnTo>
                      <a:pt x="31" y="27"/>
                    </a:lnTo>
                    <a:lnTo>
                      <a:pt x="37" y="30"/>
                    </a:lnTo>
                    <a:lnTo>
                      <a:pt x="46" y="32"/>
                    </a:lnTo>
                    <a:lnTo>
                      <a:pt x="53" y="36"/>
                    </a:lnTo>
                    <a:lnTo>
                      <a:pt x="61" y="39"/>
                    </a:lnTo>
                    <a:lnTo>
                      <a:pt x="60" y="39"/>
                    </a:lnTo>
                    <a:lnTo>
                      <a:pt x="71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4" name="Freeform 3694">
                <a:extLst>
                  <a:ext uri="{FF2B5EF4-FFF2-40B4-BE49-F238E27FC236}">
                    <a16:creationId xmlns:a16="http://schemas.microsoft.com/office/drawing/2014/main" id="{14CDA9D9-AB76-4F8B-8CF8-F67394DDC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9" y="1927"/>
                <a:ext cx="66" cy="68"/>
              </a:xfrm>
              <a:custGeom>
                <a:avLst/>
                <a:gdLst>
                  <a:gd name="T0" fmla="*/ 66 w 66"/>
                  <a:gd name="T1" fmla="*/ 56 h 68"/>
                  <a:gd name="T2" fmla="*/ 66 w 66"/>
                  <a:gd name="T3" fmla="*/ 56 h 68"/>
                  <a:gd name="T4" fmla="*/ 60 w 66"/>
                  <a:gd name="T5" fmla="*/ 47 h 68"/>
                  <a:gd name="T6" fmla="*/ 55 w 66"/>
                  <a:gd name="T7" fmla="*/ 39 h 68"/>
                  <a:gd name="T8" fmla="*/ 49 w 66"/>
                  <a:gd name="T9" fmla="*/ 30 h 68"/>
                  <a:gd name="T10" fmla="*/ 42 w 66"/>
                  <a:gd name="T11" fmla="*/ 24 h 68"/>
                  <a:gd name="T12" fmla="*/ 35 w 66"/>
                  <a:gd name="T13" fmla="*/ 17 h 68"/>
                  <a:gd name="T14" fmla="*/ 28 w 66"/>
                  <a:gd name="T15" fmla="*/ 10 h 68"/>
                  <a:gd name="T16" fmla="*/ 20 w 66"/>
                  <a:gd name="T17" fmla="*/ 5 h 68"/>
                  <a:gd name="T18" fmla="*/ 11 w 66"/>
                  <a:gd name="T19" fmla="*/ 0 h 68"/>
                  <a:gd name="T20" fmla="*/ 0 w 66"/>
                  <a:gd name="T21" fmla="*/ 22 h 68"/>
                  <a:gd name="T22" fmla="*/ 6 w 66"/>
                  <a:gd name="T23" fmla="*/ 25 h 68"/>
                  <a:gd name="T24" fmla="*/ 13 w 66"/>
                  <a:gd name="T25" fmla="*/ 30 h 68"/>
                  <a:gd name="T26" fmla="*/ 20 w 66"/>
                  <a:gd name="T27" fmla="*/ 36 h 68"/>
                  <a:gd name="T28" fmla="*/ 25 w 66"/>
                  <a:gd name="T29" fmla="*/ 41 h 68"/>
                  <a:gd name="T30" fmla="*/ 30 w 66"/>
                  <a:gd name="T31" fmla="*/ 46 h 68"/>
                  <a:gd name="T32" fmla="*/ 35 w 66"/>
                  <a:gd name="T33" fmla="*/ 52 h 68"/>
                  <a:gd name="T34" fmla="*/ 40 w 66"/>
                  <a:gd name="T35" fmla="*/ 59 h 68"/>
                  <a:gd name="T36" fmla="*/ 45 w 66"/>
                  <a:gd name="T37" fmla="*/ 68 h 68"/>
                  <a:gd name="T38" fmla="*/ 45 w 66"/>
                  <a:gd name="T39" fmla="*/ 68 h 68"/>
                  <a:gd name="T40" fmla="*/ 66 w 66"/>
                  <a:gd name="T41" fmla="*/ 56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68">
                    <a:moveTo>
                      <a:pt x="66" y="56"/>
                    </a:moveTo>
                    <a:lnTo>
                      <a:pt x="66" y="56"/>
                    </a:lnTo>
                    <a:lnTo>
                      <a:pt x="60" y="47"/>
                    </a:lnTo>
                    <a:lnTo>
                      <a:pt x="55" y="39"/>
                    </a:lnTo>
                    <a:lnTo>
                      <a:pt x="49" y="30"/>
                    </a:lnTo>
                    <a:lnTo>
                      <a:pt x="42" y="24"/>
                    </a:lnTo>
                    <a:lnTo>
                      <a:pt x="35" y="17"/>
                    </a:lnTo>
                    <a:lnTo>
                      <a:pt x="28" y="10"/>
                    </a:lnTo>
                    <a:lnTo>
                      <a:pt x="20" y="5"/>
                    </a:lnTo>
                    <a:lnTo>
                      <a:pt x="11" y="0"/>
                    </a:lnTo>
                    <a:lnTo>
                      <a:pt x="0" y="22"/>
                    </a:lnTo>
                    <a:lnTo>
                      <a:pt x="6" y="25"/>
                    </a:lnTo>
                    <a:lnTo>
                      <a:pt x="13" y="30"/>
                    </a:lnTo>
                    <a:lnTo>
                      <a:pt x="20" y="36"/>
                    </a:lnTo>
                    <a:lnTo>
                      <a:pt x="25" y="41"/>
                    </a:lnTo>
                    <a:lnTo>
                      <a:pt x="30" y="46"/>
                    </a:lnTo>
                    <a:lnTo>
                      <a:pt x="35" y="52"/>
                    </a:lnTo>
                    <a:lnTo>
                      <a:pt x="40" y="59"/>
                    </a:lnTo>
                    <a:lnTo>
                      <a:pt x="45" y="68"/>
                    </a:lnTo>
                    <a:lnTo>
                      <a:pt x="45" y="68"/>
                    </a:lnTo>
                    <a:lnTo>
                      <a:pt x="66" y="5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5" name="Freeform 3695">
                <a:extLst>
                  <a:ext uri="{FF2B5EF4-FFF2-40B4-BE49-F238E27FC236}">
                    <a16:creationId xmlns:a16="http://schemas.microsoft.com/office/drawing/2014/main" id="{08D531D6-2004-453F-B2B4-63BAC71434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4" y="1983"/>
                <a:ext cx="119" cy="191"/>
              </a:xfrm>
              <a:custGeom>
                <a:avLst/>
                <a:gdLst>
                  <a:gd name="T0" fmla="*/ 95 w 119"/>
                  <a:gd name="T1" fmla="*/ 174 h 191"/>
                  <a:gd name="T2" fmla="*/ 117 w 119"/>
                  <a:gd name="T3" fmla="*/ 174 h 191"/>
                  <a:gd name="T4" fmla="*/ 21 w 119"/>
                  <a:gd name="T5" fmla="*/ 0 h 191"/>
                  <a:gd name="T6" fmla="*/ 0 w 119"/>
                  <a:gd name="T7" fmla="*/ 12 h 191"/>
                  <a:gd name="T8" fmla="*/ 95 w 119"/>
                  <a:gd name="T9" fmla="*/ 186 h 191"/>
                  <a:gd name="T10" fmla="*/ 117 w 119"/>
                  <a:gd name="T11" fmla="*/ 186 h 191"/>
                  <a:gd name="T12" fmla="*/ 95 w 119"/>
                  <a:gd name="T13" fmla="*/ 186 h 191"/>
                  <a:gd name="T14" fmla="*/ 98 w 119"/>
                  <a:gd name="T15" fmla="*/ 190 h 191"/>
                  <a:gd name="T16" fmla="*/ 104 w 119"/>
                  <a:gd name="T17" fmla="*/ 191 h 191"/>
                  <a:gd name="T18" fmla="*/ 107 w 119"/>
                  <a:gd name="T19" fmla="*/ 191 h 191"/>
                  <a:gd name="T20" fmla="*/ 112 w 119"/>
                  <a:gd name="T21" fmla="*/ 191 h 191"/>
                  <a:gd name="T22" fmla="*/ 115 w 119"/>
                  <a:gd name="T23" fmla="*/ 188 h 191"/>
                  <a:gd name="T24" fmla="*/ 117 w 119"/>
                  <a:gd name="T25" fmla="*/ 185 h 191"/>
                  <a:gd name="T26" fmla="*/ 119 w 119"/>
                  <a:gd name="T27" fmla="*/ 179 h 191"/>
                  <a:gd name="T28" fmla="*/ 117 w 119"/>
                  <a:gd name="T29" fmla="*/ 174 h 191"/>
                  <a:gd name="T30" fmla="*/ 95 w 119"/>
                  <a:gd name="T31" fmla="*/ 174 h 1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9" h="191">
                    <a:moveTo>
                      <a:pt x="95" y="174"/>
                    </a:moveTo>
                    <a:lnTo>
                      <a:pt x="117" y="174"/>
                    </a:lnTo>
                    <a:lnTo>
                      <a:pt x="21" y="0"/>
                    </a:lnTo>
                    <a:lnTo>
                      <a:pt x="0" y="12"/>
                    </a:lnTo>
                    <a:lnTo>
                      <a:pt x="95" y="186"/>
                    </a:lnTo>
                    <a:lnTo>
                      <a:pt x="117" y="186"/>
                    </a:lnTo>
                    <a:lnTo>
                      <a:pt x="95" y="186"/>
                    </a:lnTo>
                    <a:lnTo>
                      <a:pt x="98" y="190"/>
                    </a:lnTo>
                    <a:lnTo>
                      <a:pt x="104" y="191"/>
                    </a:lnTo>
                    <a:lnTo>
                      <a:pt x="107" y="191"/>
                    </a:lnTo>
                    <a:lnTo>
                      <a:pt x="112" y="191"/>
                    </a:lnTo>
                    <a:lnTo>
                      <a:pt x="115" y="188"/>
                    </a:lnTo>
                    <a:lnTo>
                      <a:pt x="117" y="185"/>
                    </a:lnTo>
                    <a:lnTo>
                      <a:pt x="119" y="179"/>
                    </a:lnTo>
                    <a:lnTo>
                      <a:pt x="117" y="174"/>
                    </a:lnTo>
                    <a:lnTo>
                      <a:pt x="95" y="17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6" name="Freeform 3696">
                <a:extLst>
                  <a:ext uri="{FF2B5EF4-FFF2-40B4-BE49-F238E27FC236}">
                    <a16:creationId xmlns:a16="http://schemas.microsoft.com/office/drawing/2014/main" id="{4FC96B43-8CF4-48D2-ABD3-0B838B617F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09" y="1966"/>
                <a:ext cx="134" cy="203"/>
              </a:xfrm>
              <a:custGeom>
                <a:avLst/>
                <a:gdLst>
                  <a:gd name="T0" fmla="*/ 114 w 134"/>
                  <a:gd name="T1" fmla="*/ 0 h 203"/>
                  <a:gd name="T2" fmla="*/ 112 w 134"/>
                  <a:gd name="T3" fmla="*/ 2 h 203"/>
                  <a:gd name="T4" fmla="*/ 0 w 134"/>
                  <a:gd name="T5" fmla="*/ 191 h 203"/>
                  <a:gd name="T6" fmla="*/ 22 w 134"/>
                  <a:gd name="T7" fmla="*/ 203 h 203"/>
                  <a:gd name="T8" fmla="*/ 134 w 134"/>
                  <a:gd name="T9" fmla="*/ 13 h 203"/>
                  <a:gd name="T10" fmla="*/ 134 w 134"/>
                  <a:gd name="T11" fmla="*/ 13 h 203"/>
                  <a:gd name="T12" fmla="*/ 114 w 134"/>
                  <a:gd name="T13" fmla="*/ 0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4" h="203">
                    <a:moveTo>
                      <a:pt x="114" y="0"/>
                    </a:moveTo>
                    <a:lnTo>
                      <a:pt x="112" y="2"/>
                    </a:lnTo>
                    <a:lnTo>
                      <a:pt x="0" y="191"/>
                    </a:lnTo>
                    <a:lnTo>
                      <a:pt x="22" y="203"/>
                    </a:lnTo>
                    <a:lnTo>
                      <a:pt x="134" y="13"/>
                    </a:lnTo>
                    <a:lnTo>
                      <a:pt x="134" y="13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7" name="Freeform 3697">
                <a:extLst>
                  <a:ext uri="{FF2B5EF4-FFF2-40B4-BE49-F238E27FC236}">
                    <a16:creationId xmlns:a16="http://schemas.microsoft.com/office/drawing/2014/main" id="{8938E923-17B5-4D72-95AE-F739C81CEB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3" y="1910"/>
                <a:ext cx="110" cy="69"/>
              </a:xfrm>
              <a:custGeom>
                <a:avLst/>
                <a:gdLst>
                  <a:gd name="T0" fmla="*/ 110 w 110"/>
                  <a:gd name="T1" fmla="*/ 0 h 69"/>
                  <a:gd name="T2" fmla="*/ 110 w 110"/>
                  <a:gd name="T3" fmla="*/ 0 h 69"/>
                  <a:gd name="T4" fmla="*/ 93 w 110"/>
                  <a:gd name="T5" fmla="*/ 0 h 69"/>
                  <a:gd name="T6" fmla="*/ 76 w 110"/>
                  <a:gd name="T7" fmla="*/ 3 h 69"/>
                  <a:gd name="T8" fmla="*/ 59 w 110"/>
                  <a:gd name="T9" fmla="*/ 7 h 69"/>
                  <a:gd name="T10" fmla="*/ 44 w 110"/>
                  <a:gd name="T11" fmla="*/ 14 h 69"/>
                  <a:gd name="T12" fmla="*/ 32 w 110"/>
                  <a:gd name="T13" fmla="*/ 22 h 69"/>
                  <a:gd name="T14" fmla="*/ 18 w 110"/>
                  <a:gd name="T15" fmla="*/ 32 h 69"/>
                  <a:gd name="T16" fmla="*/ 8 w 110"/>
                  <a:gd name="T17" fmla="*/ 44 h 69"/>
                  <a:gd name="T18" fmla="*/ 0 w 110"/>
                  <a:gd name="T19" fmla="*/ 56 h 69"/>
                  <a:gd name="T20" fmla="*/ 20 w 110"/>
                  <a:gd name="T21" fmla="*/ 69 h 69"/>
                  <a:gd name="T22" fmla="*/ 27 w 110"/>
                  <a:gd name="T23" fmla="*/ 59 h 69"/>
                  <a:gd name="T24" fmla="*/ 35 w 110"/>
                  <a:gd name="T25" fmla="*/ 49 h 69"/>
                  <a:gd name="T26" fmla="*/ 45 w 110"/>
                  <a:gd name="T27" fmla="*/ 41 h 69"/>
                  <a:gd name="T28" fmla="*/ 55 w 110"/>
                  <a:gd name="T29" fmla="*/ 36 h 69"/>
                  <a:gd name="T30" fmla="*/ 67 w 110"/>
                  <a:gd name="T31" fmla="*/ 30 h 69"/>
                  <a:gd name="T32" fmla="*/ 81 w 110"/>
                  <a:gd name="T33" fmla="*/ 27 h 69"/>
                  <a:gd name="T34" fmla="*/ 94 w 110"/>
                  <a:gd name="T35" fmla="*/ 24 h 69"/>
                  <a:gd name="T36" fmla="*/ 110 w 110"/>
                  <a:gd name="T37" fmla="*/ 24 h 69"/>
                  <a:gd name="T38" fmla="*/ 110 w 110"/>
                  <a:gd name="T39" fmla="*/ 24 h 69"/>
                  <a:gd name="T40" fmla="*/ 110 w 110"/>
                  <a:gd name="T41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0" h="69">
                    <a:moveTo>
                      <a:pt x="110" y="0"/>
                    </a:moveTo>
                    <a:lnTo>
                      <a:pt x="110" y="0"/>
                    </a:lnTo>
                    <a:lnTo>
                      <a:pt x="93" y="0"/>
                    </a:lnTo>
                    <a:lnTo>
                      <a:pt x="76" y="3"/>
                    </a:lnTo>
                    <a:lnTo>
                      <a:pt x="59" y="7"/>
                    </a:lnTo>
                    <a:lnTo>
                      <a:pt x="44" y="14"/>
                    </a:lnTo>
                    <a:lnTo>
                      <a:pt x="32" y="22"/>
                    </a:lnTo>
                    <a:lnTo>
                      <a:pt x="18" y="32"/>
                    </a:lnTo>
                    <a:lnTo>
                      <a:pt x="8" y="44"/>
                    </a:lnTo>
                    <a:lnTo>
                      <a:pt x="0" y="56"/>
                    </a:lnTo>
                    <a:lnTo>
                      <a:pt x="20" y="69"/>
                    </a:lnTo>
                    <a:lnTo>
                      <a:pt x="27" y="59"/>
                    </a:lnTo>
                    <a:lnTo>
                      <a:pt x="35" y="49"/>
                    </a:lnTo>
                    <a:lnTo>
                      <a:pt x="45" y="41"/>
                    </a:lnTo>
                    <a:lnTo>
                      <a:pt x="55" y="36"/>
                    </a:lnTo>
                    <a:lnTo>
                      <a:pt x="67" y="30"/>
                    </a:lnTo>
                    <a:lnTo>
                      <a:pt x="81" y="27"/>
                    </a:lnTo>
                    <a:lnTo>
                      <a:pt x="94" y="24"/>
                    </a:lnTo>
                    <a:lnTo>
                      <a:pt x="110" y="24"/>
                    </a:lnTo>
                    <a:lnTo>
                      <a:pt x="110" y="24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8" name="Freeform 3698">
                <a:extLst>
                  <a:ext uri="{FF2B5EF4-FFF2-40B4-BE49-F238E27FC236}">
                    <a16:creationId xmlns:a16="http://schemas.microsoft.com/office/drawing/2014/main" id="{B48B941A-2B4E-4631-BB34-2FE471CBD9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1910"/>
                <a:ext cx="25" cy="25"/>
              </a:xfrm>
              <a:custGeom>
                <a:avLst/>
                <a:gdLst>
                  <a:gd name="T0" fmla="*/ 25 w 25"/>
                  <a:gd name="T1" fmla="*/ 2 h 25"/>
                  <a:gd name="T2" fmla="*/ 23 w 25"/>
                  <a:gd name="T3" fmla="*/ 2 h 25"/>
                  <a:gd name="T4" fmla="*/ 20 w 25"/>
                  <a:gd name="T5" fmla="*/ 2 h 25"/>
                  <a:gd name="T6" fmla="*/ 17 w 25"/>
                  <a:gd name="T7" fmla="*/ 0 h 25"/>
                  <a:gd name="T8" fmla="*/ 13 w 25"/>
                  <a:gd name="T9" fmla="*/ 0 h 25"/>
                  <a:gd name="T10" fmla="*/ 10 w 25"/>
                  <a:gd name="T11" fmla="*/ 0 h 25"/>
                  <a:gd name="T12" fmla="*/ 8 w 25"/>
                  <a:gd name="T13" fmla="*/ 0 h 25"/>
                  <a:gd name="T14" fmla="*/ 5 w 25"/>
                  <a:gd name="T15" fmla="*/ 0 h 25"/>
                  <a:gd name="T16" fmla="*/ 3 w 25"/>
                  <a:gd name="T17" fmla="*/ 0 h 25"/>
                  <a:gd name="T18" fmla="*/ 0 w 25"/>
                  <a:gd name="T19" fmla="*/ 0 h 25"/>
                  <a:gd name="T20" fmla="*/ 0 w 25"/>
                  <a:gd name="T21" fmla="*/ 24 h 25"/>
                  <a:gd name="T22" fmla="*/ 1 w 25"/>
                  <a:gd name="T23" fmla="*/ 24 h 25"/>
                  <a:gd name="T24" fmla="*/ 3 w 25"/>
                  <a:gd name="T25" fmla="*/ 24 h 25"/>
                  <a:gd name="T26" fmla="*/ 5 w 25"/>
                  <a:gd name="T27" fmla="*/ 24 h 25"/>
                  <a:gd name="T28" fmla="*/ 8 w 25"/>
                  <a:gd name="T29" fmla="*/ 24 h 25"/>
                  <a:gd name="T30" fmla="*/ 12 w 25"/>
                  <a:gd name="T31" fmla="*/ 24 h 25"/>
                  <a:gd name="T32" fmla="*/ 15 w 25"/>
                  <a:gd name="T33" fmla="*/ 25 h 25"/>
                  <a:gd name="T34" fmla="*/ 18 w 25"/>
                  <a:gd name="T35" fmla="*/ 25 h 25"/>
                  <a:gd name="T36" fmla="*/ 22 w 25"/>
                  <a:gd name="T37" fmla="*/ 25 h 25"/>
                  <a:gd name="T38" fmla="*/ 20 w 25"/>
                  <a:gd name="T39" fmla="*/ 25 h 25"/>
                  <a:gd name="T40" fmla="*/ 25 w 25"/>
                  <a:gd name="T41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5">
                    <a:moveTo>
                      <a:pt x="25" y="2"/>
                    </a:moveTo>
                    <a:lnTo>
                      <a:pt x="23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1" y="24"/>
                    </a:lnTo>
                    <a:lnTo>
                      <a:pt x="3" y="24"/>
                    </a:lnTo>
                    <a:lnTo>
                      <a:pt x="5" y="24"/>
                    </a:lnTo>
                    <a:lnTo>
                      <a:pt x="8" y="24"/>
                    </a:lnTo>
                    <a:lnTo>
                      <a:pt x="12" y="24"/>
                    </a:lnTo>
                    <a:lnTo>
                      <a:pt x="15" y="25"/>
                    </a:lnTo>
                    <a:lnTo>
                      <a:pt x="18" y="25"/>
                    </a:lnTo>
                    <a:lnTo>
                      <a:pt x="22" y="25"/>
                    </a:lnTo>
                    <a:lnTo>
                      <a:pt x="20" y="25"/>
                    </a:lnTo>
                    <a:lnTo>
                      <a:pt x="25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79" name="Freeform 3699">
                <a:extLst>
                  <a:ext uri="{FF2B5EF4-FFF2-40B4-BE49-F238E27FC236}">
                    <a16:creationId xmlns:a16="http://schemas.microsoft.com/office/drawing/2014/main" id="{83A3C20A-F70B-44AE-9E81-2620C4CB36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3" y="1912"/>
                <a:ext cx="108" cy="105"/>
              </a:xfrm>
              <a:custGeom>
                <a:avLst/>
                <a:gdLst>
                  <a:gd name="T0" fmla="*/ 108 w 108"/>
                  <a:gd name="T1" fmla="*/ 100 h 105"/>
                  <a:gd name="T2" fmla="*/ 108 w 108"/>
                  <a:gd name="T3" fmla="*/ 101 h 105"/>
                  <a:gd name="T4" fmla="*/ 103 w 108"/>
                  <a:gd name="T5" fmla="*/ 81 h 105"/>
                  <a:gd name="T6" fmla="*/ 97 w 108"/>
                  <a:gd name="T7" fmla="*/ 62 h 105"/>
                  <a:gd name="T8" fmla="*/ 86 w 108"/>
                  <a:gd name="T9" fmla="*/ 45 h 105"/>
                  <a:gd name="T10" fmla="*/ 75 w 108"/>
                  <a:gd name="T11" fmla="*/ 32 h 105"/>
                  <a:gd name="T12" fmla="*/ 59 w 108"/>
                  <a:gd name="T13" fmla="*/ 20 h 105"/>
                  <a:gd name="T14" fmla="*/ 44 w 108"/>
                  <a:gd name="T15" fmla="*/ 12 h 105"/>
                  <a:gd name="T16" fmla="*/ 25 w 108"/>
                  <a:gd name="T17" fmla="*/ 3 h 105"/>
                  <a:gd name="T18" fmla="*/ 5 w 108"/>
                  <a:gd name="T19" fmla="*/ 0 h 105"/>
                  <a:gd name="T20" fmla="*/ 0 w 108"/>
                  <a:gd name="T21" fmla="*/ 23 h 105"/>
                  <a:gd name="T22" fmla="*/ 19 w 108"/>
                  <a:gd name="T23" fmla="*/ 27 h 105"/>
                  <a:gd name="T24" fmla="*/ 32 w 108"/>
                  <a:gd name="T25" fmla="*/ 34 h 105"/>
                  <a:gd name="T26" fmla="*/ 46 w 108"/>
                  <a:gd name="T27" fmla="*/ 40 h 105"/>
                  <a:gd name="T28" fmla="*/ 58 w 108"/>
                  <a:gd name="T29" fmla="*/ 49 h 105"/>
                  <a:gd name="T30" fmla="*/ 66 w 108"/>
                  <a:gd name="T31" fmla="*/ 61 h 105"/>
                  <a:gd name="T32" fmla="*/ 75 w 108"/>
                  <a:gd name="T33" fmla="*/ 73 h 105"/>
                  <a:gd name="T34" fmla="*/ 81 w 108"/>
                  <a:gd name="T35" fmla="*/ 88 h 105"/>
                  <a:gd name="T36" fmla="*/ 85 w 108"/>
                  <a:gd name="T37" fmla="*/ 105 h 105"/>
                  <a:gd name="T38" fmla="*/ 85 w 108"/>
                  <a:gd name="T39" fmla="*/ 105 h 105"/>
                  <a:gd name="T40" fmla="*/ 108 w 108"/>
                  <a:gd name="T41" fmla="*/ 10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105">
                    <a:moveTo>
                      <a:pt x="108" y="100"/>
                    </a:moveTo>
                    <a:lnTo>
                      <a:pt x="108" y="101"/>
                    </a:lnTo>
                    <a:lnTo>
                      <a:pt x="103" y="81"/>
                    </a:lnTo>
                    <a:lnTo>
                      <a:pt x="97" y="62"/>
                    </a:lnTo>
                    <a:lnTo>
                      <a:pt x="86" y="45"/>
                    </a:lnTo>
                    <a:lnTo>
                      <a:pt x="75" y="32"/>
                    </a:lnTo>
                    <a:lnTo>
                      <a:pt x="59" y="20"/>
                    </a:lnTo>
                    <a:lnTo>
                      <a:pt x="44" y="12"/>
                    </a:lnTo>
                    <a:lnTo>
                      <a:pt x="25" y="3"/>
                    </a:lnTo>
                    <a:lnTo>
                      <a:pt x="5" y="0"/>
                    </a:lnTo>
                    <a:lnTo>
                      <a:pt x="0" y="23"/>
                    </a:lnTo>
                    <a:lnTo>
                      <a:pt x="19" y="27"/>
                    </a:lnTo>
                    <a:lnTo>
                      <a:pt x="32" y="34"/>
                    </a:lnTo>
                    <a:lnTo>
                      <a:pt x="46" y="40"/>
                    </a:lnTo>
                    <a:lnTo>
                      <a:pt x="58" y="49"/>
                    </a:lnTo>
                    <a:lnTo>
                      <a:pt x="66" y="61"/>
                    </a:lnTo>
                    <a:lnTo>
                      <a:pt x="75" y="73"/>
                    </a:lnTo>
                    <a:lnTo>
                      <a:pt x="81" y="88"/>
                    </a:lnTo>
                    <a:lnTo>
                      <a:pt x="85" y="105"/>
                    </a:lnTo>
                    <a:lnTo>
                      <a:pt x="85" y="105"/>
                    </a:lnTo>
                    <a:lnTo>
                      <a:pt x="108" y="10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0" name="Freeform 3700">
                <a:extLst>
                  <a:ext uri="{FF2B5EF4-FFF2-40B4-BE49-F238E27FC236}">
                    <a16:creationId xmlns:a16="http://schemas.microsoft.com/office/drawing/2014/main" id="{3396FAB4-3FD3-40EE-A13F-C2BD87766C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38" y="2012"/>
                <a:ext cx="103" cy="356"/>
              </a:xfrm>
              <a:custGeom>
                <a:avLst/>
                <a:gdLst>
                  <a:gd name="T0" fmla="*/ 103 w 103"/>
                  <a:gd name="T1" fmla="*/ 350 h 356"/>
                  <a:gd name="T2" fmla="*/ 103 w 103"/>
                  <a:gd name="T3" fmla="*/ 350 h 356"/>
                  <a:gd name="T4" fmla="*/ 23 w 103"/>
                  <a:gd name="T5" fmla="*/ 0 h 356"/>
                  <a:gd name="T6" fmla="*/ 0 w 103"/>
                  <a:gd name="T7" fmla="*/ 5 h 356"/>
                  <a:gd name="T8" fmla="*/ 79 w 103"/>
                  <a:gd name="T9" fmla="*/ 356 h 356"/>
                  <a:gd name="T10" fmla="*/ 79 w 103"/>
                  <a:gd name="T11" fmla="*/ 356 h 356"/>
                  <a:gd name="T12" fmla="*/ 103 w 103"/>
                  <a:gd name="T13" fmla="*/ 350 h 3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3" h="356">
                    <a:moveTo>
                      <a:pt x="103" y="350"/>
                    </a:moveTo>
                    <a:lnTo>
                      <a:pt x="103" y="350"/>
                    </a:lnTo>
                    <a:lnTo>
                      <a:pt x="23" y="0"/>
                    </a:lnTo>
                    <a:lnTo>
                      <a:pt x="0" y="5"/>
                    </a:lnTo>
                    <a:lnTo>
                      <a:pt x="79" y="356"/>
                    </a:lnTo>
                    <a:lnTo>
                      <a:pt x="79" y="356"/>
                    </a:lnTo>
                    <a:lnTo>
                      <a:pt x="103" y="35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1" name="Freeform 3701">
                <a:extLst>
                  <a:ext uri="{FF2B5EF4-FFF2-40B4-BE49-F238E27FC236}">
                    <a16:creationId xmlns:a16="http://schemas.microsoft.com/office/drawing/2014/main" id="{7284DD7E-2B0F-4947-9D55-D2BFDB71DF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7" y="2362"/>
                <a:ext cx="27" cy="22"/>
              </a:xfrm>
              <a:custGeom>
                <a:avLst/>
                <a:gdLst>
                  <a:gd name="T0" fmla="*/ 27 w 27"/>
                  <a:gd name="T1" fmla="*/ 22 h 22"/>
                  <a:gd name="T2" fmla="*/ 27 w 27"/>
                  <a:gd name="T3" fmla="*/ 22 h 22"/>
                  <a:gd name="T4" fmla="*/ 27 w 27"/>
                  <a:gd name="T5" fmla="*/ 19 h 22"/>
                  <a:gd name="T6" fmla="*/ 26 w 27"/>
                  <a:gd name="T7" fmla="*/ 16 h 22"/>
                  <a:gd name="T8" fmla="*/ 26 w 27"/>
                  <a:gd name="T9" fmla="*/ 12 h 22"/>
                  <a:gd name="T10" fmla="*/ 26 w 27"/>
                  <a:gd name="T11" fmla="*/ 11 h 22"/>
                  <a:gd name="T12" fmla="*/ 26 w 27"/>
                  <a:gd name="T13" fmla="*/ 7 h 22"/>
                  <a:gd name="T14" fmla="*/ 26 w 27"/>
                  <a:gd name="T15" fmla="*/ 4 h 22"/>
                  <a:gd name="T16" fmla="*/ 24 w 27"/>
                  <a:gd name="T17" fmla="*/ 2 h 22"/>
                  <a:gd name="T18" fmla="*/ 24 w 27"/>
                  <a:gd name="T19" fmla="*/ 0 h 22"/>
                  <a:gd name="T20" fmla="*/ 0 w 27"/>
                  <a:gd name="T21" fmla="*/ 6 h 22"/>
                  <a:gd name="T22" fmla="*/ 0 w 27"/>
                  <a:gd name="T23" fmla="*/ 7 h 22"/>
                  <a:gd name="T24" fmla="*/ 0 w 27"/>
                  <a:gd name="T25" fmla="*/ 9 h 22"/>
                  <a:gd name="T26" fmla="*/ 2 w 27"/>
                  <a:gd name="T27" fmla="*/ 11 h 22"/>
                  <a:gd name="T28" fmla="*/ 2 w 27"/>
                  <a:gd name="T29" fmla="*/ 14 h 22"/>
                  <a:gd name="T30" fmla="*/ 2 w 27"/>
                  <a:gd name="T31" fmla="*/ 16 h 22"/>
                  <a:gd name="T32" fmla="*/ 2 w 27"/>
                  <a:gd name="T33" fmla="*/ 17 h 22"/>
                  <a:gd name="T34" fmla="*/ 2 w 27"/>
                  <a:gd name="T35" fmla="*/ 21 h 22"/>
                  <a:gd name="T36" fmla="*/ 2 w 27"/>
                  <a:gd name="T37" fmla="*/ 22 h 22"/>
                  <a:gd name="T38" fmla="*/ 2 w 27"/>
                  <a:gd name="T39" fmla="*/ 22 h 22"/>
                  <a:gd name="T40" fmla="*/ 27 w 27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27" y="22"/>
                    </a:moveTo>
                    <a:lnTo>
                      <a:pt x="27" y="22"/>
                    </a:lnTo>
                    <a:lnTo>
                      <a:pt x="27" y="19"/>
                    </a:lnTo>
                    <a:lnTo>
                      <a:pt x="26" y="16"/>
                    </a:lnTo>
                    <a:lnTo>
                      <a:pt x="26" y="12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4"/>
                    </a:lnTo>
                    <a:lnTo>
                      <a:pt x="24" y="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2" y="21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7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2" name="Freeform 3702">
                <a:extLst>
                  <a:ext uri="{FF2B5EF4-FFF2-40B4-BE49-F238E27FC236}">
                    <a16:creationId xmlns:a16="http://schemas.microsoft.com/office/drawing/2014/main" id="{A9C36222-3A14-4867-A900-61F1D0AE2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0" y="2384"/>
                <a:ext cx="54" cy="75"/>
              </a:xfrm>
              <a:custGeom>
                <a:avLst/>
                <a:gdLst>
                  <a:gd name="T0" fmla="*/ 15 w 54"/>
                  <a:gd name="T1" fmla="*/ 73 h 75"/>
                  <a:gd name="T2" fmla="*/ 15 w 54"/>
                  <a:gd name="T3" fmla="*/ 75 h 75"/>
                  <a:gd name="T4" fmla="*/ 24 w 54"/>
                  <a:gd name="T5" fmla="*/ 68 h 75"/>
                  <a:gd name="T6" fmla="*/ 32 w 54"/>
                  <a:gd name="T7" fmla="*/ 60 h 75"/>
                  <a:gd name="T8" fmla="*/ 39 w 54"/>
                  <a:gd name="T9" fmla="*/ 51 h 75"/>
                  <a:gd name="T10" fmla="*/ 44 w 54"/>
                  <a:gd name="T11" fmla="*/ 43 h 75"/>
                  <a:gd name="T12" fmla="*/ 48 w 54"/>
                  <a:gd name="T13" fmla="*/ 33 h 75"/>
                  <a:gd name="T14" fmla="*/ 51 w 54"/>
                  <a:gd name="T15" fmla="*/ 22 h 75"/>
                  <a:gd name="T16" fmla="*/ 53 w 54"/>
                  <a:gd name="T17" fmla="*/ 12 h 75"/>
                  <a:gd name="T18" fmla="*/ 54 w 54"/>
                  <a:gd name="T19" fmla="*/ 0 h 75"/>
                  <a:gd name="T20" fmla="*/ 29 w 54"/>
                  <a:gd name="T21" fmla="*/ 0 h 75"/>
                  <a:gd name="T22" fmla="*/ 29 w 54"/>
                  <a:gd name="T23" fmla="*/ 9 h 75"/>
                  <a:gd name="T24" fmla="*/ 27 w 54"/>
                  <a:gd name="T25" fmla="*/ 17 h 75"/>
                  <a:gd name="T26" fmla="*/ 26 w 54"/>
                  <a:gd name="T27" fmla="*/ 24 h 75"/>
                  <a:gd name="T28" fmla="*/ 22 w 54"/>
                  <a:gd name="T29" fmla="*/ 31 h 75"/>
                  <a:gd name="T30" fmla="*/ 19 w 54"/>
                  <a:gd name="T31" fmla="*/ 38 h 75"/>
                  <a:gd name="T32" fmla="*/ 14 w 54"/>
                  <a:gd name="T33" fmla="*/ 43 h 75"/>
                  <a:gd name="T34" fmla="*/ 9 w 54"/>
                  <a:gd name="T35" fmla="*/ 50 h 75"/>
                  <a:gd name="T36" fmla="*/ 2 w 54"/>
                  <a:gd name="T37" fmla="*/ 55 h 75"/>
                  <a:gd name="T38" fmla="*/ 0 w 54"/>
                  <a:gd name="T39" fmla="*/ 55 h 75"/>
                  <a:gd name="T40" fmla="*/ 15 w 54"/>
                  <a:gd name="T41" fmla="*/ 73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75">
                    <a:moveTo>
                      <a:pt x="15" y="73"/>
                    </a:moveTo>
                    <a:lnTo>
                      <a:pt x="15" y="75"/>
                    </a:lnTo>
                    <a:lnTo>
                      <a:pt x="24" y="68"/>
                    </a:lnTo>
                    <a:lnTo>
                      <a:pt x="32" y="60"/>
                    </a:lnTo>
                    <a:lnTo>
                      <a:pt x="39" y="51"/>
                    </a:lnTo>
                    <a:lnTo>
                      <a:pt x="44" y="43"/>
                    </a:lnTo>
                    <a:lnTo>
                      <a:pt x="48" y="33"/>
                    </a:lnTo>
                    <a:lnTo>
                      <a:pt x="51" y="22"/>
                    </a:lnTo>
                    <a:lnTo>
                      <a:pt x="53" y="12"/>
                    </a:lnTo>
                    <a:lnTo>
                      <a:pt x="54" y="0"/>
                    </a:lnTo>
                    <a:lnTo>
                      <a:pt x="29" y="0"/>
                    </a:lnTo>
                    <a:lnTo>
                      <a:pt x="29" y="9"/>
                    </a:lnTo>
                    <a:lnTo>
                      <a:pt x="27" y="17"/>
                    </a:lnTo>
                    <a:lnTo>
                      <a:pt x="26" y="24"/>
                    </a:lnTo>
                    <a:lnTo>
                      <a:pt x="22" y="31"/>
                    </a:lnTo>
                    <a:lnTo>
                      <a:pt x="19" y="38"/>
                    </a:lnTo>
                    <a:lnTo>
                      <a:pt x="14" y="43"/>
                    </a:lnTo>
                    <a:lnTo>
                      <a:pt x="9" y="50"/>
                    </a:lnTo>
                    <a:lnTo>
                      <a:pt x="2" y="55"/>
                    </a:lnTo>
                    <a:lnTo>
                      <a:pt x="0" y="55"/>
                    </a:lnTo>
                    <a:lnTo>
                      <a:pt x="15" y="7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3" name="Freeform 3703">
                <a:extLst>
                  <a:ext uri="{FF2B5EF4-FFF2-40B4-BE49-F238E27FC236}">
                    <a16:creationId xmlns:a16="http://schemas.microsoft.com/office/drawing/2014/main" id="{70EDF481-579D-4D7B-BBF7-81FBCD6F7F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9" y="2439"/>
                <a:ext cx="86" cy="44"/>
              </a:xfrm>
              <a:custGeom>
                <a:avLst/>
                <a:gdLst>
                  <a:gd name="T0" fmla="*/ 0 w 86"/>
                  <a:gd name="T1" fmla="*/ 44 h 44"/>
                  <a:gd name="T2" fmla="*/ 0 w 86"/>
                  <a:gd name="T3" fmla="*/ 44 h 44"/>
                  <a:gd name="T4" fmla="*/ 12 w 86"/>
                  <a:gd name="T5" fmla="*/ 44 h 44"/>
                  <a:gd name="T6" fmla="*/ 24 w 86"/>
                  <a:gd name="T7" fmla="*/ 42 h 44"/>
                  <a:gd name="T8" fmla="*/ 36 w 86"/>
                  <a:gd name="T9" fmla="*/ 40 h 44"/>
                  <a:gd name="T10" fmla="*/ 46 w 86"/>
                  <a:gd name="T11" fmla="*/ 39 h 44"/>
                  <a:gd name="T12" fmla="*/ 58 w 86"/>
                  <a:gd name="T13" fmla="*/ 35 h 44"/>
                  <a:gd name="T14" fmla="*/ 68 w 86"/>
                  <a:gd name="T15" fmla="*/ 30 h 44"/>
                  <a:gd name="T16" fmla="*/ 76 w 86"/>
                  <a:gd name="T17" fmla="*/ 25 h 44"/>
                  <a:gd name="T18" fmla="*/ 86 w 86"/>
                  <a:gd name="T19" fmla="*/ 18 h 44"/>
                  <a:gd name="T20" fmla="*/ 71 w 86"/>
                  <a:gd name="T21" fmla="*/ 0 h 44"/>
                  <a:gd name="T22" fmla="*/ 64 w 86"/>
                  <a:gd name="T23" fmla="*/ 5 h 44"/>
                  <a:gd name="T24" fmla="*/ 56 w 86"/>
                  <a:gd name="T25" fmla="*/ 8 h 44"/>
                  <a:gd name="T26" fmla="*/ 47 w 86"/>
                  <a:gd name="T27" fmla="*/ 12 h 44"/>
                  <a:gd name="T28" fmla="*/ 39 w 86"/>
                  <a:gd name="T29" fmla="*/ 15 h 44"/>
                  <a:gd name="T30" fmla="*/ 31 w 86"/>
                  <a:gd name="T31" fmla="*/ 17 h 44"/>
                  <a:gd name="T32" fmla="*/ 20 w 86"/>
                  <a:gd name="T33" fmla="*/ 18 h 44"/>
                  <a:gd name="T34" fmla="*/ 10 w 86"/>
                  <a:gd name="T35" fmla="*/ 20 h 44"/>
                  <a:gd name="T36" fmla="*/ 0 w 86"/>
                  <a:gd name="T37" fmla="*/ 20 h 44"/>
                  <a:gd name="T38" fmla="*/ 0 w 86"/>
                  <a:gd name="T39" fmla="*/ 20 h 44"/>
                  <a:gd name="T40" fmla="*/ 0 w 86"/>
                  <a:gd name="T41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6" h="44">
                    <a:moveTo>
                      <a:pt x="0" y="44"/>
                    </a:moveTo>
                    <a:lnTo>
                      <a:pt x="0" y="44"/>
                    </a:lnTo>
                    <a:lnTo>
                      <a:pt x="12" y="44"/>
                    </a:lnTo>
                    <a:lnTo>
                      <a:pt x="24" y="42"/>
                    </a:lnTo>
                    <a:lnTo>
                      <a:pt x="36" y="40"/>
                    </a:lnTo>
                    <a:lnTo>
                      <a:pt x="46" y="39"/>
                    </a:lnTo>
                    <a:lnTo>
                      <a:pt x="58" y="35"/>
                    </a:lnTo>
                    <a:lnTo>
                      <a:pt x="68" y="30"/>
                    </a:lnTo>
                    <a:lnTo>
                      <a:pt x="76" y="25"/>
                    </a:lnTo>
                    <a:lnTo>
                      <a:pt x="86" y="18"/>
                    </a:lnTo>
                    <a:lnTo>
                      <a:pt x="71" y="0"/>
                    </a:lnTo>
                    <a:lnTo>
                      <a:pt x="64" y="5"/>
                    </a:lnTo>
                    <a:lnTo>
                      <a:pt x="56" y="8"/>
                    </a:lnTo>
                    <a:lnTo>
                      <a:pt x="47" y="12"/>
                    </a:lnTo>
                    <a:lnTo>
                      <a:pt x="39" y="15"/>
                    </a:lnTo>
                    <a:lnTo>
                      <a:pt x="31" y="17"/>
                    </a:lnTo>
                    <a:lnTo>
                      <a:pt x="20" y="18"/>
                    </a:lnTo>
                    <a:lnTo>
                      <a:pt x="10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4" name="Freeform 3704">
                <a:extLst>
                  <a:ext uri="{FF2B5EF4-FFF2-40B4-BE49-F238E27FC236}">
                    <a16:creationId xmlns:a16="http://schemas.microsoft.com/office/drawing/2014/main" id="{AADD1E1A-B8AD-4FE9-A5BE-2E28033557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9" y="2442"/>
                <a:ext cx="80" cy="41"/>
              </a:xfrm>
              <a:custGeom>
                <a:avLst/>
                <a:gdLst>
                  <a:gd name="T0" fmla="*/ 0 w 80"/>
                  <a:gd name="T1" fmla="*/ 20 h 41"/>
                  <a:gd name="T2" fmla="*/ 0 w 80"/>
                  <a:gd name="T3" fmla="*/ 20 h 41"/>
                  <a:gd name="T4" fmla="*/ 9 w 80"/>
                  <a:gd name="T5" fmla="*/ 25 h 41"/>
                  <a:gd name="T6" fmla="*/ 19 w 80"/>
                  <a:gd name="T7" fmla="*/ 29 h 41"/>
                  <a:gd name="T8" fmla="*/ 29 w 80"/>
                  <a:gd name="T9" fmla="*/ 32 h 41"/>
                  <a:gd name="T10" fmla="*/ 38 w 80"/>
                  <a:gd name="T11" fmla="*/ 36 h 41"/>
                  <a:gd name="T12" fmla="*/ 48 w 80"/>
                  <a:gd name="T13" fmla="*/ 39 h 41"/>
                  <a:gd name="T14" fmla="*/ 60 w 80"/>
                  <a:gd name="T15" fmla="*/ 41 h 41"/>
                  <a:gd name="T16" fmla="*/ 70 w 80"/>
                  <a:gd name="T17" fmla="*/ 41 h 41"/>
                  <a:gd name="T18" fmla="*/ 80 w 80"/>
                  <a:gd name="T19" fmla="*/ 41 h 41"/>
                  <a:gd name="T20" fmla="*/ 80 w 80"/>
                  <a:gd name="T21" fmla="*/ 17 h 41"/>
                  <a:gd name="T22" fmla="*/ 72 w 80"/>
                  <a:gd name="T23" fmla="*/ 17 h 41"/>
                  <a:gd name="T24" fmla="*/ 61 w 80"/>
                  <a:gd name="T25" fmla="*/ 15 h 41"/>
                  <a:gd name="T26" fmla="*/ 53 w 80"/>
                  <a:gd name="T27" fmla="*/ 15 h 41"/>
                  <a:gd name="T28" fmla="*/ 44 w 80"/>
                  <a:gd name="T29" fmla="*/ 12 h 41"/>
                  <a:gd name="T30" fmla="*/ 36 w 80"/>
                  <a:gd name="T31" fmla="*/ 10 h 41"/>
                  <a:gd name="T32" fmla="*/ 28 w 80"/>
                  <a:gd name="T33" fmla="*/ 7 h 41"/>
                  <a:gd name="T34" fmla="*/ 21 w 80"/>
                  <a:gd name="T35" fmla="*/ 3 h 41"/>
                  <a:gd name="T36" fmla="*/ 12 w 80"/>
                  <a:gd name="T37" fmla="*/ 0 h 41"/>
                  <a:gd name="T38" fmla="*/ 12 w 80"/>
                  <a:gd name="T39" fmla="*/ 0 h 41"/>
                  <a:gd name="T40" fmla="*/ 0 w 80"/>
                  <a:gd name="T41" fmla="*/ 2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41">
                    <a:moveTo>
                      <a:pt x="0" y="20"/>
                    </a:moveTo>
                    <a:lnTo>
                      <a:pt x="0" y="20"/>
                    </a:lnTo>
                    <a:lnTo>
                      <a:pt x="9" y="25"/>
                    </a:lnTo>
                    <a:lnTo>
                      <a:pt x="19" y="29"/>
                    </a:lnTo>
                    <a:lnTo>
                      <a:pt x="29" y="32"/>
                    </a:lnTo>
                    <a:lnTo>
                      <a:pt x="38" y="36"/>
                    </a:lnTo>
                    <a:lnTo>
                      <a:pt x="48" y="39"/>
                    </a:lnTo>
                    <a:lnTo>
                      <a:pt x="60" y="41"/>
                    </a:lnTo>
                    <a:lnTo>
                      <a:pt x="70" y="41"/>
                    </a:lnTo>
                    <a:lnTo>
                      <a:pt x="80" y="41"/>
                    </a:lnTo>
                    <a:lnTo>
                      <a:pt x="80" y="17"/>
                    </a:lnTo>
                    <a:lnTo>
                      <a:pt x="72" y="17"/>
                    </a:lnTo>
                    <a:lnTo>
                      <a:pt x="61" y="15"/>
                    </a:lnTo>
                    <a:lnTo>
                      <a:pt x="53" y="15"/>
                    </a:lnTo>
                    <a:lnTo>
                      <a:pt x="44" y="12"/>
                    </a:lnTo>
                    <a:lnTo>
                      <a:pt x="36" y="10"/>
                    </a:lnTo>
                    <a:lnTo>
                      <a:pt x="28" y="7"/>
                    </a:lnTo>
                    <a:lnTo>
                      <a:pt x="21" y="3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5" name="Freeform 3705">
                <a:extLst>
                  <a:ext uri="{FF2B5EF4-FFF2-40B4-BE49-F238E27FC236}">
                    <a16:creationId xmlns:a16="http://schemas.microsoft.com/office/drawing/2014/main" id="{FB782747-7B6E-4D3E-B675-6470221B71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4" y="2395"/>
                <a:ext cx="57" cy="67"/>
              </a:xfrm>
              <a:custGeom>
                <a:avLst/>
                <a:gdLst>
                  <a:gd name="T0" fmla="*/ 0 w 57"/>
                  <a:gd name="T1" fmla="*/ 6 h 67"/>
                  <a:gd name="T2" fmla="*/ 0 w 57"/>
                  <a:gd name="T3" fmla="*/ 6 h 67"/>
                  <a:gd name="T4" fmla="*/ 1 w 57"/>
                  <a:gd name="T5" fmla="*/ 15 h 67"/>
                  <a:gd name="T6" fmla="*/ 5 w 57"/>
                  <a:gd name="T7" fmla="*/ 25 h 67"/>
                  <a:gd name="T8" fmla="*/ 10 w 57"/>
                  <a:gd name="T9" fmla="*/ 34 h 67"/>
                  <a:gd name="T10" fmla="*/ 15 w 57"/>
                  <a:gd name="T11" fmla="*/ 40 h 67"/>
                  <a:gd name="T12" fmla="*/ 22 w 57"/>
                  <a:gd name="T13" fmla="*/ 49 h 67"/>
                  <a:gd name="T14" fmla="*/ 29 w 57"/>
                  <a:gd name="T15" fmla="*/ 56 h 67"/>
                  <a:gd name="T16" fmla="*/ 37 w 57"/>
                  <a:gd name="T17" fmla="*/ 62 h 67"/>
                  <a:gd name="T18" fmla="*/ 45 w 57"/>
                  <a:gd name="T19" fmla="*/ 67 h 67"/>
                  <a:gd name="T20" fmla="*/ 57 w 57"/>
                  <a:gd name="T21" fmla="*/ 47 h 67"/>
                  <a:gd name="T22" fmla="*/ 51 w 57"/>
                  <a:gd name="T23" fmla="*/ 42 h 67"/>
                  <a:gd name="T24" fmla="*/ 44 w 57"/>
                  <a:gd name="T25" fmla="*/ 37 h 67"/>
                  <a:gd name="T26" fmla="*/ 39 w 57"/>
                  <a:gd name="T27" fmla="*/ 32 h 67"/>
                  <a:gd name="T28" fmla="*/ 34 w 57"/>
                  <a:gd name="T29" fmla="*/ 27 h 67"/>
                  <a:gd name="T30" fmla="*/ 30 w 57"/>
                  <a:gd name="T31" fmla="*/ 20 h 67"/>
                  <a:gd name="T32" fmla="*/ 27 w 57"/>
                  <a:gd name="T33" fmla="*/ 15 h 67"/>
                  <a:gd name="T34" fmla="*/ 25 w 57"/>
                  <a:gd name="T35" fmla="*/ 8 h 67"/>
                  <a:gd name="T36" fmla="*/ 23 w 57"/>
                  <a:gd name="T37" fmla="*/ 1 h 67"/>
                  <a:gd name="T38" fmla="*/ 23 w 57"/>
                  <a:gd name="T39" fmla="*/ 0 h 67"/>
                  <a:gd name="T40" fmla="*/ 0 w 57"/>
                  <a:gd name="T41" fmla="*/ 6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7" h="67">
                    <a:moveTo>
                      <a:pt x="0" y="6"/>
                    </a:moveTo>
                    <a:lnTo>
                      <a:pt x="0" y="6"/>
                    </a:lnTo>
                    <a:lnTo>
                      <a:pt x="1" y="15"/>
                    </a:lnTo>
                    <a:lnTo>
                      <a:pt x="5" y="25"/>
                    </a:lnTo>
                    <a:lnTo>
                      <a:pt x="10" y="34"/>
                    </a:lnTo>
                    <a:lnTo>
                      <a:pt x="15" y="40"/>
                    </a:lnTo>
                    <a:lnTo>
                      <a:pt x="22" y="49"/>
                    </a:lnTo>
                    <a:lnTo>
                      <a:pt x="29" y="56"/>
                    </a:lnTo>
                    <a:lnTo>
                      <a:pt x="37" y="62"/>
                    </a:lnTo>
                    <a:lnTo>
                      <a:pt x="45" y="67"/>
                    </a:lnTo>
                    <a:lnTo>
                      <a:pt x="57" y="47"/>
                    </a:lnTo>
                    <a:lnTo>
                      <a:pt x="51" y="42"/>
                    </a:lnTo>
                    <a:lnTo>
                      <a:pt x="44" y="37"/>
                    </a:lnTo>
                    <a:lnTo>
                      <a:pt x="39" y="32"/>
                    </a:lnTo>
                    <a:lnTo>
                      <a:pt x="34" y="27"/>
                    </a:lnTo>
                    <a:lnTo>
                      <a:pt x="30" y="20"/>
                    </a:lnTo>
                    <a:lnTo>
                      <a:pt x="27" y="15"/>
                    </a:lnTo>
                    <a:lnTo>
                      <a:pt x="25" y="8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6" name="Freeform 3706">
                <a:extLst>
                  <a:ext uri="{FF2B5EF4-FFF2-40B4-BE49-F238E27FC236}">
                    <a16:creationId xmlns:a16="http://schemas.microsoft.com/office/drawing/2014/main" id="{9375E9B9-3022-4247-A05A-FF617AA12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8" y="2288"/>
                <a:ext cx="49" cy="113"/>
              </a:xfrm>
              <a:custGeom>
                <a:avLst/>
                <a:gdLst>
                  <a:gd name="T0" fmla="*/ 22 w 49"/>
                  <a:gd name="T1" fmla="*/ 17 h 113"/>
                  <a:gd name="T2" fmla="*/ 0 w 49"/>
                  <a:gd name="T3" fmla="*/ 15 h 113"/>
                  <a:gd name="T4" fmla="*/ 26 w 49"/>
                  <a:gd name="T5" fmla="*/ 113 h 113"/>
                  <a:gd name="T6" fmla="*/ 49 w 49"/>
                  <a:gd name="T7" fmla="*/ 107 h 113"/>
                  <a:gd name="T8" fmla="*/ 24 w 49"/>
                  <a:gd name="T9" fmla="*/ 8 h 113"/>
                  <a:gd name="T10" fmla="*/ 0 w 49"/>
                  <a:gd name="T11" fmla="*/ 7 h 113"/>
                  <a:gd name="T12" fmla="*/ 24 w 49"/>
                  <a:gd name="T13" fmla="*/ 8 h 113"/>
                  <a:gd name="T14" fmla="*/ 22 w 49"/>
                  <a:gd name="T15" fmla="*/ 5 h 113"/>
                  <a:gd name="T16" fmla="*/ 17 w 49"/>
                  <a:gd name="T17" fmla="*/ 2 h 113"/>
                  <a:gd name="T18" fmla="*/ 14 w 49"/>
                  <a:gd name="T19" fmla="*/ 0 h 113"/>
                  <a:gd name="T20" fmla="*/ 9 w 49"/>
                  <a:gd name="T21" fmla="*/ 0 h 113"/>
                  <a:gd name="T22" fmla="*/ 5 w 49"/>
                  <a:gd name="T23" fmla="*/ 2 h 113"/>
                  <a:gd name="T24" fmla="*/ 2 w 49"/>
                  <a:gd name="T25" fmla="*/ 5 h 113"/>
                  <a:gd name="T26" fmla="*/ 0 w 49"/>
                  <a:gd name="T27" fmla="*/ 10 h 113"/>
                  <a:gd name="T28" fmla="*/ 0 w 49"/>
                  <a:gd name="T29" fmla="*/ 15 h 113"/>
                  <a:gd name="T30" fmla="*/ 22 w 49"/>
                  <a:gd name="T31" fmla="*/ 17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49" h="113">
                    <a:moveTo>
                      <a:pt x="22" y="17"/>
                    </a:moveTo>
                    <a:lnTo>
                      <a:pt x="0" y="15"/>
                    </a:lnTo>
                    <a:lnTo>
                      <a:pt x="26" y="113"/>
                    </a:lnTo>
                    <a:lnTo>
                      <a:pt x="49" y="107"/>
                    </a:lnTo>
                    <a:lnTo>
                      <a:pt x="24" y="8"/>
                    </a:lnTo>
                    <a:lnTo>
                      <a:pt x="0" y="7"/>
                    </a:lnTo>
                    <a:lnTo>
                      <a:pt x="24" y="8"/>
                    </a:lnTo>
                    <a:lnTo>
                      <a:pt x="22" y="5"/>
                    </a:lnTo>
                    <a:lnTo>
                      <a:pt x="17" y="2"/>
                    </a:lnTo>
                    <a:lnTo>
                      <a:pt x="14" y="0"/>
                    </a:lnTo>
                    <a:lnTo>
                      <a:pt x="9" y="0"/>
                    </a:lnTo>
                    <a:lnTo>
                      <a:pt x="5" y="2"/>
                    </a:lnTo>
                    <a:lnTo>
                      <a:pt x="2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22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7" name="Freeform 3707">
                <a:extLst>
                  <a:ext uri="{FF2B5EF4-FFF2-40B4-BE49-F238E27FC236}">
                    <a16:creationId xmlns:a16="http://schemas.microsoft.com/office/drawing/2014/main" id="{507364FC-B586-4A32-B481-D0C0E07759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8" y="2295"/>
                <a:ext cx="62" cy="105"/>
              </a:xfrm>
              <a:custGeom>
                <a:avLst/>
                <a:gdLst>
                  <a:gd name="T0" fmla="*/ 22 w 62"/>
                  <a:gd name="T1" fmla="*/ 103 h 105"/>
                  <a:gd name="T2" fmla="*/ 22 w 62"/>
                  <a:gd name="T3" fmla="*/ 105 h 105"/>
                  <a:gd name="T4" fmla="*/ 62 w 62"/>
                  <a:gd name="T5" fmla="*/ 10 h 105"/>
                  <a:gd name="T6" fmla="*/ 40 w 62"/>
                  <a:gd name="T7" fmla="*/ 0 h 105"/>
                  <a:gd name="T8" fmla="*/ 0 w 62"/>
                  <a:gd name="T9" fmla="*/ 95 h 105"/>
                  <a:gd name="T10" fmla="*/ 0 w 62"/>
                  <a:gd name="T11" fmla="*/ 95 h 105"/>
                  <a:gd name="T12" fmla="*/ 22 w 62"/>
                  <a:gd name="T13" fmla="*/ 103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2" h="105">
                    <a:moveTo>
                      <a:pt x="22" y="103"/>
                    </a:moveTo>
                    <a:lnTo>
                      <a:pt x="22" y="105"/>
                    </a:lnTo>
                    <a:lnTo>
                      <a:pt x="62" y="10"/>
                    </a:lnTo>
                    <a:lnTo>
                      <a:pt x="40" y="0"/>
                    </a:lnTo>
                    <a:lnTo>
                      <a:pt x="0" y="95"/>
                    </a:lnTo>
                    <a:lnTo>
                      <a:pt x="0" y="95"/>
                    </a:lnTo>
                    <a:lnTo>
                      <a:pt x="22" y="10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8" name="Freeform 3708">
                <a:extLst>
                  <a:ext uri="{FF2B5EF4-FFF2-40B4-BE49-F238E27FC236}">
                    <a16:creationId xmlns:a16="http://schemas.microsoft.com/office/drawing/2014/main" id="{28B94DA6-D50B-40D3-ACC0-0C1E067DF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35" y="2390"/>
                <a:ext cx="115" cy="93"/>
              </a:xfrm>
              <a:custGeom>
                <a:avLst/>
                <a:gdLst>
                  <a:gd name="T0" fmla="*/ 0 w 115"/>
                  <a:gd name="T1" fmla="*/ 93 h 93"/>
                  <a:gd name="T2" fmla="*/ 1 w 115"/>
                  <a:gd name="T3" fmla="*/ 93 h 93"/>
                  <a:gd name="T4" fmla="*/ 20 w 115"/>
                  <a:gd name="T5" fmla="*/ 91 h 93"/>
                  <a:gd name="T6" fmla="*/ 38 w 115"/>
                  <a:gd name="T7" fmla="*/ 84 h 93"/>
                  <a:gd name="T8" fmla="*/ 55 w 115"/>
                  <a:gd name="T9" fmla="*/ 77 h 93"/>
                  <a:gd name="T10" fmla="*/ 71 w 115"/>
                  <a:gd name="T11" fmla="*/ 69 h 93"/>
                  <a:gd name="T12" fmla="*/ 84 w 115"/>
                  <a:gd name="T13" fmla="*/ 57 h 93"/>
                  <a:gd name="T14" fmla="*/ 96 w 115"/>
                  <a:gd name="T15" fmla="*/ 42 h 93"/>
                  <a:gd name="T16" fmla="*/ 106 w 115"/>
                  <a:gd name="T17" fmla="*/ 27 h 93"/>
                  <a:gd name="T18" fmla="*/ 115 w 115"/>
                  <a:gd name="T19" fmla="*/ 8 h 93"/>
                  <a:gd name="T20" fmla="*/ 93 w 115"/>
                  <a:gd name="T21" fmla="*/ 0 h 93"/>
                  <a:gd name="T22" fmla="*/ 84 w 115"/>
                  <a:gd name="T23" fmla="*/ 15 h 93"/>
                  <a:gd name="T24" fmla="*/ 76 w 115"/>
                  <a:gd name="T25" fmla="*/ 28 h 93"/>
                  <a:gd name="T26" fmla="*/ 66 w 115"/>
                  <a:gd name="T27" fmla="*/ 40 h 93"/>
                  <a:gd name="T28" fmla="*/ 55 w 115"/>
                  <a:gd name="T29" fmla="*/ 49 h 93"/>
                  <a:gd name="T30" fmla="*/ 44 w 115"/>
                  <a:gd name="T31" fmla="*/ 57 h 93"/>
                  <a:gd name="T32" fmla="*/ 30 w 115"/>
                  <a:gd name="T33" fmla="*/ 62 h 93"/>
                  <a:gd name="T34" fmla="*/ 15 w 115"/>
                  <a:gd name="T35" fmla="*/ 67 h 93"/>
                  <a:gd name="T36" fmla="*/ 0 w 115"/>
                  <a:gd name="T37" fmla="*/ 69 h 93"/>
                  <a:gd name="T38" fmla="*/ 0 w 115"/>
                  <a:gd name="T39" fmla="*/ 69 h 93"/>
                  <a:gd name="T40" fmla="*/ 0 w 115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5" h="93">
                    <a:moveTo>
                      <a:pt x="0" y="93"/>
                    </a:moveTo>
                    <a:lnTo>
                      <a:pt x="1" y="93"/>
                    </a:lnTo>
                    <a:lnTo>
                      <a:pt x="20" y="91"/>
                    </a:lnTo>
                    <a:lnTo>
                      <a:pt x="38" y="84"/>
                    </a:lnTo>
                    <a:lnTo>
                      <a:pt x="55" y="77"/>
                    </a:lnTo>
                    <a:lnTo>
                      <a:pt x="71" y="69"/>
                    </a:lnTo>
                    <a:lnTo>
                      <a:pt x="84" y="57"/>
                    </a:lnTo>
                    <a:lnTo>
                      <a:pt x="96" y="42"/>
                    </a:lnTo>
                    <a:lnTo>
                      <a:pt x="106" y="27"/>
                    </a:lnTo>
                    <a:lnTo>
                      <a:pt x="115" y="8"/>
                    </a:lnTo>
                    <a:lnTo>
                      <a:pt x="93" y="0"/>
                    </a:lnTo>
                    <a:lnTo>
                      <a:pt x="84" y="15"/>
                    </a:lnTo>
                    <a:lnTo>
                      <a:pt x="76" y="28"/>
                    </a:lnTo>
                    <a:lnTo>
                      <a:pt x="66" y="40"/>
                    </a:lnTo>
                    <a:lnTo>
                      <a:pt x="55" y="49"/>
                    </a:lnTo>
                    <a:lnTo>
                      <a:pt x="44" y="57"/>
                    </a:lnTo>
                    <a:lnTo>
                      <a:pt x="30" y="62"/>
                    </a:lnTo>
                    <a:lnTo>
                      <a:pt x="15" y="67"/>
                    </a:lnTo>
                    <a:lnTo>
                      <a:pt x="0" y="69"/>
                    </a:lnTo>
                    <a:lnTo>
                      <a:pt x="0" y="69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89" name="Freeform 3709">
                <a:extLst>
                  <a:ext uri="{FF2B5EF4-FFF2-40B4-BE49-F238E27FC236}">
                    <a16:creationId xmlns:a16="http://schemas.microsoft.com/office/drawing/2014/main" id="{9D358260-12B4-4011-9EE1-64139B039E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2" y="2447"/>
                <a:ext cx="83" cy="36"/>
              </a:xfrm>
              <a:custGeom>
                <a:avLst/>
                <a:gdLst>
                  <a:gd name="T0" fmla="*/ 0 w 83"/>
                  <a:gd name="T1" fmla="*/ 22 h 36"/>
                  <a:gd name="T2" fmla="*/ 1 w 83"/>
                  <a:gd name="T3" fmla="*/ 22 h 36"/>
                  <a:gd name="T4" fmla="*/ 10 w 83"/>
                  <a:gd name="T5" fmla="*/ 26 h 36"/>
                  <a:gd name="T6" fmla="*/ 18 w 83"/>
                  <a:gd name="T7" fmla="*/ 27 h 36"/>
                  <a:gd name="T8" fmla="*/ 28 w 83"/>
                  <a:gd name="T9" fmla="*/ 31 h 36"/>
                  <a:gd name="T10" fmla="*/ 38 w 83"/>
                  <a:gd name="T11" fmla="*/ 32 h 36"/>
                  <a:gd name="T12" fmla="*/ 49 w 83"/>
                  <a:gd name="T13" fmla="*/ 34 h 36"/>
                  <a:gd name="T14" fmla="*/ 59 w 83"/>
                  <a:gd name="T15" fmla="*/ 36 h 36"/>
                  <a:gd name="T16" fmla="*/ 71 w 83"/>
                  <a:gd name="T17" fmla="*/ 36 h 36"/>
                  <a:gd name="T18" fmla="*/ 83 w 83"/>
                  <a:gd name="T19" fmla="*/ 36 h 36"/>
                  <a:gd name="T20" fmla="*/ 83 w 83"/>
                  <a:gd name="T21" fmla="*/ 12 h 36"/>
                  <a:gd name="T22" fmla="*/ 72 w 83"/>
                  <a:gd name="T23" fmla="*/ 12 h 36"/>
                  <a:gd name="T24" fmla="*/ 62 w 83"/>
                  <a:gd name="T25" fmla="*/ 12 h 36"/>
                  <a:gd name="T26" fmla="*/ 52 w 83"/>
                  <a:gd name="T27" fmla="*/ 10 h 36"/>
                  <a:gd name="T28" fmla="*/ 42 w 83"/>
                  <a:gd name="T29" fmla="*/ 9 h 36"/>
                  <a:gd name="T30" fmla="*/ 33 w 83"/>
                  <a:gd name="T31" fmla="*/ 7 h 36"/>
                  <a:gd name="T32" fmla="*/ 25 w 83"/>
                  <a:gd name="T33" fmla="*/ 5 h 36"/>
                  <a:gd name="T34" fmla="*/ 18 w 83"/>
                  <a:gd name="T35" fmla="*/ 2 h 36"/>
                  <a:gd name="T36" fmla="*/ 10 w 83"/>
                  <a:gd name="T37" fmla="*/ 0 h 36"/>
                  <a:gd name="T38" fmla="*/ 10 w 83"/>
                  <a:gd name="T39" fmla="*/ 0 h 36"/>
                  <a:gd name="T40" fmla="*/ 0 w 83"/>
                  <a:gd name="T41" fmla="*/ 22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36">
                    <a:moveTo>
                      <a:pt x="0" y="22"/>
                    </a:moveTo>
                    <a:lnTo>
                      <a:pt x="1" y="22"/>
                    </a:lnTo>
                    <a:lnTo>
                      <a:pt x="10" y="26"/>
                    </a:lnTo>
                    <a:lnTo>
                      <a:pt x="18" y="27"/>
                    </a:lnTo>
                    <a:lnTo>
                      <a:pt x="28" y="31"/>
                    </a:lnTo>
                    <a:lnTo>
                      <a:pt x="38" y="32"/>
                    </a:lnTo>
                    <a:lnTo>
                      <a:pt x="49" y="34"/>
                    </a:lnTo>
                    <a:lnTo>
                      <a:pt x="59" y="36"/>
                    </a:lnTo>
                    <a:lnTo>
                      <a:pt x="71" y="36"/>
                    </a:lnTo>
                    <a:lnTo>
                      <a:pt x="83" y="36"/>
                    </a:lnTo>
                    <a:lnTo>
                      <a:pt x="83" y="12"/>
                    </a:lnTo>
                    <a:lnTo>
                      <a:pt x="72" y="12"/>
                    </a:lnTo>
                    <a:lnTo>
                      <a:pt x="62" y="12"/>
                    </a:lnTo>
                    <a:lnTo>
                      <a:pt x="52" y="10"/>
                    </a:lnTo>
                    <a:lnTo>
                      <a:pt x="42" y="9"/>
                    </a:lnTo>
                    <a:lnTo>
                      <a:pt x="33" y="7"/>
                    </a:lnTo>
                    <a:lnTo>
                      <a:pt x="25" y="5"/>
                    </a:lnTo>
                    <a:lnTo>
                      <a:pt x="18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0" name="Freeform 3710">
                <a:extLst>
                  <a:ext uri="{FF2B5EF4-FFF2-40B4-BE49-F238E27FC236}">
                    <a16:creationId xmlns:a16="http://schemas.microsoft.com/office/drawing/2014/main" id="{BA9BEF91-7D8C-4E24-9A6D-4E2D405ACB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1" y="2406"/>
                <a:ext cx="61" cy="63"/>
              </a:xfrm>
              <a:custGeom>
                <a:avLst/>
                <a:gdLst>
                  <a:gd name="T0" fmla="*/ 0 w 61"/>
                  <a:gd name="T1" fmla="*/ 11 h 63"/>
                  <a:gd name="T2" fmla="*/ 0 w 61"/>
                  <a:gd name="T3" fmla="*/ 11 h 63"/>
                  <a:gd name="T4" fmla="*/ 5 w 61"/>
                  <a:gd name="T5" fmla="*/ 19 h 63"/>
                  <a:gd name="T6" fmla="*/ 10 w 61"/>
                  <a:gd name="T7" fmla="*/ 28 h 63"/>
                  <a:gd name="T8" fmla="*/ 15 w 61"/>
                  <a:gd name="T9" fmla="*/ 34 h 63"/>
                  <a:gd name="T10" fmla="*/ 22 w 61"/>
                  <a:gd name="T11" fmla="*/ 41 h 63"/>
                  <a:gd name="T12" fmla="*/ 28 w 61"/>
                  <a:gd name="T13" fmla="*/ 48 h 63"/>
                  <a:gd name="T14" fmla="*/ 35 w 61"/>
                  <a:gd name="T15" fmla="*/ 53 h 63"/>
                  <a:gd name="T16" fmla="*/ 44 w 61"/>
                  <a:gd name="T17" fmla="*/ 58 h 63"/>
                  <a:gd name="T18" fmla="*/ 51 w 61"/>
                  <a:gd name="T19" fmla="*/ 63 h 63"/>
                  <a:gd name="T20" fmla="*/ 61 w 61"/>
                  <a:gd name="T21" fmla="*/ 41 h 63"/>
                  <a:gd name="T22" fmla="*/ 56 w 61"/>
                  <a:gd name="T23" fmla="*/ 38 h 63"/>
                  <a:gd name="T24" fmla="*/ 49 w 61"/>
                  <a:gd name="T25" fmla="*/ 33 h 63"/>
                  <a:gd name="T26" fmla="*/ 44 w 61"/>
                  <a:gd name="T27" fmla="*/ 29 h 63"/>
                  <a:gd name="T28" fmla="*/ 39 w 61"/>
                  <a:gd name="T29" fmla="*/ 24 h 63"/>
                  <a:gd name="T30" fmla="*/ 34 w 61"/>
                  <a:gd name="T31" fmla="*/ 19 h 63"/>
                  <a:gd name="T32" fmla="*/ 28 w 61"/>
                  <a:gd name="T33" fmla="*/ 12 h 63"/>
                  <a:gd name="T34" fmla="*/ 25 w 61"/>
                  <a:gd name="T35" fmla="*/ 7 h 63"/>
                  <a:gd name="T36" fmla="*/ 22 w 61"/>
                  <a:gd name="T37" fmla="*/ 0 h 63"/>
                  <a:gd name="T38" fmla="*/ 22 w 61"/>
                  <a:gd name="T39" fmla="*/ 0 h 63"/>
                  <a:gd name="T40" fmla="*/ 0 w 61"/>
                  <a:gd name="T41" fmla="*/ 11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63">
                    <a:moveTo>
                      <a:pt x="0" y="11"/>
                    </a:moveTo>
                    <a:lnTo>
                      <a:pt x="0" y="11"/>
                    </a:lnTo>
                    <a:lnTo>
                      <a:pt x="5" y="19"/>
                    </a:lnTo>
                    <a:lnTo>
                      <a:pt x="10" y="28"/>
                    </a:lnTo>
                    <a:lnTo>
                      <a:pt x="15" y="34"/>
                    </a:lnTo>
                    <a:lnTo>
                      <a:pt x="22" y="41"/>
                    </a:lnTo>
                    <a:lnTo>
                      <a:pt x="28" y="48"/>
                    </a:lnTo>
                    <a:lnTo>
                      <a:pt x="35" y="53"/>
                    </a:lnTo>
                    <a:lnTo>
                      <a:pt x="44" y="58"/>
                    </a:lnTo>
                    <a:lnTo>
                      <a:pt x="51" y="63"/>
                    </a:lnTo>
                    <a:lnTo>
                      <a:pt x="61" y="41"/>
                    </a:lnTo>
                    <a:lnTo>
                      <a:pt x="56" y="38"/>
                    </a:lnTo>
                    <a:lnTo>
                      <a:pt x="49" y="33"/>
                    </a:lnTo>
                    <a:lnTo>
                      <a:pt x="44" y="29"/>
                    </a:lnTo>
                    <a:lnTo>
                      <a:pt x="39" y="24"/>
                    </a:lnTo>
                    <a:lnTo>
                      <a:pt x="34" y="19"/>
                    </a:lnTo>
                    <a:lnTo>
                      <a:pt x="28" y="12"/>
                    </a:lnTo>
                    <a:lnTo>
                      <a:pt x="25" y="7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1" name="Freeform 3711">
                <a:extLst>
                  <a:ext uri="{FF2B5EF4-FFF2-40B4-BE49-F238E27FC236}">
                    <a16:creationId xmlns:a16="http://schemas.microsoft.com/office/drawing/2014/main" id="{99C8DA02-61F6-4F41-890E-CB8AB5C765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8" y="2290"/>
                <a:ext cx="75" cy="127"/>
              </a:xfrm>
              <a:custGeom>
                <a:avLst/>
                <a:gdLst>
                  <a:gd name="T0" fmla="*/ 24 w 75"/>
                  <a:gd name="T1" fmla="*/ 15 h 127"/>
                  <a:gd name="T2" fmla="*/ 2 w 75"/>
                  <a:gd name="T3" fmla="*/ 17 h 127"/>
                  <a:gd name="T4" fmla="*/ 53 w 75"/>
                  <a:gd name="T5" fmla="*/ 127 h 127"/>
                  <a:gd name="T6" fmla="*/ 75 w 75"/>
                  <a:gd name="T7" fmla="*/ 116 h 127"/>
                  <a:gd name="T8" fmla="*/ 24 w 75"/>
                  <a:gd name="T9" fmla="*/ 6 h 127"/>
                  <a:gd name="T10" fmla="*/ 0 w 75"/>
                  <a:gd name="T11" fmla="*/ 10 h 127"/>
                  <a:gd name="T12" fmla="*/ 24 w 75"/>
                  <a:gd name="T13" fmla="*/ 6 h 127"/>
                  <a:gd name="T14" fmla="*/ 21 w 75"/>
                  <a:gd name="T15" fmla="*/ 3 h 127"/>
                  <a:gd name="T16" fmla="*/ 15 w 75"/>
                  <a:gd name="T17" fmla="*/ 0 h 127"/>
                  <a:gd name="T18" fmla="*/ 12 w 75"/>
                  <a:gd name="T19" fmla="*/ 0 h 127"/>
                  <a:gd name="T20" fmla="*/ 7 w 75"/>
                  <a:gd name="T21" fmla="*/ 1 h 127"/>
                  <a:gd name="T22" fmla="*/ 4 w 75"/>
                  <a:gd name="T23" fmla="*/ 3 h 127"/>
                  <a:gd name="T24" fmla="*/ 0 w 75"/>
                  <a:gd name="T25" fmla="*/ 6 h 127"/>
                  <a:gd name="T26" fmla="*/ 0 w 75"/>
                  <a:gd name="T27" fmla="*/ 11 h 127"/>
                  <a:gd name="T28" fmla="*/ 2 w 75"/>
                  <a:gd name="T29" fmla="*/ 17 h 127"/>
                  <a:gd name="T30" fmla="*/ 24 w 75"/>
                  <a:gd name="T31" fmla="*/ 15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5" h="127">
                    <a:moveTo>
                      <a:pt x="24" y="15"/>
                    </a:moveTo>
                    <a:lnTo>
                      <a:pt x="2" y="17"/>
                    </a:lnTo>
                    <a:lnTo>
                      <a:pt x="53" y="127"/>
                    </a:lnTo>
                    <a:lnTo>
                      <a:pt x="75" y="116"/>
                    </a:lnTo>
                    <a:lnTo>
                      <a:pt x="24" y="6"/>
                    </a:lnTo>
                    <a:lnTo>
                      <a:pt x="0" y="10"/>
                    </a:lnTo>
                    <a:lnTo>
                      <a:pt x="24" y="6"/>
                    </a:lnTo>
                    <a:lnTo>
                      <a:pt x="21" y="3"/>
                    </a:lnTo>
                    <a:lnTo>
                      <a:pt x="15" y="0"/>
                    </a:lnTo>
                    <a:lnTo>
                      <a:pt x="12" y="0"/>
                    </a:lnTo>
                    <a:lnTo>
                      <a:pt x="7" y="1"/>
                    </a:lnTo>
                    <a:lnTo>
                      <a:pt x="4" y="3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2" y="17"/>
                    </a:lnTo>
                    <a:lnTo>
                      <a:pt x="24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2" name="Freeform 3712">
                <a:extLst>
                  <a:ext uri="{FF2B5EF4-FFF2-40B4-BE49-F238E27FC236}">
                    <a16:creationId xmlns:a16="http://schemas.microsoft.com/office/drawing/2014/main" id="{49124C38-36F1-47A2-959C-B79C60343F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1" y="2300"/>
                <a:ext cx="41" cy="90"/>
              </a:xfrm>
              <a:custGeom>
                <a:avLst/>
                <a:gdLst>
                  <a:gd name="T0" fmla="*/ 26 w 41"/>
                  <a:gd name="T1" fmla="*/ 90 h 90"/>
                  <a:gd name="T2" fmla="*/ 26 w 41"/>
                  <a:gd name="T3" fmla="*/ 90 h 90"/>
                  <a:gd name="T4" fmla="*/ 41 w 41"/>
                  <a:gd name="T5" fmla="*/ 5 h 90"/>
                  <a:gd name="T6" fmla="*/ 17 w 41"/>
                  <a:gd name="T7" fmla="*/ 0 h 90"/>
                  <a:gd name="T8" fmla="*/ 0 w 41"/>
                  <a:gd name="T9" fmla="*/ 84 h 90"/>
                  <a:gd name="T10" fmla="*/ 0 w 41"/>
                  <a:gd name="T11" fmla="*/ 84 h 90"/>
                  <a:gd name="T12" fmla="*/ 26 w 41"/>
                  <a:gd name="T13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90">
                    <a:moveTo>
                      <a:pt x="26" y="90"/>
                    </a:moveTo>
                    <a:lnTo>
                      <a:pt x="26" y="90"/>
                    </a:lnTo>
                    <a:lnTo>
                      <a:pt x="41" y="5"/>
                    </a:lnTo>
                    <a:lnTo>
                      <a:pt x="17" y="0"/>
                    </a:lnTo>
                    <a:lnTo>
                      <a:pt x="0" y="84"/>
                    </a:lnTo>
                    <a:lnTo>
                      <a:pt x="0" y="84"/>
                    </a:lnTo>
                    <a:lnTo>
                      <a:pt x="26" y="9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3" name="Freeform 3713">
                <a:extLst>
                  <a:ext uri="{FF2B5EF4-FFF2-40B4-BE49-F238E27FC236}">
                    <a16:creationId xmlns:a16="http://schemas.microsoft.com/office/drawing/2014/main" id="{CCD92EB4-B181-4D7B-B239-2569A928F6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7" y="2384"/>
                <a:ext cx="60" cy="77"/>
              </a:xfrm>
              <a:custGeom>
                <a:avLst/>
                <a:gdLst>
                  <a:gd name="T0" fmla="*/ 14 w 60"/>
                  <a:gd name="T1" fmla="*/ 77 h 77"/>
                  <a:gd name="T2" fmla="*/ 14 w 60"/>
                  <a:gd name="T3" fmla="*/ 77 h 77"/>
                  <a:gd name="T4" fmla="*/ 22 w 60"/>
                  <a:gd name="T5" fmla="*/ 70 h 77"/>
                  <a:gd name="T6" fmla="*/ 31 w 60"/>
                  <a:gd name="T7" fmla="*/ 63 h 77"/>
                  <a:gd name="T8" fmla="*/ 38 w 60"/>
                  <a:gd name="T9" fmla="*/ 55 h 77"/>
                  <a:gd name="T10" fmla="*/ 43 w 60"/>
                  <a:gd name="T11" fmla="*/ 46 h 77"/>
                  <a:gd name="T12" fmla="*/ 48 w 60"/>
                  <a:gd name="T13" fmla="*/ 36 h 77"/>
                  <a:gd name="T14" fmla="*/ 53 w 60"/>
                  <a:gd name="T15" fmla="*/ 26 h 77"/>
                  <a:gd name="T16" fmla="*/ 56 w 60"/>
                  <a:gd name="T17" fmla="*/ 16 h 77"/>
                  <a:gd name="T18" fmla="*/ 60 w 60"/>
                  <a:gd name="T19" fmla="*/ 6 h 77"/>
                  <a:gd name="T20" fmla="*/ 34 w 60"/>
                  <a:gd name="T21" fmla="*/ 0 h 77"/>
                  <a:gd name="T22" fmla="*/ 33 w 60"/>
                  <a:gd name="T23" fmla="*/ 9 h 77"/>
                  <a:gd name="T24" fmla="*/ 31 w 60"/>
                  <a:gd name="T25" fmla="*/ 17 h 77"/>
                  <a:gd name="T26" fmla="*/ 27 w 60"/>
                  <a:gd name="T27" fmla="*/ 26 h 77"/>
                  <a:gd name="T28" fmla="*/ 22 w 60"/>
                  <a:gd name="T29" fmla="*/ 33 h 77"/>
                  <a:gd name="T30" fmla="*/ 19 w 60"/>
                  <a:gd name="T31" fmla="*/ 39 h 77"/>
                  <a:gd name="T32" fmla="*/ 14 w 60"/>
                  <a:gd name="T33" fmla="*/ 46 h 77"/>
                  <a:gd name="T34" fmla="*/ 7 w 60"/>
                  <a:gd name="T35" fmla="*/ 51 h 77"/>
                  <a:gd name="T36" fmla="*/ 0 w 60"/>
                  <a:gd name="T37" fmla="*/ 56 h 77"/>
                  <a:gd name="T38" fmla="*/ 0 w 60"/>
                  <a:gd name="T39" fmla="*/ 56 h 77"/>
                  <a:gd name="T40" fmla="*/ 14 w 60"/>
                  <a:gd name="T41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0" h="77">
                    <a:moveTo>
                      <a:pt x="14" y="77"/>
                    </a:moveTo>
                    <a:lnTo>
                      <a:pt x="14" y="77"/>
                    </a:lnTo>
                    <a:lnTo>
                      <a:pt x="22" y="70"/>
                    </a:lnTo>
                    <a:lnTo>
                      <a:pt x="31" y="63"/>
                    </a:lnTo>
                    <a:lnTo>
                      <a:pt x="38" y="55"/>
                    </a:lnTo>
                    <a:lnTo>
                      <a:pt x="43" y="46"/>
                    </a:lnTo>
                    <a:lnTo>
                      <a:pt x="48" y="36"/>
                    </a:lnTo>
                    <a:lnTo>
                      <a:pt x="53" y="26"/>
                    </a:lnTo>
                    <a:lnTo>
                      <a:pt x="56" y="16"/>
                    </a:lnTo>
                    <a:lnTo>
                      <a:pt x="60" y="6"/>
                    </a:lnTo>
                    <a:lnTo>
                      <a:pt x="34" y="0"/>
                    </a:lnTo>
                    <a:lnTo>
                      <a:pt x="33" y="9"/>
                    </a:lnTo>
                    <a:lnTo>
                      <a:pt x="31" y="17"/>
                    </a:lnTo>
                    <a:lnTo>
                      <a:pt x="27" y="26"/>
                    </a:lnTo>
                    <a:lnTo>
                      <a:pt x="22" y="33"/>
                    </a:lnTo>
                    <a:lnTo>
                      <a:pt x="19" y="39"/>
                    </a:lnTo>
                    <a:lnTo>
                      <a:pt x="14" y="46"/>
                    </a:lnTo>
                    <a:lnTo>
                      <a:pt x="7" y="51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4" y="7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4" name="Freeform 3714">
                <a:extLst>
                  <a:ext uri="{FF2B5EF4-FFF2-40B4-BE49-F238E27FC236}">
                    <a16:creationId xmlns:a16="http://schemas.microsoft.com/office/drawing/2014/main" id="{106CDDE7-1723-4CDE-B709-E70A7C2F4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" y="2440"/>
                <a:ext cx="78" cy="43"/>
              </a:xfrm>
              <a:custGeom>
                <a:avLst/>
                <a:gdLst>
                  <a:gd name="T0" fmla="*/ 0 w 78"/>
                  <a:gd name="T1" fmla="*/ 43 h 43"/>
                  <a:gd name="T2" fmla="*/ 0 w 78"/>
                  <a:gd name="T3" fmla="*/ 43 h 43"/>
                  <a:gd name="T4" fmla="*/ 12 w 78"/>
                  <a:gd name="T5" fmla="*/ 43 h 43"/>
                  <a:gd name="T6" fmla="*/ 22 w 78"/>
                  <a:gd name="T7" fmla="*/ 43 h 43"/>
                  <a:gd name="T8" fmla="*/ 32 w 78"/>
                  <a:gd name="T9" fmla="*/ 39 h 43"/>
                  <a:gd name="T10" fmla="*/ 41 w 78"/>
                  <a:gd name="T11" fmla="*/ 38 h 43"/>
                  <a:gd name="T12" fmla="*/ 51 w 78"/>
                  <a:gd name="T13" fmla="*/ 34 h 43"/>
                  <a:gd name="T14" fmla="*/ 61 w 78"/>
                  <a:gd name="T15" fmla="*/ 31 h 43"/>
                  <a:gd name="T16" fmla="*/ 69 w 78"/>
                  <a:gd name="T17" fmla="*/ 26 h 43"/>
                  <a:gd name="T18" fmla="*/ 78 w 78"/>
                  <a:gd name="T19" fmla="*/ 21 h 43"/>
                  <a:gd name="T20" fmla="*/ 64 w 78"/>
                  <a:gd name="T21" fmla="*/ 0 h 43"/>
                  <a:gd name="T22" fmla="*/ 58 w 78"/>
                  <a:gd name="T23" fmla="*/ 4 h 43"/>
                  <a:gd name="T24" fmla="*/ 51 w 78"/>
                  <a:gd name="T25" fmla="*/ 9 h 43"/>
                  <a:gd name="T26" fmla="*/ 42 w 78"/>
                  <a:gd name="T27" fmla="*/ 12 h 43"/>
                  <a:gd name="T28" fmla="*/ 34 w 78"/>
                  <a:gd name="T29" fmla="*/ 14 h 43"/>
                  <a:gd name="T30" fmla="*/ 27 w 78"/>
                  <a:gd name="T31" fmla="*/ 16 h 43"/>
                  <a:gd name="T32" fmla="*/ 19 w 78"/>
                  <a:gd name="T33" fmla="*/ 17 h 43"/>
                  <a:gd name="T34" fmla="*/ 10 w 78"/>
                  <a:gd name="T35" fmla="*/ 19 h 43"/>
                  <a:gd name="T36" fmla="*/ 0 w 78"/>
                  <a:gd name="T37" fmla="*/ 19 h 43"/>
                  <a:gd name="T38" fmla="*/ 0 w 78"/>
                  <a:gd name="T39" fmla="*/ 19 h 43"/>
                  <a:gd name="T40" fmla="*/ 0 w 78"/>
                  <a:gd name="T41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43">
                    <a:moveTo>
                      <a:pt x="0" y="43"/>
                    </a:moveTo>
                    <a:lnTo>
                      <a:pt x="0" y="43"/>
                    </a:lnTo>
                    <a:lnTo>
                      <a:pt x="12" y="43"/>
                    </a:lnTo>
                    <a:lnTo>
                      <a:pt x="22" y="43"/>
                    </a:lnTo>
                    <a:lnTo>
                      <a:pt x="32" y="39"/>
                    </a:lnTo>
                    <a:lnTo>
                      <a:pt x="41" y="38"/>
                    </a:lnTo>
                    <a:lnTo>
                      <a:pt x="51" y="34"/>
                    </a:lnTo>
                    <a:lnTo>
                      <a:pt x="61" y="31"/>
                    </a:lnTo>
                    <a:lnTo>
                      <a:pt x="69" y="26"/>
                    </a:lnTo>
                    <a:lnTo>
                      <a:pt x="78" y="21"/>
                    </a:lnTo>
                    <a:lnTo>
                      <a:pt x="64" y="0"/>
                    </a:lnTo>
                    <a:lnTo>
                      <a:pt x="58" y="4"/>
                    </a:lnTo>
                    <a:lnTo>
                      <a:pt x="51" y="9"/>
                    </a:lnTo>
                    <a:lnTo>
                      <a:pt x="42" y="12"/>
                    </a:lnTo>
                    <a:lnTo>
                      <a:pt x="34" y="14"/>
                    </a:lnTo>
                    <a:lnTo>
                      <a:pt x="27" y="16"/>
                    </a:lnTo>
                    <a:lnTo>
                      <a:pt x="19" y="17"/>
                    </a:lnTo>
                    <a:lnTo>
                      <a:pt x="1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5" name="Freeform 3715">
                <a:extLst>
                  <a:ext uri="{FF2B5EF4-FFF2-40B4-BE49-F238E27FC236}">
                    <a16:creationId xmlns:a16="http://schemas.microsoft.com/office/drawing/2014/main" id="{05E0C296-66DF-42A7-8BE4-0B8AE34A54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8" y="2457"/>
                <a:ext cx="25" cy="26"/>
              </a:xfrm>
              <a:custGeom>
                <a:avLst/>
                <a:gdLst>
                  <a:gd name="T0" fmla="*/ 1 w 25"/>
                  <a:gd name="T1" fmla="*/ 24 h 26"/>
                  <a:gd name="T2" fmla="*/ 0 w 25"/>
                  <a:gd name="T3" fmla="*/ 24 h 26"/>
                  <a:gd name="T4" fmla="*/ 3 w 25"/>
                  <a:gd name="T5" fmla="*/ 24 h 26"/>
                  <a:gd name="T6" fmla="*/ 8 w 25"/>
                  <a:gd name="T7" fmla="*/ 26 h 26"/>
                  <a:gd name="T8" fmla="*/ 11 w 25"/>
                  <a:gd name="T9" fmla="*/ 26 h 26"/>
                  <a:gd name="T10" fmla="*/ 13 w 25"/>
                  <a:gd name="T11" fmla="*/ 26 h 26"/>
                  <a:gd name="T12" fmla="*/ 17 w 25"/>
                  <a:gd name="T13" fmla="*/ 26 h 26"/>
                  <a:gd name="T14" fmla="*/ 20 w 25"/>
                  <a:gd name="T15" fmla="*/ 26 h 26"/>
                  <a:gd name="T16" fmla="*/ 23 w 25"/>
                  <a:gd name="T17" fmla="*/ 26 h 26"/>
                  <a:gd name="T18" fmla="*/ 25 w 25"/>
                  <a:gd name="T19" fmla="*/ 26 h 26"/>
                  <a:gd name="T20" fmla="*/ 25 w 25"/>
                  <a:gd name="T21" fmla="*/ 2 h 26"/>
                  <a:gd name="T22" fmla="*/ 23 w 25"/>
                  <a:gd name="T23" fmla="*/ 2 h 26"/>
                  <a:gd name="T24" fmla="*/ 22 w 25"/>
                  <a:gd name="T25" fmla="*/ 2 h 26"/>
                  <a:gd name="T26" fmla="*/ 18 w 25"/>
                  <a:gd name="T27" fmla="*/ 2 h 26"/>
                  <a:gd name="T28" fmla="*/ 17 w 25"/>
                  <a:gd name="T29" fmla="*/ 2 h 26"/>
                  <a:gd name="T30" fmla="*/ 13 w 25"/>
                  <a:gd name="T31" fmla="*/ 2 h 26"/>
                  <a:gd name="T32" fmla="*/ 10 w 25"/>
                  <a:gd name="T33" fmla="*/ 0 h 26"/>
                  <a:gd name="T34" fmla="*/ 6 w 25"/>
                  <a:gd name="T35" fmla="*/ 0 h 26"/>
                  <a:gd name="T36" fmla="*/ 3 w 25"/>
                  <a:gd name="T37" fmla="*/ 0 h 26"/>
                  <a:gd name="T38" fmla="*/ 3 w 25"/>
                  <a:gd name="T39" fmla="*/ 0 h 26"/>
                  <a:gd name="T40" fmla="*/ 1 w 25"/>
                  <a:gd name="T41" fmla="*/ 2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6">
                    <a:moveTo>
                      <a:pt x="1" y="24"/>
                    </a:moveTo>
                    <a:lnTo>
                      <a:pt x="0" y="24"/>
                    </a:lnTo>
                    <a:lnTo>
                      <a:pt x="3" y="24"/>
                    </a:lnTo>
                    <a:lnTo>
                      <a:pt x="8" y="26"/>
                    </a:lnTo>
                    <a:lnTo>
                      <a:pt x="11" y="26"/>
                    </a:lnTo>
                    <a:lnTo>
                      <a:pt x="13" y="26"/>
                    </a:lnTo>
                    <a:lnTo>
                      <a:pt x="17" y="26"/>
                    </a:lnTo>
                    <a:lnTo>
                      <a:pt x="20" y="26"/>
                    </a:lnTo>
                    <a:lnTo>
                      <a:pt x="23" y="26"/>
                    </a:lnTo>
                    <a:lnTo>
                      <a:pt x="25" y="26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3" y="2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6" name="Freeform 3716">
                <a:extLst>
                  <a:ext uri="{FF2B5EF4-FFF2-40B4-BE49-F238E27FC236}">
                    <a16:creationId xmlns:a16="http://schemas.microsoft.com/office/drawing/2014/main" id="{5555A3A7-6371-4248-BEB4-5A886052F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5" y="2430"/>
                <a:ext cx="76" cy="51"/>
              </a:xfrm>
              <a:custGeom>
                <a:avLst/>
                <a:gdLst>
                  <a:gd name="T0" fmla="*/ 0 w 76"/>
                  <a:gd name="T1" fmla="*/ 17 h 51"/>
                  <a:gd name="T2" fmla="*/ 0 w 76"/>
                  <a:gd name="T3" fmla="*/ 17 h 51"/>
                  <a:gd name="T4" fmla="*/ 7 w 76"/>
                  <a:gd name="T5" fmla="*/ 24 h 51"/>
                  <a:gd name="T6" fmla="*/ 15 w 76"/>
                  <a:gd name="T7" fmla="*/ 31 h 51"/>
                  <a:gd name="T8" fmla="*/ 23 w 76"/>
                  <a:gd name="T9" fmla="*/ 36 h 51"/>
                  <a:gd name="T10" fmla="*/ 32 w 76"/>
                  <a:gd name="T11" fmla="*/ 41 h 51"/>
                  <a:gd name="T12" fmla="*/ 42 w 76"/>
                  <a:gd name="T13" fmla="*/ 44 h 51"/>
                  <a:gd name="T14" fmla="*/ 52 w 76"/>
                  <a:gd name="T15" fmla="*/ 48 h 51"/>
                  <a:gd name="T16" fmla="*/ 62 w 76"/>
                  <a:gd name="T17" fmla="*/ 49 h 51"/>
                  <a:gd name="T18" fmla="*/ 74 w 76"/>
                  <a:gd name="T19" fmla="*/ 51 h 51"/>
                  <a:gd name="T20" fmla="*/ 76 w 76"/>
                  <a:gd name="T21" fmla="*/ 27 h 51"/>
                  <a:gd name="T22" fmla="*/ 68 w 76"/>
                  <a:gd name="T23" fmla="*/ 26 h 51"/>
                  <a:gd name="T24" fmla="*/ 59 w 76"/>
                  <a:gd name="T25" fmla="*/ 24 h 51"/>
                  <a:gd name="T26" fmla="*/ 51 w 76"/>
                  <a:gd name="T27" fmla="*/ 22 h 51"/>
                  <a:gd name="T28" fmla="*/ 42 w 76"/>
                  <a:gd name="T29" fmla="*/ 19 h 51"/>
                  <a:gd name="T30" fmla="*/ 35 w 76"/>
                  <a:gd name="T31" fmla="*/ 15 h 51"/>
                  <a:gd name="T32" fmla="*/ 29 w 76"/>
                  <a:gd name="T33" fmla="*/ 10 h 51"/>
                  <a:gd name="T34" fmla="*/ 23 w 76"/>
                  <a:gd name="T35" fmla="*/ 7 h 51"/>
                  <a:gd name="T36" fmla="*/ 17 w 76"/>
                  <a:gd name="T37" fmla="*/ 0 h 51"/>
                  <a:gd name="T38" fmla="*/ 17 w 76"/>
                  <a:gd name="T39" fmla="*/ 0 h 51"/>
                  <a:gd name="T40" fmla="*/ 0 w 76"/>
                  <a:gd name="T41" fmla="*/ 17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6" h="51">
                    <a:moveTo>
                      <a:pt x="0" y="17"/>
                    </a:moveTo>
                    <a:lnTo>
                      <a:pt x="0" y="17"/>
                    </a:lnTo>
                    <a:lnTo>
                      <a:pt x="7" y="24"/>
                    </a:lnTo>
                    <a:lnTo>
                      <a:pt x="15" y="31"/>
                    </a:lnTo>
                    <a:lnTo>
                      <a:pt x="23" y="36"/>
                    </a:lnTo>
                    <a:lnTo>
                      <a:pt x="32" y="41"/>
                    </a:lnTo>
                    <a:lnTo>
                      <a:pt x="42" y="44"/>
                    </a:lnTo>
                    <a:lnTo>
                      <a:pt x="52" y="48"/>
                    </a:lnTo>
                    <a:lnTo>
                      <a:pt x="62" y="49"/>
                    </a:lnTo>
                    <a:lnTo>
                      <a:pt x="74" y="51"/>
                    </a:lnTo>
                    <a:lnTo>
                      <a:pt x="76" y="27"/>
                    </a:lnTo>
                    <a:lnTo>
                      <a:pt x="68" y="26"/>
                    </a:lnTo>
                    <a:lnTo>
                      <a:pt x="59" y="24"/>
                    </a:lnTo>
                    <a:lnTo>
                      <a:pt x="51" y="22"/>
                    </a:lnTo>
                    <a:lnTo>
                      <a:pt x="42" y="19"/>
                    </a:lnTo>
                    <a:lnTo>
                      <a:pt x="35" y="15"/>
                    </a:lnTo>
                    <a:lnTo>
                      <a:pt x="29" y="10"/>
                    </a:lnTo>
                    <a:lnTo>
                      <a:pt x="23" y="7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7" name="Freeform 3717">
                <a:extLst>
                  <a:ext uri="{FF2B5EF4-FFF2-40B4-BE49-F238E27FC236}">
                    <a16:creationId xmlns:a16="http://schemas.microsoft.com/office/drawing/2014/main" id="{A9848765-B970-4DF5-8961-2347BF4435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" y="2376"/>
                <a:ext cx="48" cy="71"/>
              </a:xfrm>
              <a:custGeom>
                <a:avLst/>
                <a:gdLst>
                  <a:gd name="T0" fmla="*/ 0 w 48"/>
                  <a:gd name="T1" fmla="*/ 0 h 71"/>
                  <a:gd name="T2" fmla="*/ 0 w 48"/>
                  <a:gd name="T3" fmla="*/ 0 h 71"/>
                  <a:gd name="T4" fmla="*/ 0 w 48"/>
                  <a:gd name="T5" fmla="*/ 10 h 71"/>
                  <a:gd name="T6" fmla="*/ 2 w 48"/>
                  <a:gd name="T7" fmla="*/ 20 h 71"/>
                  <a:gd name="T8" fmla="*/ 5 w 48"/>
                  <a:gd name="T9" fmla="*/ 30 h 71"/>
                  <a:gd name="T10" fmla="*/ 9 w 48"/>
                  <a:gd name="T11" fmla="*/ 39 h 71"/>
                  <a:gd name="T12" fmla="*/ 14 w 48"/>
                  <a:gd name="T13" fmla="*/ 49 h 71"/>
                  <a:gd name="T14" fmla="*/ 19 w 48"/>
                  <a:gd name="T15" fmla="*/ 56 h 71"/>
                  <a:gd name="T16" fmla="*/ 24 w 48"/>
                  <a:gd name="T17" fmla="*/ 64 h 71"/>
                  <a:gd name="T18" fmla="*/ 31 w 48"/>
                  <a:gd name="T19" fmla="*/ 71 h 71"/>
                  <a:gd name="T20" fmla="*/ 48 w 48"/>
                  <a:gd name="T21" fmla="*/ 54 h 71"/>
                  <a:gd name="T22" fmla="*/ 43 w 48"/>
                  <a:gd name="T23" fmla="*/ 49 h 71"/>
                  <a:gd name="T24" fmla="*/ 38 w 48"/>
                  <a:gd name="T25" fmla="*/ 42 h 71"/>
                  <a:gd name="T26" fmla="*/ 34 w 48"/>
                  <a:gd name="T27" fmla="*/ 37 h 71"/>
                  <a:gd name="T28" fmla="*/ 31 w 48"/>
                  <a:gd name="T29" fmla="*/ 30 h 71"/>
                  <a:gd name="T30" fmla="*/ 29 w 48"/>
                  <a:gd name="T31" fmla="*/ 24 h 71"/>
                  <a:gd name="T32" fmla="*/ 26 w 48"/>
                  <a:gd name="T33" fmla="*/ 15 h 71"/>
                  <a:gd name="T34" fmla="*/ 26 w 48"/>
                  <a:gd name="T35" fmla="*/ 8 h 71"/>
                  <a:gd name="T36" fmla="*/ 24 w 48"/>
                  <a:gd name="T37" fmla="*/ 0 h 71"/>
                  <a:gd name="T38" fmla="*/ 24 w 48"/>
                  <a:gd name="T39" fmla="*/ 0 h 71"/>
                  <a:gd name="T40" fmla="*/ 0 w 48"/>
                  <a:gd name="T41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1"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5" y="30"/>
                    </a:lnTo>
                    <a:lnTo>
                      <a:pt x="9" y="39"/>
                    </a:lnTo>
                    <a:lnTo>
                      <a:pt x="14" y="49"/>
                    </a:lnTo>
                    <a:lnTo>
                      <a:pt x="19" y="56"/>
                    </a:lnTo>
                    <a:lnTo>
                      <a:pt x="24" y="64"/>
                    </a:lnTo>
                    <a:lnTo>
                      <a:pt x="31" y="71"/>
                    </a:lnTo>
                    <a:lnTo>
                      <a:pt x="48" y="54"/>
                    </a:lnTo>
                    <a:lnTo>
                      <a:pt x="43" y="49"/>
                    </a:lnTo>
                    <a:lnTo>
                      <a:pt x="38" y="42"/>
                    </a:lnTo>
                    <a:lnTo>
                      <a:pt x="34" y="37"/>
                    </a:lnTo>
                    <a:lnTo>
                      <a:pt x="31" y="30"/>
                    </a:lnTo>
                    <a:lnTo>
                      <a:pt x="29" y="24"/>
                    </a:lnTo>
                    <a:lnTo>
                      <a:pt x="26" y="15"/>
                    </a:lnTo>
                    <a:lnTo>
                      <a:pt x="26" y="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8" name="Freeform 3718">
                <a:extLst>
                  <a:ext uri="{FF2B5EF4-FFF2-40B4-BE49-F238E27FC236}">
                    <a16:creationId xmlns:a16="http://schemas.microsoft.com/office/drawing/2014/main" id="{712161E3-B8E4-4925-95FE-E039A017F2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4" y="2351"/>
                <a:ext cx="27" cy="25"/>
              </a:xfrm>
              <a:custGeom>
                <a:avLst/>
                <a:gdLst>
                  <a:gd name="T0" fmla="*/ 4 w 27"/>
                  <a:gd name="T1" fmla="*/ 0 h 25"/>
                  <a:gd name="T2" fmla="*/ 4 w 27"/>
                  <a:gd name="T3" fmla="*/ 0 h 25"/>
                  <a:gd name="T4" fmla="*/ 4 w 27"/>
                  <a:gd name="T5" fmla="*/ 1 h 25"/>
                  <a:gd name="T6" fmla="*/ 2 w 27"/>
                  <a:gd name="T7" fmla="*/ 5 h 25"/>
                  <a:gd name="T8" fmla="*/ 2 w 27"/>
                  <a:gd name="T9" fmla="*/ 8 h 25"/>
                  <a:gd name="T10" fmla="*/ 2 w 27"/>
                  <a:gd name="T11" fmla="*/ 10 h 25"/>
                  <a:gd name="T12" fmla="*/ 0 w 27"/>
                  <a:gd name="T13" fmla="*/ 13 h 25"/>
                  <a:gd name="T14" fmla="*/ 0 w 27"/>
                  <a:gd name="T15" fmla="*/ 17 h 25"/>
                  <a:gd name="T16" fmla="*/ 0 w 27"/>
                  <a:gd name="T17" fmla="*/ 22 h 25"/>
                  <a:gd name="T18" fmla="*/ 0 w 27"/>
                  <a:gd name="T19" fmla="*/ 25 h 25"/>
                  <a:gd name="T20" fmla="*/ 24 w 27"/>
                  <a:gd name="T21" fmla="*/ 25 h 25"/>
                  <a:gd name="T22" fmla="*/ 26 w 27"/>
                  <a:gd name="T23" fmla="*/ 22 h 25"/>
                  <a:gd name="T24" fmla="*/ 26 w 27"/>
                  <a:gd name="T25" fmla="*/ 18 h 25"/>
                  <a:gd name="T26" fmla="*/ 26 w 27"/>
                  <a:gd name="T27" fmla="*/ 17 h 25"/>
                  <a:gd name="T28" fmla="*/ 26 w 27"/>
                  <a:gd name="T29" fmla="*/ 13 h 25"/>
                  <a:gd name="T30" fmla="*/ 26 w 27"/>
                  <a:gd name="T31" fmla="*/ 11 h 25"/>
                  <a:gd name="T32" fmla="*/ 26 w 27"/>
                  <a:gd name="T33" fmla="*/ 10 h 25"/>
                  <a:gd name="T34" fmla="*/ 27 w 27"/>
                  <a:gd name="T35" fmla="*/ 6 h 25"/>
                  <a:gd name="T36" fmla="*/ 27 w 27"/>
                  <a:gd name="T37" fmla="*/ 5 h 25"/>
                  <a:gd name="T38" fmla="*/ 27 w 27"/>
                  <a:gd name="T39" fmla="*/ 5 h 25"/>
                  <a:gd name="T40" fmla="*/ 4 w 27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5">
                    <a:moveTo>
                      <a:pt x="4" y="0"/>
                    </a:moveTo>
                    <a:lnTo>
                      <a:pt x="4" y="0"/>
                    </a:lnTo>
                    <a:lnTo>
                      <a:pt x="4" y="1"/>
                    </a:lnTo>
                    <a:lnTo>
                      <a:pt x="2" y="5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24" y="25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7"/>
                    </a:lnTo>
                    <a:lnTo>
                      <a:pt x="26" y="13"/>
                    </a:lnTo>
                    <a:lnTo>
                      <a:pt x="26" y="11"/>
                    </a:lnTo>
                    <a:lnTo>
                      <a:pt x="26" y="10"/>
                    </a:lnTo>
                    <a:lnTo>
                      <a:pt x="27" y="6"/>
                    </a:lnTo>
                    <a:lnTo>
                      <a:pt x="27" y="5"/>
                    </a:lnTo>
                    <a:lnTo>
                      <a:pt x="27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799" name="Freeform 3719">
                <a:extLst>
                  <a:ext uri="{FF2B5EF4-FFF2-40B4-BE49-F238E27FC236}">
                    <a16:creationId xmlns:a16="http://schemas.microsoft.com/office/drawing/2014/main" id="{3347B086-EC97-4D27-9B3E-21F84D4D1B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8" y="1998"/>
                <a:ext cx="100" cy="358"/>
              </a:xfrm>
              <a:custGeom>
                <a:avLst/>
                <a:gdLst>
                  <a:gd name="T0" fmla="*/ 76 w 100"/>
                  <a:gd name="T1" fmla="*/ 0 h 358"/>
                  <a:gd name="T2" fmla="*/ 76 w 100"/>
                  <a:gd name="T3" fmla="*/ 0 h 358"/>
                  <a:gd name="T4" fmla="*/ 0 w 100"/>
                  <a:gd name="T5" fmla="*/ 353 h 358"/>
                  <a:gd name="T6" fmla="*/ 23 w 100"/>
                  <a:gd name="T7" fmla="*/ 358 h 358"/>
                  <a:gd name="T8" fmla="*/ 100 w 100"/>
                  <a:gd name="T9" fmla="*/ 5 h 358"/>
                  <a:gd name="T10" fmla="*/ 100 w 100"/>
                  <a:gd name="T11" fmla="*/ 5 h 358"/>
                  <a:gd name="T12" fmla="*/ 76 w 100"/>
                  <a:gd name="T13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0" h="358">
                    <a:moveTo>
                      <a:pt x="76" y="0"/>
                    </a:moveTo>
                    <a:lnTo>
                      <a:pt x="76" y="0"/>
                    </a:lnTo>
                    <a:lnTo>
                      <a:pt x="0" y="353"/>
                    </a:lnTo>
                    <a:lnTo>
                      <a:pt x="23" y="358"/>
                    </a:lnTo>
                    <a:lnTo>
                      <a:pt x="100" y="5"/>
                    </a:lnTo>
                    <a:lnTo>
                      <a:pt x="100" y="5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0" name="Freeform 3720">
                <a:extLst>
                  <a:ext uri="{FF2B5EF4-FFF2-40B4-BE49-F238E27FC236}">
                    <a16:creationId xmlns:a16="http://schemas.microsoft.com/office/drawing/2014/main" id="{020C2A8F-3A7B-49C3-9D3C-953ADC712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2" y="2095"/>
                <a:ext cx="178" cy="208"/>
              </a:xfrm>
              <a:custGeom>
                <a:avLst/>
                <a:gdLst>
                  <a:gd name="T0" fmla="*/ 0 w 178"/>
                  <a:gd name="T1" fmla="*/ 0 h 208"/>
                  <a:gd name="T2" fmla="*/ 0 w 178"/>
                  <a:gd name="T3" fmla="*/ 208 h 208"/>
                  <a:gd name="T4" fmla="*/ 36 w 178"/>
                  <a:gd name="T5" fmla="*/ 208 h 208"/>
                  <a:gd name="T6" fmla="*/ 56 w 178"/>
                  <a:gd name="T7" fmla="*/ 206 h 208"/>
                  <a:gd name="T8" fmla="*/ 73 w 178"/>
                  <a:gd name="T9" fmla="*/ 205 h 208"/>
                  <a:gd name="T10" fmla="*/ 90 w 178"/>
                  <a:gd name="T11" fmla="*/ 203 h 208"/>
                  <a:gd name="T12" fmla="*/ 103 w 178"/>
                  <a:gd name="T13" fmla="*/ 200 h 208"/>
                  <a:gd name="T14" fmla="*/ 117 w 178"/>
                  <a:gd name="T15" fmla="*/ 195 h 208"/>
                  <a:gd name="T16" fmla="*/ 129 w 178"/>
                  <a:gd name="T17" fmla="*/ 189 h 208"/>
                  <a:gd name="T18" fmla="*/ 139 w 178"/>
                  <a:gd name="T19" fmla="*/ 181 h 208"/>
                  <a:gd name="T20" fmla="*/ 147 w 178"/>
                  <a:gd name="T21" fmla="*/ 173 h 208"/>
                  <a:gd name="T22" fmla="*/ 154 w 178"/>
                  <a:gd name="T23" fmla="*/ 164 h 208"/>
                  <a:gd name="T24" fmla="*/ 161 w 178"/>
                  <a:gd name="T25" fmla="*/ 156 h 208"/>
                  <a:gd name="T26" fmla="*/ 166 w 178"/>
                  <a:gd name="T27" fmla="*/ 147 h 208"/>
                  <a:gd name="T28" fmla="*/ 169 w 178"/>
                  <a:gd name="T29" fmla="*/ 139 h 208"/>
                  <a:gd name="T30" fmla="*/ 173 w 178"/>
                  <a:gd name="T31" fmla="*/ 130 h 208"/>
                  <a:gd name="T32" fmla="*/ 176 w 178"/>
                  <a:gd name="T33" fmla="*/ 122 h 208"/>
                  <a:gd name="T34" fmla="*/ 178 w 178"/>
                  <a:gd name="T35" fmla="*/ 113 h 208"/>
                  <a:gd name="T36" fmla="*/ 178 w 178"/>
                  <a:gd name="T37" fmla="*/ 105 h 208"/>
                  <a:gd name="T38" fmla="*/ 178 w 178"/>
                  <a:gd name="T39" fmla="*/ 96 h 208"/>
                  <a:gd name="T40" fmla="*/ 176 w 178"/>
                  <a:gd name="T41" fmla="*/ 90 h 208"/>
                  <a:gd name="T42" fmla="*/ 176 w 178"/>
                  <a:gd name="T43" fmla="*/ 83 h 208"/>
                  <a:gd name="T44" fmla="*/ 174 w 178"/>
                  <a:gd name="T45" fmla="*/ 76 h 208"/>
                  <a:gd name="T46" fmla="*/ 171 w 178"/>
                  <a:gd name="T47" fmla="*/ 71 h 208"/>
                  <a:gd name="T48" fmla="*/ 169 w 178"/>
                  <a:gd name="T49" fmla="*/ 64 h 208"/>
                  <a:gd name="T50" fmla="*/ 166 w 178"/>
                  <a:gd name="T51" fmla="*/ 57 h 208"/>
                  <a:gd name="T52" fmla="*/ 161 w 178"/>
                  <a:gd name="T53" fmla="*/ 52 h 208"/>
                  <a:gd name="T54" fmla="*/ 157 w 178"/>
                  <a:gd name="T55" fmla="*/ 45 h 208"/>
                  <a:gd name="T56" fmla="*/ 152 w 178"/>
                  <a:gd name="T57" fmla="*/ 40 h 208"/>
                  <a:gd name="T58" fmla="*/ 147 w 178"/>
                  <a:gd name="T59" fmla="*/ 35 h 208"/>
                  <a:gd name="T60" fmla="*/ 142 w 178"/>
                  <a:gd name="T61" fmla="*/ 30 h 208"/>
                  <a:gd name="T62" fmla="*/ 135 w 178"/>
                  <a:gd name="T63" fmla="*/ 25 h 208"/>
                  <a:gd name="T64" fmla="*/ 129 w 178"/>
                  <a:gd name="T65" fmla="*/ 22 h 208"/>
                  <a:gd name="T66" fmla="*/ 122 w 178"/>
                  <a:gd name="T67" fmla="*/ 18 h 208"/>
                  <a:gd name="T68" fmla="*/ 113 w 178"/>
                  <a:gd name="T69" fmla="*/ 13 h 208"/>
                  <a:gd name="T70" fmla="*/ 107 w 178"/>
                  <a:gd name="T71" fmla="*/ 12 h 208"/>
                  <a:gd name="T72" fmla="*/ 98 w 178"/>
                  <a:gd name="T73" fmla="*/ 8 h 208"/>
                  <a:gd name="T74" fmla="*/ 90 w 178"/>
                  <a:gd name="T75" fmla="*/ 6 h 208"/>
                  <a:gd name="T76" fmla="*/ 81 w 178"/>
                  <a:gd name="T77" fmla="*/ 3 h 208"/>
                  <a:gd name="T78" fmla="*/ 73 w 178"/>
                  <a:gd name="T79" fmla="*/ 3 h 208"/>
                  <a:gd name="T80" fmla="*/ 64 w 178"/>
                  <a:gd name="T81" fmla="*/ 1 h 208"/>
                  <a:gd name="T82" fmla="*/ 54 w 178"/>
                  <a:gd name="T83" fmla="*/ 0 h 208"/>
                  <a:gd name="T84" fmla="*/ 46 w 178"/>
                  <a:gd name="T85" fmla="*/ 0 h 208"/>
                  <a:gd name="T86" fmla="*/ 0 w 178"/>
                  <a:gd name="T87" fmla="*/ 0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78" h="208">
                    <a:moveTo>
                      <a:pt x="0" y="0"/>
                    </a:moveTo>
                    <a:lnTo>
                      <a:pt x="0" y="208"/>
                    </a:lnTo>
                    <a:lnTo>
                      <a:pt x="36" y="208"/>
                    </a:lnTo>
                    <a:lnTo>
                      <a:pt x="56" y="206"/>
                    </a:lnTo>
                    <a:lnTo>
                      <a:pt x="73" y="205"/>
                    </a:lnTo>
                    <a:lnTo>
                      <a:pt x="90" y="203"/>
                    </a:lnTo>
                    <a:lnTo>
                      <a:pt x="103" y="200"/>
                    </a:lnTo>
                    <a:lnTo>
                      <a:pt x="117" y="195"/>
                    </a:lnTo>
                    <a:lnTo>
                      <a:pt x="129" y="189"/>
                    </a:lnTo>
                    <a:lnTo>
                      <a:pt x="139" y="181"/>
                    </a:lnTo>
                    <a:lnTo>
                      <a:pt x="147" y="173"/>
                    </a:lnTo>
                    <a:lnTo>
                      <a:pt x="154" y="164"/>
                    </a:lnTo>
                    <a:lnTo>
                      <a:pt x="161" y="156"/>
                    </a:lnTo>
                    <a:lnTo>
                      <a:pt x="166" y="147"/>
                    </a:lnTo>
                    <a:lnTo>
                      <a:pt x="169" y="139"/>
                    </a:lnTo>
                    <a:lnTo>
                      <a:pt x="173" y="130"/>
                    </a:lnTo>
                    <a:lnTo>
                      <a:pt x="176" y="122"/>
                    </a:lnTo>
                    <a:lnTo>
                      <a:pt x="178" y="113"/>
                    </a:lnTo>
                    <a:lnTo>
                      <a:pt x="178" y="105"/>
                    </a:lnTo>
                    <a:lnTo>
                      <a:pt x="178" y="96"/>
                    </a:lnTo>
                    <a:lnTo>
                      <a:pt x="176" y="90"/>
                    </a:lnTo>
                    <a:lnTo>
                      <a:pt x="176" y="83"/>
                    </a:lnTo>
                    <a:lnTo>
                      <a:pt x="174" y="76"/>
                    </a:lnTo>
                    <a:lnTo>
                      <a:pt x="171" y="71"/>
                    </a:lnTo>
                    <a:lnTo>
                      <a:pt x="169" y="64"/>
                    </a:lnTo>
                    <a:lnTo>
                      <a:pt x="166" y="57"/>
                    </a:lnTo>
                    <a:lnTo>
                      <a:pt x="161" y="52"/>
                    </a:lnTo>
                    <a:lnTo>
                      <a:pt x="157" y="45"/>
                    </a:lnTo>
                    <a:lnTo>
                      <a:pt x="152" y="40"/>
                    </a:lnTo>
                    <a:lnTo>
                      <a:pt x="147" y="35"/>
                    </a:lnTo>
                    <a:lnTo>
                      <a:pt x="142" y="30"/>
                    </a:lnTo>
                    <a:lnTo>
                      <a:pt x="135" y="25"/>
                    </a:lnTo>
                    <a:lnTo>
                      <a:pt x="129" y="22"/>
                    </a:lnTo>
                    <a:lnTo>
                      <a:pt x="122" y="18"/>
                    </a:lnTo>
                    <a:lnTo>
                      <a:pt x="113" y="13"/>
                    </a:lnTo>
                    <a:lnTo>
                      <a:pt x="107" y="12"/>
                    </a:lnTo>
                    <a:lnTo>
                      <a:pt x="98" y="8"/>
                    </a:lnTo>
                    <a:lnTo>
                      <a:pt x="90" y="6"/>
                    </a:lnTo>
                    <a:lnTo>
                      <a:pt x="81" y="3"/>
                    </a:lnTo>
                    <a:lnTo>
                      <a:pt x="73" y="3"/>
                    </a:lnTo>
                    <a:lnTo>
                      <a:pt x="64" y="1"/>
                    </a:lnTo>
                    <a:lnTo>
                      <a:pt x="54" y="0"/>
                    </a:lnTo>
                    <a:lnTo>
                      <a:pt x="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1" name="Freeform 3721">
                <a:extLst>
                  <a:ext uri="{FF2B5EF4-FFF2-40B4-BE49-F238E27FC236}">
                    <a16:creationId xmlns:a16="http://schemas.microsoft.com/office/drawing/2014/main" id="{2FABC0D8-4BE9-4A35-AF6D-123C5D1A33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2" y="2095"/>
                <a:ext cx="178" cy="208"/>
              </a:xfrm>
              <a:custGeom>
                <a:avLst/>
                <a:gdLst>
                  <a:gd name="T0" fmla="*/ 0 w 178"/>
                  <a:gd name="T1" fmla="*/ 0 h 208"/>
                  <a:gd name="T2" fmla="*/ 0 w 178"/>
                  <a:gd name="T3" fmla="*/ 208 h 208"/>
                  <a:gd name="T4" fmla="*/ 36 w 178"/>
                  <a:gd name="T5" fmla="*/ 208 h 208"/>
                  <a:gd name="T6" fmla="*/ 56 w 178"/>
                  <a:gd name="T7" fmla="*/ 206 h 208"/>
                  <a:gd name="T8" fmla="*/ 73 w 178"/>
                  <a:gd name="T9" fmla="*/ 205 h 208"/>
                  <a:gd name="T10" fmla="*/ 90 w 178"/>
                  <a:gd name="T11" fmla="*/ 203 h 208"/>
                  <a:gd name="T12" fmla="*/ 103 w 178"/>
                  <a:gd name="T13" fmla="*/ 200 h 208"/>
                  <a:gd name="T14" fmla="*/ 117 w 178"/>
                  <a:gd name="T15" fmla="*/ 195 h 208"/>
                  <a:gd name="T16" fmla="*/ 129 w 178"/>
                  <a:gd name="T17" fmla="*/ 189 h 208"/>
                  <a:gd name="T18" fmla="*/ 139 w 178"/>
                  <a:gd name="T19" fmla="*/ 181 h 208"/>
                  <a:gd name="T20" fmla="*/ 147 w 178"/>
                  <a:gd name="T21" fmla="*/ 173 h 208"/>
                  <a:gd name="T22" fmla="*/ 154 w 178"/>
                  <a:gd name="T23" fmla="*/ 164 h 208"/>
                  <a:gd name="T24" fmla="*/ 161 w 178"/>
                  <a:gd name="T25" fmla="*/ 156 h 208"/>
                  <a:gd name="T26" fmla="*/ 166 w 178"/>
                  <a:gd name="T27" fmla="*/ 147 h 208"/>
                  <a:gd name="T28" fmla="*/ 169 w 178"/>
                  <a:gd name="T29" fmla="*/ 139 h 208"/>
                  <a:gd name="T30" fmla="*/ 173 w 178"/>
                  <a:gd name="T31" fmla="*/ 130 h 208"/>
                  <a:gd name="T32" fmla="*/ 176 w 178"/>
                  <a:gd name="T33" fmla="*/ 122 h 208"/>
                  <a:gd name="T34" fmla="*/ 178 w 178"/>
                  <a:gd name="T35" fmla="*/ 113 h 208"/>
                  <a:gd name="T36" fmla="*/ 178 w 178"/>
                  <a:gd name="T37" fmla="*/ 105 h 208"/>
                  <a:gd name="T38" fmla="*/ 178 w 178"/>
                  <a:gd name="T39" fmla="*/ 96 h 208"/>
                  <a:gd name="T40" fmla="*/ 176 w 178"/>
                  <a:gd name="T41" fmla="*/ 90 h 208"/>
                  <a:gd name="T42" fmla="*/ 176 w 178"/>
                  <a:gd name="T43" fmla="*/ 83 h 208"/>
                  <a:gd name="T44" fmla="*/ 174 w 178"/>
                  <a:gd name="T45" fmla="*/ 76 h 208"/>
                  <a:gd name="T46" fmla="*/ 171 w 178"/>
                  <a:gd name="T47" fmla="*/ 71 h 208"/>
                  <a:gd name="T48" fmla="*/ 169 w 178"/>
                  <a:gd name="T49" fmla="*/ 64 h 208"/>
                  <a:gd name="T50" fmla="*/ 166 w 178"/>
                  <a:gd name="T51" fmla="*/ 57 h 208"/>
                  <a:gd name="T52" fmla="*/ 161 w 178"/>
                  <a:gd name="T53" fmla="*/ 52 h 208"/>
                  <a:gd name="T54" fmla="*/ 157 w 178"/>
                  <a:gd name="T55" fmla="*/ 45 h 208"/>
                  <a:gd name="T56" fmla="*/ 152 w 178"/>
                  <a:gd name="T57" fmla="*/ 40 h 208"/>
                  <a:gd name="T58" fmla="*/ 147 w 178"/>
                  <a:gd name="T59" fmla="*/ 35 h 208"/>
                  <a:gd name="T60" fmla="*/ 142 w 178"/>
                  <a:gd name="T61" fmla="*/ 30 h 208"/>
                  <a:gd name="T62" fmla="*/ 135 w 178"/>
                  <a:gd name="T63" fmla="*/ 25 h 208"/>
                  <a:gd name="T64" fmla="*/ 129 w 178"/>
                  <a:gd name="T65" fmla="*/ 22 h 208"/>
                  <a:gd name="T66" fmla="*/ 122 w 178"/>
                  <a:gd name="T67" fmla="*/ 18 h 208"/>
                  <a:gd name="T68" fmla="*/ 113 w 178"/>
                  <a:gd name="T69" fmla="*/ 13 h 208"/>
                  <a:gd name="T70" fmla="*/ 107 w 178"/>
                  <a:gd name="T71" fmla="*/ 12 h 208"/>
                  <a:gd name="T72" fmla="*/ 98 w 178"/>
                  <a:gd name="T73" fmla="*/ 8 h 208"/>
                  <a:gd name="T74" fmla="*/ 90 w 178"/>
                  <a:gd name="T75" fmla="*/ 6 h 208"/>
                  <a:gd name="T76" fmla="*/ 81 w 178"/>
                  <a:gd name="T77" fmla="*/ 3 h 208"/>
                  <a:gd name="T78" fmla="*/ 73 w 178"/>
                  <a:gd name="T79" fmla="*/ 3 h 208"/>
                  <a:gd name="T80" fmla="*/ 64 w 178"/>
                  <a:gd name="T81" fmla="*/ 1 h 208"/>
                  <a:gd name="T82" fmla="*/ 54 w 178"/>
                  <a:gd name="T83" fmla="*/ 0 h 208"/>
                  <a:gd name="T84" fmla="*/ 46 w 178"/>
                  <a:gd name="T85" fmla="*/ 0 h 208"/>
                  <a:gd name="T86" fmla="*/ 0 w 178"/>
                  <a:gd name="T87" fmla="*/ 0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178" h="208">
                    <a:moveTo>
                      <a:pt x="0" y="0"/>
                    </a:moveTo>
                    <a:lnTo>
                      <a:pt x="0" y="208"/>
                    </a:lnTo>
                    <a:lnTo>
                      <a:pt x="36" y="208"/>
                    </a:lnTo>
                    <a:lnTo>
                      <a:pt x="56" y="206"/>
                    </a:lnTo>
                    <a:lnTo>
                      <a:pt x="73" y="205"/>
                    </a:lnTo>
                    <a:lnTo>
                      <a:pt x="90" y="203"/>
                    </a:lnTo>
                    <a:lnTo>
                      <a:pt x="103" y="200"/>
                    </a:lnTo>
                    <a:lnTo>
                      <a:pt x="117" y="195"/>
                    </a:lnTo>
                    <a:lnTo>
                      <a:pt x="129" y="189"/>
                    </a:lnTo>
                    <a:lnTo>
                      <a:pt x="139" y="181"/>
                    </a:lnTo>
                    <a:lnTo>
                      <a:pt x="147" y="173"/>
                    </a:lnTo>
                    <a:lnTo>
                      <a:pt x="154" y="164"/>
                    </a:lnTo>
                    <a:lnTo>
                      <a:pt x="161" y="156"/>
                    </a:lnTo>
                    <a:lnTo>
                      <a:pt x="166" y="147"/>
                    </a:lnTo>
                    <a:lnTo>
                      <a:pt x="169" y="139"/>
                    </a:lnTo>
                    <a:lnTo>
                      <a:pt x="173" y="130"/>
                    </a:lnTo>
                    <a:lnTo>
                      <a:pt x="176" y="122"/>
                    </a:lnTo>
                    <a:lnTo>
                      <a:pt x="178" y="113"/>
                    </a:lnTo>
                    <a:lnTo>
                      <a:pt x="178" y="105"/>
                    </a:lnTo>
                    <a:lnTo>
                      <a:pt x="178" y="96"/>
                    </a:lnTo>
                    <a:lnTo>
                      <a:pt x="176" y="90"/>
                    </a:lnTo>
                    <a:lnTo>
                      <a:pt x="176" y="83"/>
                    </a:lnTo>
                    <a:lnTo>
                      <a:pt x="174" y="76"/>
                    </a:lnTo>
                    <a:lnTo>
                      <a:pt x="171" y="71"/>
                    </a:lnTo>
                    <a:lnTo>
                      <a:pt x="169" y="64"/>
                    </a:lnTo>
                    <a:lnTo>
                      <a:pt x="166" y="57"/>
                    </a:lnTo>
                    <a:lnTo>
                      <a:pt x="161" y="52"/>
                    </a:lnTo>
                    <a:lnTo>
                      <a:pt x="157" y="45"/>
                    </a:lnTo>
                    <a:lnTo>
                      <a:pt x="152" y="40"/>
                    </a:lnTo>
                    <a:lnTo>
                      <a:pt x="147" y="35"/>
                    </a:lnTo>
                    <a:lnTo>
                      <a:pt x="142" y="30"/>
                    </a:lnTo>
                    <a:lnTo>
                      <a:pt x="135" y="25"/>
                    </a:lnTo>
                    <a:lnTo>
                      <a:pt x="129" y="22"/>
                    </a:lnTo>
                    <a:lnTo>
                      <a:pt x="122" y="18"/>
                    </a:lnTo>
                    <a:lnTo>
                      <a:pt x="113" y="13"/>
                    </a:lnTo>
                    <a:lnTo>
                      <a:pt x="107" y="12"/>
                    </a:lnTo>
                    <a:lnTo>
                      <a:pt x="98" y="8"/>
                    </a:lnTo>
                    <a:lnTo>
                      <a:pt x="90" y="6"/>
                    </a:lnTo>
                    <a:lnTo>
                      <a:pt x="81" y="3"/>
                    </a:lnTo>
                    <a:lnTo>
                      <a:pt x="73" y="3"/>
                    </a:lnTo>
                    <a:lnTo>
                      <a:pt x="64" y="1"/>
                    </a:lnTo>
                    <a:lnTo>
                      <a:pt x="54" y="0"/>
                    </a:lnTo>
                    <a:lnTo>
                      <a:pt x="46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2" name="Freeform 3722">
                <a:extLst>
                  <a:ext uri="{FF2B5EF4-FFF2-40B4-BE49-F238E27FC236}">
                    <a16:creationId xmlns:a16="http://schemas.microsoft.com/office/drawing/2014/main" id="{E9785EB8-53B5-4D46-959C-91446F2DE5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2193"/>
                <a:ext cx="97" cy="83"/>
              </a:xfrm>
              <a:custGeom>
                <a:avLst/>
                <a:gdLst>
                  <a:gd name="T0" fmla="*/ 49 w 97"/>
                  <a:gd name="T1" fmla="*/ 0 h 83"/>
                  <a:gd name="T2" fmla="*/ 0 w 97"/>
                  <a:gd name="T3" fmla="*/ 83 h 83"/>
                  <a:gd name="T4" fmla="*/ 97 w 97"/>
                  <a:gd name="T5" fmla="*/ 83 h 83"/>
                  <a:gd name="T6" fmla="*/ 49 w 97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3">
                    <a:moveTo>
                      <a:pt x="49" y="0"/>
                    </a:moveTo>
                    <a:lnTo>
                      <a:pt x="0" y="83"/>
                    </a:lnTo>
                    <a:lnTo>
                      <a:pt x="97" y="83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3" name="Freeform 3723">
                <a:extLst>
                  <a:ext uri="{FF2B5EF4-FFF2-40B4-BE49-F238E27FC236}">
                    <a16:creationId xmlns:a16="http://schemas.microsoft.com/office/drawing/2014/main" id="{9B12BBBE-6FFC-47C7-9611-F8A346458C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2193"/>
                <a:ext cx="97" cy="83"/>
              </a:xfrm>
              <a:custGeom>
                <a:avLst/>
                <a:gdLst>
                  <a:gd name="T0" fmla="*/ 49 w 97"/>
                  <a:gd name="T1" fmla="*/ 0 h 83"/>
                  <a:gd name="T2" fmla="*/ 0 w 97"/>
                  <a:gd name="T3" fmla="*/ 83 h 83"/>
                  <a:gd name="T4" fmla="*/ 97 w 97"/>
                  <a:gd name="T5" fmla="*/ 83 h 83"/>
                  <a:gd name="T6" fmla="*/ 49 w 97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3">
                    <a:moveTo>
                      <a:pt x="49" y="0"/>
                    </a:moveTo>
                    <a:lnTo>
                      <a:pt x="0" y="83"/>
                    </a:lnTo>
                    <a:lnTo>
                      <a:pt x="97" y="83"/>
                    </a:lnTo>
                    <a:lnTo>
                      <a:pt x="49" y="0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4" name="Freeform 3724">
                <a:extLst>
                  <a:ext uri="{FF2B5EF4-FFF2-40B4-BE49-F238E27FC236}">
                    <a16:creationId xmlns:a16="http://schemas.microsoft.com/office/drawing/2014/main" id="{4AF3C2A2-B065-4E13-9F82-205C4AD721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16" y="1913"/>
                <a:ext cx="4170" cy="571"/>
              </a:xfrm>
              <a:custGeom>
                <a:avLst/>
                <a:gdLst>
                  <a:gd name="T0" fmla="*/ 630 w 4170"/>
                  <a:gd name="T1" fmla="*/ 9 h 571"/>
                  <a:gd name="T2" fmla="*/ 603 w 4170"/>
                  <a:gd name="T3" fmla="*/ 516 h 571"/>
                  <a:gd name="T4" fmla="*/ 119 w 4170"/>
                  <a:gd name="T5" fmla="*/ 558 h 571"/>
                  <a:gd name="T6" fmla="*/ 44 w 4170"/>
                  <a:gd name="T7" fmla="*/ 499 h 571"/>
                  <a:gd name="T8" fmla="*/ 151 w 4170"/>
                  <a:gd name="T9" fmla="*/ 100 h 571"/>
                  <a:gd name="T10" fmla="*/ 373 w 4170"/>
                  <a:gd name="T11" fmla="*/ 488 h 571"/>
                  <a:gd name="T12" fmla="*/ 712 w 4170"/>
                  <a:gd name="T13" fmla="*/ 516 h 571"/>
                  <a:gd name="T14" fmla="*/ 434 w 4170"/>
                  <a:gd name="T15" fmla="*/ 294 h 571"/>
                  <a:gd name="T16" fmla="*/ 151 w 4170"/>
                  <a:gd name="T17" fmla="*/ 48 h 571"/>
                  <a:gd name="T18" fmla="*/ 175 w 4170"/>
                  <a:gd name="T19" fmla="*/ 61 h 571"/>
                  <a:gd name="T20" fmla="*/ 588 w 4170"/>
                  <a:gd name="T21" fmla="*/ 82 h 571"/>
                  <a:gd name="T22" fmla="*/ 1011 w 4170"/>
                  <a:gd name="T23" fmla="*/ 85 h 571"/>
                  <a:gd name="T24" fmla="*/ 1062 w 4170"/>
                  <a:gd name="T25" fmla="*/ 521 h 571"/>
                  <a:gd name="T26" fmla="*/ 977 w 4170"/>
                  <a:gd name="T27" fmla="*/ 100 h 571"/>
                  <a:gd name="T28" fmla="*/ 935 w 4170"/>
                  <a:gd name="T29" fmla="*/ 94 h 571"/>
                  <a:gd name="T30" fmla="*/ 1486 w 4170"/>
                  <a:gd name="T31" fmla="*/ 9 h 571"/>
                  <a:gd name="T32" fmla="*/ 2100 w 4170"/>
                  <a:gd name="T33" fmla="*/ 466 h 571"/>
                  <a:gd name="T34" fmla="*/ 1662 w 4170"/>
                  <a:gd name="T35" fmla="*/ 554 h 571"/>
                  <a:gd name="T36" fmla="*/ 1301 w 4170"/>
                  <a:gd name="T37" fmla="*/ 512 h 571"/>
                  <a:gd name="T38" fmla="*/ 1414 w 4170"/>
                  <a:gd name="T39" fmla="*/ 514 h 571"/>
                  <a:gd name="T40" fmla="*/ 1641 w 4170"/>
                  <a:gd name="T41" fmla="*/ 514 h 571"/>
                  <a:gd name="T42" fmla="*/ 1552 w 4170"/>
                  <a:gd name="T43" fmla="*/ 316 h 571"/>
                  <a:gd name="T44" fmla="*/ 1912 w 4170"/>
                  <a:gd name="T45" fmla="*/ 336 h 571"/>
                  <a:gd name="T46" fmla="*/ 1846 w 4170"/>
                  <a:gd name="T47" fmla="*/ 112 h 571"/>
                  <a:gd name="T48" fmla="*/ 1420 w 4170"/>
                  <a:gd name="T49" fmla="*/ 72 h 571"/>
                  <a:gd name="T50" fmla="*/ 1850 w 4170"/>
                  <a:gd name="T51" fmla="*/ 56 h 571"/>
                  <a:gd name="T52" fmla="*/ 1867 w 4170"/>
                  <a:gd name="T53" fmla="*/ 58 h 571"/>
                  <a:gd name="T54" fmla="*/ 2820 w 4170"/>
                  <a:gd name="T55" fmla="*/ 397 h 571"/>
                  <a:gd name="T56" fmla="*/ 2246 w 4170"/>
                  <a:gd name="T57" fmla="*/ 44 h 571"/>
                  <a:gd name="T58" fmla="*/ 2527 w 4170"/>
                  <a:gd name="T59" fmla="*/ 185 h 571"/>
                  <a:gd name="T60" fmla="*/ 2624 w 4170"/>
                  <a:gd name="T61" fmla="*/ 504 h 571"/>
                  <a:gd name="T62" fmla="*/ 2285 w 4170"/>
                  <a:gd name="T63" fmla="*/ 500 h 571"/>
                  <a:gd name="T64" fmla="*/ 2432 w 4170"/>
                  <a:gd name="T65" fmla="*/ 127 h 571"/>
                  <a:gd name="T66" fmla="*/ 2651 w 4170"/>
                  <a:gd name="T67" fmla="*/ 334 h 571"/>
                  <a:gd name="T68" fmla="*/ 2673 w 4170"/>
                  <a:gd name="T69" fmla="*/ 207 h 571"/>
                  <a:gd name="T70" fmla="*/ 2273 w 4170"/>
                  <a:gd name="T71" fmla="*/ 75 h 571"/>
                  <a:gd name="T72" fmla="*/ 3149 w 4170"/>
                  <a:gd name="T73" fmla="*/ 55 h 571"/>
                  <a:gd name="T74" fmla="*/ 3538 w 4170"/>
                  <a:gd name="T75" fmla="*/ 539 h 571"/>
                  <a:gd name="T76" fmla="*/ 2949 w 4170"/>
                  <a:gd name="T77" fmla="*/ 534 h 571"/>
                  <a:gd name="T78" fmla="*/ 3296 w 4170"/>
                  <a:gd name="T79" fmla="*/ 239 h 571"/>
                  <a:gd name="T80" fmla="*/ 3140 w 4170"/>
                  <a:gd name="T81" fmla="*/ 456 h 571"/>
                  <a:gd name="T82" fmla="*/ 3477 w 4170"/>
                  <a:gd name="T83" fmla="*/ 505 h 571"/>
                  <a:gd name="T84" fmla="*/ 3359 w 4170"/>
                  <a:gd name="T85" fmla="*/ 429 h 571"/>
                  <a:gd name="T86" fmla="*/ 3027 w 4170"/>
                  <a:gd name="T87" fmla="*/ 500 h 571"/>
                  <a:gd name="T88" fmla="*/ 3196 w 4170"/>
                  <a:gd name="T89" fmla="*/ 104 h 571"/>
                  <a:gd name="T90" fmla="*/ 3193 w 4170"/>
                  <a:gd name="T91" fmla="*/ 85 h 571"/>
                  <a:gd name="T92" fmla="*/ 4023 w 4170"/>
                  <a:gd name="T93" fmla="*/ 14 h 571"/>
                  <a:gd name="T94" fmla="*/ 3943 w 4170"/>
                  <a:gd name="T95" fmla="*/ 151 h 571"/>
                  <a:gd name="T96" fmla="*/ 4013 w 4170"/>
                  <a:gd name="T97" fmla="*/ 219 h 571"/>
                  <a:gd name="T98" fmla="*/ 3911 w 4170"/>
                  <a:gd name="T99" fmla="*/ 571 h 571"/>
                  <a:gd name="T100" fmla="*/ 3804 w 4170"/>
                  <a:gd name="T101" fmla="*/ 360 h 571"/>
                  <a:gd name="T102" fmla="*/ 3882 w 4170"/>
                  <a:gd name="T103" fmla="*/ 349 h 571"/>
                  <a:gd name="T104" fmla="*/ 3874 w 4170"/>
                  <a:gd name="T105" fmla="*/ 102 h 571"/>
                  <a:gd name="T106" fmla="*/ 4048 w 4170"/>
                  <a:gd name="T107" fmla="*/ 165 h 571"/>
                  <a:gd name="T108" fmla="*/ 4053 w 4170"/>
                  <a:gd name="T109" fmla="*/ 134 h 571"/>
                  <a:gd name="T110" fmla="*/ 3828 w 4170"/>
                  <a:gd name="T111" fmla="*/ 531 h 571"/>
                  <a:gd name="T112" fmla="*/ 4069 w 4170"/>
                  <a:gd name="T113" fmla="*/ 466 h 571"/>
                  <a:gd name="T114" fmla="*/ 3738 w 4170"/>
                  <a:gd name="T115" fmla="*/ 419 h 571"/>
                  <a:gd name="T116" fmla="*/ 3716 w 4170"/>
                  <a:gd name="T117" fmla="*/ 209 h 571"/>
                  <a:gd name="T118" fmla="*/ 4008 w 4170"/>
                  <a:gd name="T119" fmla="*/ 392 h 571"/>
                  <a:gd name="T120" fmla="*/ 3748 w 4170"/>
                  <a:gd name="T121" fmla="*/ 199 h 571"/>
                  <a:gd name="T122" fmla="*/ 3770 w 4170"/>
                  <a:gd name="T123" fmla="*/ 68 h 571"/>
                  <a:gd name="T124" fmla="*/ 3786 w 4170"/>
                  <a:gd name="T125" fmla="*/ 68 h 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4170" h="571">
                    <a:moveTo>
                      <a:pt x="81" y="87"/>
                    </a:moveTo>
                    <a:lnTo>
                      <a:pt x="83" y="78"/>
                    </a:lnTo>
                    <a:lnTo>
                      <a:pt x="87" y="70"/>
                    </a:lnTo>
                    <a:lnTo>
                      <a:pt x="90" y="61"/>
                    </a:lnTo>
                    <a:lnTo>
                      <a:pt x="95" y="55"/>
                    </a:lnTo>
                    <a:lnTo>
                      <a:pt x="100" y="48"/>
                    </a:lnTo>
                    <a:lnTo>
                      <a:pt x="105" y="41"/>
                    </a:lnTo>
                    <a:lnTo>
                      <a:pt x="112" y="36"/>
                    </a:lnTo>
                    <a:lnTo>
                      <a:pt x="120" y="31"/>
                    </a:lnTo>
                    <a:lnTo>
                      <a:pt x="129" y="26"/>
                    </a:lnTo>
                    <a:lnTo>
                      <a:pt x="137" y="21"/>
                    </a:lnTo>
                    <a:lnTo>
                      <a:pt x="146" y="17"/>
                    </a:lnTo>
                    <a:lnTo>
                      <a:pt x="154" y="14"/>
                    </a:lnTo>
                    <a:lnTo>
                      <a:pt x="164" y="12"/>
                    </a:lnTo>
                    <a:lnTo>
                      <a:pt x="173" y="11"/>
                    </a:lnTo>
                    <a:lnTo>
                      <a:pt x="183" y="9"/>
                    </a:lnTo>
                    <a:lnTo>
                      <a:pt x="193" y="9"/>
                    </a:lnTo>
                    <a:lnTo>
                      <a:pt x="202" y="9"/>
                    </a:lnTo>
                    <a:lnTo>
                      <a:pt x="210" y="9"/>
                    </a:lnTo>
                    <a:lnTo>
                      <a:pt x="219" y="11"/>
                    </a:lnTo>
                    <a:lnTo>
                      <a:pt x="227" y="12"/>
                    </a:lnTo>
                    <a:lnTo>
                      <a:pt x="236" y="16"/>
                    </a:lnTo>
                    <a:lnTo>
                      <a:pt x="244" y="19"/>
                    </a:lnTo>
                    <a:lnTo>
                      <a:pt x="251" y="21"/>
                    </a:lnTo>
                    <a:lnTo>
                      <a:pt x="259" y="26"/>
                    </a:lnTo>
                    <a:lnTo>
                      <a:pt x="266" y="29"/>
                    </a:lnTo>
                    <a:lnTo>
                      <a:pt x="273" y="34"/>
                    </a:lnTo>
                    <a:lnTo>
                      <a:pt x="280" y="39"/>
                    </a:lnTo>
                    <a:lnTo>
                      <a:pt x="286" y="46"/>
                    </a:lnTo>
                    <a:lnTo>
                      <a:pt x="293" y="53"/>
                    </a:lnTo>
                    <a:lnTo>
                      <a:pt x="298" y="60"/>
                    </a:lnTo>
                    <a:lnTo>
                      <a:pt x="303" y="68"/>
                    </a:lnTo>
                    <a:lnTo>
                      <a:pt x="308" y="75"/>
                    </a:lnTo>
                    <a:lnTo>
                      <a:pt x="405" y="249"/>
                    </a:lnTo>
                    <a:lnTo>
                      <a:pt x="517" y="60"/>
                    </a:lnTo>
                    <a:lnTo>
                      <a:pt x="525" y="48"/>
                    </a:lnTo>
                    <a:lnTo>
                      <a:pt x="535" y="38"/>
                    </a:lnTo>
                    <a:lnTo>
                      <a:pt x="546" y="29"/>
                    </a:lnTo>
                    <a:lnTo>
                      <a:pt x="557" y="21"/>
                    </a:lnTo>
                    <a:lnTo>
                      <a:pt x="571" y="16"/>
                    </a:lnTo>
                    <a:lnTo>
                      <a:pt x="584" y="12"/>
                    </a:lnTo>
                    <a:lnTo>
                      <a:pt x="600" y="9"/>
                    </a:lnTo>
                    <a:lnTo>
                      <a:pt x="617" y="9"/>
                    </a:lnTo>
                    <a:lnTo>
                      <a:pt x="620" y="9"/>
                    </a:lnTo>
                    <a:lnTo>
                      <a:pt x="622" y="9"/>
                    </a:lnTo>
                    <a:lnTo>
                      <a:pt x="623" y="9"/>
                    </a:lnTo>
                    <a:lnTo>
                      <a:pt x="627" y="9"/>
                    </a:lnTo>
                    <a:lnTo>
                      <a:pt x="630" y="9"/>
                    </a:lnTo>
                    <a:lnTo>
                      <a:pt x="632" y="11"/>
                    </a:lnTo>
                    <a:lnTo>
                      <a:pt x="635" y="11"/>
                    </a:lnTo>
                    <a:lnTo>
                      <a:pt x="640" y="11"/>
                    </a:lnTo>
                    <a:lnTo>
                      <a:pt x="659" y="14"/>
                    </a:lnTo>
                    <a:lnTo>
                      <a:pt x="676" y="21"/>
                    </a:lnTo>
                    <a:lnTo>
                      <a:pt x="690" y="29"/>
                    </a:lnTo>
                    <a:lnTo>
                      <a:pt x="703" y="39"/>
                    </a:lnTo>
                    <a:lnTo>
                      <a:pt x="713" y="53"/>
                    </a:lnTo>
                    <a:lnTo>
                      <a:pt x="723" y="66"/>
                    </a:lnTo>
                    <a:lnTo>
                      <a:pt x="730" y="83"/>
                    </a:lnTo>
                    <a:lnTo>
                      <a:pt x="734" y="102"/>
                    </a:lnTo>
                    <a:lnTo>
                      <a:pt x="813" y="451"/>
                    </a:lnTo>
                    <a:lnTo>
                      <a:pt x="813" y="455"/>
                    </a:lnTo>
                    <a:lnTo>
                      <a:pt x="815" y="456"/>
                    </a:lnTo>
                    <a:lnTo>
                      <a:pt x="815" y="458"/>
                    </a:lnTo>
                    <a:lnTo>
                      <a:pt x="815" y="461"/>
                    </a:lnTo>
                    <a:lnTo>
                      <a:pt x="815" y="463"/>
                    </a:lnTo>
                    <a:lnTo>
                      <a:pt x="815" y="466"/>
                    </a:lnTo>
                    <a:lnTo>
                      <a:pt x="817" y="470"/>
                    </a:lnTo>
                    <a:lnTo>
                      <a:pt x="817" y="473"/>
                    </a:lnTo>
                    <a:lnTo>
                      <a:pt x="815" y="482"/>
                    </a:lnTo>
                    <a:lnTo>
                      <a:pt x="813" y="492"/>
                    </a:lnTo>
                    <a:lnTo>
                      <a:pt x="811" y="500"/>
                    </a:lnTo>
                    <a:lnTo>
                      <a:pt x="808" y="509"/>
                    </a:lnTo>
                    <a:lnTo>
                      <a:pt x="803" y="516"/>
                    </a:lnTo>
                    <a:lnTo>
                      <a:pt x="796" y="522"/>
                    </a:lnTo>
                    <a:lnTo>
                      <a:pt x="789" y="529"/>
                    </a:lnTo>
                    <a:lnTo>
                      <a:pt x="783" y="536"/>
                    </a:lnTo>
                    <a:lnTo>
                      <a:pt x="774" y="541"/>
                    </a:lnTo>
                    <a:lnTo>
                      <a:pt x="766" y="546"/>
                    </a:lnTo>
                    <a:lnTo>
                      <a:pt x="756" y="549"/>
                    </a:lnTo>
                    <a:lnTo>
                      <a:pt x="747" y="553"/>
                    </a:lnTo>
                    <a:lnTo>
                      <a:pt x="737" y="554"/>
                    </a:lnTo>
                    <a:lnTo>
                      <a:pt x="725" y="556"/>
                    </a:lnTo>
                    <a:lnTo>
                      <a:pt x="715" y="558"/>
                    </a:lnTo>
                    <a:lnTo>
                      <a:pt x="703" y="558"/>
                    </a:lnTo>
                    <a:lnTo>
                      <a:pt x="693" y="558"/>
                    </a:lnTo>
                    <a:lnTo>
                      <a:pt x="684" y="558"/>
                    </a:lnTo>
                    <a:lnTo>
                      <a:pt x="674" y="556"/>
                    </a:lnTo>
                    <a:lnTo>
                      <a:pt x="664" y="553"/>
                    </a:lnTo>
                    <a:lnTo>
                      <a:pt x="656" y="551"/>
                    </a:lnTo>
                    <a:lnTo>
                      <a:pt x="647" y="548"/>
                    </a:lnTo>
                    <a:lnTo>
                      <a:pt x="639" y="543"/>
                    </a:lnTo>
                    <a:lnTo>
                      <a:pt x="630" y="539"/>
                    </a:lnTo>
                    <a:lnTo>
                      <a:pt x="622" y="534"/>
                    </a:lnTo>
                    <a:lnTo>
                      <a:pt x="615" y="529"/>
                    </a:lnTo>
                    <a:lnTo>
                      <a:pt x="608" y="522"/>
                    </a:lnTo>
                    <a:lnTo>
                      <a:pt x="603" y="516"/>
                    </a:lnTo>
                    <a:lnTo>
                      <a:pt x="598" y="509"/>
                    </a:lnTo>
                    <a:lnTo>
                      <a:pt x="595" y="502"/>
                    </a:lnTo>
                    <a:lnTo>
                      <a:pt x="591" y="493"/>
                    </a:lnTo>
                    <a:lnTo>
                      <a:pt x="590" y="485"/>
                    </a:lnTo>
                    <a:lnTo>
                      <a:pt x="564" y="387"/>
                    </a:lnTo>
                    <a:lnTo>
                      <a:pt x="522" y="482"/>
                    </a:lnTo>
                    <a:lnTo>
                      <a:pt x="515" y="499"/>
                    </a:lnTo>
                    <a:lnTo>
                      <a:pt x="505" y="512"/>
                    </a:lnTo>
                    <a:lnTo>
                      <a:pt x="495" y="526"/>
                    </a:lnTo>
                    <a:lnTo>
                      <a:pt x="481" y="536"/>
                    </a:lnTo>
                    <a:lnTo>
                      <a:pt x="468" y="544"/>
                    </a:lnTo>
                    <a:lnTo>
                      <a:pt x="454" y="551"/>
                    </a:lnTo>
                    <a:lnTo>
                      <a:pt x="437" y="556"/>
                    </a:lnTo>
                    <a:lnTo>
                      <a:pt x="419" y="558"/>
                    </a:lnTo>
                    <a:lnTo>
                      <a:pt x="408" y="558"/>
                    </a:lnTo>
                    <a:lnTo>
                      <a:pt x="396" y="558"/>
                    </a:lnTo>
                    <a:lnTo>
                      <a:pt x="386" y="556"/>
                    </a:lnTo>
                    <a:lnTo>
                      <a:pt x="376" y="554"/>
                    </a:lnTo>
                    <a:lnTo>
                      <a:pt x="368" y="553"/>
                    </a:lnTo>
                    <a:lnTo>
                      <a:pt x="358" y="551"/>
                    </a:lnTo>
                    <a:lnTo>
                      <a:pt x="349" y="548"/>
                    </a:lnTo>
                    <a:lnTo>
                      <a:pt x="342" y="544"/>
                    </a:lnTo>
                    <a:lnTo>
                      <a:pt x="334" y="541"/>
                    </a:lnTo>
                    <a:lnTo>
                      <a:pt x="327" y="536"/>
                    </a:lnTo>
                    <a:lnTo>
                      <a:pt x="322" y="531"/>
                    </a:lnTo>
                    <a:lnTo>
                      <a:pt x="315" y="526"/>
                    </a:lnTo>
                    <a:lnTo>
                      <a:pt x="310" y="521"/>
                    </a:lnTo>
                    <a:lnTo>
                      <a:pt x="305" y="514"/>
                    </a:lnTo>
                    <a:lnTo>
                      <a:pt x="300" y="505"/>
                    </a:lnTo>
                    <a:lnTo>
                      <a:pt x="297" y="499"/>
                    </a:lnTo>
                    <a:lnTo>
                      <a:pt x="244" y="388"/>
                    </a:lnTo>
                    <a:lnTo>
                      <a:pt x="229" y="473"/>
                    </a:lnTo>
                    <a:lnTo>
                      <a:pt x="225" y="483"/>
                    </a:lnTo>
                    <a:lnTo>
                      <a:pt x="222" y="493"/>
                    </a:lnTo>
                    <a:lnTo>
                      <a:pt x="219" y="502"/>
                    </a:lnTo>
                    <a:lnTo>
                      <a:pt x="215" y="510"/>
                    </a:lnTo>
                    <a:lnTo>
                      <a:pt x="208" y="519"/>
                    </a:lnTo>
                    <a:lnTo>
                      <a:pt x="203" y="526"/>
                    </a:lnTo>
                    <a:lnTo>
                      <a:pt x="197" y="532"/>
                    </a:lnTo>
                    <a:lnTo>
                      <a:pt x="188" y="538"/>
                    </a:lnTo>
                    <a:lnTo>
                      <a:pt x="181" y="543"/>
                    </a:lnTo>
                    <a:lnTo>
                      <a:pt x="173" y="546"/>
                    </a:lnTo>
                    <a:lnTo>
                      <a:pt x="164" y="549"/>
                    </a:lnTo>
                    <a:lnTo>
                      <a:pt x="156" y="553"/>
                    </a:lnTo>
                    <a:lnTo>
                      <a:pt x="146" y="556"/>
                    </a:lnTo>
                    <a:lnTo>
                      <a:pt x="137" y="558"/>
                    </a:lnTo>
                    <a:lnTo>
                      <a:pt x="127" y="558"/>
                    </a:lnTo>
                    <a:lnTo>
                      <a:pt x="119" y="558"/>
                    </a:lnTo>
                    <a:lnTo>
                      <a:pt x="115" y="558"/>
                    </a:lnTo>
                    <a:lnTo>
                      <a:pt x="114" y="558"/>
                    </a:lnTo>
                    <a:lnTo>
                      <a:pt x="110" y="558"/>
                    </a:lnTo>
                    <a:lnTo>
                      <a:pt x="107" y="558"/>
                    </a:lnTo>
                    <a:lnTo>
                      <a:pt x="103" y="558"/>
                    </a:lnTo>
                    <a:lnTo>
                      <a:pt x="100" y="558"/>
                    </a:lnTo>
                    <a:lnTo>
                      <a:pt x="98" y="556"/>
                    </a:lnTo>
                    <a:lnTo>
                      <a:pt x="95" y="556"/>
                    </a:lnTo>
                    <a:lnTo>
                      <a:pt x="85" y="554"/>
                    </a:lnTo>
                    <a:lnTo>
                      <a:pt x="75" y="553"/>
                    </a:lnTo>
                    <a:lnTo>
                      <a:pt x="66" y="549"/>
                    </a:lnTo>
                    <a:lnTo>
                      <a:pt x="56" y="546"/>
                    </a:lnTo>
                    <a:lnTo>
                      <a:pt x="49" y="543"/>
                    </a:lnTo>
                    <a:lnTo>
                      <a:pt x="41" y="538"/>
                    </a:lnTo>
                    <a:lnTo>
                      <a:pt x="34" y="532"/>
                    </a:lnTo>
                    <a:lnTo>
                      <a:pt x="27" y="526"/>
                    </a:lnTo>
                    <a:lnTo>
                      <a:pt x="22" y="519"/>
                    </a:lnTo>
                    <a:lnTo>
                      <a:pt x="17" y="512"/>
                    </a:lnTo>
                    <a:lnTo>
                      <a:pt x="12" y="505"/>
                    </a:lnTo>
                    <a:lnTo>
                      <a:pt x="9" y="499"/>
                    </a:lnTo>
                    <a:lnTo>
                      <a:pt x="5" y="490"/>
                    </a:lnTo>
                    <a:lnTo>
                      <a:pt x="4" y="482"/>
                    </a:lnTo>
                    <a:lnTo>
                      <a:pt x="2" y="471"/>
                    </a:lnTo>
                    <a:lnTo>
                      <a:pt x="0" y="463"/>
                    </a:lnTo>
                    <a:lnTo>
                      <a:pt x="2" y="460"/>
                    </a:lnTo>
                    <a:lnTo>
                      <a:pt x="2" y="456"/>
                    </a:lnTo>
                    <a:lnTo>
                      <a:pt x="2" y="453"/>
                    </a:lnTo>
                    <a:lnTo>
                      <a:pt x="2" y="449"/>
                    </a:lnTo>
                    <a:lnTo>
                      <a:pt x="2" y="448"/>
                    </a:lnTo>
                    <a:lnTo>
                      <a:pt x="2" y="444"/>
                    </a:lnTo>
                    <a:lnTo>
                      <a:pt x="4" y="443"/>
                    </a:lnTo>
                    <a:lnTo>
                      <a:pt x="4" y="441"/>
                    </a:lnTo>
                    <a:lnTo>
                      <a:pt x="81" y="87"/>
                    </a:lnTo>
                    <a:close/>
                    <a:moveTo>
                      <a:pt x="119" y="111"/>
                    </a:moveTo>
                    <a:lnTo>
                      <a:pt x="37" y="455"/>
                    </a:lnTo>
                    <a:lnTo>
                      <a:pt x="37" y="458"/>
                    </a:lnTo>
                    <a:lnTo>
                      <a:pt x="37" y="461"/>
                    </a:lnTo>
                    <a:lnTo>
                      <a:pt x="37" y="463"/>
                    </a:lnTo>
                    <a:lnTo>
                      <a:pt x="37" y="465"/>
                    </a:lnTo>
                    <a:lnTo>
                      <a:pt x="36" y="466"/>
                    </a:lnTo>
                    <a:lnTo>
                      <a:pt x="36" y="468"/>
                    </a:lnTo>
                    <a:lnTo>
                      <a:pt x="36" y="470"/>
                    </a:lnTo>
                    <a:lnTo>
                      <a:pt x="36" y="470"/>
                    </a:lnTo>
                    <a:lnTo>
                      <a:pt x="37" y="477"/>
                    </a:lnTo>
                    <a:lnTo>
                      <a:pt x="37" y="483"/>
                    </a:lnTo>
                    <a:lnTo>
                      <a:pt x="39" y="488"/>
                    </a:lnTo>
                    <a:lnTo>
                      <a:pt x="42" y="493"/>
                    </a:lnTo>
                    <a:lnTo>
                      <a:pt x="44" y="499"/>
                    </a:lnTo>
                    <a:lnTo>
                      <a:pt x="49" y="504"/>
                    </a:lnTo>
                    <a:lnTo>
                      <a:pt x="53" y="507"/>
                    </a:lnTo>
                    <a:lnTo>
                      <a:pt x="58" y="510"/>
                    </a:lnTo>
                    <a:lnTo>
                      <a:pt x="63" y="514"/>
                    </a:lnTo>
                    <a:lnTo>
                      <a:pt x="68" y="517"/>
                    </a:lnTo>
                    <a:lnTo>
                      <a:pt x="73" y="519"/>
                    </a:lnTo>
                    <a:lnTo>
                      <a:pt x="78" y="521"/>
                    </a:lnTo>
                    <a:lnTo>
                      <a:pt x="83" y="524"/>
                    </a:lnTo>
                    <a:lnTo>
                      <a:pt x="88" y="524"/>
                    </a:lnTo>
                    <a:lnTo>
                      <a:pt x="95" y="526"/>
                    </a:lnTo>
                    <a:lnTo>
                      <a:pt x="100" y="526"/>
                    </a:lnTo>
                    <a:lnTo>
                      <a:pt x="107" y="526"/>
                    </a:lnTo>
                    <a:lnTo>
                      <a:pt x="112" y="524"/>
                    </a:lnTo>
                    <a:lnTo>
                      <a:pt x="119" y="524"/>
                    </a:lnTo>
                    <a:lnTo>
                      <a:pt x="122" y="522"/>
                    </a:lnTo>
                    <a:lnTo>
                      <a:pt x="125" y="519"/>
                    </a:lnTo>
                    <a:lnTo>
                      <a:pt x="127" y="517"/>
                    </a:lnTo>
                    <a:lnTo>
                      <a:pt x="129" y="514"/>
                    </a:lnTo>
                    <a:lnTo>
                      <a:pt x="131" y="510"/>
                    </a:lnTo>
                    <a:lnTo>
                      <a:pt x="129" y="507"/>
                    </a:lnTo>
                    <a:lnTo>
                      <a:pt x="129" y="505"/>
                    </a:lnTo>
                    <a:lnTo>
                      <a:pt x="127" y="502"/>
                    </a:lnTo>
                    <a:lnTo>
                      <a:pt x="125" y="500"/>
                    </a:lnTo>
                    <a:lnTo>
                      <a:pt x="122" y="500"/>
                    </a:lnTo>
                    <a:lnTo>
                      <a:pt x="119" y="499"/>
                    </a:lnTo>
                    <a:lnTo>
                      <a:pt x="115" y="499"/>
                    </a:lnTo>
                    <a:lnTo>
                      <a:pt x="110" y="499"/>
                    </a:lnTo>
                    <a:lnTo>
                      <a:pt x="102" y="497"/>
                    </a:lnTo>
                    <a:lnTo>
                      <a:pt x="93" y="497"/>
                    </a:lnTo>
                    <a:lnTo>
                      <a:pt x="87" y="493"/>
                    </a:lnTo>
                    <a:lnTo>
                      <a:pt x="81" y="492"/>
                    </a:lnTo>
                    <a:lnTo>
                      <a:pt x="78" y="488"/>
                    </a:lnTo>
                    <a:lnTo>
                      <a:pt x="75" y="483"/>
                    </a:lnTo>
                    <a:lnTo>
                      <a:pt x="73" y="478"/>
                    </a:lnTo>
                    <a:lnTo>
                      <a:pt x="71" y="473"/>
                    </a:lnTo>
                    <a:lnTo>
                      <a:pt x="71" y="471"/>
                    </a:lnTo>
                    <a:lnTo>
                      <a:pt x="73" y="471"/>
                    </a:lnTo>
                    <a:lnTo>
                      <a:pt x="73" y="470"/>
                    </a:lnTo>
                    <a:lnTo>
                      <a:pt x="73" y="468"/>
                    </a:lnTo>
                    <a:lnTo>
                      <a:pt x="73" y="466"/>
                    </a:lnTo>
                    <a:lnTo>
                      <a:pt x="73" y="465"/>
                    </a:lnTo>
                    <a:lnTo>
                      <a:pt x="75" y="463"/>
                    </a:lnTo>
                    <a:lnTo>
                      <a:pt x="75" y="461"/>
                    </a:lnTo>
                    <a:lnTo>
                      <a:pt x="154" y="116"/>
                    </a:lnTo>
                    <a:lnTo>
                      <a:pt x="154" y="111"/>
                    </a:lnTo>
                    <a:lnTo>
                      <a:pt x="154" y="107"/>
                    </a:lnTo>
                    <a:lnTo>
                      <a:pt x="153" y="102"/>
                    </a:lnTo>
                    <a:lnTo>
                      <a:pt x="151" y="100"/>
                    </a:lnTo>
                    <a:lnTo>
                      <a:pt x="149" y="97"/>
                    </a:lnTo>
                    <a:lnTo>
                      <a:pt x="146" y="95"/>
                    </a:lnTo>
                    <a:lnTo>
                      <a:pt x="144" y="94"/>
                    </a:lnTo>
                    <a:lnTo>
                      <a:pt x="139" y="92"/>
                    </a:lnTo>
                    <a:lnTo>
                      <a:pt x="136" y="94"/>
                    </a:lnTo>
                    <a:lnTo>
                      <a:pt x="132" y="94"/>
                    </a:lnTo>
                    <a:lnTo>
                      <a:pt x="129" y="95"/>
                    </a:lnTo>
                    <a:lnTo>
                      <a:pt x="125" y="97"/>
                    </a:lnTo>
                    <a:lnTo>
                      <a:pt x="124" y="100"/>
                    </a:lnTo>
                    <a:lnTo>
                      <a:pt x="120" y="102"/>
                    </a:lnTo>
                    <a:lnTo>
                      <a:pt x="119" y="107"/>
                    </a:lnTo>
                    <a:lnTo>
                      <a:pt x="119" y="111"/>
                    </a:lnTo>
                    <a:close/>
                    <a:moveTo>
                      <a:pt x="266" y="338"/>
                    </a:moveTo>
                    <a:lnTo>
                      <a:pt x="329" y="478"/>
                    </a:lnTo>
                    <a:lnTo>
                      <a:pt x="334" y="490"/>
                    </a:lnTo>
                    <a:lnTo>
                      <a:pt x="341" y="500"/>
                    </a:lnTo>
                    <a:lnTo>
                      <a:pt x="349" y="507"/>
                    </a:lnTo>
                    <a:lnTo>
                      <a:pt x="358" y="514"/>
                    </a:lnTo>
                    <a:lnTo>
                      <a:pt x="366" y="519"/>
                    </a:lnTo>
                    <a:lnTo>
                      <a:pt x="376" y="522"/>
                    </a:lnTo>
                    <a:lnTo>
                      <a:pt x="388" y="526"/>
                    </a:lnTo>
                    <a:lnTo>
                      <a:pt x="400" y="526"/>
                    </a:lnTo>
                    <a:lnTo>
                      <a:pt x="405" y="526"/>
                    </a:lnTo>
                    <a:lnTo>
                      <a:pt x="410" y="526"/>
                    </a:lnTo>
                    <a:lnTo>
                      <a:pt x="413" y="524"/>
                    </a:lnTo>
                    <a:lnTo>
                      <a:pt x="417" y="522"/>
                    </a:lnTo>
                    <a:lnTo>
                      <a:pt x="420" y="521"/>
                    </a:lnTo>
                    <a:lnTo>
                      <a:pt x="422" y="519"/>
                    </a:lnTo>
                    <a:lnTo>
                      <a:pt x="422" y="516"/>
                    </a:lnTo>
                    <a:lnTo>
                      <a:pt x="424" y="512"/>
                    </a:lnTo>
                    <a:lnTo>
                      <a:pt x="424" y="509"/>
                    </a:lnTo>
                    <a:lnTo>
                      <a:pt x="422" y="507"/>
                    </a:lnTo>
                    <a:lnTo>
                      <a:pt x="420" y="504"/>
                    </a:lnTo>
                    <a:lnTo>
                      <a:pt x="419" y="502"/>
                    </a:lnTo>
                    <a:lnTo>
                      <a:pt x="415" y="500"/>
                    </a:lnTo>
                    <a:lnTo>
                      <a:pt x="412" y="500"/>
                    </a:lnTo>
                    <a:lnTo>
                      <a:pt x="408" y="499"/>
                    </a:lnTo>
                    <a:lnTo>
                      <a:pt x="405" y="499"/>
                    </a:lnTo>
                    <a:lnTo>
                      <a:pt x="400" y="499"/>
                    </a:lnTo>
                    <a:lnTo>
                      <a:pt x="396" y="497"/>
                    </a:lnTo>
                    <a:lnTo>
                      <a:pt x="391" y="497"/>
                    </a:lnTo>
                    <a:lnTo>
                      <a:pt x="388" y="497"/>
                    </a:lnTo>
                    <a:lnTo>
                      <a:pt x="386" y="495"/>
                    </a:lnTo>
                    <a:lnTo>
                      <a:pt x="383" y="495"/>
                    </a:lnTo>
                    <a:lnTo>
                      <a:pt x="380" y="493"/>
                    </a:lnTo>
                    <a:lnTo>
                      <a:pt x="378" y="492"/>
                    </a:lnTo>
                    <a:lnTo>
                      <a:pt x="376" y="490"/>
                    </a:lnTo>
                    <a:lnTo>
                      <a:pt x="373" y="488"/>
                    </a:lnTo>
                    <a:lnTo>
                      <a:pt x="371" y="487"/>
                    </a:lnTo>
                    <a:lnTo>
                      <a:pt x="369" y="483"/>
                    </a:lnTo>
                    <a:lnTo>
                      <a:pt x="368" y="482"/>
                    </a:lnTo>
                    <a:lnTo>
                      <a:pt x="366" y="478"/>
                    </a:lnTo>
                    <a:lnTo>
                      <a:pt x="364" y="475"/>
                    </a:lnTo>
                    <a:lnTo>
                      <a:pt x="363" y="471"/>
                    </a:lnTo>
                    <a:lnTo>
                      <a:pt x="297" y="326"/>
                    </a:lnTo>
                    <a:lnTo>
                      <a:pt x="295" y="322"/>
                    </a:lnTo>
                    <a:lnTo>
                      <a:pt x="293" y="321"/>
                    </a:lnTo>
                    <a:lnTo>
                      <a:pt x="291" y="319"/>
                    </a:lnTo>
                    <a:lnTo>
                      <a:pt x="288" y="317"/>
                    </a:lnTo>
                    <a:lnTo>
                      <a:pt x="286" y="316"/>
                    </a:lnTo>
                    <a:lnTo>
                      <a:pt x="283" y="314"/>
                    </a:lnTo>
                    <a:lnTo>
                      <a:pt x="278" y="314"/>
                    </a:lnTo>
                    <a:lnTo>
                      <a:pt x="275" y="314"/>
                    </a:lnTo>
                    <a:lnTo>
                      <a:pt x="271" y="314"/>
                    </a:lnTo>
                    <a:lnTo>
                      <a:pt x="269" y="316"/>
                    </a:lnTo>
                    <a:lnTo>
                      <a:pt x="268" y="316"/>
                    </a:lnTo>
                    <a:lnTo>
                      <a:pt x="266" y="317"/>
                    </a:lnTo>
                    <a:lnTo>
                      <a:pt x="264" y="319"/>
                    </a:lnTo>
                    <a:lnTo>
                      <a:pt x="264" y="321"/>
                    </a:lnTo>
                    <a:lnTo>
                      <a:pt x="263" y="322"/>
                    </a:lnTo>
                    <a:lnTo>
                      <a:pt x="263" y="326"/>
                    </a:lnTo>
                    <a:lnTo>
                      <a:pt x="263" y="327"/>
                    </a:lnTo>
                    <a:lnTo>
                      <a:pt x="263" y="327"/>
                    </a:lnTo>
                    <a:lnTo>
                      <a:pt x="263" y="329"/>
                    </a:lnTo>
                    <a:lnTo>
                      <a:pt x="264" y="331"/>
                    </a:lnTo>
                    <a:lnTo>
                      <a:pt x="264" y="333"/>
                    </a:lnTo>
                    <a:lnTo>
                      <a:pt x="264" y="334"/>
                    </a:lnTo>
                    <a:lnTo>
                      <a:pt x="264" y="336"/>
                    </a:lnTo>
                    <a:lnTo>
                      <a:pt x="266" y="338"/>
                    </a:lnTo>
                    <a:close/>
                    <a:moveTo>
                      <a:pt x="593" y="338"/>
                    </a:moveTo>
                    <a:lnTo>
                      <a:pt x="622" y="473"/>
                    </a:lnTo>
                    <a:lnTo>
                      <a:pt x="625" y="485"/>
                    </a:lnTo>
                    <a:lnTo>
                      <a:pt x="630" y="495"/>
                    </a:lnTo>
                    <a:lnTo>
                      <a:pt x="637" y="505"/>
                    </a:lnTo>
                    <a:lnTo>
                      <a:pt x="644" y="512"/>
                    </a:lnTo>
                    <a:lnTo>
                      <a:pt x="652" y="519"/>
                    </a:lnTo>
                    <a:lnTo>
                      <a:pt x="662" y="524"/>
                    </a:lnTo>
                    <a:lnTo>
                      <a:pt x="674" y="527"/>
                    </a:lnTo>
                    <a:lnTo>
                      <a:pt x="686" y="529"/>
                    </a:lnTo>
                    <a:lnTo>
                      <a:pt x="693" y="527"/>
                    </a:lnTo>
                    <a:lnTo>
                      <a:pt x="698" y="527"/>
                    </a:lnTo>
                    <a:lnTo>
                      <a:pt x="701" y="526"/>
                    </a:lnTo>
                    <a:lnTo>
                      <a:pt x="706" y="524"/>
                    </a:lnTo>
                    <a:lnTo>
                      <a:pt x="708" y="522"/>
                    </a:lnTo>
                    <a:lnTo>
                      <a:pt x="710" y="519"/>
                    </a:lnTo>
                    <a:lnTo>
                      <a:pt x="712" y="516"/>
                    </a:lnTo>
                    <a:lnTo>
                      <a:pt x="712" y="512"/>
                    </a:lnTo>
                    <a:lnTo>
                      <a:pt x="712" y="510"/>
                    </a:lnTo>
                    <a:lnTo>
                      <a:pt x="712" y="509"/>
                    </a:lnTo>
                    <a:lnTo>
                      <a:pt x="710" y="505"/>
                    </a:lnTo>
                    <a:lnTo>
                      <a:pt x="708" y="504"/>
                    </a:lnTo>
                    <a:lnTo>
                      <a:pt x="705" y="502"/>
                    </a:lnTo>
                    <a:lnTo>
                      <a:pt x="703" y="502"/>
                    </a:lnTo>
                    <a:lnTo>
                      <a:pt x="700" y="500"/>
                    </a:lnTo>
                    <a:lnTo>
                      <a:pt x="695" y="500"/>
                    </a:lnTo>
                    <a:lnTo>
                      <a:pt x="688" y="499"/>
                    </a:lnTo>
                    <a:lnTo>
                      <a:pt x="681" y="495"/>
                    </a:lnTo>
                    <a:lnTo>
                      <a:pt x="674" y="493"/>
                    </a:lnTo>
                    <a:lnTo>
                      <a:pt x="669" y="488"/>
                    </a:lnTo>
                    <a:lnTo>
                      <a:pt x="664" y="485"/>
                    </a:lnTo>
                    <a:lnTo>
                      <a:pt x="661" y="478"/>
                    </a:lnTo>
                    <a:lnTo>
                      <a:pt x="659" y="473"/>
                    </a:lnTo>
                    <a:lnTo>
                      <a:pt x="657" y="466"/>
                    </a:lnTo>
                    <a:lnTo>
                      <a:pt x="627" y="336"/>
                    </a:lnTo>
                    <a:lnTo>
                      <a:pt x="627" y="333"/>
                    </a:lnTo>
                    <a:lnTo>
                      <a:pt x="625" y="331"/>
                    </a:lnTo>
                    <a:lnTo>
                      <a:pt x="622" y="327"/>
                    </a:lnTo>
                    <a:lnTo>
                      <a:pt x="620" y="326"/>
                    </a:lnTo>
                    <a:lnTo>
                      <a:pt x="618" y="326"/>
                    </a:lnTo>
                    <a:lnTo>
                      <a:pt x="615" y="324"/>
                    </a:lnTo>
                    <a:lnTo>
                      <a:pt x="612" y="324"/>
                    </a:lnTo>
                    <a:lnTo>
                      <a:pt x="608" y="324"/>
                    </a:lnTo>
                    <a:lnTo>
                      <a:pt x="607" y="324"/>
                    </a:lnTo>
                    <a:lnTo>
                      <a:pt x="605" y="324"/>
                    </a:lnTo>
                    <a:lnTo>
                      <a:pt x="603" y="324"/>
                    </a:lnTo>
                    <a:lnTo>
                      <a:pt x="603" y="324"/>
                    </a:lnTo>
                    <a:lnTo>
                      <a:pt x="601" y="324"/>
                    </a:lnTo>
                    <a:lnTo>
                      <a:pt x="600" y="326"/>
                    </a:lnTo>
                    <a:lnTo>
                      <a:pt x="600" y="326"/>
                    </a:lnTo>
                    <a:lnTo>
                      <a:pt x="598" y="327"/>
                    </a:lnTo>
                    <a:lnTo>
                      <a:pt x="596" y="329"/>
                    </a:lnTo>
                    <a:lnTo>
                      <a:pt x="596" y="329"/>
                    </a:lnTo>
                    <a:lnTo>
                      <a:pt x="595" y="331"/>
                    </a:lnTo>
                    <a:lnTo>
                      <a:pt x="595" y="333"/>
                    </a:lnTo>
                    <a:lnTo>
                      <a:pt x="593" y="333"/>
                    </a:lnTo>
                    <a:lnTo>
                      <a:pt x="593" y="334"/>
                    </a:lnTo>
                    <a:lnTo>
                      <a:pt x="593" y="336"/>
                    </a:lnTo>
                    <a:lnTo>
                      <a:pt x="593" y="338"/>
                    </a:lnTo>
                    <a:close/>
                    <a:moveTo>
                      <a:pt x="529" y="104"/>
                    </a:moveTo>
                    <a:lnTo>
                      <a:pt x="430" y="278"/>
                    </a:lnTo>
                    <a:lnTo>
                      <a:pt x="430" y="283"/>
                    </a:lnTo>
                    <a:lnTo>
                      <a:pt x="432" y="287"/>
                    </a:lnTo>
                    <a:lnTo>
                      <a:pt x="432" y="290"/>
                    </a:lnTo>
                    <a:lnTo>
                      <a:pt x="434" y="294"/>
                    </a:lnTo>
                    <a:lnTo>
                      <a:pt x="437" y="295"/>
                    </a:lnTo>
                    <a:lnTo>
                      <a:pt x="439" y="297"/>
                    </a:lnTo>
                    <a:lnTo>
                      <a:pt x="442" y="297"/>
                    </a:lnTo>
                    <a:lnTo>
                      <a:pt x="446" y="299"/>
                    </a:lnTo>
                    <a:lnTo>
                      <a:pt x="449" y="299"/>
                    </a:lnTo>
                    <a:lnTo>
                      <a:pt x="452" y="297"/>
                    </a:lnTo>
                    <a:lnTo>
                      <a:pt x="456" y="297"/>
                    </a:lnTo>
                    <a:lnTo>
                      <a:pt x="457" y="295"/>
                    </a:lnTo>
                    <a:lnTo>
                      <a:pt x="461" y="294"/>
                    </a:lnTo>
                    <a:lnTo>
                      <a:pt x="463" y="292"/>
                    </a:lnTo>
                    <a:lnTo>
                      <a:pt x="466" y="288"/>
                    </a:lnTo>
                    <a:lnTo>
                      <a:pt x="468" y="285"/>
                    </a:lnTo>
                    <a:lnTo>
                      <a:pt x="559" y="117"/>
                    </a:lnTo>
                    <a:lnTo>
                      <a:pt x="561" y="116"/>
                    </a:lnTo>
                    <a:lnTo>
                      <a:pt x="561" y="116"/>
                    </a:lnTo>
                    <a:lnTo>
                      <a:pt x="561" y="114"/>
                    </a:lnTo>
                    <a:lnTo>
                      <a:pt x="561" y="114"/>
                    </a:lnTo>
                    <a:lnTo>
                      <a:pt x="562" y="112"/>
                    </a:lnTo>
                    <a:lnTo>
                      <a:pt x="562" y="111"/>
                    </a:lnTo>
                    <a:lnTo>
                      <a:pt x="562" y="109"/>
                    </a:lnTo>
                    <a:lnTo>
                      <a:pt x="562" y="109"/>
                    </a:lnTo>
                    <a:lnTo>
                      <a:pt x="562" y="107"/>
                    </a:lnTo>
                    <a:lnTo>
                      <a:pt x="561" y="105"/>
                    </a:lnTo>
                    <a:lnTo>
                      <a:pt x="561" y="104"/>
                    </a:lnTo>
                    <a:lnTo>
                      <a:pt x="561" y="102"/>
                    </a:lnTo>
                    <a:lnTo>
                      <a:pt x="561" y="100"/>
                    </a:lnTo>
                    <a:lnTo>
                      <a:pt x="559" y="99"/>
                    </a:lnTo>
                    <a:lnTo>
                      <a:pt x="557" y="99"/>
                    </a:lnTo>
                    <a:lnTo>
                      <a:pt x="557" y="97"/>
                    </a:lnTo>
                    <a:lnTo>
                      <a:pt x="556" y="97"/>
                    </a:lnTo>
                    <a:lnTo>
                      <a:pt x="554" y="95"/>
                    </a:lnTo>
                    <a:lnTo>
                      <a:pt x="552" y="95"/>
                    </a:lnTo>
                    <a:lnTo>
                      <a:pt x="552" y="94"/>
                    </a:lnTo>
                    <a:lnTo>
                      <a:pt x="551" y="94"/>
                    </a:lnTo>
                    <a:lnTo>
                      <a:pt x="549" y="94"/>
                    </a:lnTo>
                    <a:lnTo>
                      <a:pt x="547" y="94"/>
                    </a:lnTo>
                    <a:lnTo>
                      <a:pt x="546" y="94"/>
                    </a:lnTo>
                    <a:lnTo>
                      <a:pt x="544" y="94"/>
                    </a:lnTo>
                    <a:lnTo>
                      <a:pt x="540" y="94"/>
                    </a:lnTo>
                    <a:lnTo>
                      <a:pt x="539" y="95"/>
                    </a:lnTo>
                    <a:lnTo>
                      <a:pt x="535" y="97"/>
                    </a:lnTo>
                    <a:lnTo>
                      <a:pt x="534" y="97"/>
                    </a:lnTo>
                    <a:lnTo>
                      <a:pt x="532" y="100"/>
                    </a:lnTo>
                    <a:lnTo>
                      <a:pt x="530" y="102"/>
                    </a:lnTo>
                    <a:lnTo>
                      <a:pt x="529" y="104"/>
                    </a:lnTo>
                    <a:close/>
                    <a:moveTo>
                      <a:pt x="156" y="48"/>
                    </a:moveTo>
                    <a:lnTo>
                      <a:pt x="154" y="48"/>
                    </a:lnTo>
                    <a:lnTo>
                      <a:pt x="151" y="48"/>
                    </a:lnTo>
                    <a:lnTo>
                      <a:pt x="149" y="50"/>
                    </a:lnTo>
                    <a:lnTo>
                      <a:pt x="147" y="50"/>
                    </a:lnTo>
                    <a:lnTo>
                      <a:pt x="146" y="50"/>
                    </a:lnTo>
                    <a:lnTo>
                      <a:pt x="144" y="51"/>
                    </a:lnTo>
                    <a:lnTo>
                      <a:pt x="142" y="53"/>
                    </a:lnTo>
                    <a:lnTo>
                      <a:pt x="139" y="53"/>
                    </a:lnTo>
                    <a:lnTo>
                      <a:pt x="139" y="55"/>
                    </a:lnTo>
                    <a:lnTo>
                      <a:pt x="137" y="56"/>
                    </a:lnTo>
                    <a:lnTo>
                      <a:pt x="136" y="58"/>
                    </a:lnTo>
                    <a:lnTo>
                      <a:pt x="136" y="60"/>
                    </a:lnTo>
                    <a:lnTo>
                      <a:pt x="134" y="61"/>
                    </a:lnTo>
                    <a:lnTo>
                      <a:pt x="134" y="61"/>
                    </a:lnTo>
                    <a:lnTo>
                      <a:pt x="134" y="63"/>
                    </a:lnTo>
                    <a:lnTo>
                      <a:pt x="134" y="65"/>
                    </a:lnTo>
                    <a:lnTo>
                      <a:pt x="134" y="66"/>
                    </a:lnTo>
                    <a:lnTo>
                      <a:pt x="134" y="68"/>
                    </a:lnTo>
                    <a:lnTo>
                      <a:pt x="134" y="70"/>
                    </a:lnTo>
                    <a:lnTo>
                      <a:pt x="136" y="72"/>
                    </a:lnTo>
                    <a:lnTo>
                      <a:pt x="136" y="73"/>
                    </a:lnTo>
                    <a:lnTo>
                      <a:pt x="137" y="75"/>
                    </a:lnTo>
                    <a:lnTo>
                      <a:pt x="139" y="75"/>
                    </a:lnTo>
                    <a:lnTo>
                      <a:pt x="139" y="77"/>
                    </a:lnTo>
                    <a:lnTo>
                      <a:pt x="142" y="78"/>
                    </a:lnTo>
                    <a:lnTo>
                      <a:pt x="144" y="80"/>
                    </a:lnTo>
                    <a:lnTo>
                      <a:pt x="146" y="80"/>
                    </a:lnTo>
                    <a:lnTo>
                      <a:pt x="147" y="82"/>
                    </a:lnTo>
                    <a:lnTo>
                      <a:pt x="149" y="82"/>
                    </a:lnTo>
                    <a:lnTo>
                      <a:pt x="151" y="82"/>
                    </a:lnTo>
                    <a:lnTo>
                      <a:pt x="154" y="82"/>
                    </a:lnTo>
                    <a:lnTo>
                      <a:pt x="156" y="82"/>
                    </a:lnTo>
                    <a:lnTo>
                      <a:pt x="158" y="82"/>
                    </a:lnTo>
                    <a:lnTo>
                      <a:pt x="159" y="82"/>
                    </a:lnTo>
                    <a:lnTo>
                      <a:pt x="161" y="82"/>
                    </a:lnTo>
                    <a:lnTo>
                      <a:pt x="163" y="82"/>
                    </a:lnTo>
                    <a:lnTo>
                      <a:pt x="164" y="80"/>
                    </a:lnTo>
                    <a:lnTo>
                      <a:pt x="166" y="80"/>
                    </a:lnTo>
                    <a:lnTo>
                      <a:pt x="168" y="78"/>
                    </a:lnTo>
                    <a:lnTo>
                      <a:pt x="170" y="77"/>
                    </a:lnTo>
                    <a:lnTo>
                      <a:pt x="171" y="75"/>
                    </a:lnTo>
                    <a:lnTo>
                      <a:pt x="171" y="75"/>
                    </a:lnTo>
                    <a:lnTo>
                      <a:pt x="173" y="73"/>
                    </a:lnTo>
                    <a:lnTo>
                      <a:pt x="173" y="72"/>
                    </a:lnTo>
                    <a:lnTo>
                      <a:pt x="175" y="70"/>
                    </a:lnTo>
                    <a:lnTo>
                      <a:pt x="175" y="68"/>
                    </a:lnTo>
                    <a:lnTo>
                      <a:pt x="175" y="66"/>
                    </a:lnTo>
                    <a:lnTo>
                      <a:pt x="175" y="65"/>
                    </a:lnTo>
                    <a:lnTo>
                      <a:pt x="175" y="63"/>
                    </a:lnTo>
                    <a:lnTo>
                      <a:pt x="175" y="61"/>
                    </a:lnTo>
                    <a:lnTo>
                      <a:pt x="175" y="61"/>
                    </a:lnTo>
                    <a:lnTo>
                      <a:pt x="173" y="60"/>
                    </a:lnTo>
                    <a:lnTo>
                      <a:pt x="173" y="58"/>
                    </a:lnTo>
                    <a:lnTo>
                      <a:pt x="171" y="56"/>
                    </a:lnTo>
                    <a:lnTo>
                      <a:pt x="171" y="55"/>
                    </a:lnTo>
                    <a:lnTo>
                      <a:pt x="170" y="53"/>
                    </a:lnTo>
                    <a:lnTo>
                      <a:pt x="168" y="53"/>
                    </a:lnTo>
                    <a:lnTo>
                      <a:pt x="166" y="51"/>
                    </a:lnTo>
                    <a:lnTo>
                      <a:pt x="164" y="50"/>
                    </a:lnTo>
                    <a:lnTo>
                      <a:pt x="163" y="50"/>
                    </a:lnTo>
                    <a:lnTo>
                      <a:pt x="161" y="50"/>
                    </a:lnTo>
                    <a:lnTo>
                      <a:pt x="159" y="48"/>
                    </a:lnTo>
                    <a:lnTo>
                      <a:pt x="158" y="48"/>
                    </a:lnTo>
                    <a:lnTo>
                      <a:pt x="156" y="48"/>
                    </a:lnTo>
                    <a:close/>
                    <a:moveTo>
                      <a:pt x="573" y="55"/>
                    </a:moveTo>
                    <a:lnTo>
                      <a:pt x="569" y="55"/>
                    </a:lnTo>
                    <a:lnTo>
                      <a:pt x="568" y="56"/>
                    </a:lnTo>
                    <a:lnTo>
                      <a:pt x="566" y="56"/>
                    </a:lnTo>
                    <a:lnTo>
                      <a:pt x="564" y="56"/>
                    </a:lnTo>
                    <a:lnTo>
                      <a:pt x="561" y="58"/>
                    </a:lnTo>
                    <a:lnTo>
                      <a:pt x="559" y="58"/>
                    </a:lnTo>
                    <a:lnTo>
                      <a:pt x="559" y="60"/>
                    </a:lnTo>
                    <a:lnTo>
                      <a:pt x="557" y="60"/>
                    </a:lnTo>
                    <a:lnTo>
                      <a:pt x="556" y="61"/>
                    </a:lnTo>
                    <a:lnTo>
                      <a:pt x="554" y="61"/>
                    </a:lnTo>
                    <a:lnTo>
                      <a:pt x="554" y="63"/>
                    </a:lnTo>
                    <a:lnTo>
                      <a:pt x="552" y="65"/>
                    </a:lnTo>
                    <a:lnTo>
                      <a:pt x="552" y="66"/>
                    </a:lnTo>
                    <a:lnTo>
                      <a:pt x="551" y="66"/>
                    </a:lnTo>
                    <a:lnTo>
                      <a:pt x="551" y="68"/>
                    </a:lnTo>
                    <a:lnTo>
                      <a:pt x="551" y="72"/>
                    </a:lnTo>
                    <a:lnTo>
                      <a:pt x="551" y="75"/>
                    </a:lnTo>
                    <a:lnTo>
                      <a:pt x="552" y="78"/>
                    </a:lnTo>
                    <a:lnTo>
                      <a:pt x="554" y="82"/>
                    </a:lnTo>
                    <a:lnTo>
                      <a:pt x="556" y="83"/>
                    </a:lnTo>
                    <a:lnTo>
                      <a:pt x="559" y="85"/>
                    </a:lnTo>
                    <a:lnTo>
                      <a:pt x="562" y="87"/>
                    </a:lnTo>
                    <a:lnTo>
                      <a:pt x="568" y="87"/>
                    </a:lnTo>
                    <a:lnTo>
                      <a:pt x="573" y="87"/>
                    </a:lnTo>
                    <a:lnTo>
                      <a:pt x="574" y="87"/>
                    </a:lnTo>
                    <a:lnTo>
                      <a:pt x="576" y="87"/>
                    </a:lnTo>
                    <a:lnTo>
                      <a:pt x="578" y="87"/>
                    </a:lnTo>
                    <a:lnTo>
                      <a:pt x="579" y="87"/>
                    </a:lnTo>
                    <a:lnTo>
                      <a:pt x="583" y="85"/>
                    </a:lnTo>
                    <a:lnTo>
                      <a:pt x="584" y="85"/>
                    </a:lnTo>
                    <a:lnTo>
                      <a:pt x="584" y="83"/>
                    </a:lnTo>
                    <a:lnTo>
                      <a:pt x="586" y="82"/>
                    </a:lnTo>
                    <a:lnTo>
                      <a:pt x="588" y="82"/>
                    </a:lnTo>
                    <a:lnTo>
                      <a:pt x="590" y="80"/>
                    </a:lnTo>
                    <a:lnTo>
                      <a:pt x="590" y="78"/>
                    </a:lnTo>
                    <a:lnTo>
                      <a:pt x="591" y="77"/>
                    </a:lnTo>
                    <a:lnTo>
                      <a:pt x="591" y="77"/>
                    </a:lnTo>
                    <a:lnTo>
                      <a:pt x="593" y="75"/>
                    </a:lnTo>
                    <a:lnTo>
                      <a:pt x="593" y="73"/>
                    </a:lnTo>
                    <a:lnTo>
                      <a:pt x="593" y="72"/>
                    </a:lnTo>
                    <a:lnTo>
                      <a:pt x="593" y="68"/>
                    </a:lnTo>
                    <a:lnTo>
                      <a:pt x="593" y="68"/>
                    </a:lnTo>
                    <a:lnTo>
                      <a:pt x="591" y="66"/>
                    </a:lnTo>
                    <a:lnTo>
                      <a:pt x="591" y="65"/>
                    </a:lnTo>
                    <a:lnTo>
                      <a:pt x="590" y="63"/>
                    </a:lnTo>
                    <a:lnTo>
                      <a:pt x="590" y="63"/>
                    </a:lnTo>
                    <a:lnTo>
                      <a:pt x="588" y="61"/>
                    </a:lnTo>
                    <a:lnTo>
                      <a:pt x="586" y="60"/>
                    </a:lnTo>
                    <a:lnTo>
                      <a:pt x="584" y="60"/>
                    </a:lnTo>
                    <a:lnTo>
                      <a:pt x="584" y="58"/>
                    </a:lnTo>
                    <a:lnTo>
                      <a:pt x="583" y="58"/>
                    </a:lnTo>
                    <a:lnTo>
                      <a:pt x="579" y="56"/>
                    </a:lnTo>
                    <a:lnTo>
                      <a:pt x="578" y="56"/>
                    </a:lnTo>
                    <a:lnTo>
                      <a:pt x="576" y="56"/>
                    </a:lnTo>
                    <a:lnTo>
                      <a:pt x="574" y="55"/>
                    </a:lnTo>
                    <a:lnTo>
                      <a:pt x="573" y="55"/>
                    </a:lnTo>
                    <a:close/>
                    <a:moveTo>
                      <a:pt x="1011" y="53"/>
                    </a:moveTo>
                    <a:lnTo>
                      <a:pt x="1010" y="53"/>
                    </a:lnTo>
                    <a:lnTo>
                      <a:pt x="1006" y="53"/>
                    </a:lnTo>
                    <a:lnTo>
                      <a:pt x="1005" y="55"/>
                    </a:lnTo>
                    <a:lnTo>
                      <a:pt x="1003" y="55"/>
                    </a:lnTo>
                    <a:lnTo>
                      <a:pt x="1001" y="55"/>
                    </a:lnTo>
                    <a:lnTo>
                      <a:pt x="999" y="56"/>
                    </a:lnTo>
                    <a:lnTo>
                      <a:pt x="998" y="58"/>
                    </a:lnTo>
                    <a:lnTo>
                      <a:pt x="996" y="58"/>
                    </a:lnTo>
                    <a:lnTo>
                      <a:pt x="996" y="60"/>
                    </a:lnTo>
                    <a:lnTo>
                      <a:pt x="994" y="61"/>
                    </a:lnTo>
                    <a:lnTo>
                      <a:pt x="994" y="63"/>
                    </a:lnTo>
                    <a:lnTo>
                      <a:pt x="993" y="63"/>
                    </a:lnTo>
                    <a:lnTo>
                      <a:pt x="993" y="65"/>
                    </a:lnTo>
                    <a:lnTo>
                      <a:pt x="991" y="66"/>
                    </a:lnTo>
                    <a:lnTo>
                      <a:pt x="991" y="68"/>
                    </a:lnTo>
                    <a:lnTo>
                      <a:pt x="991" y="68"/>
                    </a:lnTo>
                    <a:lnTo>
                      <a:pt x="991" y="73"/>
                    </a:lnTo>
                    <a:lnTo>
                      <a:pt x="993" y="77"/>
                    </a:lnTo>
                    <a:lnTo>
                      <a:pt x="994" y="78"/>
                    </a:lnTo>
                    <a:lnTo>
                      <a:pt x="996" y="82"/>
                    </a:lnTo>
                    <a:lnTo>
                      <a:pt x="999" y="83"/>
                    </a:lnTo>
                    <a:lnTo>
                      <a:pt x="1003" y="85"/>
                    </a:lnTo>
                    <a:lnTo>
                      <a:pt x="1006" y="85"/>
                    </a:lnTo>
                    <a:lnTo>
                      <a:pt x="1011" y="85"/>
                    </a:lnTo>
                    <a:lnTo>
                      <a:pt x="1013" y="85"/>
                    </a:lnTo>
                    <a:lnTo>
                      <a:pt x="1015" y="85"/>
                    </a:lnTo>
                    <a:lnTo>
                      <a:pt x="1016" y="85"/>
                    </a:lnTo>
                    <a:lnTo>
                      <a:pt x="1018" y="85"/>
                    </a:lnTo>
                    <a:lnTo>
                      <a:pt x="1020" y="83"/>
                    </a:lnTo>
                    <a:lnTo>
                      <a:pt x="1021" y="83"/>
                    </a:lnTo>
                    <a:lnTo>
                      <a:pt x="1023" y="82"/>
                    </a:lnTo>
                    <a:lnTo>
                      <a:pt x="1025" y="80"/>
                    </a:lnTo>
                    <a:lnTo>
                      <a:pt x="1027" y="80"/>
                    </a:lnTo>
                    <a:lnTo>
                      <a:pt x="1028" y="78"/>
                    </a:lnTo>
                    <a:lnTo>
                      <a:pt x="1030" y="77"/>
                    </a:lnTo>
                    <a:lnTo>
                      <a:pt x="1030" y="75"/>
                    </a:lnTo>
                    <a:lnTo>
                      <a:pt x="1032" y="73"/>
                    </a:lnTo>
                    <a:lnTo>
                      <a:pt x="1032" y="72"/>
                    </a:lnTo>
                    <a:lnTo>
                      <a:pt x="1032" y="70"/>
                    </a:lnTo>
                    <a:lnTo>
                      <a:pt x="1032" y="68"/>
                    </a:lnTo>
                    <a:lnTo>
                      <a:pt x="1032" y="68"/>
                    </a:lnTo>
                    <a:lnTo>
                      <a:pt x="1032" y="66"/>
                    </a:lnTo>
                    <a:lnTo>
                      <a:pt x="1032" y="65"/>
                    </a:lnTo>
                    <a:lnTo>
                      <a:pt x="1030" y="63"/>
                    </a:lnTo>
                    <a:lnTo>
                      <a:pt x="1030" y="63"/>
                    </a:lnTo>
                    <a:lnTo>
                      <a:pt x="1028" y="61"/>
                    </a:lnTo>
                    <a:lnTo>
                      <a:pt x="1027" y="60"/>
                    </a:lnTo>
                    <a:lnTo>
                      <a:pt x="1025" y="60"/>
                    </a:lnTo>
                    <a:lnTo>
                      <a:pt x="1023" y="58"/>
                    </a:lnTo>
                    <a:lnTo>
                      <a:pt x="1021" y="56"/>
                    </a:lnTo>
                    <a:lnTo>
                      <a:pt x="1020" y="56"/>
                    </a:lnTo>
                    <a:lnTo>
                      <a:pt x="1018" y="55"/>
                    </a:lnTo>
                    <a:lnTo>
                      <a:pt x="1016" y="55"/>
                    </a:lnTo>
                    <a:lnTo>
                      <a:pt x="1015" y="53"/>
                    </a:lnTo>
                    <a:lnTo>
                      <a:pt x="1013" y="53"/>
                    </a:lnTo>
                    <a:lnTo>
                      <a:pt x="1011" y="53"/>
                    </a:lnTo>
                    <a:close/>
                    <a:moveTo>
                      <a:pt x="976" y="109"/>
                    </a:moveTo>
                    <a:lnTo>
                      <a:pt x="976" y="451"/>
                    </a:lnTo>
                    <a:lnTo>
                      <a:pt x="977" y="468"/>
                    </a:lnTo>
                    <a:lnTo>
                      <a:pt x="979" y="483"/>
                    </a:lnTo>
                    <a:lnTo>
                      <a:pt x="984" y="495"/>
                    </a:lnTo>
                    <a:lnTo>
                      <a:pt x="991" y="507"/>
                    </a:lnTo>
                    <a:lnTo>
                      <a:pt x="999" y="516"/>
                    </a:lnTo>
                    <a:lnTo>
                      <a:pt x="1010" y="521"/>
                    </a:lnTo>
                    <a:lnTo>
                      <a:pt x="1021" y="526"/>
                    </a:lnTo>
                    <a:lnTo>
                      <a:pt x="1037" y="529"/>
                    </a:lnTo>
                    <a:lnTo>
                      <a:pt x="1044" y="527"/>
                    </a:lnTo>
                    <a:lnTo>
                      <a:pt x="1049" y="527"/>
                    </a:lnTo>
                    <a:lnTo>
                      <a:pt x="1054" y="526"/>
                    </a:lnTo>
                    <a:lnTo>
                      <a:pt x="1057" y="524"/>
                    </a:lnTo>
                    <a:lnTo>
                      <a:pt x="1060" y="522"/>
                    </a:lnTo>
                    <a:lnTo>
                      <a:pt x="1062" y="521"/>
                    </a:lnTo>
                    <a:lnTo>
                      <a:pt x="1064" y="517"/>
                    </a:lnTo>
                    <a:lnTo>
                      <a:pt x="1064" y="512"/>
                    </a:lnTo>
                    <a:lnTo>
                      <a:pt x="1064" y="510"/>
                    </a:lnTo>
                    <a:lnTo>
                      <a:pt x="1062" y="507"/>
                    </a:lnTo>
                    <a:lnTo>
                      <a:pt x="1060" y="505"/>
                    </a:lnTo>
                    <a:lnTo>
                      <a:pt x="1059" y="504"/>
                    </a:lnTo>
                    <a:lnTo>
                      <a:pt x="1055" y="502"/>
                    </a:lnTo>
                    <a:lnTo>
                      <a:pt x="1052" y="500"/>
                    </a:lnTo>
                    <a:lnTo>
                      <a:pt x="1049" y="499"/>
                    </a:lnTo>
                    <a:lnTo>
                      <a:pt x="1044" y="499"/>
                    </a:lnTo>
                    <a:lnTo>
                      <a:pt x="1038" y="497"/>
                    </a:lnTo>
                    <a:lnTo>
                      <a:pt x="1033" y="497"/>
                    </a:lnTo>
                    <a:lnTo>
                      <a:pt x="1030" y="495"/>
                    </a:lnTo>
                    <a:lnTo>
                      <a:pt x="1027" y="493"/>
                    </a:lnTo>
                    <a:lnTo>
                      <a:pt x="1023" y="492"/>
                    </a:lnTo>
                    <a:lnTo>
                      <a:pt x="1020" y="490"/>
                    </a:lnTo>
                    <a:lnTo>
                      <a:pt x="1018" y="488"/>
                    </a:lnTo>
                    <a:lnTo>
                      <a:pt x="1016" y="485"/>
                    </a:lnTo>
                    <a:lnTo>
                      <a:pt x="1015" y="482"/>
                    </a:lnTo>
                    <a:lnTo>
                      <a:pt x="1013" y="478"/>
                    </a:lnTo>
                    <a:lnTo>
                      <a:pt x="1011" y="475"/>
                    </a:lnTo>
                    <a:lnTo>
                      <a:pt x="1011" y="471"/>
                    </a:lnTo>
                    <a:lnTo>
                      <a:pt x="1010" y="466"/>
                    </a:lnTo>
                    <a:lnTo>
                      <a:pt x="1010" y="463"/>
                    </a:lnTo>
                    <a:lnTo>
                      <a:pt x="1010" y="458"/>
                    </a:lnTo>
                    <a:lnTo>
                      <a:pt x="1010" y="451"/>
                    </a:lnTo>
                    <a:lnTo>
                      <a:pt x="1010" y="111"/>
                    </a:lnTo>
                    <a:lnTo>
                      <a:pt x="1008" y="109"/>
                    </a:lnTo>
                    <a:lnTo>
                      <a:pt x="1008" y="107"/>
                    </a:lnTo>
                    <a:lnTo>
                      <a:pt x="1008" y="105"/>
                    </a:lnTo>
                    <a:lnTo>
                      <a:pt x="1008" y="104"/>
                    </a:lnTo>
                    <a:lnTo>
                      <a:pt x="1006" y="104"/>
                    </a:lnTo>
                    <a:lnTo>
                      <a:pt x="1006" y="102"/>
                    </a:lnTo>
                    <a:lnTo>
                      <a:pt x="1005" y="100"/>
                    </a:lnTo>
                    <a:lnTo>
                      <a:pt x="1005" y="100"/>
                    </a:lnTo>
                    <a:lnTo>
                      <a:pt x="1003" y="99"/>
                    </a:lnTo>
                    <a:lnTo>
                      <a:pt x="1001" y="99"/>
                    </a:lnTo>
                    <a:lnTo>
                      <a:pt x="999" y="97"/>
                    </a:lnTo>
                    <a:lnTo>
                      <a:pt x="998" y="97"/>
                    </a:lnTo>
                    <a:lnTo>
                      <a:pt x="996" y="97"/>
                    </a:lnTo>
                    <a:lnTo>
                      <a:pt x="994" y="97"/>
                    </a:lnTo>
                    <a:lnTo>
                      <a:pt x="993" y="97"/>
                    </a:lnTo>
                    <a:lnTo>
                      <a:pt x="991" y="97"/>
                    </a:lnTo>
                    <a:lnTo>
                      <a:pt x="988" y="97"/>
                    </a:lnTo>
                    <a:lnTo>
                      <a:pt x="984" y="97"/>
                    </a:lnTo>
                    <a:lnTo>
                      <a:pt x="983" y="99"/>
                    </a:lnTo>
                    <a:lnTo>
                      <a:pt x="979" y="99"/>
                    </a:lnTo>
                    <a:lnTo>
                      <a:pt x="977" y="100"/>
                    </a:lnTo>
                    <a:lnTo>
                      <a:pt x="977" y="104"/>
                    </a:lnTo>
                    <a:lnTo>
                      <a:pt x="976" y="105"/>
                    </a:lnTo>
                    <a:lnTo>
                      <a:pt x="976" y="109"/>
                    </a:lnTo>
                    <a:close/>
                    <a:moveTo>
                      <a:pt x="1160" y="119"/>
                    </a:moveTo>
                    <a:lnTo>
                      <a:pt x="1160" y="455"/>
                    </a:lnTo>
                    <a:lnTo>
                      <a:pt x="1160" y="463"/>
                    </a:lnTo>
                    <a:lnTo>
                      <a:pt x="1159" y="471"/>
                    </a:lnTo>
                    <a:lnTo>
                      <a:pt x="1159" y="478"/>
                    </a:lnTo>
                    <a:lnTo>
                      <a:pt x="1157" y="487"/>
                    </a:lnTo>
                    <a:lnTo>
                      <a:pt x="1154" y="493"/>
                    </a:lnTo>
                    <a:lnTo>
                      <a:pt x="1152" y="499"/>
                    </a:lnTo>
                    <a:lnTo>
                      <a:pt x="1149" y="505"/>
                    </a:lnTo>
                    <a:lnTo>
                      <a:pt x="1145" y="512"/>
                    </a:lnTo>
                    <a:lnTo>
                      <a:pt x="1142" y="517"/>
                    </a:lnTo>
                    <a:lnTo>
                      <a:pt x="1137" y="522"/>
                    </a:lnTo>
                    <a:lnTo>
                      <a:pt x="1133" y="527"/>
                    </a:lnTo>
                    <a:lnTo>
                      <a:pt x="1128" y="532"/>
                    </a:lnTo>
                    <a:lnTo>
                      <a:pt x="1123" y="538"/>
                    </a:lnTo>
                    <a:lnTo>
                      <a:pt x="1118" y="541"/>
                    </a:lnTo>
                    <a:lnTo>
                      <a:pt x="1111" y="544"/>
                    </a:lnTo>
                    <a:lnTo>
                      <a:pt x="1106" y="548"/>
                    </a:lnTo>
                    <a:lnTo>
                      <a:pt x="1099" y="551"/>
                    </a:lnTo>
                    <a:lnTo>
                      <a:pt x="1093" y="553"/>
                    </a:lnTo>
                    <a:lnTo>
                      <a:pt x="1086" y="554"/>
                    </a:lnTo>
                    <a:lnTo>
                      <a:pt x="1079" y="556"/>
                    </a:lnTo>
                    <a:lnTo>
                      <a:pt x="1071" y="558"/>
                    </a:lnTo>
                    <a:lnTo>
                      <a:pt x="1064" y="560"/>
                    </a:lnTo>
                    <a:lnTo>
                      <a:pt x="1055" y="560"/>
                    </a:lnTo>
                    <a:lnTo>
                      <a:pt x="1047" y="560"/>
                    </a:lnTo>
                    <a:lnTo>
                      <a:pt x="1035" y="560"/>
                    </a:lnTo>
                    <a:lnTo>
                      <a:pt x="1023" y="558"/>
                    </a:lnTo>
                    <a:lnTo>
                      <a:pt x="1013" y="556"/>
                    </a:lnTo>
                    <a:lnTo>
                      <a:pt x="1003" y="553"/>
                    </a:lnTo>
                    <a:lnTo>
                      <a:pt x="993" y="549"/>
                    </a:lnTo>
                    <a:lnTo>
                      <a:pt x="983" y="544"/>
                    </a:lnTo>
                    <a:lnTo>
                      <a:pt x="974" y="539"/>
                    </a:lnTo>
                    <a:lnTo>
                      <a:pt x="966" y="532"/>
                    </a:lnTo>
                    <a:lnTo>
                      <a:pt x="959" y="526"/>
                    </a:lnTo>
                    <a:lnTo>
                      <a:pt x="950" y="519"/>
                    </a:lnTo>
                    <a:lnTo>
                      <a:pt x="945" y="510"/>
                    </a:lnTo>
                    <a:lnTo>
                      <a:pt x="940" y="500"/>
                    </a:lnTo>
                    <a:lnTo>
                      <a:pt x="937" y="490"/>
                    </a:lnTo>
                    <a:lnTo>
                      <a:pt x="935" y="478"/>
                    </a:lnTo>
                    <a:lnTo>
                      <a:pt x="933" y="466"/>
                    </a:lnTo>
                    <a:lnTo>
                      <a:pt x="932" y="453"/>
                    </a:lnTo>
                    <a:lnTo>
                      <a:pt x="932" y="119"/>
                    </a:lnTo>
                    <a:lnTo>
                      <a:pt x="933" y="105"/>
                    </a:lnTo>
                    <a:lnTo>
                      <a:pt x="935" y="94"/>
                    </a:lnTo>
                    <a:lnTo>
                      <a:pt x="937" y="82"/>
                    </a:lnTo>
                    <a:lnTo>
                      <a:pt x="940" y="70"/>
                    </a:lnTo>
                    <a:lnTo>
                      <a:pt x="945" y="61"/>
                    </a:lnTo>
                    <a:lnTo>
                      <a:pt x="950" y="51"/>
                    </a:lnTo>
                    <a:lnTo>
                      <a:pt x="957" y="44"/>
                    </a:lnTo>
                    <a:lnTo>
                      <a:pt x="964" y="38"/>
                    </a:lnTo>
                    <a:lnTo>
                      <a:pt x="972" y="31"/>
                    </a:lnTo>
                    <a:lnTo>
                      <a:pt x="981" y="26"/>
                    </a:lnTo>
                    <a:lnTo>
                      <a:pt x="991" y="21"/>
                    </a:lnTo>
                    <a:lnTo>
                      <a:pt x="1001" y="17"/>
                    </a:lnTo>
                    <a:lnTo>
                      <a:pt x="1011" y="14"/>
                    </a:lnTo>
                    <a:lnTo>
                      <a:pt x="1023" y="12"/>
                    </a:lnTo>
                    <a:lnTo>
                      <a:pt x="1035" y="11"/>
                    </a:lnTo>
                    <a:lnTo>
                      <a:pt x="1047" y="11"/>
                    </a:lnTo>
                    <a:lnTo>
                      <a:pt x="1059" y="11"/>
                    </a:lnTo>
                    <a:lnTo>
                      <a:pt x="1072" y="12"/>
                    </a:lnTo>
                    <a:lnTo>
                      <a:pt x="1082" y="14"/>
                    </a:lnTo>
                    <a:lnTo>
                      <a:pt x="1093" y="17"/>
                    </a:lnTo>
                    <a:lnTo>
                      <a:pt x="1103" y="21"/>
                    </a:lnTo>
                    <a:lnTo>
                      <a:pt x="1113" y="26"/>
                    </a:lnTo>
                    <a:lnTo>
                      <a:pt x="1121" y="31"/>
                    </a:lnTo>
                    <a:lnTo>
                      <a:pt x="1130" y="38"/>
                    </a:lnTo>
                    <a:lnTo>
                      <a:pt x="1137" y="44"/>
                    </a:lnTo>
                    <a:lnTo>
                      <a:pt x="1142" y="51"/>
                    </a:lnTo>
                    <a:lnTo>
                      <a:pt x="1149" y="61"/>
                    </a:lnTo>
                    <a:lnTo>
                      <a:pt x="1152" y="70"/>
                    </a:lnTo>
                    <a:lnTo>
                      <a:pt x="1155" y="82"/>
                    </a:lnTo>
                    <a:lnTo>
                      <a:pt x="1159" y="94"/>
                    </a:lnTo>
                    <a:lnTo>
                      <a:pt x="1160" y="105"/>
                    </a:lnTo>
                    <a:lnTo>
                      <a:pt x="1160" y="119"/>
                    </a:lnTo>
                    <a:close/>
                    <a:moveTo>
                      <a:pt x="1365" y="87"/>
                    </a:moveTo>
                    <a:lnTo>
                      <a:pt x="1367" y="78"/>
                    </a:lnTo>
                    <a:lnTo>
                      <a:pt x="1370" y="70"/>
                    </a:lnTo>
                    <a:lnTo>
                      <a:pt x="1375" y="61"/>
                    </a:lnTo>
                    <a:lnTo>
                      <a:pt x="1379" y="55"/>
                    </a:lnTo>
                    <a:lnTo>
                      <a:pt x="1384" y="48"/>
                    </a:lnTo>
                    <a:lnTo>
                      <a:pt x="1391" y="41"/>
                    </a:lnTo>
                    <a:lnTo>
                      <a:pt x="1398" y="36"/>
                    </a:lnTo>
                    <a:lnTo>
                      <a:pt x="1406" y="31"/>
                    </a:lnTo>
                    <a:lnTo>
                      <a:pt x="1414" y="26"/>
                    </a:lnTo>
                    <a:lnTo>
                      <a:pt x="1423" y="21"/>
                    </a:lnTo>
                    <a:lnTo>
                      <a:pt x="1431" y="17"/>
                    </a:lnTo>
                    <a:lnTo>
                      <a:pt x="1440" y="14"/>
                    </a:lnTo>
                    <a:lnTo>
                      <a:pt x="1448" y="12"/>
                    </a:lnTo>
                    <a:lnTo>
                      <a:pt x="1458" y="11"/>
                    </a:lnTo>
                    <a:lnTo>
                      <a:pt x="1467" y="9"/>
                    </a:lnTo>
                    <a:lnTo>
                      <a:pt x="1477" y="9"/>
                    </a:lnTo>
                    <a:lnTo>
                      <a:pt x="1486" y="9"/>
                    </a:lnTo>
                    <a:lnTo>
                      <a:pt x="1496" y="9"/>
                    </a:lnTo>
                    <a:lnTo>
                      <a:pt x="1504" y="11"/>
                    </a:lnTo>
                    <a:lnTo>
                      <a:pt x="1511" y="12"/>
                    </a:lnTo>
                    <a:lnTo>
                      <a:pt x="1519" y="16"/>
                    </a:lnTo>
                    <a:lnTo>
                      <a:pt x="1528" y="19"/>
                    </a:lnTo>
                    <a:lnTo>
                      <a:pt x="1536" y="21"/>
                    </a:lnTo>
                    <a:lnTo>
                      <a:pt x="1545" y="26"/>
                    </a:lnTo>
                    <a:lnTo>
                      <a:pt x="1552" y="29"/>
                    </a:lnTo>
                    <a:lnTo>
                      <a:pt x="1558" y="34"/>
                    </a:lnTo>
                    <a:lnTo>
                      <a:pt x="1565" y="39"/>
                    </a:lnTo>
                    <a:lnTo>
                      <a:pt x="1572" y="46"/>
                    </a:lnTo>
                    <a:lnTo>
                      <a:pt x="1577" y="53"/>
                    </a:lnTo>
                    <a:lnTo>
                      <a:pt x="1584" y="60"/>
                    </a:lnTo>
                    <a:lnTo>
                      <a:pt x="1589" y="68"/>
                    </a:lnTo>
                    <a:lnTo>
                      <a:pt x="1594" y="75"/>
                    </a:lnTo>
                    <a:lnTo>
                      <a:pt x="1689" y="249"/>
                    </a:lnTo>
                    <a:lnTo>
                      <a:pt x="1801" y="60"/>
                    </a:lnTo>
                    <a:lnTo>
                      <a:pt x="1809" y="48"/>
                    </a:lnTo>
                    <a:lnTo>
                      <a:pt x="1819" y="38"/>
                    </a:lnTo>
                    <a:lnTo>
                      <a:pt x="1829" y="29"/>
                    </a:lnTo>
                    <a:lnTo>
                      <a:pt x="1843" y="21"/>
                    </a:lnTo>
                    <a:lnTo>
                      <a:pt x="1855" y="16"/>
                    </a:lnTo>
                    <a:lnTo>
                      <a:pt x="1870" y="12"/>
                    </a:lnTo>
                    <a:lnTo>
                      <a:pt x="1885" y="9"/>
                    </a:lnTo>
                    <a:lnTo>
                      <a:pt x="1902" y="9"/>
                    </a:lnTo>
                    <a:lnTo>
                      <a:pt x="1904" y="9"/>
                    </a:lnTo>
                    <a:lnTo>
                      <a:pt x="1906" y="9"/>
                    </a:lnTo>
                    <a:lnTo>
                      <a:pt x="1909" y="9"/>
                    </a:lnTo>
                    <a:lnTo>
                      <a:pt x="1911" y="9"/>
                    </a:lnTo>
                    <a:lnTo>
                      <a:pt x="1914" y="9"/>
                    </a:lnTo>
                    <a:lnTo>
                      <a:pt x="1917" y="11"/>
                    </a:lnTo>
                    <a:lnTo>
                      <a:pt x="1921" y="11"/>
                    </a:lnTo>
                    <a:lnTo>
                      <a:pt x="1924" y="11"/>
                    </a:lnTo>
                    <a:lnTo>
                      <a:pt x="1943" y="14"/>
                    </a:lnTo>
                    <a:lnTo>
                      <a:pt x="1960" y="21"/>
                    </a:lnTo>
                    <a:lnTo>
                      <a:pt x="1975" y="29"/>
                    </a:lnTo>
                    <a:lnTo>
                      <a:pt x="1989" y="39"/>
                    </a:lnTo>
                    <a:lnTo>
                      <a:pt x="1999" y="53"/>
                    </a:lnTo>
                    <a:lnTo>
                      <a:pt x="2007" y="66"/>
                    </a:lnTo>
                    <a:lnTo>
                      <a:pt x="2014" y="83"/>
                    </a:lnTo>
                    <a:lnTo>
                      <a:pt x="2019" y="102"/>
                    </a:lnTo>
                    <a:lnTo>
                      <a:pt x="2099" y="451"/>
                    </a:lnTo>
                    <a:lnTo>
                      <a:pt x="2099" y="455"/>
                    </a:lnTo>
                    <a:lnTo>
                      <a:pt x="2099" y="456"/>
                    </a:lnTo>
                    <a:lnTo>
                      <a:pt x="2100" y="458"/>
                    </a:lnTo>
                    <a:lnTo>
                      <a:pt x="2100" y="461"/>
                    </a:lnTo>
                    <a:lnTo>
                      <a:pt x="2100" y="463"/>
                    </a:lnTo>
                    <a:lnTo>
                      <a:pt x="2100" y="466"/>
                    </a:lnTo>
                    <a:lnTo>
                      <a:pt x="2100" y="470"/>
                    </a:lnTo>
                    <a:lnTo>
                      <a:pt x="2100" y="473"/>
                    </a:lnTo>
                    <a:lnTo>
                      <a:pt x="2100" y="482"/>
                    </a:lnTo>
                    <a:lnTo>
                      <a:pt x="2099" y="492"/>
                    </a:lnTo>
                    <a:lnTo>
                      <a:pt x="2095" y="500"/>
                    </a:lnTo>
                    <a:lnTo>
                      <a:pt x="2092" y="509"/>
                    </a:lnTo>
                    <a:lnTo>
                      <a:pt x="2087" y="516"/>
                    </a:lnTo>
                    <a:lnTo>
                      <a:pt x="2082" y="522"/>
                    </a:lnTo>
                    <a:lnTo>
                      <a:pt x="2075" y="529"/>
                    </a:lnTo>
                    <a:lnTo>
                      <a:pt x="2067" y="536"/>
                    </a:lnTo>
                    <a:lnTo>
                      <a:pt x="2058" y="541"/>
                    </a:lnTo>
                    <a:lnTo>
                      <a:pt x="2050" y="546"/>
                    </a:lnTo>
                    <a:lnTo>
                      <a:pt x="2041" y="549"/>
                    </a:lnTo>
                    <a:lnTo>
                      <a:pt x="2031" y="553"/>
                    </a:lnTo>
                    <a:lnTo>
                      <a:pt x="2021" y="554"/>
                    </a:lnTo>
                    <a:lnTo>
                      <a:pt x="2011" y="556"/>
                    </a:lnTo>
                    <a:lnTo>
                      <a:pt x="2000" y="558"/>
                    </a:lnTo>
                    <a:lnTo>
                      <a:pt x="1989" y="558"/>
                    </a:lnTo>
                    <a:lnTo>
                      <a:pt x="1978" y="558"/>
                    </a:lnTo>
                    <a:lnTo>
                      <a:pt x="1968" y="558"/>
                    </a:lnTo>
                    <a:lnTo>
                      <a:pt x="1960" y="556"/>
                    </a:lnTo>
                    <a:lnTo>
                      <a:pt x="1950" y="553"/>
                    </a:lnTo>
                    <a:lnTo>
                      <a:pt x="1941" y="551"/>
                    </a:lnTo>
                    <a:lnTo>
                      <a:pt x="1931" y="548"/>
                    </a:lnTo>
                    <a:lnTo>
                      <a:pt x="1923" y="543"/>
                    </a:lnTo>
                    <a:lnTo>
                      <a:pt x="1914" y="539"/>
                    </a:lnTo>
                    <a:lnTo>
                      <a:pt x="1907" y="534"/>
                    </a:lnTo>
                    <a:lnTo>
                      <a:pt x="1901" y="529"/>
                    </a:lnTo>
                    <a:lnTo>
                      <a:pt x="1894" y="522"/>
                    </a:lnTo>
                    <a:lnTo>
                      <a:pt x="1889" y="516"/>
                    </a:lnTo>
                    <a:lnTo>
                      <a:pt x="1884" y="509"/>
                    </a:lnTo>
                    <a:lnTo>
                      <a:pt x="1880" y="502"/>
                    </a:lnTo>
                    <a:lnTo>
                      <a:pt x="1877" y="493"/>
                    </a:lnTo>
                    <a:lnTo>
                      <a:pt x="1873" y="485"/>
                    </a:lnTo>
                    <a:lnTo>
                      <a:pt x="1850" y="387"/>
                    </a:lnTo>
                    <a:lnTo>
                      <a:pt x="1807" y="482"/>
                    </a:lnTo>
                    <a:lnTo>
                      <a:pt x="1799" y="499"/>
                    </a:lnTo>
                    <a:lnTo>
                      <a:pt x="1790" y="512"/>
                    </a:lnTo>
                    <a:lnTo>
                      <a:pt x="1779" y="526"/>
                    </a:lnTo>
                    <a:lnTo>
                      <a:pt x="1767" y="536"/>
                    </a:lnTo>
                    <a:lnTo>
                      <a:pt x="1753" y="544"/>
                    </a:lnTo>
                    <a:lnTo>
                      <a:pt x="1738" y="551"/>
                    </a:lnTo>
                    <a:lnTo>
                      <a:pt x="1723" y="556"/>
                    </a:lnTo>
                    <a:lnTo>
                      <a:pt x="1704" y="558"/>
                    </a:lnTo>
                    <a:lnTo>
                      <a:pt x="1692" y="558"/>
                    </a:lnTo>
                    <a:lnTo>
                      <a:pt x="1682" y="558"/>
                    </a:lnTo>
                    <a:lnTo>
                      <a:pt x="1672" y="556"/>
                    </a:lnTo>
                    <a:lnTo>
                      <a:pt x="1662" y="554"/>
                    </a:lnTo>
                    <a:lnTo>
                      <a:pt x="1652" y="553"/>
                    </a:lnTo>
                    <a:lnTo>
                      <a:pt x="1643" y="551"/>
                    </a:lnTo>
                    <a:lnTo>
                      <a:pt x="1635" y="548"/>
                    </a:lnTo>
                    <a:lnTo>
                      <a:pt x="1626" y="544"/>
                    </a:lnTo>
                    <a:lnTo>
                      <a:pt x="1619" y="541"/>
                    </a:lnTo>
                    <a:lnTo>
                      <a:pt x="1613" y="536"/>
                    </a:lnTo>
                    <a:lnTo>
                      <a:pt x="1606" y="531"/>
                    </a:lnTo>
                    <a:lnTo>
                      <a:pt x="1601" y="526"/>
                    </a:lnTo>
                    <a:lnTo>
                      <a:pt x="1594" y="521"/>
                    </a:lnTo>
                    <a:lnTo>
                      <a:pt x="1589" y="514"/>
                    </a:lnTo>
                    <a:lnTo>
                      <a:pt x="1586" y="505"/>
                    </a:lnTo>
                    <a:lnTo>
                      <a:pt x="1580" y="499"/>
                    </a:lnTo>
                    <a:lnTo>
                      <a:pt x="1530" y="388"/>
                    </a:lnTo>
                    <a:lnTo>
                      <a:pt x="1514" y="473"/>
                    </a:lnTo>
                    <a:lnTo>
                      <a:pt x="1511" y="483"/>
                    </a:lnTo>
                    <a:lnTo>
                      <a:pt x="1508" y="493"/>
                    </a:lnTo>
                    <a:lnTo>
                      <a:pt x="1504" y="502"/>
                    </a:lnTo>
                    <a:lnTo>
                      <a:pt x="1499" y="510"/>
                    </a:lnTo>
                    <a:lnTo>
                      <a:pt x="1494" y="519"/>
                    </a:lnTo>
                    <a:lnTo>
                      <a:pt x="1489" y="526"/>
                    </a:lnTo>
                    <a:lnTo>
                      <a:pt x="1482" y="532"/>
                    </a:lnTo>
                    <a:lnTo>
                      <a:pt x="1474" y="538"/>
                    </a:lnTo>
                    <a:lnTo>
                      <a:pt x="1465" y="543"/>
                    </a:lnTo>
                    <a:lnTo>
                      <a:pt x="1458" y="546"/>
                    </a:lnTo>
                    <a:lnTo>
                      <a:pt x="1448" y="549"/>
                    </a:lnTo>
                    <a:lnTo>
                      <a:pt x="1440" y="553"/>
                    </a:lnTo>
                    <a:lnTo>
                      <a:pt x="1431" y="556"/>
                    </a:lnTo>
                    <a:lnTo>
                      <a:pt x="1421" y="558"/>
                    </a:lnTo>
                    <a:lnTo>
                      <a:pt x="1413" y="558"/>
                    </a:lnTo>
                    <a:lnTo>
                      <a:pt x="1403" y="558"/>
                    </a:lnTo>
                    <a:lnTo>
                      <a:pt x="1401" y="558"/>
                    </a:lnTo>
                    <a:lnTo>
                      <a:pt x="1398" y="558"/>
                    </a:lnTo>
                    <a:lnTo>
                      <a:pt x="1396" y="558"/>
                    </a:lnTo>
                    <a:lnTo>
                      <a:pt x="1392" y="558"/>
                    </a:lnTo>
                    <a:lnTo>
                      <a:pt x="1389" y="558"/>
                    </a:lnTo>
                    <a:lnTo>
                      <a:pt x="1386" y="558"/>
                    </a:lnTo>
                    <a:lnTo>
                      <a:pt x="1382" y="556"/>
                    </a:lnTo>
                    <a:lnTo>
                      <a:pt x="1379" y="556"/>
                    </a:lnTo>
                    <a:lnTo>
                      <a:pt x="1369" y="554"/>
                    </a:lnTo>
                    <a:lnTo>
                      <a:pt x="1360" y="553"/>
                    </a:lnTo>
                    <a:lnTo>
                      <a:pt x="1350" y="549"/>
                    </a:lnTo>
                    <a:lnTo>
                      <a:pt x="1342" y="546"/>
                    </a:lnTo>
                    <a:lnTo>
                      <a:pt x="1333" y="543"/>
                    </a:lnTo>
                    <a:lnTo>
                      <a:pt x="1326" y="538"/>
                    </a:lnTo>
                    <a:lnTo>
                      <a:pt x="1320" y="532"/>
                    </a:lnTo>
                    <a:lnTo>
                      <a:pt x="1313" y="526"/>
                    </a:lnTo>
                    <a:lnTo>
                      <a:pt x="1306" y="519"/>
                    </a:lnTo>
                    <a:lnTo>
                      <a:pt x="1301" y="512"/>
                    </a:lnTo>
                    <a:lnTo>
                      <a:pt x="1298" y="505"/>
                    </a:lnTo>
                    <a:lnTo>
                      <a:pt x="1292" y="499"/>
                    </a:lnTo>
                    <a:lnTo>
                      <a:pt x="1289" y="490"/>
                    </a:lnTo>
                    <a:lnTo>
                      <a:pt x="1287" y="482"/>
                    </a:lnTo>
                    <a:lnTo>
                      <a:pt x="1286" y="471"/>
                    </a:lnTo>
                    <a:lnTo>
                      <a:pt x="1286" y="463"/>
                    </a:lnTo>
                    <a:lnTo>
                      <a:pt x="1286" y="460"/>
                    </a:lnTo>
                    <a:lnTo>
                      <a:pt x="1286" y="456"/>
                    </a:lnTo>
                    <a:lnTo>
                      <a:pt x="1286" y="453"/>
                    </a:lnTo>
                    <a:lnTo>
                      <a:pt x="1287" y="449"/>
                    </a:lnTo>
                    <a:lnTo>
                      <a:pt x="1287" y="448"/>
                    </a:lnTo>
                    <a:lnTo>
                      <a:pt x="1287" y="444"/>
                    </a:lnTo>
                    <a:lnTo>
                      <a:pt x="1287" y="443"/>
                    </a:lnTo>
                    <a:lnTo>
                      <a:pt x="1289" y="441"/>
                    </a:lnTo>
                    <a:lnTo>
                      <a:pt x="1365" y="87"/>
                    </a:lnTo>
                    <a:close/>
                    <a:moveTo>
                      <a:pt x="1403" y="111"/>
                    </a:moveTo>
                    <a:lnTo>
                      <a:pt x="1323" y="455"/>
                    </a:lnTo>
                    <a:lnTo>
                      <a:pt x="1323" y="458"/>
                    </a:lnTo>
                    <a:lnTo>
                      <a:pt x="1321" y="461"/>
                    </a:lnTo>
                    <a:lnTo>
                      <a:pt x="1321" y="463"/>
                    </a:lnTo>
                    <a:lnTo>
                      <a:pt x="1321" y="465"/>
                    </a:lnTo>
                    <a:lnTo>
                      <a:pt x="1321" y="466"/>
                    </a:lnTo>
                    <a:lnTo>
                      <a:pt x="1321" y="468"/>
                    </a:lnTo>
                    <a:lnTo>
                      <a:pt x="1321" y="470"/>
                    </a:lnTo>
                    <a:lnTo>
                      <a:pt x="1321" y="470"/>
                    </a:lnTo>
                    <a:lnTo>
                      <a:pt x="1321" y="477"/>
                    </a:lnTo>
                    <a:lnTo>
                      <a:pt x="1323" y="483"/>
                    </a:lnTo>
                    <a:lnTo>
                      <a:pt x="1325" y="488"/>
                    </a:lnTo>
                    <a:lnTo>
                      <a:pt x="1326" y="493"/>
                    </a:lnTo>
                    <a:lnTo>
                      <a:pt x="1330" y="499"/>
                    </a:lnTo>
                    <a:lnTo>
                      <a:pt x="1333" y="504"/>
                    </a:lnTo>
                    <a:lnTo>
                      <a:pt x="1338" y="507"/>
                    </a:lnTo>
                    <a:lnTo>
                      <a:pt x="1343" y="510"/>
                    </a:lnTo>
                    <a:lnTo>
                      <a:pt x="1348" y="514"/>
                    </a:lnTo>
                    <a:lnTo>
                      <a:pt x="1353" y="517"/>
                    </a:lnTo>
                    <a:lnTo>
                      <a:pt x="1359" y="519"/>
                    </a:lnTo>
                    <a:lnTo>
                      <a:pt x="1364" y="521"/>
                    </a:lnTo>
                    <a:lnTo>
                      <a:pt x="1369" y="524"/>
                    </a:lnTo>
                    <a:lnTo>
                      <a:pt x="1374" y="524"/>
                    </a:lnTo>
                    <a:lnTo>
                      <a:pt x="1379" y="526"/>
                    </a:lnTo>
                    <a:lnTo>
                      <a:pt x="1384" y="526"/>
                    </a:lnTo>
                    <a:lnTo>
                      <a:pt x="1392" y="526"/>
                    </a:lnTo>
                    <a:lnTo>
                      <a:pt x="1398" y="524"/>
                    </a:lnTo>
                    <a:lnTo>
                      <a:pt x="1403" y="524"/>
                    </a:lnTo>
                    <a:lnTo>
                      <a:pt x="1408" y="522"/>
                    </a:lnTo>
                    <a:lnTo>
                      <a:pt x="1411" y="519"/>
                    </a:lnTo>
                    <a:lnTo>
                      <a:pt x="1413" y="517"/>
                    </a:lnTo>
                    <a:lnTo>
                      <a:pt x="1414" y="514"/>
                    </a:lnTo>
                    <a:lnTo>
                      <a:pt x="1414" y="510"/>
                    </a:lnTo>
                    <a:lnTo>
                      <a:pt x="1414" y="507"/>
                    </a:lnTo>
                    <a:lnTo>
                      <a:pt x="1414" y="505"/>
                    </a:lnTo>
                    <a:lnTo>
                      <a:pt x="1413" y="502"/>
                    </a:lnTo>
                    <a:lnTo>
                      <a:pt x="1409" y="500"/>
                    </a:lnTo>
                    <a:lnTo>
                      <a:pt x="1408" y="500"/>
                    </a:lnTo>
                    <a:lnTo>
                      <a:pt x="1404" y="499"/>
                    </a:lnTo>
                    <a:lnTo>
                      <a:pt x="1401" y="499"/>
                    </a:lnTo>
                    <a:lnTo>
                      <a:pt x="1396" y="499"/>
                    </a:lnTo>
                    <a:lnTo>
                      <a:pt x="1386" y="497"/>
                    </a:lnTo>
                    <a:lnTo>
                      <a:pt x="1379" y="497"/>
                    </a:lnTo>
                    <a:lnTo>
                      <a:pt x="1372" y="493"/>
                    </a:lnTo>
                    <a:lnTo>
                      <a:pt x="1367" y="492"/>
                    </a:lnTo>
                    <a:lnTo>
                      <a:pt x="1362" y="488"/>
                    </a:lnTo>
                    <a:lnTo>
                      <a:pt x="1360" y="483"/>
                    </a:lnTo>
                    <a:lnTo>
                      <a:pt x="1359" y="478"/>
                    </a:lnTo>
                    <a:lnTo>
                      <a:pt x="1357" y="473"/>
                    </a:lnTo>
                    <a:lnTo>
                      <a:pt x="1357" y="471"/>
                    </a:lnTo>
                    <a:lnTo>
                      <a:pt x="1357" y="471"/>
                    </a:lnTo>
                    <a:lnTo>
                      <a:pt x="1359" y="470"/>
                    </a:lnTo>
                    <a:lnTo>
                      <a:pt x="1359" y="468"/>
                    </a:lnTo>
                    <a:lnTo>
                      <a:pt x="1359" y="466"/>
                    </a:lnTo>
                    <a:lnTo>
                      <a:pt x="1359" y="465"/>
                    </a:lnTo>
                    <a:lnTo>
                      <a:pt x="1359" y="463"/>
                    </a:lnTo>
                    <a:lnTo>
                      <a:pt x="1359" y="461"/>
                    </a:lnTo>
                    <a:lnTo>
                      <a:pt x="1440" y="116"/>
                    </a:lnTo>
                    <a:lnTo>
                      <a:pt x="1440" y="111"/>
                    </a:lnTo>
                    <a:lnTo>
                      <a:pt x="1438" y="107"/>
                    </a:lnTo>
                    <a:lnTo>
                      <a:pt x="1438" y="102"/>
                    </a:lnTo>
                    <a:lnTo>
                      <a:pt x="1436" y="100"/>
                    </a:lnTo>
                    <a:lnTo>
                      <a:pt x="1433" y="97"/>
                    </a:lnTo>
                    <a:lnTo>
                      <a:pt x="1431" y="95"/>
                    </a:lnTo>
                    <a:lnTo>
                      <a:pt x="1428" y="94"/>
                    </a:lnTo>
                    <a:lnTo>
                      <a:pt x="1425" y="92"/>
                    </a:lnTo>
                    <a:lnTo>
                      <a:pt x="1421" y="94"/>
                    </a:lnTo>
                    <a:lnTo>
                      <a:pt x="1418" y="94"/>
                    </a:lnTo>
                    <a:lnTo>
                      <a:pt x="1414" y="95"/>
                    </a:lnTo>
                    <a:lnTo>
                      <a:pt x="1411" y="97"/>
                    </a:lnTo>
                    <a:lnTo>
                      <a:pt x="1408" y="100"/>
                    </a:lnTo>
                    <a:lnTo>
                      <a:pt x="1406" y="102"/>
                    </a:lnTo>
                    <a:lnTo>
                      <a:pt x="1404" y="107"/>
                    </a:lnTo>
                    <a:lnTo>
                      <a:pt x="1403" y="111"/>
                    </a:lnTo>
                    <a:close/>
                    <a:moveTo>
                      <a:pt x="1550" y="338"/>
                    </a:moveTo>
                    <a:lnTo>
                      <a:pt x="1613" y="478"/>
                    </a:lnTo>
                    <a:lnTo>
                      <a:pt x="1619" y="490"/>
                    </a:lnTo>
                    <a:lnTo>
                      <a:pt x="1626" y="500"/>
                    </a:lnTo>
                    <a:lnTo>
                      <a:pt x="1633" y="507"/>
                    </a:lnTo>
                    <a:lnTo>
                      <a:pt x="1641" y="514"/>
                    </a:lnTo>
                    <a:lnTo>
                      <a:pt x="1652" y="519"/>
                    </a:lnTo>
                    <a:lnTo>
                      <a:pt x="1662" y="522"/>
                    </a:lnTo>
                    <a:lnTo>
                      <a:pt x="1672" y="526"/>
                    </a:lnTo>
                    <a:lnTo>
                      <a:pt x="1684" y="526"/>
                    </a:lnTo>
                    <a:lnTo>
                      <a:pt x="1691" y="526"/>
                    </a:lnTo>
                    <a:lnTo>
                      <a:pt x="1696" y="526"/>
                    </a:lnTo>
                    <a:lnTo>
                      <a:pt x="1699" y="524"/>
                    </a:lnTo>
                    <a:lnTo>
                      <a:pt x="1702" y="522"/>
                    </a:lnTo>
                    <a:lnTo>
                      <a:pt x="1704" y="521"/>
                    </a:lnTo>
                    <a:lnTo>
                      <a:pt x="1706" y="519"/>
                    </a:lnTo>
                    <a:lnTo>
                      <a:pt x="1707" y="516"/>
                    </a:lnTo>
                    <a:lnTo>
                      <a:pt x="1707" y="512"/>
                    </a:lnTo>
                    <a:lnTo>
                      <a:pt x="1707" y="509"/>
                    </a:lnTo>
                    <a:lnTo>
                      <a:pt x="1707" y="507"/>
                    </a:lnTo>
                    <a:lnTo>
                      <a:pt x="1706" y="504"/>
                    </a:lnTo>
                    <a:lnTo>
                      <a:pt x="1704" y="502"/>
                    </a:lnTo>
                    <a:lnTo>
                      <a:pt x="1701" y="500"/>
                    </a:lnTo>
                    <a:lnTo>
                      <a:pt x="1697" y="500"/>
                    </a:lnTo>
                    <a:lnTo>
                      <a:pt x="1694" y="499"/>
                    </a:lnTo>
                    <a:lnTo>
                      <a:pt x="1689" y="499"/>
                    </a:lnTo>
                    <a:lnTo>
                      <a:pt x="1685" y="499"/>
                    </a:lnTo>
                    <a:lnTo>
                      <a:pt x="1680" y="497"/>
                    </a:lnTo>
                    <a:lnTo>
                      <a:pt x="1677" y="497"/>
                    </a:lnTo>
                    <a:lnTo>
                      <a:pt x="1674" y="497"/>
                    </a:lnTo>
                    <a:lnTo>
                      <a:pt x="1670" y="495"/>
                    </a:lnTo>
                    <a:lnTo>
                      <a:pt x="1667" y="495"/>
                    </a:lnTo>
                    <a:lnTo>
                      <a:pt x="1665" y="493"/>
                    </a:lnTo>
                    <a:lnTo>
                      <a:pt x="1662" y="492"/>
                    </a:lnTo>
                    <a:lnTo>
                      <a:pt x="1660" y="490"/>
                    </a:lnTo>
                    <a:lnTo>
                      <a:pt x="1658" y="488"/>
                    </a:lnTo>
                    <a:lnTo>
                      <a:pt x="1657" y="487"/>
                    </a:lnTo>
                    <a:lnTo>
                      <a:pt x="1653" y="483"/>
                    </a:lnTo>
                    <a:lnTo>
                      <a:pt x="1652" y="482"/>
                    </a:lnTo>
                    <a:lnTo>
                      <a:pt x="1650" y="478"/>
                    </a:lnTo>
                    <a:lnTo>
                      <a:pt x="1648" y="475"/>
                    </a:lnTo>
                    <a:lnTo>
                      <a:pt x="1648" y="471"/>
                    </a:lnTo>
                    <a:lnTo>
                      <a:pt x="1580" y="326"/>
                    </a:lnTo>
                    <a:lnTo>
                      <a:pt x="1580" y="322"/>
                    </a:lnTo>
                    <a:lnTo>
                      <a:pt x="1579" y="321"/>
                    </a:lnTo>
                    <a:lnTo>
                      <a:pt x="1577" y="319"/>
                    </a:lnTo>
                    <a:lnTo>
                      <a:pt x="1574" y="317"/>
                    </a:lnTo>
                    <a:lnTo>
                      <a:pt x="1570" y="316"/>
                    </a:lnTo>
                    <a:lnTo>
                      <a:pt x="1567" y="314"/>
                    </a:lnTo>
                    <a:lnTo>
                      <a:pt x="1563" y="314"/>
                    </a:lnTo>
                    <a:lnTo>
                      <a:pt x="1558" y="314"/>
                    </a:lnTo>
                    <a:lnTo>
                      <a:pt x="1557" y="314"/>
                    </a:lnTo>
                    <a:lnTo>
                      <a:pt x="1555" y="316"/>
                    </a:lnTo>
                    <a:lnTo>
                      <a:pt x="1552" y="316"/>
                    </a:lnTo>
                    <a:lnTo>
                      <a:pt x="1550" y="317"/>
                    </a:lnTo>
                    <a:lnTo>
                      <a:pt x="1550" y="319"/>
                    </a:lnTo>
                    <a:lnTo>
                      <a:pt x="1548" y="321"/>
                    </a:lnTo>
                    <a:lnTo>
                      <a:pt x="1548" y="322"/>
                    </a:lnTo>
                    <a:lnTo>
                      <a:pt x="1548" y="326"/>
                    </a:lnTo>
                    <a:lnTo>
                      <a:pt x="1548" y="327"/>
                    </a:lnTo>
                    <a:lnTo>
                      <a:pt x="1548" y="327"/>
                    </a:lnTo>
                    <a:lnTo>
                      <a:pt x="1548" y="329"/>
                    </a:lnTo>
                    <a:lnTo>
                      <a:pt x="1548" y="331"/>
                    </a:lnTo>
                    <a:lnTo>
                      <a:pt x="1548" y="333"/>
                    </a:lnTo>
                    <a:lnTo>
                      <a:pt x="1550" y="334"/>
                    </a:lnTo>
                    <a:lnTo>
                      <a:pt x="1550" y="336"/>
                    </a:lnTo>
                    <a:lnTo>
                      <a:pt x="1550" y="338"/>
                    </a:lnTo>
                    <a:close/>
                    <a:moveTo>
                      <a:pt x="1879" y="338"/>
                    </a:moveTo>
                    <a:lnTo>
                      <a:pt x="1907" y="473"/>
                    </a:lnTo>
                    <a:lnTo>
                      <a:pt x="1911" y="485"/>
                    </a:lnTo>
                    <a:lnTo>
                      <a:pt x="1916" y="495"/>
                    </a:lnTo>
                    <a:lnTo>
                      <a:pt x="1921" y="505"/>
                    </a:lnTo>
                    <a:lnTo>
                      <a:pt x="1929" y="512"/>
                    </a:lnTo>
                    <a:lnTo>
                      <a:pt x="1938" y="519"/>
                    </a:lnTo>
                    <a:lnTo>
                      <a:pt x="1948" y="524"/>
                    </a:lnTo>
                    <a:lnTo>
                      <a:pt x="1958" y="527"/>
                    </a:lnTo>
                    <a:lnTo>
                      <a:pt x="1972" y="529"/>
                    </a:lnTo>
                    <a:lnTo>
                      <a:pt x="1977" y="527"/>
                    </a:lnTo>
                    <a:lnTo>
                      <a:pt x="1982" y="527"/>
                    </a:lnTo>
                    <a:lnTo>
                      <a:pt x="1987" y="526"/>
                    </a:lnTo>
                    <a:lnTo>
                      <a:pt x="1990" y="524"/>
                    </a:lnTo>
                    <a:lnTo>
                      <a:pt x="1994" y="522"/>
                    </a:lnTo>
                    <a:lnTo>
                      <a:pt x="1995" y="519"/>
                    </a:lnTo>
                    <a:lnTo>
                      <a:pt x="1997" y="516"/>
                    </a:lnTo>
                    <a:lnTo>
                      <a:pt x="1997" y="512"/>
                    </a:lnTo>
                    <a:lnTo>
                      <a:pt x="1997" y="510"/>
                    </a:lnTo>
                    <a:lnTo>
                      <a:pt x="1995" y="509"/>
                    </a:lnTo>
                    <a:lnTo>
                      <a:pt x="1995" y="505"/>
                    </a:lnTo>
                    <a:lnTo>
                      <a:pt x="1994" y="504"/>
                    </a:lnTo>
                    <a:lnTo>
                      <a:pt x="1990" y="502"/>
                    </a:lnTo>
                    <a:lnTo>
                      <a:pt x="1987" y="502"/>
                    </a:lnTo>
                    <a:lnTo>
                      <a:pt x="1984" y="500"/>
                    </a:lnTo>
                    <a:lnTo>
                      <a:pt x="1980" y="500"/>
                    </a:lnTo>
                    <a:lnTo>
                      <a:pt x="1972" y="499"/>
                    </a:lnTo>
                    <a:lnTo>
                      <a:pt x="1965" y="495"/>
                    </a:lnTo>
                    <a:lnTo>
                      <a:pt x="1960" y="493"/>
                    </a:lnTo>
                    <a:lnTo>
                      <a:pt x="1955" y="488"/>
                    </a:lnTo>
                    <a:lnTo>
                      <a:pt x="1950" y="485"/>
                    </a:lnTo>
                    <a:lnTo>
                      <a:pt x="1946" y="478"/>
                    </a:lnTo>
                    <a:lnTo>
                      <a:pt x="1945" y="473"/>
                    </a:lnTo>
                    <a:lnTo>
                      <a:pt x="1941" y="466"/>
                    </a:lnTo>
                    <a:lnTo>
                      <a:pt x="1912" y="336"/>
                    </a:lnTo>
                    <a:lnTo>
                      <a:pt x="1911" y="333"/>
                    </a:lnTo>
                    <a:lnTo>
                      <a:pt x="1909" y="331"/>
                    </a:lnTo>
                    <a:lnTo>
                      <a:pt x="1907" y="327"/>
                    </a:lnTo>
                    <a:lnTo>
                      <a:pt x="1906" y="326"/>
                    </a:lnTo>
                    <a:lnTo>
                      <a:pt x="1902" y="326"/>
                    </a:lnTo>
                    <a:lnTo>
                      <a:pt x="1901" y="324"/>
                    </a:lnTo>
                    <a:lnTo>
                      <a:pt x="1897" y="324"/>
                    </a:lnTo>
                    <a:lnTo>
                      <a:pt x="1894" y="324"/>
                    </a:lnTo>
                    <a:lnTo>
                      <a:pt x="1892" y="324"/>
                    </a:lnTo>
                    <a:lnTo>
                      <a:pt x="1890" y="324"/>
                    </a:lnTo>
                    <a:lnTo>
                      <a:pt x="1889" y="324"/>
                    </a:lnTo>
                    <a:lnTo>
                      <a:pt x="1887" y="324"/>
                    </a:lnTo>
                    <a:lnTo>
                      <a:pt x="1887" y="324"/>
                    </a:lnTo>
                    <a:lnTo>
                      <a:pt x="1885" y="326"/>
                    </a:lnTo>
                    <a:lnTo>
                      <a:pt x="1884" y="326"/>
                    </a:lnTo>
                    <a:lnTo>
                      <a:pt x="1884" y="327"/>
                    </a:lnTo>
                    <a:lnTo>
                      <a:pt x="1882" y="329"/>
                    </a:lnTo>
                    <a:lnTo>
                      <a:pt x="1880" y="329"/>
                    </a:lnTo>
                    <a:lnTo>
                      <a:pt x="1880" y="331"/>
                    </a:lnTo>
                    <a:lnTo>
                      <a:pt x="1879" y="333"/>
                    </a:lnTo>
                    <a:lnTo>
                      <a:pt x="1879" y="333"/>
                    </a:lnTo>
                    <a:lnTo>
                      <a:pt x="1879" y="334"/>
                    </a:lnTo>
                    <a:lnTo>
                      <a:pt x="1879" y="336"/>
                    </a:lnTo>
                    <a:lnTo>
                      <a:pt x="1879" y="338"/>
                    </a:lnTo>
                    <a:close/>
                    <a:moveTo>
                      <a:pt x="1814" y="104"/>
                    </a:moveTo>
                    <a:lnTo>
                      <a:pt x="1716" y="278"/>
                    </a:lnTo>
                    <a:lnTo>
                      <a:pt x="1716" y="283"/>
                    </a:lnTo>
                    <a:lnTo>
                      <a:pt x="1716" y="287"/>
                    </a:lnTo>
                    <a:lnTo>
                      <a:pt x="1718" y="290"/>
                    </a:lnTo>
                    <a:lnTo>
                      <a:pt x="1719" y="294"/>
                    </a:lnTo>
                    <a:lnTo>
                      <a:pt x="1721" y="295"/>
                    </a:lnTo>
                    <a:lnTo>
                      <a:pt x="1724" y="297"/>
                    </a:lnTo>
                    <a:lnTo>
                      <a:pt x="1728" y="297"/>
                    </a:lnTo>
                    <a:lnTo>
                      <a:pt x="1731" y="299"/>
                    </a:lnTo>
                    <a:lnTo>
                      <a:pt x="1735" y="299"/>
                    </a:lnTo>
                    <a:lnTo>
                      <a:pt x="1738" y="297"/>
                    </a:lnTo>
                    <a:lnTo>
                      <a:pt x="1740" y="297"/>
                    </a:lnTo>
                    <a:lnTo>
                      <a:pt x="1743" y="295"/>
                    </a:lnTo>
                    <a:lnTo>
                      <a:pt x="1745" y="294"/>
                    </a:lnTo>
                    <a:lnTo>
                      <a:pt x="1748" y="292"/>
                    </a:lnTo>
                    <a:lnTo>
                      <a:pt x="1750" y="288"/>
                    </a:lnTo>
                    <a:lnTo>
                      <a:pt x="1751" y="285"/>
                    </a:lnTo>
                    <a:lnTo>
                      <a:pt x="1845" y="117"/>
                    </a:lnTo>
                    <a:lnTo>
                      <a:pt x="1845" y="116"/>
                    </a:lnTo>
                    <a:lnTo>
                      <a:pt x="1846" y="116"/>
                    </a:lnTo>
                    <a:lnTo>
                      <a:pt x="1846" y="114"/>
                    </a:lnTo>
                    <a:lnTo>
                      <a:pt x="1846" y="114"/>
                    </a:lnTo>
                    <a:lnTo>
                      <a:pt x="1846" y="112"/>
                    </a:lnTo>
                    <a:lnTo>
                      <a:pt x="1846" y="111"/>
                    </a:lnTo>
                    <a:lnTo>
                      <a:pt x="1846" y="109"/>
                    </a:lnTo>
                    <a:lnTo>
                      <a:pt x="1846" y="109"/>
                    </a:lnTo>
                    <a:lnTo>
                      <a:pt x="1846" y="107"/>
                    </a:lnTo>
                    <a:lnTo>
                      <a:pt x="1846" y="105"/>
                    </a:lnTo>
                    <a:lnTo>
                      <a:pt x="1846" y="104"/>
                    </a:lnTo>
                    <a:lnTo>
                      <a:pt x="1846" y="102"/>
                    </a:lnTo>
                    <a:lnTo>
                      <a:pt x="1845" y="100"/>
                    </a:lnTo>
                    <a:lnTo>
                      <a:pt x="1845" y="99"/>
                    </a:lnTo>
                    <a:lnTo>
                      <a:pt x="1843" y="99"/>
                    </a:lnTo>
                    <a:lnTo>
                      <a:pt x="1843" y="97"/>
                    </a:lnTo>
                    <a:lnTo>
                      <a:pt x="1841" y="97"/>
                    </a:lnTo>
                    <a:lnTo>
                      <a:pt x="1840" y="95"/>
                    </a:lnTo>
                    <a:lnTo>
                      <a:pt x="1838" y="95"/>
                    </a:lnTo>
                    <a:lnTo>
                      <a:pt x="1836" y="94"/>
                    </a:lnTo>
                    <a:lnTo>
                      <a:pt x="1836" y="94"/>
                    </a:lnTo>
                    <a:lnTo>
                      <a:pt x="1834" y="94"/>
                    </a:lnTo>
                    <a:lnTo>
                      <a:pt x="1833" y="94"/>
                    </a:lnTo>
                    <a:lnTo>
                      <a:pt x="1831" y="94"/>
                    </a:lnTo>
                    <a:lnTo>
                      <a:pt x="1828" y="94"/>
                    </a:lnTo>
                    <a:lnTo>
                      <a:pt x="1826" y="94"/>
                    </a:lnTo>
                    <a:lnTo>
                      <a:pt x="1823" y="95"/>
                    </a:lnTo>
                    <a:lnTo>
                      <a:pt x="1821" y="97"/>
                    </a:lnTo>
                    <a:lnTo>
                      <a:pt x="1819" y="97"/>
                    </a:lnTo>
                    <a:lnTo>
                      <a:pt x="1818" y="100"/>
                    </a:lnTo>
                    <a:lnTo>
                      <a:pt x="1816" y="102"/>
                    </a:lnTo>
                    <a:lnTo>
                      <a:pt x="1814" y="104"/>
                    </a:lnTo>
                    <a:close/>
                    <a:moveTo>
                      <a:pt x="1442" y="48"/>
                    </a:moveTo>
                    <a:lnTo>
                      <a:pt x="1438" y="48"/>
                    </a:lnTo>
                    <a:lnTo>
                      <a:pt x="1436" y="48"/>
                    </a:lnTo>
                    <a:lnTo>
                      <a:pt x="1435" y="50"/>
                    </a:lnTo>
                    <a:lnTo>
                      <a:pt x="1433" y="50"/>
                    </a:lnTo>
                    <a:lnTo>
                      <a:pt x="1430" y="50"/>
                    </a:lnTo>
                    <a:lnTo>
                      <a:pt x="1428" y="51"/>
                    </a:lnTo>
                    <a:lnTo>
                      <a:pt x="1426" y="53"/>
                    </a:lnTo>
                    <a:lnTo>
                      <a:pt x="1425" y="53"/>
                    </a:lnTo>
                    <a:lnTo>
                      <a:pt x="1423" y="55"/>
                    </a:lnTo>
                    <a:lnTo>
                      <a:pt x="1423" y="56"/>
                    </a:lnTo>
                    <a:lnTo>
                      <a:pt x="1421" y="58"/>
                    </a:lnTo>
                    <a:lnTo>
                      <a:pt x="1420" y="60"/>
                    </a:lnTo>
                    <a:lnTo>
                      <a:pt x="1420" y="61"/>
                    </a:lnTo>
                    <a:lnTo>
                      <a:pt x="1420" y="61"/>
                    </a:lnTo>
                    <a:lnTo>
                      <a:pt x="1418" y="63"/>
                    </a:lnTo>
                    <a:lnTo>
                      <a:pt x="1418" y="65"/>
                    </a:lnTo>
                    <a:lnTo>
                      <a:pt x="1418" y="66"/>
                    </a:lnTo>
                    <a:lnTo>
                      <a:pt x="1420" y="68"/>
                    </a:lnTo>
                    <a:lnTo>
                      <a:pt x="1420" y="70"/>
                    </a:lnTo>
                    <a:lnTo>
                      <a:pt x="1420" y="72"/>
                    </a:lnTo>
                    <a:lnTo>
                      <a:pt x="1421" y="73"/>
                    </a:lnTo>
                    <a:lnTo>
                      <a:pt x="1423" y="75"/>
                    </a:lnTo>
                    <a:lnTo>
                      <a:pt x="1423" y="75"/>
                    </a:lnTo>
                    <a:lnTo>
                      <a:pt x="1425" y="77"/>
                    </a:lnTo>
                    <a:lnTo>
                      <a:pt x="1426" y="78"/>
                    </a:lnTo>
                    <a:lnTo>
                      <a:pt x="1428" y="80"/>
                    </a:lnTo>
                    <a:lnTo>
                      <a:pt x="1430" y="80"/>
                    </a:lnTo>
                    <a:lnTo>
                      <a:pt x="1433" y="82"/>
                    </a:lnTo>
                    <a:lnTo>
                      <a:pt x="1435" y="82"/>
                    </a:lnTo>
                    <a:lnTo>
                      <a:pt x="1436" y="82"/>
                    </a:lnTo>
                    <a:lnTo>
                      <a:pt x="1438" y="82"/>
                    </a:lnTo>
                    <a:lnTo>
                      <a:pt x="1442" y="82"/>
                    </a:lnTo>
                    <a:lnTo>
                      <a:pt x="1443" y="82"/>
                    </a:lnTo>
                    <a:lnTo>
                      <a:pt x="1445" y="82"/>
                    </a:lnTo>
                    <a:lnTo>
                      <a:pt x="1447" y="82"/>
                    </a:lnTo>
                    <a:lnTo>
                      <a:pt x="1448" y="82"/>
                    </a:lnTo>
                    <a:lnTo>
                      <a:pt x="1450" y="80"/>
                    </a:lnTo>
                    <a:lnTo>
                      <a:pt x="1452" y="80"/>
                    </a:lnTo>
                    <a:lnTo>
                      <a:pt x="1453" y="78"/>
                    </a:lnTo>
                    <a:lnTo>
                      <a:pt x="1455" y="77"/>
                    </a:lnTo>
                    <a:lnTo>
                      <a:pt x="1455" y="75"/>
                    </a:lnTo>
                    <a:lnTo>
                      <a:pt x="1457" y="75"/>
                    </a:lnTo>
                    <a:lnTo>
                      <a:pt x="1458" y="73"/>
                    </a:lnTo>
                    <a:lnTo>
                      <a:pt x="1458" y="72"/>
                    </a:lnTo>
                    <a:lnTo>
                      <a:pt x="1460" y="70"/>
                    </a:lnTo>
                    <a:lnTo>
                      <a:pt x="1460" y="68"/>
                    </a:lnTo>
                    <a:lnTo>
                      <a:pt x="1460" y="66"/>
                    </a:lnTo>
                    <a:lnTo>
                      <a:pt x="1460" y="65"/>
                    </a:lnTo>
                    <a:lnTo>
                      <a:pt x="1460" y="63"/>
                    </a:lnTo>
                    <a:lnTo>
                      <a:pt x="1460" y="61"/>
                    </a:lnTo>
                    <a:lnTo>
                      <a:pt x="1460" y="61"/>
                    </a:lnTo>
                    <a:lnTo>
                      <a:pt x="1458" y="60"/>
                    </a:lnTo>
                    <a:lnTo>
                      <a:pt x="1458" y="58"/>
                    </a:lnTo>
                    <a:lnTo>
                      <a:pt x="1457" y="56"/>
                    </a:lnTo>
                    <a:lnTo>
                      <a:pt x="1455" y="55"/>
                    </a:lnTo>
                    <a:lnTo>
                      <a:pt x="1455" y="53"/>
                    </a:lnTo>
                    <a:lnTo>
                      <a:pt x="1453" y="53"/>
                    </a:lnTo>
                    <a:lnTo>
                      <a:pt x="1452" y="51"/>
                    </a:lnTo>
                    <a:lnTo>
                      <a:pt x="1450" y="50"/>
                    </a:lnTo>
                    <a:lnTo>
                      <a:pt x="1448" y="50"/>
                    </a:lnTo>
                    <a:lnTo>
                      <a:pt x="1447" y="50"/>
                    </a:lnTo>
                    <a:lnTo>
                      <a:pt x="1445" y="48"/>
                    </a:lnTo>
                    <a:lnTo>
                      <a:pt x="1443" y="48"/>
                    </a:lnTo>
                    <a:lnTo>
                      <a:pt x="1442" y="48"/>
                    </a:lnTo>
                    <a:close/>
                    <a:moveTo>
                      <a:pt x="1857" y="55"/>
                    </a:moveTo>
                    <a:lnTo>
                      <a:pt x="1855" y="55"/>
                    </a:lnTo>
                    <a:lnTo>
                      <a:pt x="1851" y="56"/>
                    </a:lnTo>
                    <a:lnTo>
                      <a:pt x="1850" y="56"/>
                    </a:lnTo>
                    <a:lnTo>
                      <a:pt x="1848" y="56"/>
                    </a:lnTo>
                    <a:lnTo>
                      <a:pt x="1846" y="58"/>
                    </a:lnTo>
                    <a:lnTo>
                      <a:pt x="1845" y="58"/>
                    </a:lnTo>
                    <a:lnTo>
                      <a:pt x="1843" y="60"/>
                    </a:lnTo>
                    <a:lnTo>
                      <a:pt x="1843" y="60"/>
                    </a:lnTo>
                    <a:lnTo>
                      <a:pt x="1841" y="61"/>
                    </a:lnTo>
                    <a:lnTo>
                      <a:pt x="1840" y="61"/>
                    </a:lnTo>
                    <a:lnTo>
                      <a:pt x="1840" y="63"/>
                    </a:lnTo>
                    <a:lnTo>
                      <a:pt x="1838" y="65"/>
                    </a:lnTo>
                    <a:lnTo>
                      <a:pt x="1838" y="66"/>
                    </a:lnTo>
                    <a:lnTo>
                      <a:pt x="1836" y="66"/>
                    </a:lnTo>
                    <a:lnTo>
                      <a:pt x="1836" y="68"/>
                    </a:lnTo>
                    <a:lnTo>
                      <a:pt x="1836" y="72"/>
                    </a:lnTo>
                    <a:lnTo>
                      <a:pt x="1836" y="75"/>
                    </a:lnTo>
                    <a:lnTo>
                      <a:pt x="1838" y="78"/>
                    </a:lnTo>
                    <a:lnTo>
                      <a:pt x="1840" y="82"/>
                    </a:lnTo>
                    <a:lnTo>
                      <a:pt x="1841" y="83"/>
                    </a:lnTo>
                    <a:lnTo>
                      <a:pt x="1845" y="85"/>
                    </a:lnTo>
                    <a:lnTo>
                      <a:pt x="1848" y="87"/>
                    </a:lnTo>
                    <a:lnTo>
                      <a:pt x="1851" y="87"/>
                    </a:lnTo>
                    <a:lnTo>
                      <a:pt x="1857" y="87"/>
                    </a:lnTo>
                    <a:lnTo>
                      <a:pt x="1858" y="87"/>
                    </a:lnTo>
                    <a:lnTo>
                      <a:pt x="1862" y="87"/>
                    </a:lnTo>
                    <a:lnTo>
                      <a:pt x="1863" y="87"/>
                    </a:lnTo>
                    <a:lnTo>
                      <a:pt x="1865" y="87"/>
                    </a:lnTo>
                    <a:lnTo>
                      <a:pt x="1867" y="85"/>
                    </a:lnTo>
                    <a:lnTo>
                      <a:pt x="1868" y="85"/>
                    </a:lnTo>
                    <a:lnTo>
                      <a:pt x="1870" y="83"/>
                    </a:lnTo>
                    <a:lnTo>
                      <a:pt x="1872" y="82"/>
                    </a:lnTo>
                    <a:lnTo>
                      <a:pt x="1873" y="82"/>
                    </a:lnTo>
                    <a:lnTo>
                      <a:pt x="1873" y="80"/>
                    </a:lnTo>
                    <a:lnTo>
                      <a:pt x="1875" y="78"/>
                    </a:lnTo>
                    <a:lnTo>
                      <a:pt x="1877" y="77"/>
                    </a:lnTo>
                    <a:lnTo>
                      <a:pt x="1877" y="77"/>
                    </a:lnTo>
                    <a:lnTo>
                      <a:pt x="1877" y="75"/>
                    </a:lnTo>
                    <a:lnTo>
                      <a:pt x="1879" y="73"/>
                    </a:lnTo>
                    <a:lnTo>
                      <a:pt x="1879" y="72"/>
                    </a:lnTo>
                    <a:lnTo>
                      <a:pt x="1879" y="68"/>
                    </a:lnTo>
                    <a:lnTo>
                      <a:pt x="1877" y="68"/>
                    </a:lnTo>
                    <a:lnTo>
                      <a:pt x="1877" y="66"/>
                    </a:lnTo>
                    <a:lnTo>
                      <a:pt x="1877" y="65"/>
                    </a:lnTo>
                    <a:lnTo>
                      <a:pt x="1875" y="63"/>
                    </a:lnTo>
                    <a:lnTo>
                      <a:pt x="1873" y="63"/>
                    </a:lnTo>
                    <a:lnTo>
                      <a:pt x="1873" y="61"/>
                    </a:lnTo>
                    <a:lnTo>
                      <a:pt x="1872" y="60"/>
                    </a:lnTo>
                    <a:lnTo>
                      <a:pt x="1870" y="60"/>
                    </a:lnTo>
                    <a:lnTo>
                      <a:pt x="1868" y="58"/>
                    </a:lnTo>
                    <a:lnTo>
                      <a:pt x="1867" y="58"/>
                    </a:lnTo>
                    <a:lnTo>
                      <a:pt x="1865" y="56"/>
                    </a:lnTo>
                    <a:lnTo>
                      <a:pt x="1863" y="56"/>
                    </a:lnTo>
                    <a:lnTo>
                      <a:pt x="1862" y="56"/>
                    </a:lnTo>
                    <a:lnTo>
                      <a:pt x="1858" y="55"/>
                    </a:lnTo>
                    <a:lnTo>
                      <a:pt x="1857" y="55"/>
                    </a:lnTo>
                    <a:close/>
                    <a:moveTo>
                      <a:pt x="2329" y="16"/>
                    </a:moveTo>
                    <a:lnTo>
                      <a:pt x="2473" y="16"/>
                    </a:lnTo>
                    <a:lnTo>
                      <a:pt x="2497" y="16"/>
                    </a:lnTo>
                    <a:lnTo>
                      <a:pt x="2519" y="17"/>
                    </a:lnTo>
                    <a:lnTo>
                      <a:pt x="2541" y="19"/>
                    </a:lnTo>
                    <a:lnTo>
                      <a:pt x="2561" y="21"/>
                    </a:lnTo>
                    <a:lnTo>
                      <a:pt x="2581" y="24"/>
                    </a:lnTo>
                    <a:lnTo>
                      <a:pt x="2600" y="27"/>
                    </a:lnTo>
                    <a:lnTo>
                      <a:pt x="2619" y="33"/>
                    </a:lnTo>
                    <a:lnTo>
                      <a:pt x="2637" y="38"/>
                    </a:lnTo>
                    <a:lnTo>
                      <a:pt x="2654" y="43"/>
                    </a:lnTo>
                    <a:lnTo>
                      <a:pt x="2671" y="50"/>
                    </a:lnTo>
                    <a:lnTo>
                      <a:pt x="2686" y="56"/>
                    </a:lnTo>
                    <a:lnTo>
                      <a:pt x="2702" y="65"/>
                    </a:lnTo>
                    <a:lnTo>
                      <a:pt x="2717" y="72"/>
                    </a:lnTo>
                    <a:lnTo>
                      <a:pt x="2730" y="80"/>
                    </a:lnTo>
                    <a:lnTo>
                      <a:pt x="2742" y="88"/>
                    </a:lnTo>
                    <a:lnTo>
                      <a:pt x="2756" y="99"/>
                    </a:lnTo>
                    <a:lnTo>
                      <a:pt x="2766" y="109"/>
                    </a:lnTo>
                    <a:lnTo>
                      <a:pt x="2778" y="119"/>
                    </a:lnTo>
                    <a:lnTo>
                      <a:pt x="2788" y="129"/>
                    </a:lnTo>
                    <a:lnTo>
                      <a:pt x="2797" y="139"/>
                    </a:lnTo>
                    <a:lnTo>
                      <a:pt x="2805" y="149"/>
                    </a:lnTo>
                    <a:lnTo>
                      <a:pt x="2813" y="161"/>
                    </a:lnTo>
                    <a:lnTo>
                      <a:pt x="2820" y="173"/>
                    </a:lnTo>
                    <a:lnTo>
                      <a:pt x="2825" y="185"/>
                    </a:lnTo>
                    <a:lnTo>
                      <a:pt x="2830" y="197"/>
                    </a:lnTo>
                    <a:lnTo>
                      <a:pt x="2836" y="209"/>
                    </a:lnTo>
                    <a:lnTo>
                      <a:pt x="2841" y="221"/>
                    </a:lnTo>
                    <a:lnTo>
                      <a:pt x="2844" y="234"/>
                    </a:lnTo>
                    <a:lnTo>
                      <a:pt x="2847" y="246"/>
                    </a:lnTo>
                    <a:lnTo>
                      <a:pt x="2849" y="260"/>
                    </a:lnTo>
                    <a:lnTo>
                      <a:pt x="2849" y="273"/>
                    </a:lnTo>
                    <a:lnTo>
                      <a:pt x="2851" y="285"/>
                    </a:lnTo>
                    <a:lnTo>
                      <a:pt x="2849" y="299"/>
                    </a:lnTo>
                    <a:lnTo>
                      <a:pt x="2849" y="310"/>
                    </a:lnTo>
                    <a:lnTo>
                      <a:pt x="2847" y="324"/>
                    </a:lnTo>
                    <a:lnTo>
                      <a:pt x="2844" y="336"/>
                    </a:lnTo>
                    <a:lnTo>
                      <a:pt x="2841" y="349"/>
                    </a:lnTo>
                    <a:lnTo>
                      <a:pt x="2837" y="361"/>
                    </a:lnTo>
                    <a:lnTo>
                      <a:pt x="2832" y="373"/>
                    </a:lnTo>
                    <a:lnTo>
                      <a:pt x="2827" y="385"/>
                    </a:lnTo>
                    <a:lnTo>
                      <a:pt x="2820" y="397"/>
                    </a:lnTo>
                    <a:lnTo>
                      <a:pt x="2813" y="409"/>
                    </a:lnTo>
                    <a:lnTo>
                      <a:pt x="2805" y="421"/>
                    </a:lnTo>
                    <a:lnTo>
                      <a:pt x="2797" y="432"/>
                    </a:lnTo>
                    <a:lnTo>
                      <a:pt x="2788" y="443"/>
                    </a:lnTo>
                    <a:lnTo>
                      <a:pt x="2778" y="453"/>
                    </a:lnTo>
                    <a:lnTo>
                      <a:pt x="2768" y="463"/>
                    </a:lnTo>
                    <a:lnTo>
                      <a:pt x="2758" y="473"/>
                    </a:lnTo>
                    <a:lnTo>
                      <a:pt x="2746" y="482"/>
                    </a:lnTo>
                    <a:lnTo>
                      <a:pt x="2732" y="490"/>
                    </a:lnTo>
                    <a:lnTo>
                      <a:pt x="2720" y="499"/>
                    </a:lnTo>
                    <a:lnTo>
                      <a:pt x="2707" y="507"/>
                    </a:lnTo>
                    <a:lnTo>
                      <a:pt x="2692" y="516"/>
                    </a:lnTo>
                    <a:lnTo>
                      <a:pt x="2676" y="522"/>
                    </a:lnTo>
                    <a:lnTo>
                      <a:pt x="2661" y="529"/>
                    </a:lnTo>
                    <a:lnTo>
                      <a:pt x="2644" y="534"/>
                    </a:lnTo>
                    <a:lnTo>
                      <a:pt x="2627" y="539"/>
                    </a:lnTo>
                    <a:lnTo>
                      <a:pt x="2609" y="544"/>
                    </a:lnTo>
                    <a:lnTo>
                      <a:pt x="2590" y="548"/>
                    </a:lnTo>
                    <a:lnTo>
                      <a:pt x="2571" y="551"/>
                    </a:lnTo>
                    <a:lnTo>
                      <a:pt x="2553" y="553"/>
                    </a:lnTo>
                    <a:lnTo>
                      <a:pt x="2532" y="554"/>
                    </a:lnTo>
                    <a:lnTo>
                      <a:pt x="2512" y="556"/>
                    </a:lnTo>
                    <a:lnTo>
                      <a:pt x="2492" y="556"/>
                    </a:lnTo>
                    <a:lnTo>
                      <a:pt x="2344" y="556"/>
                    </a:lnTo>
                    <a:lnTo>
                      <a:pt x="2331" y="556"/>
                    </a:lnTo>
                    <a:lnTo>
                      <a:pt x="2317" y="554"/>
                    </a:lnTo>
                    <a:lnTo>
                      <a:pt x="2305" y="554"/>
                    </a:lnTo>
                    <a:lnTo>
                      <a:pt x="2294" y="551"/>
                    </a:lnTo>
                    <a:lnTo>
                      <a:pt x="2283" y="549"/>
                    </a:lnTo>
                    <a:lnTo>
                      <a:pt x="2273" y="546"/>
                    </a:lnTo>
                    <a:lnTo>
                      <a:pt x="2263" y="541"/>
                    </a:lnTo>
                    <a:lnTo>
                      <a:pt x="2255" y="538"/>
                    </a:lnTo>
                    <a:lnTo>
                      <a:pt x="2246" y="532"/>
                    </a:lnTo>
                    <a:lnTo>
                      <a:pt x="2239" y="526"/>
                    </a:lnTo>
                    <a:lnTo>
                      <a:pt x="2234" y="519"/>
                    </a:lnTo>
                    <a:lnTo>
                      <a:pt x="2229" y="510"/>
                    </a:lnTo>
                    <a:lnTo>
                      <a:pt x="2226" y="504"/>
                    </a:lnTo>
                    <a:lnTo>
                      <a:pt x="2222" y="493"/>
                    </a:lnTo>
                    <a:lnTo>
                      <a:pt x="2221" y="485"/>
                    </a:lnTo>
                    <a:lnTo>
                      <a:pt x="2221" y="473"/>
                    </a:lnTo>
                    <a:lnTo>
                      <a:pt x="2221" y="102"/>
                    </a:lnTo>
                    <a:lnTo>
                      <a:pt x="2221" y="92"/>
                    </a:lnTo>
                    <a:lnTo>
                      <a:pt x="2222" y="82"/>
                    </a:lnTo>
                    <a:lnTo>
                      <a:pt x="2224" y="73"/>
                    </a:lnTo>
                    <a:lnTo>
                      <a:pt x="2229" y="65"/>
                    </a:lnTo>
                    <a:lnTo>
                      <a:pt x="2233" y="58"/>
                    </a:lnTo>
                    <a:lnTo>
                      <a:pt x="2239" y="50"/>
                    </a:lnTo>
                    <a:lnTo>
                      <a:pt x="2246" y="44"/>
                    </a:lnTo>
                    <a:lnTo>
                      <a:pt x="2253" y="38"/>
                    </a:lnTo>
                    <a:lnTo>
                      <a:pt x="2261" y="33"/>
                    </a:lnTo>
                    <a:lnTo>
                      <a:pt x="2270" y="27"/>
                    </a:lnTo>
                    <a:lnTo>
                      <a:pt x="2280" y="24"/>
                    </a:lnTo>
                    <a:lnTo>
                      <a:pt x="2288" y="21"/>
                    </a:lnTo>
                    <a:lnTo>
                      <a:pt x="2299" y="19"/>
                    </a:lnTo>
                    <a:lnTo>
                      <a:pt x="2309" y="17"/>
                    </a:lnTo>
                    <a:lnTo>
                      <a:pt x="2319" y="16"/>
                    </a:lnTo>
                    <a:lnTo>
                      <a:pt x="2329" y="16"/>
                    </a:lnTo>
                    <a:close/>
                    <a:moveTo>
                      <a:pt x="2446" y="182"/>
                    </a:moveTo>
                    <a:lnTo>
                      <a:pt x="2446" y="390"/>
                    </a:lnTo>
                    <a:lnTo>
                      <a:pt x="2482" y="390"/>
                    </a:lnTo>
                    <a:lnTo>
                      <a:pt x="2502" y="388"/>
                    </a:lnTo>
                    <a:lnTo>
                      <a:pt x="2519" y="387"/>
                    </a:lnTo>
                    <a:lnTo>
                      <a:pt x="2536" y="385"/>
                    </a:lnTo>
                    <a:lnTo>
                      <a:pt x="2549" y="382"/>
                    </a:lnTo>
                    <a:lnTo>
                      <a:pt x="2563" y="377"/>
                    </a:lnTo>
                    <a:lnTo>
                      <a:pt x="2575" y="371"/>
                    </a:lnTo>
                    <a:lnTo>
                      <a:pt x="2585" y="363"/>
                    </a:lnTo>
                    <a:lnTo>
                      <a:pt x="2593" y="355"/>
                    </a:lnTo>
                    <a:lnTo>
                      <a:pt x="2600" y="346"/>
                    </a:lnTo>
                    <a:lnTo>
                      <a:pt x="2607" y="338"/>
                    </a:lnTo>
                    <a:lnTo>
                      <a:pt x="2612" y="329"/>
                    </a:lnTo>
                    <a:lnTo>
                      <a:pt x="2615" y="321"/>
                    </a:lnTo>
                    <a:lnTo>
                      <a:pt x="2619" y="312"/>
                    </a:lnTo>
                    <a:lnTo>
                      <a:pt x="2622" y="304"/>
                    </a:lnTo>
                    <a:lnTo>
                      <a:pt x="2624" y="295"/>
                    </a:lnTo>
                    <a:lnTo>
                      <a:pt x="2624" y="287"/>
                    </a:lnTo>
                    <a:lnTo>
                      <a:pt x="2624" y="278"/>
                    </a:lnTo>
                    <a:lnTo>
                      <a:pt x="2622" y="272"/>
                    </a:lnTo>
                    <a:lnTo>
                      <a:pt x="2622" y="265"/>
                    </a:lnTo>
                    <a:lnTo>
                      <a:pt x="2620" y="258"/>
                    </a:lnTo>
                    <a:lnTo>
                      <a:pt x="2617" y="253"/>
                    </a:lnTo>
                    <a:lnTo>
                      <a:pt x="2615" y="246"/>
                    </a:lnTo>
                    <a:lnTo>
                      <a:pt x="2612" y="239"/>
                    </a:lnTo>
                    <a:lnTo>
                      <a:pt x="2607" y="234"/>
                    </a:lnTo>
                    <a:lnTo>
                      <a:pt x="2603" y="227"/>
                    </a:lnTo>
                    <a:lnTo>
                      <a:pt x="2598" y="222"/>
                    </a:lnTo>
                    <a:lnTo>
                      <a:pt x="2593" y="217"/>
                    </a:lnTo>
                    <a:lnTo>
                      <a:pt x="2588" y="212"/>
                    </a:lnTo>
                    <a:lnTo>
                      <a:pt x="2581" y="207"/>
                    </a:lnTo>
                    <a:lnTo>
                      <a:pt x="2575" y="204"/>
                    </a:lnTo>
                    <a:lnTo>
                      <a:pt x="2568" y="200"/>
                    </a:lnTo>
                    <a:lnTo>
                      <a:pt x="2559" y="195"/>
                    </a:lnTo>
                    <a:lnTo>
                      <a:pt x="2553" y="194"/>
                    </a:lnTo>
                    <a:lnTo>
                      <a:pt x="2544" y="190"/>
                    </a:lnTo>
                    <a:lnTo>
                      <a:pt x="2536" y="188"/>
                    </a:lnTo>
                    <a:lnTo>
                      <a:pt x="2527" y="185"/>
                    </a:lnTo>
                    <a:lnTo>
                      <a:pt x="2519" y="185"/>
                    </a:lnTo>
                    <a:lnTo>
                      <a:pt x="2510" y="183"/>
                    </a:lnTo>
                    <a:lnTo>
                      <a:pt x="2500" y="182"/>
                    </a:lnTo>
                    <a:lnTo>
                      <a:pt x="2492" y="182"/>
                    </a:lnTo>
                    <a:lnTo>
                      <a:pt x="2446" y="182"/>
                    </a:lnTo>
                    <a:close/>
                    <a:moveTo>
                      <a:pt x="2409" y="499"/>
                    </a:moveTo>
                    <a:lnTo>
                      <a:pt x="2402" y="499"/>
                    </a:lnTo>
                    <a:lnTo>
                      <a:pt x="2397" y="499"/>
                    </a:lnTo>
                    <a:lnTo>
                      <a:pt x="2393" y="500"/>
                    </a:lnTo>
                    <a:lnTo>
                      <a:pt x="2390" y="500"/>
                    </a:lnTo>
                    <a:lnTo>
                      <a:pt x="2387" y="502"/>
                    </a:lnTo>
                    <a:lnTo>
                      <a:pt x="2385" y="505"/>
                    </a:lnTo>
                    <a:lnTo>
                      <a:pt x="2383" y="507"/>
                    </a:lnTo>
                    <a:lnTo>
                      <a:pt x="2383" y="510"/>
                    </a:lnTo>
                    <a:lnTo>
                      <a:pt x="2383" y="512"/>
                    </a:lnTo>
                    <a:lnTo>
                      <a:pt x="2383" y="514"/>
                    </a:lnTo>
                    <a:lnTo>
                      <a:pt x="2383" y="514"/>
                    </a:lnTo>
                    <a:lnTo>
                      <a:pt x="2385" y="516"/>
                    </a:lnTo>
                    <a:lnTo>
                      <a:pt x="2385" y="517"/>
                    </a:lnTo>
                    <a:lnTo>
                      <a:pt x="2387" y="519"/>
                    </a:lnTo>
                    <a:lnTo>
                      <a:pt x="2388" y="519"/>
                    </a:lnTo>
                    <a:lnTo>
                      <a:pt x="2390" y="521"/>
                    </a:lnTo>
                    <a:lnTo>
                      <a:pt x="2392" y="521"/>
                    </a:lnTo>
                    <a:lnTo>
                      <a:pt x="2393" y="522"/>
                    </a:lnTo>
                    <a:lnTo>
                      <a:pt x="2395" y="522"/>
                    </a:lnTo>
                    <a:lnTo>
                      <a:pt x="2397" y="524"/>
                    </a:lnTo>
                    <a:lnTo>
                      <a:pt x="2400" y="524"/>
                    </a:lnTo>
                    <a:lnTo>
                      <a:pt x="2402" y="524"/>
                    </a:lnTo>
                    <a:lnTo>
                      <a:pt x="2405" y="524"/>
                    </a:lnTo>
                    <a:lnTo>
                      <a:pt x="2409" y="524"/>
                    </a:lnTo>
                    <a:lnTo>
                      <a:pt x="2502" y="524"/>
                    </a:lnTo>
                    <a:lnTo>
                      <a:pt x="2510" y="524"/>
                    </a:lnTo>
                    <a:lnTo>
                      <a:pt x="2517" y="524"/>
                    </a:lnTo>
                    <a:lnTo>
                      <a:pt x="2526" y="524"/>
                    </a:lnTo>
                    <a:lnTo>
                      <a:pt x="2534" y="522"/>
                    </a:lnTo>
                    <a:lnTo>
                      <a:pt x="2542" y="522"/>
                    </a:lnTo>
                    <a:lnTo>
                      <a:pt x="2553" y="522"/>
                    </a:lnTo>
                    <a:lnTo>
                      <a:pt x="2561" y="521"/>
                    </a:lnTo>
                    <a:lnTo>
                      <a:pt x="2570" y="519"/>
                    </a:lnTo>
                    <a:lnTo>
                      <a:pt x="2578" y="519"/>
                    </a:lnTo>
                    <a:lnTo>
                      <a:pt x="2587" y="517"/>
                    </a:lnTo>
                    <a:lnTo>
                      <a:pt x="2593" y="514"/>
                    </a:lnTo>
                    <a:lnTo>
                      <a:pt x="2600" y="512"/>
                    </a:lnTo>
                    <a:lnTo>
                      <a:pt x="2607" y="510"/>
                    </a:lnTo>
                    <a:lnTo>
                      <a:pt x="2612" y="509"/>
                    </a:lnTo>
                    <a:lnTo>
                      <a:pt x="2617" y="507"/>
                    </a:lnTo>
                    <a:lnTo>
                      <a:pt x="2620" y="505"/>
                    </a:lnTo>
                    <a:lnTo>
                      <a:pt x="2624" y="504"/>
                    </a:lnTo>
                    <a:lnTo>
                      <a:pt x="2627" y="502"/>
                    </a:lnTo>
                    <a:lnTo>
                      <a:pt x="2629" y="500"/>
                    </a:lnTo>
                    <a:lnTo>
                      <a:pt x="2631" y="499"/>
                    </a:lnTo>
                    <a:lnTo>
                      <a:pt x="2632" y="497"/>
                    </a:lnTo>
                    <a:lnTo>
                      <a:pt x="2634" y="495"/>
                    </a:lnTo>
                    <a:lnTo>
                      <a:pt x="2634" y="492"/>
                    </a:lnTo>
                    <a:lnTo>
                      <a:pt x="2636" y="490"/>
                    </a:lnTo>
                    <a:lnTo>
                      <a:pt x="2634" y="488"/>
                    </a:lnTo>
                    <a:lnTo>
                      <a:pt x="2634" y="485"/>
                    </a:lnTo>
                    <a:lnTo>
                      <a:pt x="2632" y="483"/>
                    </a:lnTo>
                    <a:lnTo>
                      <a:pt x="2631" y="482"/>
                    </a:lnTo>
                    <a:lnTo>
                      <a:pt x="2627" y="480"/>
                    </a:lnTo>
                    <a:lnTo>
                      <a:pt x="2625" y="480"/>
                    </a:lnTo>
                    <a:lnTo>
                      <a:pt x="2622" y="478"/>
                    </a:lnTo>
                    <a:lnTo>
                      <a:pt x="2617" y="478"/>
                    </a:lnTo>
                    <a:lnTo>
                      <a:pt x="2615" y="478"/>
                    </a:lnTo>
                    <a:lnTo>
                      <a:pt x="2614" y="478"/>
                    </a:lnTo>
                    <a:lnTo>
                      <a:pt x="2610" y="478"/>
                    </a:lnTo>
                    <a:lnTo>
                      <a:pt x="2609" y="480"/>
                    </a:lnTo>
                    <a:lnTo>
                      <a:pt x="2607" y="480"/>
                    </a:lnTo>
                    <a:lnTo>
                      <a:pt x="2605" y="480"/>
                    </a:lnTo>
                    <a:lnTo>
                      <a:pt x="2602" y="480"/>
                    </a:lnTo>
                    <a:lnTo>
                      <a:pt x="2600" y="482"/>
                    </a:lnTo>
                    <a:lnTo>
                      <a:pt x="2590" y="485"/>
                    </a:lnTo>
                    <a:lnTo>
                      <a:pt x="2580" y="488"/>
                    </a:lnTo>
                    <a:lnTo>
                      <a:pt x="2570" y="492"/>
                    </a:lnTo>
                    <a:lnTo>
                      <a:pt x="2559" y="493"/>
                    </a:lnTo>
                    <a:lnTo>
                      <a:pt x="2549" y="495"/>
                    </a:lnTo>
                    <a:lnTo>
                      <a:pt x="2539" y="497"/>
                    </a:lnTo>
                    <a:lnTo>
                      <a:pt x="2527" y="497"/>
                    </a:lnTo>
                    <a:lnTo>
                      <a:pt x="2517" y="499"/>
                    </a:lnTo>
                    <a:lnTo>
                      <a:pt x="2409" y="499"/>
                    </a:lnTo>
                    <a:close/>
                    <a:moveTo>
                      <a:pt x="2261" y="114"/>
                    </a:moveTo>
                    <a:lnTo>
                      <a:pt x="2261" y="465"/>
                    </a:lnTo>
                    <a:lnTo>
                      <a:pt x="2261" y="473"/>
                    </a:lnTo>
                    <a:lnTo>
                      <a:pt x="2261" y="482"/>
                    </a:lnTo>
                    <a:lnTo>
                      <a:pt x="2263" y="487"/>
                    </a:lnTo>
                    <a:lnTo>
                      <a:pt x="2265" y="492"/>
                    </a:lnTo>
                    <a:lnTo>
                      <a:pt x="2268" y="495"/>
                    </a:lnTo>
                    <a:lnTo>
                      <a:pt x="2271" y="499"/>
                    </a:lnTo>
                    <a:lnTo>
                      <a:pt x="2275" y="500"/>
                    </a:lnTo>
                    <a:lnTo>
                      <a:pt x="2278" y="500"/>
                    </a:lnTo>
                    <a:lnTo>
                      <a:pt x="2280" y="500"/>
                    </a:lnTo>
                    <a:lnTo>
                      <a:pt x="2280" y="500"/>
                    </a:lnTo>
                    <a:lnTo>
                      <a:pt x="2282" y="500"/>
                    </a:lnTo>
                    <a:lnTo>
                      <a:pt x="2283" y="500"/>
                    </a:lnTo>
                    <a:lnTo>
                      <a:pt x="2283" y="500"/>
                    </a:lnTo>
                    <a:lnTo>
                      <a:pt x="2285" y="500"/>
                    </a:lnTo>
                    <a:lnTo>
                      <a:pt x="2287" y="500"/>
                    </a:lnTo>
                    <a:lnTo>
                      <a:pt x="2287" y="500"/>
                    </a:lnTo>
                    <a:lnTo>
                      <a:pt x="2290" y="499"/>
                    </a:lnTo>
                    <a:lnTo>
                      <a:pt x="2292" y="499"/>
                    </a:lnTo>
                    <a:lnTo>
                      <a:pt x="2294" y="497"/>
                    </a:lnTo>
                    <a:lnTo>
                      <a:pt x="2295" y="495"/>
                    </a:lnTo>
                    <a:lnTo>
                      <a:pt x="2297" y="493"/>
                    </a:lnTo>
                    <a:lnTo>
                      <a:pt x="2297" y="490"/>
                    </a:lnTo>
                    <a:lnTo>
                      <a:pt x="2297" y="488"/>
                    </a:lnTo>
                    <a:lnTo>
                      <a:pt x="2297" y="487"/>
                    </a:lnTo>
                    <a:lnTo>
                      <a:pt x="2297" y="485"/>
                    </a:lnTo>
                    <a:lnTo>
                      <a:pt x="2297" y="483"/>
                    </a:lnTo>
                    <a:lnTo>
                      <a:pt x="2297" y="483"/>
                    </a:lnTo>
                    <a:lnTo>
                      <a:pt x="2297" y="482"/>
                    </a:lnTo>
                    <a:lnTo>
                      <a:pt x="2297" y="480"/>
                    </a:lnTo>
                    <a:lnTo>
                      <a:pt x="2297" y="478"/>
                    </a:lnTo>
                    <a:lnTo>
                      <a:pt x="2297" y="477"/>
                    </a:lnTo>
                    <a:lnTo>
                      <a:pt x="2297" y="475"/>
                    </a:lnTo>
                    <a:lnTo>
                      <a:pt x="2295" y="473"/>
                    </a:lnTo>
                    <a:lnTo>
                      <a:pt x="2295" y="470"/>
                    </a:lnTo>
                    <a:lnTo>
                      <a:pt x="2294" y="466"/>
                    </a:lnTo>
                    <a:lnTo>
                      <a:pt x="2294" y="463"/>
                    </a:lnTo>
                    <a:lnTo>
                      <a:pt x="2294" y="460"/>
                    </a:lnTo>
                    <a:lnTo>
                      <a:pt x="2294" y="456"/>
                    </a:lnTo>
                    <a:lnTo>
                      <a:pt x="2292" y="451"/>
                    </a:lnTo>
                    <a:lnTo>
                      <a:pt x="2292" y="448"/>
                    </a:lnTo>
                    <a:lnTo>
                      <a:pt x="2292" y="116"/>
                    </a:lnTo>
                    <a:lnTo>
                      <a:pt x="2292" y="111"/>
                    </a:lnTo>
                    <a:lnTo>
                      <a:pt x="2292" y="107"/>
                    </a:lnTo>
                    <a:lnTo>
                      <a:pt x="2290" y="104"/>
                    </a:lnTo>
                    <a:lnTo>
                      <a:pt x="2288" y="100"/>
                    </a:lnTo>
                    <a:lnTo>
                      <a:pt x="2287" y="99"/>
                    </a:lnTo>
                    <a:lnTo>
                      <a:pt x="2285" y="97"/>
                    </a:lnTo>
                    <a:lnTo>
                      <a:pt x="2282" y="95"/>
                    </a:lnTo>
                    <a:lnTo>
                      <a:pt x="2278" y="95"/>
                    </a:lnTo>
                    <a:lnTo>
                      <a:pt x="2275" y="95"/>
                    </a:lnTo>
                    <a:lnTo>
                      <a:pt x="2271" y="97"/>
                    </a:lnTo>
                    <a:lnTo>
                      <a:pt x="2268" y="97"/>
                    </a:lnTo>
                    <a:lnTo>
                      <a:pt x="2265" y="100"/>
                    </a:lnTo>
                    <a:lnTo>
                      <a:pt x="2263" y="102"/>
                    </a:lnTo>
                    <a:lnTo>
                      <a:pt x="2261" y="105"/>
                    </a:lnTo>
                    <a:lnTo>
                      <a:pt x="2261" y="109"/>
                    </a:lnTo>
                    <a:lnTo>
                      <a:pt x="2261" y="114"/>
                    </a:lnTo>
                    <a:close/>
                    <a:moveTo>
                      <a:pt x="2449" y="124"/>
                    </a:moveTo>
                    <a:lnTo>
                      <a:pt x="2444" y="124"/>
                    </a:lnTo>
                    <a:lnTo>
                      <a:pt x="2439" y="124"/>
                    </a:lnTo>
                    <a:lnTo>
                      <a:pt x="2436" y="126"/>
                    </a:lnTo>
                    <a:lnTo>
                      <a:pt x="2432" y="127"/>
                    </a:lnTo>
                    <a:lnTo>
                      <a:pt x="2431" y="129"/>
                    </a:lnTo>
                    <a:lnTo>
                      <a:pt x="2429" y="131"/>
                    </a:lnTo>
                    <a:lnTo>
                      <a:pt x="2427" y="134"/>
                    </a:lnTo>
                    <a:lnTo>
                      <a:pt x="2427" y="136"/>
                    </a:lnTo>
                    <a:lnTo>
                      <a:pt x="2427" y="138"/>
                    </a:lnTo>
                    <a:lnTo>
                      <a:pt x="2427" y="139"/>
                    </a:lnTo>
                    <a:lnTo>
                      <a:pt x="2427" y="139"/>
                    </a:lnTo>
                    <a:lnTo>
                      <a:pt x="2429" y="141"/>
                    </a:lnTo>
                    <a:lnTo>
                      <a:pt x="2429" y="143"/>
                    </a:lnTo>
                    <a:lnTo>
                      <a:pt x="2431" y="144"/>
                    </a:lnTo>
                    <a:lnTo>
                      <a:pt x="2431" y="144"/>
                    </a:lnTo>
                    <a:lnTo>
                      <a:pt x="2432" y="146"/>
                    </a:lnTo>
                    <a:lnTo>
                      <a:pt x="2434" y="148"/>
                    </a:lnTo>
                    <a:lnTo>
                      <a:pt x="2437" y="148"/>
                    </a:lnTo>
                    <a:lnTo>
                      <a:pt x="2439" y="148"/>
                    </a:lnTo>
                    <a:lnTo>
                      <a:pt x="2441" y="149"/>
                    </a:lnTo>
                    <a:lnTo>
                      <a:pt x="2443" y="149"/>
                    </a:lnTo>
                    <a:lnTo>
                      <a:pt x="2446" y="149"/>
                    </a:lnTo>
                    <a:lnTo>
                      <a:pt x="2448" y="149"/>
                    </a:lnTo>
                    <a:lnTo>
                      <a:pt x="2451" y="149"/>
                    </a:lnTo>
                    <a:lnTo>
                      <a:pt x="2480" y="151"/>
                    </a:lnTo>
                    <a:lnTo>
                      <a:pt x="2505" y="153"/>
                    </a:lnTo>
                    <a:lnTo>
                      <a:pt x="2529" y="156"/>
                    </a:lnTo>
                    <a:lnTo>
                      <a:pt x="2551" y="161"/>
                    </a:lnTo>
                    <a:lnTo>
                      <a:pt x="2570" y="166"/>
                    </a:lnTo>
                    <a:lnTo>
                      <a:pt x="2587" y="173"/>
                    </a:lnTo>
                    <a:lnTo>
                      <a:pt x="2602" y="182"/>
                    </a:lnTo>
                    <a:lnTo>
                      <a:pt x="2615" y="192"/>
                    </a:lnTo>
                    <a:lnTo>
                      <a:pt x="2625" y="202"/>
                    </a:lnTo>
                    <a:lnTo>
                      <a:pt x="2636" y="214"/>
                    </a:lnTo>
                    <a:lnTo>
                      <a:pt x="2644" y="224"/>
                    </a:lnTo>
                    <a:lnTo>
                      <a:pt x="2649" y="236"/>
                    </a:lnTo>
                    <a:lnTo>
                      <a:pt x="2654" y="248"/>
                    </a:lnTo>
                    <a:lnTo>
                      <a:pt x="2659" y="261"/>
                    </a:lnTo>
                    <a:lnTo>
                      <a:pt x="2661" y="273"/>
                    </a:lnTo>
                    <a:lnTo>
                      <a:pt x="2661" y="287"/>
                    </a:lnTo>
                    <a:lnTo>
                      <a:pt x="2661" y="294"/>
                    </a:lnTo>
                    <a:lnTo>
                      <a:pt x="2661" y="299"/>
                    </a:lnTo>
                    <a:lnTo>
                      <a:pt x="2661" y="305"/>
                    </a:lnTo>
                    <a:lnTo>
                      <a:pt x="2659" y="310"/>
                    </a:lnTo>
                    <a:lnTo>
                      <a:pt x="2658" y="316"/>
                    </a:lnTo>
                    <a:lnTo>
                      <a:pt x="2658" y="319"/>
                    </a:lnTo>
                    <a:lnTo>
                      <a:pt x="2654" y="324"/>
                    </a:lnTo>
                    <a:lnTo>
                      <a:pt x="2653" y="329"/>
                    </a:lnTo>
                    <a:lnTo>
                      <a:pt x="2653" y="329"/>
                    </a:lnTo>
                    <a:lnTo>
                      <a:pt x="2651" y="331"/>
                    </a:lnTo>
                    <a:lnTo>
                      <a:pt x="2651" y="333"/>
                    </a:lnTo>
                    <a:lnTo>
                      <a:pt x="2651" y="334"/>
                    </a:lnTo>
                    <a:lnTo>
                      <a:pt x="2651" y="336"/>
                    </a:lnTo>
                    <a:lnTo>
                      <a:pt x="2649" y="336"/>
                    </a:lnTo>
                    <a:lnTo>
                      <a:pt x="2649" y="338"/>
                    </a:lnTo>
                    <a:lnTo>
                      <a:pt x="2649" y="339"/>
                    </a:lnTo>
                    <a:lnTo>
                      <a:pt x="2649" y="343"/>
                    </a:lnTo>
                    <a:lnTo>
                      <a:pt x="2651" y="346"/>
                    </a:lnTo>
                    <a:lnTo>
                      <a:pt x="2651" y="348"/>
                    </a:lnTo>
                    <a:lnTo>
                      <a:pt x="2653" y="349"/>
                    </a:lnTo>
                    <a:lnTo>
                      <a:pt x="2656" y="351"/>
                    </a:lnTo>
                    <a:lnTo>
                      <a:pt x="2658" y="353"/>
                    </a:lnTo>
                    <a:lnTo>
                      <a:pt x="2661" y="353"/>
                    </a:lnTo>
                    <a:lnTo>
                      <a:pt x="2664" y="353"/>
                    </a:lnTo>
                    <a:lnTo>
                      <a:pt x="2666" y="353"/>
                    </a:lnTo>
                    <a:lnTo>
                      <a:pt x="2668" y="353"/>
                    </a:lnTo>
                    <a:lnTo>
                      <a:pt x="2671" y="353"/>
                    </a:lnTo>
                    <a:lnTo>
                      <a:pt x="2673" y="351"/>
                    </a:lnTo>
                    <a:lnTo>
                      <a:pt x="2675" y="351"/>
                    </a:lnTo>
                    <a:lnTo>
                      <a:pt x="2676" y="349"/>
                    </a:lnTo>
                    <a:lnTo>
                      <a:pt x="2678" y="348"/>
                    </a:lnTo>
                    <a:lnTo>
                      <a:pt x="2680" y="346"/>
                    </a:lnTo>
                    <a:lnTo>
                      <a:pt x="2681" y="344"/>
                    </a:lnTo>
                    <a:lnTo>
                      <a:pt x="2683" y="341"/>
                    </a:lnTo>
                    <a:lnTo>
                      <a:pt x="2685" y="339"/>
                    </a:lnTo>
                    <a:lnTo>
                      <a:pt x="2686" y="336"/>
                    </a:lnTo>
                    <a:lnTo>
                      <a:pt x="2688" y="334"/>
                    </a:lnTo>
                    <a:lnTo>
                      <a:pt x="2690" y="331"/>
                    </a:lnTo>
                    <a:lnTo>
                      <a:pt x="2692" y="327"/>
                    </a:lnTo>
                    <a:lnTo>
                      <a:pt x="2693" y="324"/>
                    </a:lnTo>
                    <a:lnTo>
                      <a:pt x="2693" y="319"/>
                    </a:lnTo>
                    <a:lnTo>
                      <a:pt x="2695" y="316"/>
                    </a:lnTo>
                    <a:lnTo>
                      <a:pt x="2697" y="312"/>
                    </a:lnTo>
                    <a:lnTo>
                      <a:pt x="2697" y="307"/>
                    </a:lnTo>
                    <a:lnTo>
                      <a:pt x="2697" y="304"/>
                    </a:lnTo>
                    <a:lnTo>
                      <a:pt x="2697" y="299"/>
                    </a:lnTo>
                    <a:lnTo>
                      <a:pt x="2698" y="295"/>
                    </a:lnTo>
                    <a:lnTo>
                      <a:pt x="2698" y="290"/>
                    </a:lnTo>
                    <a:lnTo>
                      <a:pt x="2698" y="283"/>
                    </a:lnTo>
                    <a:lnTo>
                      <a:pt x="2697" y="277"/>
                    </a:lnTo>
                    <a:lnTo>
                      <a:pt x="2697" y="270"/>
                    </a:lnTo>
                    <a:lnTo>
                      <a:pt x="2695" y="263"/>
                    </a:lnTo>
                    <a:lnTo>
                      <a:pt x="2693" y="256"/>
                    </a:lnTo>
                    <a:lnTo>
                      <a:pt x="2692" y="248"/>
                    </a:lnTo>
                    <a:lnTo>
                      <a:pt x="2690" y="241"/>
                    </a:lnTo>
                    <a:lnTo>
                      <a:pt x="2688" y="234"/>
                    </a:lnTo>
                    <a:lnTo>
                      <a:pt x="2685" y="227"/>
                    </a:lnTo>
                    <a:lnTo>
                      <a:pt x="2681" y="221"/>
                    </a:lnTo>
                    <a:lnTo>
                      <a:pt x="2678" y="214"/>
                    </a:lnTo>
                    <a:lnTo>
                      <a:pt x="2673" y="207"/>
                    </a:lnTo>
                    <a:lnTo>
                      <a:pt x="2668" y="200"/>
                    </a:lnTo>
                    <a:lnTo>
                      <a:pt x="2663" y="194"/>
                    </a:lnTo>
                    <a:lnTo>
                      <a:pt x="2658" y="187"/>
                    </a:lnTo>
                    <a:lnTo>
                      <a:pt x="2653" y="180"/>
                    </a:lnTo>
                    <a:lnTo>
                      <a:pt x="2646" y="175"/>
                    </a:lnTo>
                    <a:lnTo>
                      <a:pt x="2639" y="168"/>
                    </a:lnTo>
                    <a:lnTo>
                      <a:pt x="2631" y="163"/>
                    </a:lnTo>
                    <a:lnTo>
                      <a:pt x="2622" y="158"/>
                    </a:lnTo>
                    <a:lnTo>
                      <a:pt x="2614" y="153"/>
                    </a:lnTo>
                    <a:lnTo>
                      <a:pt x="2605" y="148"/>
                    </a:lnTo>
                    <a:lnTo>
                      <a:pt x="2595" y="143"/>
                    </a:lnTo>
                    <a:lnTo>
                      <a:pt x="2585" y="139"/>
                    </a:lnTo>
                    <a:lnTo>
                      <a:pt x="2573" y="136"/>
                    </a:lnTo>
                    <a:lnTo>
                      <a:pt x="2561" y="133"/>
                    </a:lnTo>
                    <a:lnTo>
                      <a:pt x="2549" y="129"/>
                    </a:lnTo>
                    <a:lnTo>
                      <a:pt x="2537" y="127"/>
                    </a:lnTo>
                    <a:lnTo>
                      <a:pt x="2524" y="126"/>
                    </a:lnTo>
                    <a:lnTo>
                      <a:pt x="2509" y="124"/>
                    </a:lnTo>
                    <a:lnTo>
                      <a:pt x="2495" y="122"/>
                    </a:lnTo>
                    <a:lnTo>
                      <a:pt x="2480" y="122"/>
                    </a:lnTo>
                    <a:lnTo>
                      <a:pt x="2475" y="122"/>
                    </a:lnTo>
                    <a:lnTo>
                      <a:pt x="2470" y="122"/>
                    </a:lnTo>
                    <a:lnTo>
                      <a:pt x="2466" y="122"/>
                    </a:lnTo>
                    <a:lnTo>
                      <a:pt x="2463" y="122"/>
                    </a:lnTo>
                    <a:lnTo>
                      <a:pt x="2458" y="124"/>
                    </a:lnTo>
                    <a:lnTo>
                      <a:pt x="2456" y="124"/>
                    </a:lnTo>
                    <a:lnTo>
                      <a:pt x="2453" y="124"/>
                    </a:lnTo>
                    <a:lnTo>
                      <a:pt x="2449" y="124"/>
                    </a:lnTo>
                    <a:close/>
                    <a:moveTo>
                      <a:pt x="2294" y="53"/>
                    </a:moveTo>
                    <a:lnTo>
                      <a:pt x="2292" y="53"/>
                    </a:lnTo>
                    <a:lnTo>
                      <a:pt x="2288" y="53"/>
                    </a:lnTo>
                    <a:lnTo>
                      <a:pt x="2287" y="55"/>
                    </a:lnTo>
                    <a:lnTo>
                      <a:pt x="2285" y="55"/>
                    </a:lnTo>
                    <a:lnTo>
                      <a:pt x="2283" y="55"/>
                    </a:lnTo>
                    <a:lnTo>
                      <a:pt x="2282" y="56"/>
                    </a:lnTo>
                    <a:lnTo>
                      <a:pt x="2280" y="58"/>
                    </a:lnTo>
                    <a:lnTo>
                      <a:pt x="2278" y="58"/>
                    </a:lnTo>
                    <a:lnTo>
                      <a:pt x="2277" y="60"/>
                    </a:lnTo>
                    <a:lnTo>
                      <a:pt x="2277" y="61"/>
                    </a:lnTo>
                    <a:lnTo>
                      <a:pt x="2275" y="63"/>
                    </a:lnTo>
                    <a:lnTo>
                      <a:pt x="2275" y="63"/>
                    </a:lnTo>
                    <a:lnTo>
                      <a:pt x="2273" y="65"/>
                    </a:lnTo>
                    <a:lnTo>
                      <a:pt x="2273" y="66"/>
                    </a:lnTo>
                    <a:lnTo>
                      <a:pt x="2273" y="68"/>
                    </a:lnTo>
                    <a:lnTo>
                      <a:pt x="2273" y="68"/>
                    </a:lnTo>
                    <a:lnTo>
                      <a:pt x="2273" y="72"/>
                    </a:lnTo>
                    <a:lnTo>
                      <a:pt x="2273" y="73"/>
                    </a:lnTo>
                    <a:lnTo>
                      <a:pt x="2273" y="75"/>
                    </a:lnTo>
                    <a:lnTo>
                      <a:pt x="2275" y="77"/>
                    </a:lnTo>
                    <a:lnTo>
                      <a:pt x="2275" y="78"/>
                    </a:lnTo>
                    <a:lnTo>
                      <a:pt x="2275" y="80"/>
                    </a:lnTo>
                    <a:lnTo>
                      <a:pt x="2277" y="80"/>
                    </a:lnTo>
                    <a:lnTo>
                      <a:pt x="2278" y="82"/>
                    </a:lnTo>
                    <a:lnTo>
                      <a:pt x="2280" y="83"/>
                    </a:lnTo>
                    <a:lnTo>
                      <a:pt x="2282" y="85"/>
                    </a:lnTo>
                    <a:lnTo>
                      <a:pt x="2283" y="85"/>
                    </a:lnTo>
                    <a:lnTo>
                      <a:pt x="2285" y="87"/>
                    </a:lnTo>
                    <a:lnTo>
                      <a:pt x="2287" y="87"/>
                    </a:lnTo>
                    <a:lnTo>
                      <a:pt x="2288" y="87"/>
                    </a:lnTo>
                    <a:lnTo>
                      <a:pt x="2292" y="87"/>
                    </a:lnTo>
                    <a:lnTo>
                      <a:pt x="2294" y="87"/>
                    </a:lnTo>
                    <a:lnTo>
                      <a:pt x="2295" y="87"/>
                    </a:lnTo>
                    <a:lnTo>
                      <a:pt x="2297" y="87"/>
                    </a:lnTo>
                    <a:lnTo>
                      <a:pt x="2299" y="87"/>
                    </a:lnTo>
                    <a:lnTo>
                      <a:pt x="2302" y="87"/>
                    </a:lnTo>
                    <a:lnTo>
                      <a:pt x="2304" y="85"/>
                    </a:lnTo>
                    <a:lnTo>
                      <a:pt x="2305" y="85"/>
                    </a:lnTo>
                    <a:lnTo>
                      <a:pt x="2307" y="83"/>
                    </a:lnTo>
                    <a:lnTo>
                      <a:pt x="2309" y="82"/>
                    </a:lnTo>
                    <a:lnTo>
                      <a:pt x="2310" y="80"/>
                    </a:lnTo>
                    <a:lnTo>
                      <a:pt x="2310" y="80"/>
                    </a:lnTo>
                    <a:lnTo>
                      <a:pt x="2312" y="78"/>
                    </a:lnTo>
                    <a:lnTo>
                      <a:pt x="2314" y="77"/>
                    </a:lnTo>
                    <a:lnTo>
                      <a:pt x="2314" y="75"/>
                    </a:lnTo>
                    <a:lnTo>
                      <a:pt x="2314" y="73"/>
                    </a:lnTo>
                    <a:lnTo>
                      <a:pt x="2316" y="72"/>
                    </a:lnTo>
                    <a:lnTo>
                      <a:pt x="2316" y="68"/>
                    </a:lnTo>
                    <a:lnTo>
                      <a:pt x="2316" y="68"/>
                    </a:lnTo>
                    <a:lnTo>
                      <a:pt x="2314" y="66"/>
                    </a:lnTo>
                    <a:lnTo>
                      <a:pt x="2314" y="65"/>
                    </a:lnTo>
                    <a:lnTo>
                      <a:pt x="2314" y="63"/>
                    </a:lnTo>
                    <a:lnTo>
                      <a:pt x="2312" y="63"/>
                    </a:lnTo>
                    <a:lnTo>
                      <a:pt x="2310" y="61"/>
                    </a:lnTo>
                    <a:lnTo>
                      <a:pt x="2310" y="60"/>
                    </a:lnTo>
                    <a:lnTo>
                      <a:pt x="2309" y="60"/>
                    </a:lnTo>
                    <a:lnTo>
                      <a:pt x="2307" y="58"/>
                    </a:lnTo>
                    <a:lnTo>
                      <a:pt x="2305" y="56"/>
                    </a:lnTo>
                    <a:lnTo>
                      <a:pt x="2304" y="56"/>
                    </a:lnTo>
                    <a:lnTo>
                      <a:pt x="2302" y="55"/>
                    </a:lnTo>
                    <a:lnTo>
                      <a:pt x="2299" y="55"/>
                    </a:lnTo>
                    <a:lnTo>
                      <a:pt x="2297" y="53"/>
                    </a:lnTo>
                    <a:lnTo>
                      <a:pt x="2295" y="53"/>
                    </a:lnTo>
                    <a:lnTo>
                      <a:pt x="2294" y="53"/>
                    </a:lnTo>
                    <a:close/>
                    <a:moveTo>
                      <a:pt x="3139" y="68"/>
                    </a:moveTo>
                    <a:lnTo>
                      <a:pt x="3144" y="61"/>
                    </a:lnTo>
                    <a:lnTo>
                      <a:pt x="3149" y="55"/>
                    </a:lnTo>
                    <a:lnTo>
                      <a:pt x="3154" y="50"/>
                    </a:lnTo>
                    <a:lnTo>
                      <a:pt x="3159" y="43"/>
                    </a:lnTo>
                    <a:lnTo>
                      <a:pt x="3166" y="38"/>
                    </a:lnTo>
                    <a:lnTo>
                      <a:pt x="3173" y="33"/>
                    </a:lnTo>
                    <a:lnTo>
                      <a:pt x="3178" y="27"/>
                    </a:lnTo>
                    <a:lnTo>
                      <a:pt x="3184" y="24"/>
                    </a:lnTo>
                    <a:lnTo>
                      <a:pt x="3191" y="21"/>
                    </a:lnTo>
                    <a:lnTo>
                      <a:pt x="3200" y="17"/>
                    </a:lnTo>
                    <a:lnTo>
                      <a:pt x="3206" y="16"/>
                    </a:lnTo>
                    <a:lnTo>
                      <a:pt x="3213" y="12"/>
                    </a:lnTo>
                    <a:lnTo>
                      <a:pt x="3222" y="11"/>
                    </a:lnTo>
                    <a:lnTo>
                      <a:pt x="3228" y="9"/>
                    </a:lnTo>
                    <a:lnTo>
                      <a:pt x="3237" y="9"/>
                    </a:lnTo>
                    <a:lnTo>
                      <a:pt x="3244" y="9"/>
                    </a:lnTo>
                    <a:lnTo>
                      <a:pt x="3252" y="9"/>
                    </a:lnTo>
                    <a:lnTo>
                      <a:pt x="3261" y="9"/>
                    </a:lnTo>
                    <a:lnTo>
                      <a:pt x="3269" y="11"/>
                    </a:lnTo>
                    <a:lnTo>
                      <a:pt x="3276" y="12"/>
                    </a:lnTo>
                    <a:lnTo>
                      <a:pt x="3284" y="16"/>
                    </a:lnTo>
                    <a:lnTo>
                      <a:pt x="3291" y="19"/>
                    </a:lnTo>
                    <a:lnTo>
                      <a:pt x="3300" y="21"/>
                    </a:lnTo>
                    <a:lnTo>
                      <a:pt x="3306" y="26"/>
                    </a:lnTo>
                    <a:lnTo>
                      <a:pt x="3313" y="29"/>
                    </a:lnTo>
                    <a:lnTo>
                      <a:pt x="3320" y="33"/>
                    </a:lnTo>
                    <a:lnTo>
                      <a:pt x="3327" y="38"/>
                    </a:lnTo>
                    <a:lnTo>
                      <a:pt x="3333" y="43"/>
                    </a:lnTo>
                    <a:lnTo>
                      <a:pt x="3339" y="48"/>
                    </a:lnTo>
                    <a:lnTo>
                      <a:pt x="3345" y="55"/>
                    </a:lnTo>
                    <a:lnTo>
                      <a:pt x="3349" y="61"/>
                    </a:lnTo>
                    <a:lnTo>
                      <a:pt x="3354" y="66"/>
                    </a:lnTo>
                    <a:lnTo>
                      <a:pt x="3567" y="427"/>
                    </a:lnTo>
                    <a:lnTo>
                      <a:pt x="3571" y="432"/>
                    </a:lnTo>
                    <a:lnTo>
                      <a:pt x="3574" y="439"/>
                    </a:lnTo>
                    <a:lnTo>
                      <a:pt x="3576" y="444"/>
                    </a:lnTo>
                    <a:lnTo>
                      <a:pt x="3577" y="449"/>
                    </a:lnTo>
                    <a:lnTo>
                      <a:pt x="3579" y="456"/>
                    </a:lnTo>
                    <a:lnTo>
                      <a:pt x="3581" y="461"/>
                    </a:lnTo>
                    <a:lnTo>
                      <a:pt x="3581" y="466"/>
                    </a:lnTo>
                    <a:lnTo>
                      <a:pt x="3581" y="471"/>
                    </a:lnTo>
                    <a:lnTo>
                      <a:pt x="3581" y="482"/>
                    </a:lnTo>
                    <a:lnTo>
                      <a:pt x="3579" y="490"/>
                    </a:lnTo>
                    <a:lnTo>
                      <a:pt x="3576" y="499"/>
                    </a:lnTo>
                    <a:lnTo>
                      <a:pt x="3572" y="505"/>
                    </a:lnTo>
                    <a:lnTo>
                      <a:pt x="3567" y="514"/>
                    </a:lnTo>
                    <a:lnTo>
                      <a:pt x="3562" y="521"/>
                    </a:lnTo>
                    <a:lnTo>
                      <a:pt x="3555" y="527"/>
                    </a:lnTo>
                    <a:lnTo>
                      <a:pt x="3547" y="534"/>
                    </a:lnTo>
                    <a:lnTo>
                      <a:pt x="3538" y="539"/>
                    </a:lnTo>
                    <a:lnTo>
                      <a:pt x="3530" y="544"/>
                    </a:lnTo>
                    <a:lnTo>
                      <a:pt x="3520" y="549"/>
                    </a:lnTo>
                    <a:lnTo>
                      <a:pt x="3510" y="553"/>
                    </a:lnTo>
                    <a:lnTo>
                      <a:pt x="3499" y="556"/>
                    </a:lnTo>
                    <a:lnTo>
                      <a:pt x="3489" y="558"/>
                    </a:lnTo>
                    <a:lnTo>
                      <a:pt x="3479" y="560"/>
                    </a:lnTo>
                    <a:lnTo>
                      <a:pt x="3467" y="560"/>
                    </a:lnTo>
                    <a:lnTo>
                      <a:pt x="3459" y="560"/>
                    </a:lnTo>
                    <a:lnTo>
                      <a:pt x="3450" y="558"/>
                    </a:lnTo>
                    <a:lnTo>
                      <a:pt x="3442" y="556"/>
                    </a:lnTo>
                    <a:lnTo>
                      <a:pt x="3433" y="554"/>
                    </a:lnTo>
                    <a:lnTo>
                      <a:pt x="3425" y="553"/>
                    </a:lnTo>
                    <a:lnTo>
                      <a:pt x="3416" y="549"/>
                    </a:lnTo>
                    <a:lnTo>
                      <a:pt x="3408" y="546"/>
                    </a:lnTo>
                    <a:lnTo>
                      <a:pt x="3401" y="541"/>
                    </a:lnTo>
                    <a:lnTo>
                      <a:pt x="3393" y="536"/>
                    </a:lnTo>
                    <a:lnTo>
                      <a:pt x="3386" y="531"/>
                    </a:lnTo>
                    <a:lnTo>
                      <a:pt x="3379" y="524"/>
                    </a:lnTo>
                    <a:lnTo>
                      <a:pt x="3372" y="517"/>
                    </a:lnTo>
                    <a:lnTo>
                      <a:pt x="3367" y="510"/>
                    </a:lnTo>
                    <a:lnTo>
                      <a:pt x="3362" y="502"/>
                    </a:lnTo>
                    <a:lnTo>
                      <a:pt x="3357" y="495"/>
                    </a:lnTo>
                    <a:lnTo>
                      <a:pt x="3352" y="485"/>
                    </a:lnTo>
                    <a:lnTo>
                      <a:pt x="3142" y="485"/>
                    </a:lnTo>
                    <a:lnTo>
                      <a:pt x="3139" y="495"/>
                    </a:lnTo>
                    <a:lnTo>
                      <a:pt x="3134" y="502"/>
                    </a:lnTo>
                    <a:lnTo>
                      <a:pt x="3129" y="510"/>
                    </a:lnTo>
                    <a:lnTo>
                      <a:pt x="3122" y="517"/>
                    </a:lnTo>
                    <a:lnTo>
                      <a:pt x="3115" y="524"/>
                    </a:lnTo>
                    <a:lnTo>
                      <a:pt x="3108" y="531"/>
                    </a:lnTo>
                    <a:lnTo>
                      <a:pt x="3101" y="536"/>
                    </a:lnTo>
                    <a:lnTo>
                      <a:pt x="3093" y="541"/>
                    </a:lnTo>
                    <a:lnTo>
                      <a:pt x="3086" y="546"/>
                    </a:lnTo>
                    <a:lnTo>
                      <a:pt x="3078" y="549"/>
                    </a:lnTo>
                    <a:lnTo>
                      <a:pt x="3069" y="553"/>
                    </a:lnTo>
                    <a:lnTo>
                      <a:pt x="3061" y="554"/>
                    </a:lnTo>
                    <a:lnTo>
                      <a:pt x="3054" y="556"/>
                    </a:lnTo>
                    <a:lnTo>
                      <a:pt x="3046" y="558"/>
                    </a:lnTo>
                    <a:lnTo>
                      <a:pt x="3037" y="560"/>
                    </a:lnTo>
                    <a:lnTo>
                      <a:pt x="3027" y="560"/>
                    </a:lnTo>
                    <a:lnTo>
                      <a:pt x="3017" y="560"/>
                    </a:lnTo>
                    <a:lnTo>
                      <a:pt x="3007" y="558"/>
                    </a:lnTo>
                    <a:lnTo>
                      <a:pt x="2996" y="556"/>
                    </a:lnTo>
                    <a:lnTo>
                      <a:pt x="2986" y="553"/>
                    </a:lnTo>
                    <a:lnTo>
                      <a:pt x="2976" y="549"/>
                    </a:lnTo>
                    <a:lnTo>
                      <a:pt x="2968" y="544"/>
                    </a:lnTo>
                    <a:lnTo>
                      <a:pt x="2959" y="539"/>
                    </a:lnTo>
                    <a:lnTo>
                      <a:pt x="2949" y="534"/>
                    </a:lnTo>
                    <a:lnTo>
                      <a:pt x="2942" y="527"/>
                    </a:lnTo>
                    <a:lnTo>
                      <a:pt x="2935" y="521"/>
                    </a:lnTo>
                    <a:lnTo>
                      <a:pt x="2929" y="514"/>
                    </a:lnTo>
                    <a:lnTo>
                      <a:pt x="2924" y="505"/>
                    </a:lnTo>
                    <a:lnTo>
                      <a:pt x="2920" y="497"/>
                    </a:lnTo>
                    <a:lnTo>
                      <a:pt x="2919" y="488"/>
                    </a:lnTo>
                    <a:lnTo>
                      <a:pt x="2917" y="480"/>
                    </a:lnTo>
                    <a:lnTo>
                      <a:pt x="2915" y="470"/>
                    </a:lnTo>
                    <a:lnTo>
                      <a:pt x="2915" y="465"/>
                    </a:lnTo>
                    <a:lnTo>
                      <a:pt x="2917" y="460"/>
                    </a:lnTo>
                    <a:lnTo>
                      <a:pt x="2917" y="455"/>
                    </a:lnTo>
                    <a:lnTo>
                      <a:pt x="2919" y="448"/>
                    </a:lnTo>
                    <a:lnTo>
                      <a:pt x="2920" y="443"/>
                    </a:lnTo>
                    <a:lnTo>
                      <a:pt x="2924" y="438"/>
                    </a:lnTo>
                    <a:lnTo>
                      <a:pt x="2925" y="431"/>
                    </a:lnTo>
                    <a:lnTo>
                      <a:pt x="2929" y="426"/>
                    </a:lnTo>
                    <a:lnTo>
                      <a:pt x="3139" y="68"/>
                    </a:lnTo>
                    <a:close/>
                    <a:moveTo>
                      <a:pt x="3245" y="294"/>
                    </a:moveTo>
                    <a:lnTo>
                      <a:pt x="3210" y="356"/>
                    </a:lnTo>
                    <a:lnTo>
                      <a:pt x="3283" y="356"/>
                    </a:lnTo>
                    <a:lnTo>
                      <a:pt x="3245" y="294"/>
                    </a:lnTo>
                    <a:close/>
                    <a:moveTo>
                      <a:pt x="3266" y="249"/>
                    </a:moveTo>
                    <a:lnTo>
                      <a:pt x="3328" y="363"/>
                    </a:lnTo>
                    <a:lnTo>
                      <a:pt x="3330" y="366"/>
                    </a:lnTo>
                    <a:lnTo>
                      <a:pt x="3332" y="368"/>
                    </a:lnTo>
                    <a:lnTo>
                      <a:pt x="3333" y="370"/>
                    </a:lnTo>
                    <a:lnTo>
                      <a:pt x="3335" y="371"/>
                    </a:lnTo>
                    <a:lnTo>
                      <a:pt x="3339" y="371"/>
                    </a:lnTo>
                    <a:lnTo>
                      <a:pt x="3340" y="373"/>
                    </a:lnTo>
                    <a:lnTo>
                      <a:pt x="3344" y="373"/>
                    </a:lnTo>
                    <a:lnTo>
                      <a:pt x="3347" y="373"/>
                    </a:lnTo>
                    <a:lnTo>
                      <a:pt x="3350" y="373"/>
                    </a:lnTo>
                    <a:lnTo>
                      <a:pt x="3354" y="373"/>
                    </a:lnTo>
                    <a:lnTo>
                      <a:pt x="3356" y="371"/>
                    </a:lnTo>
                    <a:lnTo>
                      <a:pt x="3359" y="371"/>
                    </a:lnTo>
                    <a:lnTo>
                      <a:pt x="3361" y="370"/>
                    </a:lnTo>
                    <a:lnTo>
                      <a:pt x="3361" y="368"/>
                    </a:lnTo>
                    <a:lnTo>
                      <a:pt x="3362" y="366"/>
                    </a:lnTo>
                    <a:lnTo>
                      <a:pt x="3362" y="363"/>
                    </a:lnTo>
                    <a:lnTo>
                      <a:pt x="3362" y="363"/>
                    </a:lnTo>
                    <a:lnTo>
                      <a:pt x="3362" y="363"/>
                    </a:lnTo>
                    <a:lnTo>
                      <a:pt x="3362" y="361"/>
                    </a:lnTo>
                    <a:lnTo>
                      <a:pt x="3361" y="361"/>
                    </a:lnTo>
                    <a:lnTo>
                      <a:pt x="3361" y="360"/>
                    </a:lnTo>
                    <a:lnTo>
                      <a:pt x="3361" y="360"/>
                    </a:lnTo>
                    <a:lnTo>
                      <a:pt x="3361" y="358"/>
                    </a:lnTo>
                    <a:lnTo>
                      <a:pt x="3359" y="356"/>
                    </a:lnTo>
                    <a:lnTo>
                      <a:pt x="3296" y="239"/>
                    </a:lnTo>
                    <a:lnTo>
                      <a:pt x="3295" y="238"/>
                    </a:lnTo>
                    <a:lnTo>
                      <a:pt x="3293" y="236"/>
                    </a:lnTo>
                    <a:lnTo>
                      <a:pt x="3291" y="234"/>
                    </a:lnTo>
                    <a:lnTo>
                      <a:pt x="3289" y="234"/>
                    </a:lnTo>
                    <a:lnTo>
                      <a:pt x="3288" y="233"/>
                    </a:lnTo>
                    <a:lnTo>
                      <a:pt x="3286" y="233"/>
                    </a:lnTo>
                    <a:lnTo>
                      <a:pt x="3283" y="233"/>
                    </a:lnTo>
                    <a:lnTo>
                      <a:pt x="3281" y="233"/>
                    </a:lnTo>
                    <a:lnTo>
                      <a:pt x="3278" y="233"/>
                    </a:lnTo>
                    <a:lnTo>
                      <a:pt x="3274" y="233"/>
                    </a:lnTo>
                    <a:lnTo>
                      <a:pt x="3273" y="234"/>
                    </a:lnTo>
                    <a:lnTo>
                      <a:pt x="3269" y="236"/>
                    </a:lnTo>
                    <a:lnTo>
                      <a:pt x="3267" y="239"/>
                    </a:lnTo>
                    <a:lnTo>
                      <a:pt x="3267" y="243"/>
                    </a:lnTo>
                    <a:lnTo>
                      <a:pt x="3266" y="246"/>
                    </a:lnTo>
                    <a:lnTo>
                      <a:pt x="3266" y="249"/>
                    </a:lnTo>
                    <a:close/>
                    <a:moveTo>
                      <a:pt x="3145" y="427"/>
                    </a:moveTo>
                    <a:lnTo>
                      <a:pt x="3144" y="427"/>
                    </a:lnTo>
                    <a:lnTo>
                      <a:pt x="3140" y="427"/>
                    </a:lnTo>
                    <a:lnTo>
                      <a:pt x="3139" y="429"/>
                    </a:lnTo>
                    <a:lnTo>
                      <a:pt x="3137" y="429"/>
                    </a:lnTo>
                    <a:lnTo>
                      <a:pt x="3135" y="429"/>
                    </a:lnTo>
                    <a:lnTo>
                      <a:pt x="3134" y="431"/>
                    </a:lnTo>
                    <a:lnTo>
                      <a:pt x="3132" y="431"/>
                    </a:lnTo>
                    <a:lnTo>
                      <a:pt x="3130" y="432"/>
                    </a:lnTo>
                    <a:lnTo>
                      <a:pt x="3129" y="432"/>
                    </a:lnTo>
                    <a:lnTo>
                      <a:pt x="3127" y="434"/>
                    </a:lnTo>
                    <a:lnTo>
                      <a:pt x="3127" y="436"/>
                    </a:lnTo>
                    <a:lnTo>
                      <a:pt x="3125" y="436"/>
                    </a:lnTo>
                    <a:lnTo>
                      <a:pt x="3125" y="438"/>
                    </a:lnTo>
                    <a:lnTo>
                      <a:pt x="3125" y="439"/>
                    </a:lnTo>
                    <a:lnTo>
                      <a:pt x="3125" y="441"/>
                    </a:lnTo>
                    <a:lnTo>
                      <a:pt x="3125" y="441"/>
                    </a:lnTo>
                    <a:lnTo>
                      <a:pt x="3125" y="443"/>
                    </a:lnTo>
                    <a:lnTo>
                      <a:pt x="3125" y="444"/>
                    </a:lnTo>
                    <a:lnTo>
                      <a:pt x="3125" y="446"/>
                    </a:lnTo>
                    <a:lnTo>
                      <a:pt x="3125" y="448"/>
                    </a:lnTo>
                    <a:lnTo>
                      <a:pt x="3127" y="448"/>
                    </a:lnTo>
                    <a:lnTo>
                      <a:pt x="3127" y="449"/>
                    </a:lnTo>
                    <a:lnTo>
                      <a:pt x="3129" y="451"/>
                    </a:lnTo>
                    <a:lnTo>
                      <a:pt x="3130" y="451"/>
                    </a:lnTo>
                    <a:lnTo>
                      <a:pt x="3132" y="453"/>
                    </a:lnTo>
                    <a:lnTo>
                      <a:pt x="3132" y="455"/>
                    </a:lnTo>
                    <a:lnTo>
                      <a:pt x="3134" y="455"/>
                    </a:lnTo>
                    <a:lnTo>
                      <a:pt x="3135" y="456"/>
                    </a:lnTo>
                    <a:lnTo>
                      <a:pt x="3137" y="456"/>
                    </a:lnTo>
                    <a:lnTo>
                      <a:pt x="3139" y="456"/>
                    </a:lnTo>
                    <a:lnTo>
                      <a:pt x="3140" y="456"/>
                    </a:lnTo>
                    <a:lnTo>
                      <a:pt x="3142" y="456"/>
                    </a:lnTo>
                    <a:lnTo>
                      <a:pt x="3340" y="456"/>
                    </a:lnTo>
                    <a:lnTo>
                      <a:pt x="3345" y="456"/>
                    </a:lnTo>
                    <a:lnTo>
                      <a:pt x="3350" y="458"/>
                    </a:lnTo>
                    <a:lnTo>
                      <a:pt x="3356" y="458"/>
                    </a:lnTo>
                    <a:lnTo>
                      <a:pt x="3361" y="458"/>
                    </a:lnTo>
                    <a:lnTo>
                      <a:pt x="3364" y="460"/>
                    </a:lnTo>
                    <a:lnTo>
                      <a:pt x="3367" y="460"/>
                    </a:lnTo>
                    <a:lnTo>
                      <a:pt x="3371" y="461"/>
                    </a:lnTo>
                    <a:lnTo>
                      <a:pt x="3372" y="463"/>
                    </a:lnTo>
                    <a:lnTo>
                      <a:pt x="3376" y="465"/>
                    </a:lnTo>
                    <a:lnTo>
                      <a:pt x="3378" y="466"/>
                    </a:lnTo>
                    <a:lnTo>
                      <a:pt x="3381" y="470"/>
                    </a:lnTo>
                    <a:lnTo>
                      <a:pt x="3383" y="471"/>
                    </a:lnTo>
                    <a:lnTo>
                      <a:pt x="3386" y="475"/>
                    </a:lnTo>
                    <a:lnTo>
                      <a:pt x="3389" y="478"/>
                    </a:lnTo>
                    <a:lnTo>
                      <a:pt x="3391" y="482"/>
                    </a:lnTo>
                    <a:lnTo>
                      <a:pt x="3394" y="485"/>
                    </a:lnTo>
                    <a:lnTo>
                      <a:pt x="3398" y="492"/>
                    </a:lnTo>
                    <a:lnTo>
                      <a:pt x="3403" y="497"/>
                    </a:lnTo>
                    <a:lnTo>
                      <a:pt x="3406" y="502"/>
                    </a:lnTo>
                    <a:lnTo>
                      <a:pt x="3411" y="507"/>
                    </a:lnTo>
                    <a:lnTo>
                      <a:pt x="3415" y="512"/>
                    </a:lnTo>
                    <a:lnTo>
                      <a:pt x="3418" y="516"/>
                    </a:lnTo>
                    <a:lnTo>
                      <a:pt x="3422" y="517"/>
                    </a:lnTo>
                    <a:lnTo>
                      <a:pt x="3427" y="521"/>
                    </a:lnTo>
                    <a:lnTo>
                      <a:pt x="3430" y="522"/>
                    </a:lnTo>
                    <a:lnTo>
                      <a:pt x="3435" y="524"/>
                    </a:lnTo>
                    <a:lnTo>
                      <a:pt x="3440" y="526"/>
                    </a:lnTo>
                    <a:lnTo>
                      <a:pt x="3445" y="527"/>
                    </a:lnTo>
                    <a:lnTo>
                      <a:pt x="3450" y="527"/>
                    </a:lnTo>
                    <a:lnTo>
                      <a:pt x="3455" y="529"/>
                    </a:lnTo>
                    <a:lnTo>
                      <a:pt x="3462" y="529"/>
                    </a:lnTo>
                    <a:lnTo>
                      <a:pt x="3467" y="529"/>
                    </a:lnTo>
                    <a:lnTo>
                      <a:pt x="3471" y="529"/>
                    </a:lnTo>
                    <a:lnTo>
                      <a:pt x="3474" y="527"/>
                    </a:lnTo>
                    <a:lnTo>
                      <a:pt x="3476" y="527"/>
                    </a:lnTo>
                    <a:lnTo>
                      <a:pt x="3477" y="526"/>
                    </a:lnTo>
                    <a:lnTo>
                      <a:pt x="3479" y="522"/>
                    </a:lnTo>
                    <a:lnTo>
                      <a:pt x="3481" y="521"/>
                    </a:lnTo>
                    <a:lnTo>
                      <a:pt x="3481" y="517"/>
                    </a:lnTo>
                    <a:lnTo>
                      <a:pt x="3481" y="516"/>
                    </a:lnTo>
                    <a:lnTo>
                      <a:pt x="3481" y="512"/>
                    </a:lnTo>
                    <a:lnTo>
                      <a:pt x="3481" y="510"/>
                    </a:lnTo>
                    <a:lnTo>
                      <a:pt x="3481" y="510"/>
                    </a:lnTo>
                    <a:lnTo>
                      <a:pt x="3479" y="509"/>
                    </a:lnTo>
                    <a:lnTo>
                      <a:pt x="3479" y="507"/>
                    </a:lnTo>
                    <a:lnTo>
                      <a:pt x="3477" y="505"/>
                    </a:lnTo>
                    <a:lnTo>
                      <a:pt x="3476" y="504"/>
                    </a:lnTo>
                    <a:lnTo>
                      <a:pt x="3474" y="504"/>
                    </a:lnTo>
                    <a:lnTo>
                      <a:pt x="3472" y="502"/>
                    </a:lnTo>
                    <a:lnTo>
                      <a:pt x="3471" y="502"/>
                    </a:lnTo>
                    <a:lnTo>
                      <a:pt x="3469" y="502"/>
                    </a:lnTo>
                    <a:lnTo>
                      <a:pt x="3469" y="502"/>
                    </a:lnTo>
                    <a:lnTo>
                      <a:pt x="3467" y="502"/>
                    </a:lnTo>
                    <a:lnTo>
                      <a:pt x="3466" y="502"/>
                    </a:lnTo>
                    <a:lnTo>
                      <a:pt x="3464" y="500"/>
                    </a:lnTo>
                    <a:lnTo>
                      <a:pt x="3462" y="500"/>
                    </a:lnTo>
                    <a:lnTo>
                      <a:pt x="3461" y="500"/>
                    </a:lnTo>
                    <a:lnTo>
                      <a:pt x="3459" y="500"/>
                    </a:lnTo>
                    <a:lnTo>
                      <a:pt x="3457" y="500"/>
                    </a:lnTo>
                    <a:lnTo>
                      <a:pt x="3455" y="500"/>
                    </a:lnTo>
                    <a:lnTo>
                      <a:pt x="3455" y="500"/>
                    </a:lnTo>
                    <a:lnTo>
                      <a:pt x="3454" y="500"/>
                    </a:lnTo>
                    <a:lnTo>
                      <a:pt x="3452" y="500"/>
                    </a:lnTo>
                    <a:lnTo>
                      <a:pt x="3452" y="500"/>
                    </a:lnTo>
                    <a:lnTo>
                      <a:pt x="3450" y="500"/>
                    </a:lnTo>
                    <a:lnTo>
                      <a:pt x="3449" y="499"/>
                    </a:lnTo>
                    <a:lnTo>
                      <a:pt x="3447" y="499"/>
                    </a:lnTo>
                    <a:lnTo>
                      <a:pt x="3445" y="497"/>
                    </a:lnTo>
                    <a:lnTo>
                      <a:pt x="3444" y="495"/>
                    </a:lnTo>
                    <a:lnTo>
                      <a:pt x="3440" y="495"/>
                    </a:lnTo>
                    <a:lnTo>
                      <a:pt x="3438" y="493"/>
                    </a:lnTo>
                    <a:lnTo>
                      <a:pt x="3437" y="492"/>
                    </a:lnTo>
                    <a:lnTo>
                      <a:pt x="3435" y="488"/>
                    </a:lnTo>
                    <a:lnTo>
                      <a:pt x="3433" y="487"/>
                    </a:lnTo>
                    <a:lnTo>
                      <a:pt x="3432" y="483"/>
                    </a:lnTo>
                    <a:lnTo>
                      <a:pt x="3430" y="482"/>
                    </a:lnTo>
                    <a:lnTo>
                      <a:pt x="3427" y="478"/>
                    </a:lnTo>
                    <a:lnTo>
                      <a:pt x="3425" y="473"/>
                    </a:lnTo>
                    <a:lnTo>
                      <a:pt x="3422" y="470"/>
                    </a:lnTo>
                    <a:lnTo>
                      <a:pt x="3418" y="466"/>
                    </a:lnTo>
                    <a:lnTo>
                      <a:pt x="3416" y="461"/>
                    </a:lnTo>
                    <a:lnTo>
                      <a:pt x="3413" y="458"/>
                    </a:lnTo>
                    <a:lnTo>
                      <a:pt x="3411" y="453"/>
                    </a:lnTo>
                    <a:lnTo>
                      <a:pt x="3408" y="451"/>
                    </a:lnTo>
                    <a:lnTo>
                      <a:pt x="3406" y="448"/>
                    </a:lnTo>
                    <a:lnTo>
                      <a:pt x="3405" y="444"/>
                    </a:lnTo>
                    <a:lnTo>
                      <a:pt x="3403" y="443"/>
                    </a:lnTo>
                    <a:lnTo>
                      <a:pt x="3401" y="441"/>
                    </a:lnTo>
                    <a:lnTo>
                      <a:pt x="3394" y="438"/>
                    </a:lnTo>
                    <a:lnTo>
                      <a:pt x="3389" y="436"/>
                    </a:lnTo>
                    <a:lnTo>
                      <a:pt x="3383" y="432"/>
                    </a:lnTo>
                    <a:lnTo>
                      <a:pt x="3376" y="431"/>
                    </a:lnTo>
                    <a:lnTo>
                      <a:pt x="3367" y="429"/>
                    </a:lnTo>
                    <a:lnTo>
                      <a:pt x="3359" y="429"/>
                    </a:lnTo>
                    <a:lnTo>
                      <a:pt x="3350" y="427"/>
                    </a:lnTo>
                    <a:lnTo>
                      <a:pt x="3340" y="427"/>
                    </a:lnTo>
                    <a:lnTo>
                      <a:pt x="3145" y="427"/>
                    </a:lnTo>
                    <a:close/>
                    <a:moveTo>
                      <a:pt x="3161" y="105"/>
                    </a:moveTo>
                    <a:lnTo>
                      <a:pt x="2964" y="441"/>
                    </a:lnTo>
                    <a:lnTo>
                      <a:pt x="2963" y="444"/>
                    </a:lnTo>
                    <a:lnTo>
                      <a:pt x="2961" y="448"/>
                    </a:lnTo>
                    <a:lnTo>
                      <a:pt x="2959" y="451"/>
                    </a:lnTo>
                    <a:lnTo>
                      <a:pt x="2957" y="455"/>
                    </a:lnTo>
                    <a:lnTo>
                      <a:pt x="2957" y="458"/>
                    </a:lnTo>
                    <a:lnTo>
                      <a:pt x="2956" y="461"/>
                    </a:lnTo>
                    <a:lnTo>
                      <a:pt x="2956" y="465"/>
                    </a:lnTo>
                    <a:lnTo>
                      <a:pt x="2956" y="468"/>
                    </a:lnTo>
                    <a:lnTo>
                      <a:pt x="2956" y="473"/>
                    </a:lnTo>
                    <a:lnTo>
                      <a:pt x="2957" y="478"/>
                    </a:lnTo>
                    <a:lnTo>
                      <a:pt x="2957" y="483"/>
                    </a:lnTo>
                    <a:lnTo>
                      <a:pt x="2959" y="487"/>
                    </a:lnTo>
                    <a:lnTo>
                      <a:pt x="2963" y="492"/>
                    </a:lnTo>
                    <a:lnTo>
                      <a:pt x="2964" y="497"/>
                    </a:lnTo>
                    <a:lnTo>
                      <a:pt x="2968" y="500"/>
                    </a:lnTo>
                    <a:lnTo>
                      <a:pt x="2973" y="505"/>
                    </a:lnTo>
                    <a:lnTo>
                      <a:pt x="2976" y="509"/>
                    </a:lnTo>
                    <a:lnTo>
                      <a:pt x="2981" y="512"/>
                    </a:lnTo>
                    <a:lnTo>
                      <a:pt x="2985" y="516"/>
                    </a:lnTo>
                    <a:lnTo>
                      <a:pt x="2990" y="519"/>
                    </a:lnTo>
                    <a:lnTo>
                      <a:pt x="2995" y="521"/>
                    </a:lnTo>
                    <a:lnTo>
                      <a:pt x="3000" y="522"/>
                    </a:lnTo>
                    <a:lnTo>
                      <a:pt x="3007" y="524"/>
                    </a:lnTo>
                    <a:lnTo>
                      <a:pt x="3012" y="526"/>
                    </a:lnTo>
                    <a:lnTo>
                      <a:pt x="3018" y="526"/>
                    </a:lnTo>
                    <a:lnTo>
                      <a:pt x="3024" y="526"/>
                    </a:lnTo>
                    <a:lnTo>
                      <a:pt x="3029" y="524"/>
                    </a:lnTo>
                    <a:lnTo>
                      <a:pt x="3032" y="522"/>
                    </a:lnTo>
                    <a:lnTo>
                      <a:pt x="3035" y="521"/>
                    </a:lnTo>
                    <a:lnTo>
                      <a:pt x="3037" y="519"/>
                    </a:lnTo>
                    <a:lnTo>
                      <a:pt x="3039" y="516"/>
                    </a:lnTo>
                    <a:lnTo>
                      <a:pt x="3039" y="512"/>
                    </a:lnTo>
                    <a:lnTo>
                      <a:pt x="3039" y="510"/>
                    </a:lnTo>
                    <a:lnTo>
                      <a:pt x="3039" y="509"/>
                    </a:lnTo>
                    <a:lnTo>
                      <a:pt x="3039" y="507"/>
                    </a:lnTo>
                    <a:lnTo>
                      <a:pt x="3037" y="505"/>
                    </a:lnTo>
                    <a:lnTo>
                      <a:pt x="3035" y="504"/>
                    </a:lnTo>
                    <a:lnTo>
                      <a:pt x="3034" y="502"/>
                    </a:lnTo>
                    <a:lnTo>
                      <a:pt x="3032" y="502"/>
                    </a:lnTo>
                    <a:lnTo>
                      <a:pt x="3030" y="500"/>
                    </a:lnTo>
                    <a:lnTo>
                      <a:pt x="3029" y="500"/>
                    </a:lnTo>
                    <a:lnTo>
                      <a:pt x="3029" y="500"/>
                    </a:lnTo>
                    <a:lnTo>
                      <a:pt x="3027" y="500"/>
                    </a:lnTo>
                    <a:lnTo>
                      <a:pt x="3027" y="499"/>
                    </a:lnTo>
                    <a:lnTo>
                      <a:pt x="3025" y="499"/>
                    </a:lnTo>
                    <a:lnTo>
                      <a:pt x="3024" y="499"/>
                    </a:lnTo>
                    <a:lnTo>
                      <a:pt x="3022" y="497"/>
                    </a:lnTo>
                    <a:lnTo>
                      <a:pt x="3020" y="497"/>
                    </a:lnTo>
                    <a:lnTo>
                      <a:pt x="3018" y="497"/>
                    </a:lnTo>
                    <a:lnTo>
                      <a:pt x="3017" y="495"/>
                    </a:lnTo>
                    <a:lnTo>
                      <a:pt x="3015" y="495"/>
                    </a:lnTo>
                    <a:lnTo>
                      <a:pt x="3013" y="495"/>
                    </a:lnTo>
                    <a:lnTo>
                      <a:pt x="3012" y="493"/>
                    </a:lnTo>
                    <a:lnTo>
                      <a:pt x="3010" y="493"/>
                    </a:lnTo>
                    <a:lnTo>
                      <a:pt x="3010" y="492"/>
                    </a:lnTo>
                    <a:lnTo>
                      <a:pt x="3008" y="492"/>
                    </a:lnTo>
                    <a:lnTo>
                      <a:pt x="3007" y="490"/>
                    </a:lnTo>
                    <a:lnTo>
                      <a:pt x="3005" y="488"/>
                    </a:lnTo>
                    <a:lnTo>
                      <a:pt x="3003" y="488"/>
                    </a:lnTo>
                    <a:lnTo>
                      <a:pt x="3002" y="487"/>
                    </a:lnTo>
                    <a:lnTo>
                      <a:pt x="3002" y="485"/>
                    </a:lnTo>
                    <a:lnTo>
                      <a:pt x="3000" y="483"/>
                    </a:lnTo>
                    <a:lnTo>
                      <a:pt x="2998" y="483"/>
                    </a:lnTo>
                    <a:lnTo>
                      <a:pt x="2998" y="482"/>
                    </a:lnTo>
                    <a:lnTo>
                      <a:pt x="2996" y="480"/>
                    </a:lnTo>
                    <a:lnTo>
                      <a:pt x="2995" y="478"/>
                    </a:lnTo>
                    <a:lnTo>
                      <a:pt x="2995" y="477"/>
                    </a:lnTo>
                    <a:lnTo>
                      <a:pt x="2995" y="475"/>
                    </a:lnTo>
                    <a:lnTo>
                      <a:pt x="2993" y="471"/>
                    </a:lnTo>
                    <a:lnTo>
                      <a:pt x="2993" y="470"/>
                    </a:lnTo>
                    <a:lnTo>
                      <a:pt x="2993" y="468"/>
                    </a:lnTo>
                    <a:lnTo>
                      <a:pt x="2993" y="466"/>
                    </a:lnTo>
                    <a:lnTo>
                      <a:pt x="2993" y="463"/>
                    </a:lnTo>
                    <a:lnTo>
                      <a:pt x="2993" y="460"/>
                    </a:lnTo>
                    <a:lnTo>
                      <a:pt x="2993" y="458"/>
                    </a:lnTo>
                    <a:lnTo>
                      <a:pt x="2995" y="455"/>
                    </a:lnTo>
                    <a:lnTo>
                      <a:pt x="2995" y="453"/>
                    </a:lnTo>
                    <a:lnTo>
                      <a:pt x="2996" y="449"/>
                    </a:lnTo>
                    <a:lnTo>
                      <a:pt x="2998" y="448"/>
                    </a:lnTo>
                    <a:lnTo>
                      <a:pt x="3000" y="446"/>
                    </a:lnTo>
                    <a:lnTo>
                      <a:pt x="3193" y="116"/>
                    </a:lnTo>
                    <a:lnTo>
                      <a:pt x="3193" y="114"/>
                    </a:lnTo>
                    <a:lnTo>
                      <a:pt x="3195" y="114"/>
                    </a:lnTo>
                    <a:lnTo>
                      <a:pt x="3195" y="112"/>
                    </a:lnTo>
                    <a:lnTo>
                      <a:pt x="3195" y="112"/>
                    </a:lnTo>
                    <a:lnTo>
                      <a:pt x="3195" y="111"/>
                    </a:lnTo>
                    <a:lnTo>
                      <a:pt x="3196" y="109"/>
                    </a:lnTo>
                    <a:lnTo>
                      <a:pt x="3196" y="109"/>
                    </a:lnTo>
                    <a:lnTo>
                      <a:pt x="3196" y="107"/>
                    </a:lnTo>
                    <a:lnTo>
                      <a:pt x="3196" y="105"/>
                    </a:lnTo>
                    <a:lnTo>
                      <a:pt x="3196" y="104"/>
                    </a:lnTo>
                    <a:lnTo>
                      <a:pt x="3195" y="102"/>
                    </a:lnTo>
                    <a:lnTo>
                      <a:pt x="3195" y="100"/>
                    </a:lnTo>
                    <a:lnTo>
                      <a:pt x="3195" y="100"/>
                    </a:lnTo>
                    <a:lnTo>
                      <a:pt x="3193" y="99"/>
                    </a:lnTo>
                    <a:lnTo>
                      <a:pt x="3193" y="97"/>
                    </a:lnTo>
                    <a:lnTo>
                      <a:pt x="3191" y="97"/>
                    </a:lnTo>
                    <a:lnTo>
                      <a:pt x="3191" y="95"/>
                    </a:lnTo>
                    <a:lnTo>
                      <a:pt x="3190" y="95"/>
                    </a:lnTo>
                    <a:lnTo>
                      <a:pt x="3188" y="94"/>
                    </a:lnTo>
                    <a:lnTo>
                      <a:pt x="3186" y="94"/>
                    </a:lnTo>
                    <a:lnTo>
                      <a:pt x="3184" y="94"/>
                    </a:lnTo>
                    <a:lnTo>
                      <a:pt x="3184" y="94"/>
                    </a:lnTo>
                    <a:lnTo>
                      <a:pt x="3183" y="92"/>
                    </a:lnTo>
                    <a:lnTo>
                      <a:pt x="3179" y="92"/>
                    </a:lnTo>
                    <a:lnTo>
                      <a:pt x="3178" y="94"/>
                    </a:lnTo>
                    <a:lnTo>
                      <a:pt x="3174" y="94"/>
                    </a:lnTo>
                    <a:lnTo>
                      <a:pt x="3173" y="95"/>
                    </a:lnTo>
                    <a:lnTo>
                      <a:pt x="3169" y="95"/>
                    </a:lnTo>
                    <a:lnTo>
                      <a:pt x="3167" y="99"/>
                    </a:lnTo>
                    <a:lnTo>
                      <a:pt x="3166" y="100"/>
                    </a:lnTo>
                    <a:lnTo>
                      <a:pt x="3164" y="104"/>
                    </a:lnTo>
                    <a:lnTo>
                      <a:pt x="3161" y="105"/>
                    </a:lnTo>
                    <a:close/>
                    <a:moveTo>
                      <a:pt x="3205" y="55"/>
                    </a:moveTo>
                    <a:lnTo>
                      <a:pt x="3203" y="55"/>
                    </a:lnTo>
                    <a:lnTo>
                      <a:pt x="3201" y="56"/>
                    </a:lnTo>
                    <a:lnTo>
                      <a:pt x="3200" y="56"/>
                    </a:lnTo>
                    <a:lnTo>
                      <a:pt x="3198" y="56"/>
                    </a:lnTo>
                    <a:lnTo>
                      <a:pt x="3196" y="58"/>
                    </a:lnTo>
                    <a:lnTo>
                      <a:pt x="3195" y="58"/>
                    </a:lnTo>
                    <a:lnTo>
                      <a:pt x="3193" y="60"/>
                    </a:lnTo>
                    <a:lnTo>
                      <a:pt x="3191" y="60"/>
                    </a:lnTo>
                    <a:lnTo>
                      <a:pt x="3190" y="61"/>
                    </a:lnTo>
                    <a:lnTo>
                      <a:pt x="3190" y="63"/>
                    </a:lnTo>
                    <a:lnTo>
                      <a:pt x="3188" y="65"/>
                    </a:lnTo>
                    <a:lnTo>
                      <a:pt x="3188" y="66"/>
                    </a:lnTo>
                    <a:lnTo>
                      <a:pt x="3188" y="68"/>
                    </a:lnTo>
                    <a:lnTo>
                      <a:pt x="3186" y="70"/>
                    </a:lnTo>
                    <a:lnTo>
                      <a:pt x="3186" y="72"/>
                    </a:lnTo>
                    <a:lnTo>
                      <a:pt x="3186" y="73"/>
                    </a:lnTo>
                    <a:lnTo>
                      <a:pt x="3186" y="75"/>
                    </a:lnTo>
                    <a:lnTo>
                      <a:pt x="3186" y="75"/>
                    </a:lnTo>
                    <a:lnTo>
                      <a:pt x="3188" y="77"/>
                    </a:lnTo>
                    <a:lnTo>
                      <a:pt x="3188" y="78"/>
                    </a:lnTo>
                    <a:lnTo>
                      <a:pt x="3188" y="80"/>
                    </a:lnTo>
                    <a:lnTo>
                      <a:pt x="3190" y="82"/>
                    </a:lnTo>
                    <a:lnTo>
                      <a:pt x="3190" y="83"/>
                    </a:lnTo>
                    <a:lnTo>
                      <a:pt x="3191" y="83"/>
                    </a:lnTo>
                    <a:lnTo>
                      <a:pt x="3193" y="85"/>
                    </a:lnTo>
                    <a:lnTo>
                      <a:pt x="3195" y="85"/>
                    </a:lnTo>
                    <a:lnTo>
                      <a:pt x="3196" y="87"/>
                    </a:lnTo>
                    <a:lnTo>
                      <a:pt x="3198" y="87"/>
                    </a:lnTo>
                    <a:lnTo>
                      <a:pt x="3200" y="87"/>
                    </a:lnTo>
                    <a:lnTo>
                      <a:pt x="3201" y="88"/>
                    </a:lnTo>
                    <a:lnTo>
                      <a:pt x="3203" y="88"/>
                    </a:lnTo>
                    <a:lnTo>
                      <a:pt x="3205" y="88"/>
                    </a:lnTo>
                    <a:lnTo>
                      <a:pt x="3206" y="88"/>
                    </a:lnTo>
                    <a:lnTo>
                      <a:pt x="3208" y="88"/>
                    </a:lnTo>
                    <a:lnTo>
                      <a:pt x="3212" y="88"/>
                    </a:lnTo>
                    <a:lnTo>
                      <a:pt x="3213" y="87"/>
                    </a:lnTo>
                    <a:lnTo>
                      <a:pt x="3215" y="87"/>
                    </a:lnTo>
                    <a:lnTo>
                      <a:pt x="3217" y="87"/>
                    </a:lnTo>
                    <a:lnTo>
                      <a:pt x="3218" y="85"/>
                    </a:lnTo>
                    <a:lnTo>
                      <a:pt x="3220" y="83"/>
                    </a:lnTo>
                    <a:lnTo>
                      <a:pt x="3220" y="83"/>
                    </a:lnTo>
                    <a:lnTo>
                      <a:pt x="3222" y="82"/>
                    </a:lnTo>
                    <a:lnTo>
                      <a:pt x="3223" y="80"/>
                    </a:lnTo>
                    <a:lnTo>
                      <a:pt x="3223" y="78"/>
                    </a:lnTo>
                    <a:lnTo>
                      <a:pt x="3225" y="77"/>
                    </a:lnTo>
                    <a:lnTo>
                      <a:pt x="3225" y="75"/>
                    </a:lnTo>
                    <a:lnTo>
                      <a:pt x="3225" y="75"/>
                    </a:lnTo>
                    <a:lnTo>
                      <a:pt x="3225" y="73"/>
                    </a:lnTo>
                    <a:lnTo>
                      <a:pt x="3225" y="72"/>
                    </a:lnTo>
                    <a:lnTo>
                      <a:pt x="3225" y="70"/>
                    </a:lnTo>
                    <a:lnTo>
                      <a:pt x="3225" y="68"/>
                    </a:lnTo>
                    <a:lnTo>
                      <a:pt x="3223" y="66"/>
                    </a:lnTo>
                    <a:lnTo>
                      <a:pt x="3223" y="65"/>
                    </a:lnTo>
                    <a:lnTo>
                      <a:pt x="3222" y="63"/>
                    </a:lnTo>
                    <a:lnTo>
                      <a:pt x="3220" y="61"/>
                    </a:lnTo>
                    <a:lnTo>
                      <a:pt x="3220" y="60"/>
                    </a:lnTo>
                    <a:lnTo>
                      <a:pt x="3218" y="60"/>
                    </a:lnTo>
                    <a:lnTo>
                      <a:pt x="3217" y="58"/>
                    </a:lnTo>
                    <a:lnTo>
                      <a:pt x="3215" y="58"/>
                    </a:lnTo>
                    <a:lnTo>
                      <a:pt x="3213" y="56"/>
                    </a:lnTo>
                    <a:lnTo>
                      <a:pt x="3212" y="56"/>
                    </a:lnTo>
                    <a:lnTo>
                      <a:pt x="3208" y="56"/>
                    </a:lnTo>
                    <a:lnTo>
                      <a:pt x="3206" y="55"/>
                    </a:lnTo>
                    <a:lnTo>
                      <a:pt x="3205" y="55"/>
                    </a:lnTo>
                    <a:close/>
                    <a:moveTo>
                      <a:pt x="3904" y="0"/>
                    </a:moveTo>
                    <a:lnTo>
                      <a:pt x="3920" y="0"/>
                    </a:lnTo>
                    <a:lnTo>
                      <a:pt x="3935" y="0"/>
                    </a:lnTo>
                    <a:lnTo>
                      <a:pt x="3952" y="2"/>
                    </a:lnTo>
                    <a:lnTo>
                      <a:pt x="3967" y="4"/>
                    </a:lnTo>
                    <a:lnTo>
                      <a:pt x="3981" y="5"/>
                    </a:lnTo>
                    <a:lnTo>
                      <a:pt x="3996" y="9"/>
                    </a:lnTo>
                    <a:lnTo>
                      <a:pt x="4009" y="11"/>
                    </a:lnTo>
                    <a:lnTo>
                      <a:pt x="4023" y="14"/>
                    </a:lnTo>
                    <a:lnTo>
                      <a:pt x="4036" y="19"/>
                    </a:lnTo>
                    <a:lnTo>
                      <a:pt x="4050" y="22"/>
                    </a:lnTo>
                    <a:lnTo>
                      <a:pt x="4062" y="27"/>
                    </a:lnTo>
                    <a:lnTo>
                      <a:pt x="4072" y="33"/>
                    </a:lnTo>
                    <a:lnTo>
                      <a:pt x="4082" y="38"/>
                    </a:lnTo>
                    <a:lnTo>
                      <a:pt x="4092" y="44"/>
                    </a:lnTo>
                    <a:lnTo>
                      <a:pt x="4102" y="51"/>
                    </a:lnTo>
                    <a:lnTo>
                      <a:pt x="4111" y="56"/>
                    </a:lnTo>
                    <a:lnTo>
                      <a:pt x="4118" y="65"/>
                    </a:lnTo>
                    <a:lnTo>
                      <a:pt x="4124" y="72"/>
                    </a:lnTo>
                    <a:lnTo>
                      <a:pt x="4130" y="80"/>
                    </a:lnTo>
                    <a:lnTo>
                      <a:pt x="4133" y="87"/>
                    </a:lnTo>
                    <a:lnTo>
                      <a:pt x="4136" y="95"/>
                    </a:lnTo>
                    <a:lnTo>
                      <a:pt x="4140" y="104"/>
                    </a:lnTo>
                    <a:lnTo>
                      <a:pt x="4141" y="112"/>
                    </a:lnTo>
                    <a:lnTo>
                      <a:pt x="4141" y="122"/>
                    </a:lnTo>
                    <a:lnTo>
                      <a:pt x="4141" y="127"/>
                    </a:lnTo>
                    <a:lnTo>
                      <a:pt x="4140" y="134"/>
                    </a:lnTo>
                    <a:lnTo>
                      <a:pt x="4138" y="139"/>
                    </a:lnTo>
                    <a:lnTo>
                      <a:pt x="4136" y="146"/>
                    </a:lnTo>
                    <a:lnTo>
                      <a:pt x="4133" y="153"/>
                    </a:lnTo>
                    <a:lnTo>
                      <a:pt x="4128" y="158"/>
                    </a:lnTo>
                    <a:lnTo>
                      <a:pt x="4123" y="165"/>
                    </a:lnTo>
                    <a:lnTo>
                      <a:pt x="4118" y="170"/>
                    </a:lnTo>
                    <a:lnTo>
                      <a:pt x="4113" y="177"/>
                    </a:lnTo>
                    <a:lnTo>
                      <a:pt x="4106" y="180"/>
                    </a:lnTo>
                    <a:lnTo>
                      <a:pt x="4099" y="185"/>
                    </a:lnTo>
                    <a:lnTo>
                      <a:pt x="4091" y="188"/>
                    </a:lnTo>
                    <a:lnTo>
                      <a:pt x="4082" y="190"/>
                    </a:lnTo>
                    <a:lnTo>
                      <a:pt x="4074" y="192"/>
                    </a:lnTo>
                    <a:lnTo>
                      <a:pt x="4065" y="194"/>
                    </a:lnTo>
                    <a:lnTo>
                      <a:pt x="4055" y="194"/>
                    </a:lnTo>
                    <a:lnTo>
                      <a:pt x="4052" y="194"/>
                    </a:lnTo>
                    <a:lnTo>
                      <a:pt x="4048" y="194"/>
                    </a:lnTo>
                    <a:lnTo>
                      <a:pt x="4045" y="194"/>
                    </a:lnTo>
                    <a:lnTo>
                      <a:pt x="4041" y="194"/>
                    </a:lnTo>
                    <a:lnTo>
                      <a:pt x="4038" y="194"/>
                    </a:lnTo>
                    <a:lnTo>
                      <a:pt x="4035" y="194"/>
                    </a:lnTo>
                    <a:lnTo>
                      <a:pt x="4031" y="192"/>
                    </a:lnTo>
                    <a:lnTo>
                      <a:pt x="4028" y="192"/>
                    </a:lnTo>
                    <a:lnTo>
                      <a:pt x="4019" y="190"/>
                    </a:lnTo>
                    <a:lnTo>
                      <a:pt x="4011" y="187"/>
                    </a:lnTo>
                    <a:lnTo>
                      <a:pt x="4001" y="183"/>
                    </a:lnTo>
                    <a:lnTo>
                      <a:pt x="3991" y="178"/>
                    </a:lnTo>
                    <a:lnTo>
                      <a:pt x="3979" y="173"/>
                    </a:lnTo>
                    <a:lnTo>
                      <a:pt x="3969" y="166"/>
                    </a:lnTo>
                    <a:lnTo>
                      <a:pt x="3955" y="160"/>
                    </a:lnTo>
                    <a:lnTo>
                      <a:pt x="3943" y="151"/>
                    </a:lnTo>
                    <a:lnTo>
                      <a:pt x="3940" y="149"/>
                    </a:lnTo>
                    <a:lnTo>
                      <a:pt x="3936" y="148"/>
                    </a:lnTo>
                    <a:lnTo>
                      <a:pt x="3931" y="146"/>
                    </a:lnTo>
                    <a:lnTo>
                      <a:pt x="3928" y="144"/>
                    </a:lnTo>
                    <a:lnTo>
                      <a:pt x="3925" y="144"/>
                    </a:lnTo>
                    <a:lnTo>
                      <a:pt x="3921" y="143"/>
                    </a:lnTo>
                    <a:lnTo>
                      <a:pt x="3918" y="143"/>
                    </a:lnTo>
                    <a:lnTo>
                      <a:pt x="3913" y="143"/>
                    </a:lnTo>
                    <a:lnTo>
                      <a:pt x="3911" y="143"/>
                    </a:lnTo>
                    <a:lnTo>
                      <a:pt x="3908" y="143"/>
                    </a:lnTo>
                    <a:lnTo>
                      <a:pt x="3904" y="144"/>
                    </a:lnTo>
                    <a:lnTo>
                      <a:pt x="3901" y="144"/>
                    </a:lnTo>
                    <a:lnTo>
                      <a:pt x="3899" y="146"/>
                    </a:lnTo>
                    <a:lnTo>
                      <a:pt x="3898" y="146"/>
                    </a:lnTo>
                    <a:lnTo>
                      <a:pt x="3894" y="148"/>
                    </a:lnTo>
                    <a:lnTo>
                      <a:pt x="3892" y="149"/>
                    </a:lnTo>
                    <a:lnTo>
                      <a:pt x="3891" y="151"/>
                    </a:lnTo>
                    <a:lnTo>
                      <a:pt x="3889" y="153"/>
                    </a:lnTo>
                    <a:lnTo>
                      <a:pt x="3889" y="155"/>
                    </a:lnTo>
                    <a:lnTo>
                      <a:pt x="3887" y="156"/>
                    </a:lnTo>
                    <a:lnTo>
                      <a:pt x="3887" y="158"/>
                    </a:lnTo>
                    <a:lnTo>
                      <a:pt x="3886" y="160"/>
                    </a:lnTo>
                    <a:lnTo>
                      <a:pt x="3886" y="163"/>
                    </a:lnTo>
                    <a:lnTo>
                      <a:pt x="3886" y="165"/>
                    </a:lnTo>
                    <a:lnTo>
                      <a:pt x="3886" y="168"/>
                    </a:lnTo>
                    <a:lnTo>
                      <a:pt x="3886" y="170"/>
                    </a:lnTo>
                    <a:lnTo>
                      <a:pt x="3887" y="173"/>
                    </a:lnTo>
                    <a:lnTo>
                      <a:pt x="3889" y="177"/>
                    </a:lnTo>
                    <a:lnTo>
                      <a:pt x="3891" y="178"/>
                    </a:lnTo>
                    <a:lnTo>
                      <a:pt x="3894" y="180"/>
                    </a:lnTo>
                    <a:lnTo>
                      <a:pt x="3898" y="183"/>
                    </a:lnTo>
                    <a:lnTo>
                      <a:pt x="3901" y="185"/>
                    </a:lnTo>
                    <a:lnTo>
                      <a:pt x="3904" y="187"/>
                    </a:lnTo>
                    <a:lnTo>
                      <a:pt x="3908" y="187"/>
                    </a:lnTo>
                    <a:lnTo>
                      <a:pt x="3913" y="190"/>
                    </a:lnTo>
                    <a:lnTo>
                      <a:pt x="3918" y="192"/>
                    </a:lnTo>
                    <a:lnTo>
                      <a:pt x="3925" y="194"/>
                    </a:lnTo>
                    <a:lnTo>
                      <a:pt x="3931" y="195"/>
                    </a:lnTo>
                    <a:lnTo>
                      <a:pt x="3940" y="199"/>
                    </a:lnTo>
                    <a:lnTo>
                      <a:pt x="3948" y="200"/>
                    </a:lnTo>
                    <a:lnTo>
                      <a:pt x="3958" y="204"/>
                    </a:lnTo>
                    <a:lnTo>
                      <a:pt x="3967" y="205"/>
                    </a:lnTo>
                    <a:lnTo>
                      <a:pt x="3975" y="209"/>
                    </a:lnTo>
                    <a:lnTo>
                      <a:pt x="3984" y="210"/>
                    </a:lnTo>
                    <a:lnTo>
                      <a:pt x="3992" y="212"/>
                    </a:lnTo>
                    <a:lnTo>
                      <a:pt x="3999" y="216"/>
                    </a:lnTo>
                    <a:lnTo>
                      <a:pt x="4006" y="217"/>
                    </a:lnTo>
                    <a:lnTo>
                      <a:pt x="4013" y="219"/>
                    </a:lnTo>
                    <a:lnTo>
                      <a:pt x="4019" y="221"/>
                    </a:lnTo>
                    <a:lnTo>
                      <a:pt x="4026" y="224"/>
                    </a:lnTo>
                    <a:lnTo>
                      <a:pt x="4033" y="226"/>
                    </a:lnTo>
                    <a:lnTo>
                      <a:pt x="4041" y="229"/>
                    </a:lnTo>
                    <a:lnTo>
                      <a:pt x="4048" y="231"/>
                    </a:lnTo>
                    <a:lnTo>
                      <a:pt x="4055" y="234"/>
                    </a:lnTo>
                    <a:lnTo>
                      <a:pt x="4062" y="238"/>
                    </a:lnTo>
                    <a:lnTo>
                      <a:pt x="4070" y="241"/>
                    </a:lnTo>
                    <a:lnTo>
                      <a:pt x="4077" y="244"/>
                    </a:lnTo>
                    <a:lnTo>
                      <a:pt x="4084" y="248"/>
                    </a:lnTo>
                    <a:lnTo>
                      <a:pt x="4091" y="251"/>
                    </a:lnTo>
                    <a:lnTo>
                      <a:pt x="4097" y="255"/>
                    </a:lnTo>
                    <a:lnTo>
                      <a:pt x="4102" y="260"/>
                    </a:lnTo>
                    <a:lnTo>
                      <a:pt x="4108" y="263"/>
                    </a:lnTo>
                    <a:lnTo>
                      <a:pt x="4113" y="266"/>
                    </a:lnTo>
                    <a:lnTo>
                      <a:pt x="4118" y="270"/>
                    </a:lnTo>
                    <a:lnTo>
                      <a:pt x="4130" y="283"/>
                    </a:lnTo>
                    <a:lnTo>
                      <a:pt x="4141" y="297"/>
                    </a:lnTo>
                    <a:lnTo>
                      <a:pt x="4150" y="310"/>
                    </a:lnTo>
                    <a:lnTo>
                      <a:pt x="4157" y="324"/>
                    </a:lnTo>
                    <a:lnTo>
                      <a:pt x="4163" y="339"/>
                    </a:lnTo>
                    <a:lnTo>
                      <a:pt x="4167" y="355"/>
                    </a:lnTo>
                    <a:lnTo>
                      <a:pt x="4170" y="370"/>
                    </a:lnTo>
                    <a:lnTo>
                      <a:pt x="4170" y="385"/>
                    </a:lnTo>
                    <a:lnTo>
                      <a:pt x="4170" y="397"/>
                    </a:lnTo>
                    <a:lnTo>
                      <a:pt x="4169" y="409"/>
                    </a:lnTo>
                    <a:lnTo>
                      <a:pt x="4167" y="421"/>
                    </a:lnTo>
                    <a:lnTo>
                      <a:pt x="4163" y="432"/>
                    </a:lnTo>
                    <a:lnTo>
                      <a:pt x="4158" y="443"/>
                    </a:lnTo>
                    <a:lnTo>
                      <a:pt x="4153" y="455"/>
                    </a:lnTo>
                    <a:lnTo>
                      <a:pt x="4148" y="465"/>
                    </a:lnTo>
                    <a:lnTo>
                      <a:pt x="4141" y="475"/>
                    </a:lnTo>
                    <a:lnTo>
                      <a:pt x="4133" y="487"/>
                    </a:lnTo>
                    <a:lnTo>
                      <a:pt x="4124" y="497"/>
                    </a:lnTo>
                    <a:lnTo>
                      <a:pt x="4114" y="505"/>
                    </a:lnTo>
                    <a:lnTo>
                      <a:pt x="4104" y="514"/>
                    </a:lnTo>
                    <a:lnTo>
                      <a:pt x="4092" y="522"/>
                    </a:lnTo>
                    <a:lnTo>
                      <a:pt x="4080" y="531"/>
                    </a:lnTo>
                    <a:lnTo>
                      <a:pt x="4067" y="538"/>
                    </a:lnTo>
                    <a:lnTo>
                      <a:pt x="4053" y="544"/>
                    </a:lnTo>
                    <a:lnTo>
                      <a:pt x="4038" y="551"/>
                    </a:lnTo>
                    <a:lnTo>
                      <a:pt x="4021" y="556"/>
                    </a:lnTo>
                    <a:lnTo>
                      <a:pt x="4004" y="561"/>
                    </a:lnTo>
                    <a:lnTo>
                      <a:pt x="3987" y="565"/>
                    </a:lnTo>
                    <a:lnTo>
                      <a:pt x="3969" y="566"/>
                    </a:lnTo>
                    <a:lnTo>
                      <a:pt x="3950" y="570"/>
                    </a:lnTo>
                    <a:lnTo>
                      <a:pt x="3931" y="570"/>
                    </a:lnTo>
                    <a:lnTo>
                      <a:pt x="3911" y="571"/>
                    </a:lnTo>
                    <a:lnTo>
                      <a:pt x="3889" y="570"/>
                    </a:lnTo>
                    <a:lnTo>
                      <a:pt x="3870" y="570"/>
                    </a:lnTo>
                    <a:lnTo>
                      <a:pt x="3850" y="566"/>
                    </a:lnTo>
                    <a:lnTo>
                      <a:pt x="3831" y="565"/>
                    </a:lnTo>
                    <a:lnTo>
                      <a:pt x="3815" y="561"/>
                    </a:lnTo>
                    <a:lnTo>
                      <a:pt x="3798" y="558"/>
                    </a:lnTo>
                    <a:lnTo>
                      <a:pt x="3782" y="553"/>
                    </a:lnTo>
                    <a:lnTo>
                      <a:pt x="3767" y="548"/>
                    </a:lnTo>
                    <a:lnTo>
                      <a:pt x="3754" y="543"/>
                    </a:lnTo>
                    <a:lnTo>
                      <a:pt x="3740" y="538"/>
                    </a:lnTo>
                    <a:lnTo>
                      <a:pt x="3728" y="532"/>
                    </a:lnTo>
                    <a:lnTo>
                      <a:pt x="3718" y="526"/>
                    </a:lnTo>
                    <a:lnTo>
                      <a:pt x="3708" y="519"/>
                    </a:lnTo>
                    <a:lnTo>
                      <a:pt x="3698" y="512"/>
                    </a:lnTo>
                    <a:lnTo>
                      <a:pt x="3689" y="504"/>
                    </a:lnTo>
                    <a:lnTo>
                      <a:pt x="3682" y="497"/>
                    </a:lnTo>
                    <a:lnTo>
                      <a:pt x="3676" y="488"/>
                    </a:lnTo>
                    <a:lnTo>
                      <a:pt x="3671" y="480"/>
                    </a:lnTo>
                    <a:lnTo>
                      <a:pt x="3665" y="473"/>
                    </a:lnTo>
                    <a:lnTo>
                      <a:pt x="3662" y="465"/>
                    </a:lnTo>
                    <a:lnTo>
                      <a:pt x="3659" y="456"/>
                    </a:lnTo>
                    <a:lnTo>
                      <a:pt x="3657" y="448"/>
                    </a:lnTo>
                    <a:lnTo>
                      <a:pt x="3655" y="441"/>
                    </a:lnTo>
                    <a:lnTo>
                      <a:pt x="3655" y="432"/>
                    </a:lnTo>
                    <a:lnTo>
                      <a:pt x="3655" y="421"/>
                    </a:lnTo>
                    <a:lnTo>
                      <a:pt x="3657" y="412"/>
                    </a:lnTo>
                    <a:lnTo>
                      <a:pt x="3660" y="402"/>
                    </a:lnTo>
                    <a:lnTo>
                      <a:pt x="3665" y="394"/>
                    </a:lnTo>
                    <a:lnTo>
                      <a:pt x="3671" y="385"/>
                    </a:lnTo>
                    <a:lnTo>
                      <a:pt x="3679" y="378"/>
                    </a:lnTo>
                    <a:lnTo>
                      <a:pt x="3687" y="371"/>
                    </a:lnTo>
                    <a:lnTo>
                      <a:pt x="3698" y="366"/>
                    </a:lnTo>
                    <a:lnTo>
                      <a:pt x="3704" y="363"/>
                    </a:lnTo>
                    <a:lnTo>
                      <a:pt x="3711" y="360"/>
                    </a:lnTo>
                    <a:lnTo>
                      <a:pt x="3720" y="356"/>
                    </a:lnTo>
                    <a:lnTo>
                      <a:pt x="3726" y="355"/>
                    </a:lnTo>
                    <a:lnTo>
                      <a:pt x="3735" y="353"/>
                    </a:lnTo>
                    <a:lnTo>
                      <a:pt x="3742" y="351"/>
                    </a:lnTo>
                    <a:lnTo>
                      <a:pt x="3750" y="349"/>
                    </a:lnTo>
                    <a:lnTo>
                      <a:pt x="3759" y="349"/>
                    </a:lnTo>
                    <a:lnTo>
                      <a:pt x="3764" y="349"/>
                    </a:lnTo>
                    <a:lnTo>
                      <a:pt x="3770" y="351"/>
                    </a:lnTo>
                    <a:lnTo>
                      <a:pt x="3776" y="351"/>
                    </a:lnTo>
                    <a:lnTo>
                      <a:pt x="3782" y="353"/>
                    </a:lnTo>
                    <a:lnTo>
                      <a:pt x="3787" y="355"/>
                    </a:lnTo>
                    <a:lnTo>
                      <a:pt x="3792" y="356"/>
                    </a:lnTo>
                    <a:lnTo>
                      <a:pt x="3799" y="358"/>
                    </a:lnTo>
                    <a:lnTo>
                      <a:pt x="3804" y="360"/>
                    </a:lnTo>
                    <a:lnTo>
                      <a:pt x="3809" y="361"/>
                    </a:lnTo>
                    <a:lnTo>
                      <a:pt x="3815" y="365"/>
                    </a:lnTo>
                    <a:lnTo>
                      <a:pt x="3821" y="368"/>
                    </a:lnTo>
                    <a:lnTo>
                      <a:pt x="3826" y="371"/>
                    </a:lnTo>
                    <a:lnTo>
                      <a:pt x="3833" y="375"/>
                    </a:lnTo>
                    <a:lnTo>
                      <a:pt x="3840" y="378"/>
                    </a:lnTo>
                    <a:lnTo>
                      <a:pt x="3845" y="382"/>
                    </a:lnTo>
                    <a:lnTo>
                      <a:pt x="3852" y="385"/>
                    </a:lnTo>
                    <a:lnTo>
                      <a:pt x="3859" y="390"/>
                    </a:lnTo>
                    <a:lnTo>
                      <a:pt x="3865" y="394"/>
                    </a:lnTo>
                    <a:lnTo>
                      <a:pt x="3870" y="397"/>
                    </a:lnTo>
                    <a:lnTo>
                      <a:pt x="3875" y="400"/>
                    </a:lnTo>
                    <a:lnTo>
                      <a:pt x="3881" y="402"/>
                    </a:lnTo>
                    <a:lnTo>
                      <a:pt x="3886" y="404"/>
                    </a:lnTo>
                    <a:lnTo>
                      <a:pt x="3889" y="405"/>
                    </a:lnTo>
                    <a:lnTo>
                      <a:pt x="3894" y="407"/>
                    </a:lnTo>
                    <a:lnTo>
                      <a:pt x="3896" y="407"/>
                    </a:lnTo>
                    <a:lnTo>
                      <a:pt x="3898" y="409"/>
                    </a:lnTo>
                    <a:lnTo>
                      <a:pt x="3899" y="409"/>
                    </a:lnTo>
                    <a:lnTo>
                      <a:pt x="3901" y="409"/>
                    </a:lnTo>
                    <a:lnTo>
                      <a:pt x="3903" y="409"/>
                    </a:lnTo>
                    <a:lnTo>
                      <a:pt x="3904" y="409"/>
                    </a:lnTo>
                    <a:lnTo>
                      <a:pt x="3906" y="409"/>
                    </a:lnTo>
                    <a:lnTo>
                      <a:pt x="3908" y="409"/>
                    </a:lnTo>
                    <a:lnTo>
                      <a:pt x="3911" y="409"/>
                    </a:lnTo>
                    <a:lnTo>
                      <a:pt x="3913" y="409"/>
                    </a:lnTo>
                    <a:lnTo>
                      <a:pt x="3916" y="409"/>
                    </a:lnTo>
                    <a:lnTo>
                      <a:pt x="3920" y="407"/>
                    </a:lnTo>
                    <a:lnTo>
                      <a:pt x="3923" y="407"/>
                    </a:lnTo>
                    <a:lnTo>
                      <a:pt x="3925" y="405"/>
                    </a:lnTo>
                    <a:lnTo>
                      <a:pt x="3928" y="404"/>
                    </a:lnTo>
                    <a:lnTo>
                      <a:pt x="3930" y="402"/>
                    </a:lnTo>
                    <a:lnTo>
                      <a:pt x="3931" y="400"/>
                    </a:lnTo>
                    <a:lnTo>
                      <a:pt x="3933" y="399"/>
                    </a:lnTo>
                    <a:lnTo>
                      <a:pt x="3935" y="397"/>
                    </a:lnTo>
                    <a:lnTo>
                      <a:pt x="3936" y="395"/>
                    </a:lnTo>
                    <a:lnTo>
                      <a:pt x="3938" y="394"/>
                    </a:lnTo>
                    <a:lnTo>
                      <a:pt x="3938" y="392"/>
                    </a:lnTo>
                    <a:lnTo>
                      <a:pt x="3940" y="388"/>
                    </a:lnTo>
                    <a:lnTo>
                      <a:pt x="3940" y="387"/>
                    </a:lnTo>
                    <a:lnTo>
                      <a:pt x="3938" y="382"/>
                    </a:lnTo>
                    <a:lnTo>
                      <a:pt x="3936" y="375"/>
                    </a:lnTo>
                    <a:lnTo>
                      <a:pt x="3931" y="370"/>
                    </a:lnTo>
                    <a:lnTo>
                      <a:pt x="3926" y="365"/>
                    </a:lnTo>
                    <a:lnTo>
                      <a:pt x="3918" y="361"/>
                    </a:lnTo>
                    <a:lnTo>
                      <a:pt x="3908" y="356"/>
                    </a:lnTo>
                    <a:lnTo>
                      <a:pt x="3896" y="353"/>
                    </a:lnTo>
                    <a:lnTo>
                      <a:pt x="3882" y="349"/>
                    </a:lnTo>
                    <a:lnTo>
                      <a:pt x="3859" y="344"/>
                    </a:lnTo>
                    <a:lnTo>
                      <a:pt x="3835" y="338"/>
                    </a:lnTo>
                    <a:lnTo>
                      <a:pt x="3813" y="331"/>
                    </a:lnTo>
                    <a:lnTo>
                      <a:pt x="3792" y="324"/>
                    </a:lnTo>
                    <a:lnTo>
                      <a:pt x="3774" y="317"/>
                    </a:lnTo>
                    <a:lnTo>
                      <a:pt x="3757" y="309"/>
                    </a:lnTo>
                    <a:lnTo>
                      <a:pt x="3742" y="300"/>
                    </a:lnTo>
                    <a:lnTo>
                      <a:pt x="3730" y="292"/>
                    </a:lnTo>
                    <a:lnTo>
                      <a:pt x="3718" y="283"/>
                    </a:lnTo>
                    <a:lnTo>
                      <a:pt x="3706" y="272"/>
                    </a:lnTo>
                    <a:lnTo>
                      <a:pt x="3698" y="261"/>
                    </a:lnTo>
                    <a:lnTo>
                      <a:pt x="3689" y="248"/>
                    </a:lnTo>
                    <a:lnTo>
                      <a:pt x="3682" y="236"/>
                    </a:lnTo>
                    <a:lnTo>
                      <a:pt x="3677" y="221"/>
                    </a:lnTo>
                    <a:lnTo>
                      <a:pt x="3674" y="205"/>
                    </a:lnTo>
                    <a:lnTo>
                      <a:pt x="3671" y="190"/>
                    </a:lnTo>
                    <a:lnTo>
                      <a:pt x="3672" y="177"/>
                    </a:lnTo>
                    <a:lnTo>
                      <a:pt x="3672" y="165"/>
                    </a:lnTo>
                    <a:lnTo>
                      <a:pt x="3676" y="153"/>
                    </a:lnTo>
                    <a:lnTo>
                      <a:pt x="3677" y="141"/>
                    </a:lnTo>
                    <a:lnTo>
                      <a:pt x="3681" y="131"/>
                    </a:lnTo>
                    <a:lnTo>
                      <a:pt x="3686" y="119"/>
                    </a:lnTo>
                    <a:lnTo>
                      <a:pt x="3691" y="109"/>
                    </a:lnTo>
                    <a:lnTo>
                      <a:pt x="3698" y="97"/>
                    </a:lnTo>
                    <a:lnTo>
                      <a:pt x="3704" y="87"/>
                    </a:lnTo>
                    <a:lnTo>
                      <a:pt x="3713" y="77"/>
                    </a:lnTo>
                    <a:lnTo>
                      <a:pt x="3721" y="68"/>
                    </a:lnTo>
                    <a:lnTo>
                      <a:pt x="3732" y="58"/>
                    </a:lnTo>
                    <a:lnTo>
                      <a:pt x="3742" y="51"/>
                    </a:lnTo>
                    <a:lnTo>
                      <a:pt x="3754" y="43"/>
                    </a:lnTo>
                    <a:lnTo>
                      <a:pt x="3765" y="36"/>
                    </a:lnTo>
                    <a:lnTo>
                      <a:pt x="3779" y="29"/>
                    </a:lnTo>
                    <a:lnTo>
                      <a:pt x="3791" y="22"/>
                    </a:lnTo>
                    <a:lnTo>
                      <a:pt x="3806" y="17"/>
                    </a:lnTo>
                    <a:lnTo>
                      <a:pt x="3820" y="12"/>
                    </a:lnTo>
                    <a:lnTo>
                      <a:pt x="3835" y="9"/>
                    </a:lnTo>
                    <a:lnTo>
                      <a:pt x="3852" y="5"/>
                    </a:lnTo>
                    <a:lnTo>
                      <a:pt x="3869" y="2"/>
                    </a:lnTo>
                    <a:lnTo>
                      <a:pt x="3886" y="0"/>
                    </a:lnTo>
                    <a:lnTo>
                      <a:pt x="3904" y="0"/>
                    </a:lnTo>
                    <a:close/>
                    <a:moveTo>
                      <a:pt x="3894" y="87"/>
                    </a:moveTo>
                    <a:lnTo>
                      <a:pt x="3891" y="88"/>
                    </a:lnTo>
                    <a:lnTo>
                      <a:pt x="3886" y="90"/>
                    </a:lnTo>
                    <a:lnTo>
                      <a:pt x="3882" y="94"/>
                    </a:lnTo>
                    <a:lnTo>
                      <a:pt x="3879" y="95"/>
                    </a:lnTo>
                    <a:lnTo>
                      <a:pt x="3877" y="97"/>
                    </a:lnTo>
                    <a:lnTo>
                      <a:pt x="3875" y="100"/>
                    </a:lnTo>
                    <a:lnTo>
                      <a:pt x="3874" y="102"/>
                    </a:lnTo>
                    <a:lnTo>
                      <a:pt x="3874" y="105"/>
                    </a:lnTo>
                    <a:lnTo>
                      <a:pt x="3874" y="107"/>
                    </a:lnTo>
                    <a:lnTo>
                      <a:pt x="3875" y="111"/>
                    </a:lnTo>
                    <a:lnTo>
                      <a:pt x="3877" y="112"/>
                    </a:lnTo>
                    <a:lnTo>
                      <a:pt x="3879" y="114"/>
                    </a:lnTo>
                    <a:lnTo>
                      <a:pt x="3882" y="116"/>
                    </a:lnTo>
                    <a:lnTo>
                      <a:pt x="3886" y="116"/>
                    </a:lnTo>
                    <a:lnTo>
                      <a:pt x="3891" y="117"/>
                    </a:lnTo>
                    <a:lnTo>
                      <a:pt x="3894" y="117"/>
                    </a:lnTo>
                    <a:lnTo>
                      <a:pt x="3898" y="116"/>
                    </a:lnTo>
                    <a:lnTo>
                      <a:pt x="3901" y="114"/>
                    </a:lnTo>
                    <a:lnTo>
                      <a:pt x="3904" y="114"/>
                    </a:lnTo>
                    <a:lnTo>
                      <a:pt x="3906" y="112"/>
                    </a:lnTo>
                    <a:lnTo>
                      <a:pt x="3909" y="112"/>
                    </a:lnTo>
                    <a:lnTo>
                      <a:pt x="3911" y="112"/>
                    </a:lnTo>
                    <a:lnTo>
                      <a:pt x="3914" y="111"/>
                    </a:lnTo>
                    <a:lnTo>
                      <a:pt x="3916" y="111"/>
                    </a:lnTo>
                    <a:lnTo>
                      <a:pt x="3918" y="111"/>
                    </a:lnTo>
                    <a:lnTo>
                      <a:pt x="3920" y="112"/>
                    </a:lnTo>
                    <a:lnTo>
                      <a:pt x="3921" y="112"/>
                    </a:lnTo>
                    <a:lnTo>
                      <a:pt x="3925" y="112"/>
                    </a:lnTo>
                    <a:lnTo>
                      <a:pt x="3926" y="114"/>
                    </a:lnTo>
                    <a:lnTo>
                      <a:pt x="3930" y="114"/>
                    </a:lnTo>
                    <a:lnTo>
                      <a:pt x="3933" y="116"/>
                    </a:lnTo>
                    <a:lnTo>
                      <a:pt x="3936" y="117"/>
                    </a:lnTo>
                    <a:lnTo>
                      <a:pt x="3943" y="119"/>
                    </a:lnTo>
                    <a:lnTo>
                      <a:pt x="3948" y="122"/>
                    </a:lnTo>
                    <a:lnTo>
                      <a:pt x="3955" y="124"/>
                    </a:lnTo>
                    <a:lnTo>
                      <a:pt x="3962" y="127"/>
                    </a:lnTo>
                    <a:lnTo>
                      <a:pt x="3967" y="131"/>
                    </a:lnTo>
                    <a:lnTo>
                      <a:pt x="3975" y="134"/>
                    </a:lnTo>
                    <a:lnTo>
                      <a:pt x="3982" y="138"/>
                    </a:lnTo>
                    <a:lnTo>
                      <a:pt x="3991" y="143"/>
                    </a:lnTo>
                    <a:lnTo>
                      <a:pt x="3997" y="146"/>
                    </a:lnTo>
                    <a:lnTo>
                      <a:pt x="4004" y="149"/>
                    </a:lnTo>
                    <a:lnTo>
                      <a:pt x="4009" y="153"/>
                    </a:lnTo>
                    <a:lnTo>
                      <a:pt x="4014" y="155"/>
                    </a:lnTo>
                    <a:lnTo>
                      <a:pt x="4019" y="158"/>
                    </a:lnTo>
                    <a:lnTo>
                      <a:pt x="4023" y="160"/>
                    </a:lnTo>
                    <a:lnTo>
                      <a:pt x="4026" y="161"/>
                    </a:lnTo>
                    <a:lnTo>
                      <a:pt x="4030" y="161"/>
                    </a:lnTo>
                    <a:lnTo>
                      <a:pt x="4033" y="163"/>
                    </a:lnTo>
                    <a:lnTo>
                      <a:pt x="4035" y="163"/>
                    </a:lnTo>
                    <a:lnTo>
                      <a:pt x="4038" y="163"/>
                    </a:lnTo>
                    <a:lnTo>
                      <a:pt x="4041" y="165"/>
                    </a:lnTo>
                    <a:lnTo>
                      <a:pt x="4043" y="165"/>
                    </a:lnTo>
                    <a:lnTo>
                      <a:pt x="4047" y="165"/>
                    </a:lnTo>
                    <a:lnTo>
                      <a:pt x="4048" y="165"/>
                    </a:lnTo>
                    <a:lnTo>
                      <a:pt x="4052" y="165"/>
                    </a:lnTo>
                    <a:lnTo>
                      <a:pt x="4058" y="165"/>
                    </a:lnTo>
                    <a:lnTo>
                      <a:pt x="4067" y="165"/>
                    </a:lnTo>
                    <a:lnTo>
                      <a:pt x="4074" y="163"/>
                    </a:lnTo>
                    <a:lnTo>
                      <a:pt x="4080" y="160"/>
                    </a:lnTo>
                    <a:lnTo>
                      <a:pt x="4086" y="156"/>
                    </a:lnTo>
                    <a:lnTo>
                      <a:pt x="4091" y="153"/>
                    </a:lnTo>
                    <a:lnTo>
                      <a:pt x="4096" y="149"/>
                    </a:lnTo>
                    <a:lnTo>
                      <a:pt x="4099" y="144"/>
                    </a:lnTo>
                    <a:lnTo>
                      <a:pt x="4101" y="143"/>
                    </a:lnTo>
                    <a:lnTo>
                      <a:pt x="4101" y="141"/>
                    </a:lnTo>
                    <a:lnTo>
                      <a:pt x="4102" y="139"/>
                    </a:lnTo>
                    <a:lnTo>
                      <a:pt x="4102" y="138"/>
                    </a:lnTo>
                    <a:lnTo>
                      <a:pt x="4102" y="136"/>
                    </a:lnTo>
                    <a:lnTo>
                      <a:pt x="4102" y="136"/>
                    </a:lnTo>
                    <a:lnTo>
                      <a:pt x="4104" y="134"/>
                    </a:lnTo>
                    <a:lnTo>
                      <a:pt x="4104" y="133"/>
                    </a:lnTo>
                    <a:lnTo>
                      <a:pt x="4102" y="131"/>
                    </a:lnTo>
                    <a:lnTo>
                      <a:pt x="4102" y="129"/>
                    </a:lnTo>
                    <a:lnTo>
                      <a:pt x="4102" y="127"/>
                    </a:lnTo>
                    <a:lnTo>
                      <a:pt x="4102" y="127"/>
                    </a:lnTo>
                    <a:lnTo>
                      <a:pt x="4101" y="126"/>
                    </a:lnTo>
                    <a:lnTo>
                      <a:pt x="4099" y="124"/>
                    </a:lnTo>
                    <a:lnTo>
                      <a:pt x="4099" y="122"/>
                    </a:lnTo>
                    <a:lnTo>
                      <a:pt x="4097" y="122"/>
                    </a:lnTo>
                    <a:lnTo>
                      <a:pt x="4096" y="121"/>
                    </a:lnTo>
                    <a:lnTo>
                      <a:pt x="4094" y="119"/>
                    </a:lnTo>
                    <a:lnTo>
                      <a:pt x="4092" y="117"/>
                    </a:lnTo>
                    <a:lnTo>
                      <a:pt x="4091" y="117"/>
                    </a:lnTo>
                    <a:lnTo>
                      <a:pt x="4089" y="116"/>
                    </a:lnTo>
                    <a:lnTo>
                      <a:pt x="4087" y="116"/>
                    </a:lnTo>
                    <a:lnTo>
                      <a:pt x="4086" y="116"/>
                    </a:lnTo>
                    <a:lnTo>
                      <a:pt x="4084" y="116"/>
                    </a:lnTo>
                    <a:lnTo>
                      <a:pt x="4082" y="116"/>
                    </a:lnTo>
                    <a:lnTo>
                      <a:pt x="4080" y="116"/>
                    </a:lnTo>
                    <a:lnTo>
                      <a:pt x="4079" y="117"/>
                    </a:lnTo>
                    <a:lnTo>
                      <a:pt x="4075" y="117"/>
                    </a:lnTo>
                    <a:lnTo>
                      <a:pt x="4074" y="119"/>
                    </a:lnTo>
                    <a:lnTo>
                      <a:pt x="4072" y="121"/>
                    </a:lnTo>
                    <a:lnTo>
                      <a:pt x="4072" y="122"/>
                    </a:lnTo>
                    <a:lnTo>
                      <a:pt x="4070" y="124"/>
                    </a:lnTo>
                    <a:lnTo>
                      <a:pt x="4069" y="126"/>
                    </a:lnTo>
                    <a:lnTo>
                      <a:pt x="4067" y="127"/>
                    </a:lnTo>
                    <a:lnTo>
                      <a:pt x="4063" y="129"/>
                    </a:lnTo>
                    <a:lnTo>
                      <a:pt x="4062" y="131"/>
                    </a:lnTo>
                    <a:lnTo>
                      <a:pt x="4058" y="133"/>
                    </a:lnTo>
                    <a:lnTo>
                      <a:pt x="4057" y="133"/>
                    </a:lnTo>
                    <a:lnTo>
                      <a:pt x="4053" y="134"/>
                    </a:lnTo>
                    <a:lnTo>
                      <a:pt x="4050" y="134"/>
                    </a:lnTo>
                    <a:lnTo>
                      <a:pt x="4047" y="133"/>
                    </a:lnTo>
                    <a:lnTo>
                      <a:pt x="4041" y="133"/>
                    </a:lnTo>
                    <a:lnTo>
                      <a:pt x="4036" y="131"/>
                    </a:lnTo>
                    <a:lnTo>
                      <a:pt x="4031" y="129"/>
                    </a:lnTo>
                    <a:lnTo>
                      <a:pt x="4025" y="127"/>
                    </a:lnTo>
                    <a:lnTo>
                      <a:pt x="4018" y="124"/>
                    </a:lnTo>
                    <a:lnTo>
                      <a:pt x="4011" y="121"/>
                    </a:lnTo>
                    <a:lnTo>
                      <a:pt x="4004" y="117"/>
                    </a:lnTo>
                    <a:lnTo>
                      <a:pt x="3991" y="109"/>
                    </a:lnTo>
                    <a:lnTo>
                      <a:pt x="3977" y="102"/>
                    </a:lnTo>
                    <a:lnTo>
                      <a:pt x="3965" y="97"/>
                    </a:lnTo>
                    <a:lnTo>
                      <a:pt x="3953" y="92"/>
                    </a:lnTo>
                    <a:lnTo>
                      <a:pt x="3943" y="88"/>
                    </a:lnTo>
                    <a:lnTo>
                      <a:pt x="3933" y="85"/>
                    </a:lnTo>
                    <a:lnTo>
                      <a:pt x="3925" y="85"/>
                    </a:lnTo>
                    <a:lnTo>
                      <a:pt x="3916" y="83"/>
                    </a:lnTo>
                    <a:lnTo>
                      <a:pt x="3913" y="83"/>
                    </a:lnTo>
                    <a:lnTo>
                      <a:pt x="3909" y="83"/>
                    </a:lnTo>
                    <a:lnTo>
                      <a:pt x="3908" y="83"/>
                    </a:lnTo>
                    <a:lnTo>
                      <a:pt x="3904" y="85"/>
                    </a:lnTo>
                    <a:lnTo>
                      <a:pt x="3903" y="85"/>
                    </a:lnTo>
                    <a:lnTo>
                      <a:pt x="3899" y="85"/>
                    </a:lnTo>
                    <a:lnTo>
                      <a:pt x="3898" y="87"/>
                    </a:lnTo>
                    <a:lnTo>
                      <a:pt x="3894" y="87"/>
                    </a:lnTo>
                    <a:close/>
                    <a:moveTo>
                      <a:pt x="3701" y="407"/>
                    </a:moveTo>
                    <a:lnTo>
                      <a:pt x="3699" y="410"/>
                    </a:lnTo>
                    <a:lnTo>
                      <a:pt x="3699" y="412"/>
                    </a:lnTo>
                    <a:lnTo>
                      <a:pt x="3698" y="416"/>
                    </a:lnTo>
                    <a:lnTo>
                      <a:pt x="3698" y="419"/>
                    </a:lnTo>
                    <a:lnTo>
                      <a:pt x="3698" y="421"/>
                    </a:lnTo>
                    <a:lnTo>
                      <a:pt x="3698" y="424"/>
                    </a:lnTo>
                    <a:lnTo>
                      <a:pt x="3698" y="427"/>
                    </a:lnTo>
                    <a:lnTo>
                      <a:pt x="3698" y="431"/>
                    </a:lnTo>
                    <a:lnTo>
                      <a:pt x="3698" y="441"/>
                    </a:lnTo>
                    <a:lnTo>
                      <a:pt x="3699" y="449"/>
                    </a:lnTo>
                    <a:lnTo>
                      <a:pt x="3703" y="458"/>
                    </a:lnTo>
                    <a:lnTo>
                      <a:pt x="3708" y="466"/>
                    </a:lnTo>
                    <a:lnTo>
                      <a:pt x="3715" y="475"/>
                    </a:lnTo>
                    <a:lnTo>
                      <a:pt x="3723" y="483"/>
                    </a:lnTo>
                    <a:lnTo>
                      <a:pt x="3732" y="492"/>
                    </a:lnTo>
                    <a:lnTo>
                      <a:pt x="3742" y="499"/>
                    </a:lnTo>
                    <a:lnTo>
                      <a:pt x="3755" y="505"/>
                    </a:lnTo>
                    <a:lnTo>
                      <a:pt x="3767" y="512"/>
                    </a:lnTo>
                    <a:lnTo>
                      <a:pt x="3781" y="519"/>
                    </a:lnTo>
                    <a:lnTo>
                      <a:pt x="3796" y="524"/>
                    </a:lnTo>
                    <a:lnTo>
                      <a:pt x="3811" y="527"/>
                    </a:lnTo>
                    <a:lnTo>
                      <a:pt x="3828" y="531"/>
                    </a:lnTo>
                    <a:lnTo>
                      <a:pt x="3845" y="534"/>
                    </a:lnTo>
                    <a:lnTo>
                      <a:pt x="3862" y="538"/>
                    </a:lnTo>
                    <a:lnTo>
                      <a:pt x="3869" y="539"/>
                    </a:lnTo>
                    <a:lnTo>
                      <a:pt x="3875" y="539"/>
                    </a:lnTo>
                    <a:lnTo>
                      <a:pt x="3882" y="539"/>
                    </a:lnTo>
                    <a:lnTo>
                      <a:pt x="3889" y="539"/>
                    </a:lnTo>
                    <a:lnTo>
                      <a:pt x="3894" y="541"/>
                    </a:lnTo>
                    <a:lnTo>
                      <a:pt x="3899" y="541"/>
                    </a:lnTo>
                    <a:lnTo>
                      <a:pt x="3904" y="541"/>
                    </a:lnTo>
                    <a:lnTo>
                      <a:pt x="3909" y="541"/>
                    </a:lnTo>
                    <a:lnTo>
                      <a:pt x="3920" y="541"/>
                    </a:lnTo>
                    <a:lnTo>
                      <a:pt x="3931" y="541"/>
                    </a:lnTo>
                    <a:lnTo>
                      <a:pt x="3943" y="539"/>
                    </a:lnTo>
                    <a:lnTo>
                      <a:pt x="3953" y="538"/>
                    </a:lnTo>
                    <a:lnTo>
                      <a:pt x="3965" y="536"/>
                    </a:lnTo>
                    <a:lnTo>
                      <a:pt x="3975" y="534"/>
                    </a:lnTo>
                    <a:lnTo>
                      <a:pt x="3987" y="532"/>
                    </a:lnTo>
                    <a:lnTo>
                      <a:pt x="3997" y="531"/>
                    </a:lnTo>
                    <a:lnTo>
                      <a:pt x="4008" y="527"/>
                    </a:lnTo>
                    <a:lnTo>
                      <a:pt x="4018" y="524"/>
                    </a:lnTo>
                    <a:lnTo>
                      <a:pt x="4028" y="521"/>
                    </a:lnTo>
                    <a:lnTo>
                      <a:pt x="4036" y="517"/>
                    </a:lnTo>
                    <a:lnTo>
                      <a:pt x="4045" y="512"/>
                    </a:lnTo>
                    <a:lnTo>
                      <a:pt x="4053" y="509"/>
                    </a:lnTo>
                    <a:lnTo>
                      <a:pt x="4060" y="504"/>
                    </a:lnTo>
                    <a:lnTo>
                      <a:pt x="4067" y="500"/>
                    </a:lnTo>
                    <a:lnTo>
                      <a:pt x="4070" y="497"/>
                    </a:lnTo>
                    <a:lnTo>
                      <a:pt x="4074" y="493"/>
                    </a:lnTo>
                    <a:lnTo>
                      <a:pt x="4075" y="492"/>
                    </a:lnTo>
                    <a:lnTo>
                      <a:pt x="4077" y="488"/>
                    </a:lnTo>
                    <a:lnTo>
                      <a:pt x="4079" y="487"/>
                    </a:lnTo>
                    <a:lnTo>
                      <a:pt x="4080" y="483"/>
                    </a:lnTo>
                    <a:lnTo>
                      <a:pt x="4080" y="482"/>
                    </a:lnTo>
                    <a:lnTo>
                      <a:pt x="4080" y="480"/>
                    </a:lnTo>
                    <a:lnTo>
                      <a:pt x="4080" y="478"/>
                    </a:lnTo>
                    <a:lnTo>
                      <a:pt x="4080" y="477"/>
                    </a:lnTo>
                    <a:lnTo>
                      <a:pt x="4080" y="475"/>
                    </a:lnTo>
                    <a:lnTo>
                      <a:pt x="4080" y="475"/>
                    </a:lnTo>
                    <a:lnTo>
                      <a:pt x="4079" y="473"/>
                    </a:lnTo>
                    <a:lnTo>
                      <a:pt x="4079" y="471"/>
                    </a:lnTo>
                    <a:lnTo>
                      <a:pt x="4079" y="471"/>
                    </a:lnTo>
                    <a:lnTo>
                      <a:pt x="4077" y="470"/>
                    </a:lnTo>
                    <a:lnTo>
                      <a:pt x="4075" y="470"/>
                    </a:lnTo>
                    <a:lnTo>
                      <a:pt x="4074" y="468"/>
                    </a:lnTo>
                    <a:lnTo>
                      <a:pt x="4074" y="468"/>
                    </a:lnTo>
                    <a:lnTo>
                      <a:pt x="4072" y="466"/>
                    </a:lnTo>
                    <a:lnTo>
                      <a:pt x="4070" y="466"/>
                    </a:lnTo>
                    <a:lnTo>
                      <a:pt x="4069" y="466"/>
                    </a:lnTo>
                    <a:lnTo>
                      <a:pt x="4067" y="466"/>
                    </a:lnTo>
                    <a:lnTo>
                      <a:pt x="4065" y="466"/>
                    </a:lnTo>
                    <a:lnTo>
                      <a:pt x="4063" y="466"/>
                    </a:lnTo>
                    <a:lnTo>
                      <a:pt x="4060" y="466"/>
                    </a:lnTo>
                    <a:lnTo>
                      <a:pt x="4057" y="468"/>
                    </a:lnTo>
                    <a:lnTo>
                      <a:pt x="4055" y="468"/>
                    </a:lnTo>
                    <a:lnTo>
                      <a:pt x="4052" y="470"/>
                    </a:lnTo>
                    <a:lnTo>
                      <a:pt x="4048" y="471"/>
                    </a:lnTo>
                    <a:lnTo>
                      <a:pt x="4045" y="475"/>
                    </a:lnTo>
                    <a:lnTo>
                      <a:pt x="4041" y="477"/>
                    </a:lnTo>
                    <a:lnTo>
                      <a:pt x="4030" y="485"/>
                    </a:lnTo>
                    <a:lnTo>
                      <a:pt x="4016" y="493"/>
                    </a:lnTo>
                    <a:lnTo>
                      <a:pt x="4001" y="499"/>
                    </a:lnTo>
                    <a:lnTo>
                      <a:pt x="3986" y="504"/>
                    </a:lnTo>
                    <a:lnTo>
                      <a:pt x="3969" y="507"/>
                    </a:lnTo>
                    <a:lnTo>
                      <a:pt x="3950" y="510"/>
                    </a:lnTo>
                    <a:lnTo>
                      <a:pt x="3930" y="512"/>
                    </a:lnTo>
                    <a:lnTo>
                      <a:pt x="3909" y="512"/>
                    </a:lnTo>
                    <a:lnTo>
                      <a:pt x="3898" y="512"/>
                    </a:lnTo>
                    <a:lnTo>
                      <a:pt x="3887" y="512"/>
                    </a:lnTo>
                    <a:lnTo>
                      <a:pt x="3877" y="510"/>
                    </a:lnTo>
                    <a:lnTo>
                      <a:pt x="3867" y="510"/>
                    </a:lnTo>
                    <a:lnTo>
                      <a:pt x="3855" y="509"/>
                    </a:lnTo>
                    <a:lnTo>
                      <a:pt x="3845" y="507"/>
                    </a:lnTo>
                    <a:lnTo>
                      <a:pt x="3835" y="504"/>
                    </a:lnTo>
                    <a:lnTo>
                      <a:pt x="3825" y="502"/>
                    </a:lnTo>
                    <a:lnTo>
                      <a:pt x="3816" y="499"/>
                    </a:lnTo>
                    <a:lnTo>
                      <a:pt x="3806" y="497"/>
                    </a:lnTo>
                    <a:lnTo>
                      <a:pt x="3798" y="493"/>
                    </a:lnTo>
                    <a:lnTo>
                      <a:pt x="3789" y="490"/>
                    </a:lnTo>
                    <a:lnTo>
                      <a:pt x="3782" y="485"/>
                    </a:lnTo>
                    <a:lnTo>
                      <a:pt x="3774" y="482"/>
                    </a:lnTo>
                    <a:lnTo>
                      <a:pt x="3767" y="477"/>
                    </a:lnTo>
                    <a:lnTo>
                      <a:pt x="3760" y="473"/>
                    </a:lnTo>
                    <a:lnTo>
                      <a:pt x="3755" y="468"/>
                    </a:lnTo>
                    <a:lnTo>
                      <a:pt x="3750" y="463"/>
                    </a:lnTo>
                    <a:lnTo>
                      <a:pt x="3747" y="458"/>
                    </a:lnTo>
                    <a:lnTo>
                      <a:pt x="3742" y="453"/>
                    </a:lnTo>
                    <a:lnTo>
                      <a:pt x="3740" y="446"/>
                    </a:lnTo>
                    <a:lnTo>
                      <a:pt x="3738" y="441"/>
                    </a:lnTo>
                    <a:lnTo>
                      <a:pt x="3737" y="434"/>
                    </a:lnTo>
                    <a:lnTo>
                      <a:pt x="3737" y="427"/>
                    </a:lnTo>
                    <a:lnTo>
                      <a:pt x="3737" y="427"/>
                    </a:lnTo>
                    <a:lnTo>
                      <a:pt x="3737" y="426"/>
                    </a:lnTo>
                    <a:lnTo>
                      <a:pt x="3737" y="424"/>
                    </a:lnTo>
                    <a:lnTo>
                      <a:pt x="3737" y="424"/>
                    </a:lnTo>
                    <a:lnTo>
                      <a:pt x="3738" y="422"/>
                    </a:lnTo>
                    <a:lnTo>
                      <a:pt x="3738" y="419"/>
                    </a:lnTo>
                    <a:lnTo>
                      <a:pt x="3738" y="417"/>
                    </a:lnTo>
                    <a:lnTo>
                      <a:pt x="3740" y="416"/>
                    </a:lnTo>
                    <a:lnTo>
                      <a:pt x="3742" y="412"/>
                    </a:lnTo>
                    <a:lnTo>
                      <a:pt x="3742" y="410"/>
                    </a:lnTo>
                    <a:lnTo>
                      <a:pt x="3743" y="409"/>
                    </a:lnTo>
                    <a:lnTo>
                      <a:pt x="3743" y="405"/>
                    </a:lnTo>
                    <a:lnTo>
                      <a:pt x="3743" y="404"/>
                    </a:lnTo>
                    <a:lnTo>
                      <a:pt x="3745" y="402"/>
                    </a:lnTo>
                    <a:lnTo>
                      <a:pt x="3745" y="399"/>
                    </a:lnTo>
                    <a:lnTo>
                      <a:pt x="3745" y="397"/>
                    </a:lnTo>
                    <a:lnTo>
                      <a:pt x="3743" y="395"/>
                    </a:lnTo>
                    <a:lnTo>
                      <a:pt x="3742" y="394"/>
                    </a:lnTo>
                    <a:lnTo>
                      <a:pt x="3740" y="392"/>
                    </a:lnTo>
                    <a:lnTo>
                      <a:pt x="3738" y="390"/>
                    </a:lnTo>
                    <a:lnTo>
                      <a:pt x="3737" y="390"/>
                    </a:lnTo>
                    <a:lnTo>
                      <a:pt x="3735" y="390"/>
                    </a:lnTo>
                    <a:lnTo>
                      <a:pt x="3732" y="388"/>
                    </a:lnTo>
                    <a:lnTo>
                      <a:pt x="3730" y="388"/>
                    </a:lnTo>
                    <a:lnTo>
                      <a:pt x="3728" y="388"/>
                    </a:lnTo>
                    <a:lnTo>
                      <a:pt x="3725" y="388"/>
                    </a:lnTo>
                    <a:lnTo>
                      <a:pt x="3723" y="390"/>
                    </a:lnTo>
                    <a:lnTo>
                      <a:pt x="3721" y="390"/>
                    </a:lnTo>
                    <a:lnTo>
                      <a:pt x="3720" y="390"/>
                    </a:lnTo>
                    <a:lnTo>
                      <a:pt x="3716" y="392"/>
                    </a:lnTo>
                    <a:lnTo>
                      <a:pt x="3715" y="392"/>
                    </a:lnTo>
                    <a:lnTo>
                      <a:pt x="3713" y="394"/>
                    </a:lnTo>
                    <a:lnTo>
                      <a:pt x="3711" y="395"/>
                    </a:lnTo>
                    <a:lnTo>
                      <a:pt x="3709" y="397"/>
                    </a:lnTo>
                    <a:lnTo>
                      <a:pt x="3708" y="397"/>
                    </a:lnTo>
                    <a:lnTo>
                      <a:pt x="3706" y="399"/>
                    </a:lnTo>
                    <a:lnTo>
                      <a:pt x="3704" y="400"/>
                    </a:lnTo>
                    <a:lnTo>
                      <a:pt x="3703" y="404"/>
                    </a:lnTo>
                    <a:lnTo>
                      <a:pt x="3701" y="405"/>
                    </a:lnTo>
                    <a:lnTo>
                      <a:pt x="3701" y="407"/>
                    </a:lnTo>
                    <a:close/>
                    <a:moveTo>
                      <a:pt x="3723" y="119"/>
                    </a:moveTo>
                    <a:lnTo>
                      <a:pt x="3720" y="124"/>
                    </a:lnTo>
                    <a:lnTo>
                      <a:pt x="3718" y="129"/>
                    </a:lnTo>
                    <a:lnTo>
                      <a:pt x="3715" y="134"/>
                    </a:lnTo>
                    <a:lnTo>
                      <a:pt x="3713" y="141"/>
                    </a:lnTo>
                    <a:lnTo>
                      <a:pt x="3713" y="148"/>
                    </a:lnTo>
                    <a:lnTo>
                      <a:pt x="3711" y="155"/>
                    </a:lnTo>
                    <a:lnTo>
                      <a:pt x="3711" y="161"/>
                    </a:lnTo>
                    <a:lnTo>
                      <a:pt x="3711" y="170"/>
                    </a:lnTo>
                    <a:lnTo>
                      <a:pt x="3711" y="177"/>
                    </a:lnTo>
                    <a:lnTo>
                      <a:pt x="3711" y="185"/>
                    </a:lnTo>
                    <a:lnTo>
                      <a:pt x="3713" y="194"/>
                    </a:lnTo>
                    <a:lnTo>
                      <a:pt x="3715" y="202"/>
                    </a:lnTo>
                    <a:lnTo>
                      <a:pt x="3716" y="209"/>
                    </a:lnTo>
                    <a:lnTo>
                      <a:pt x="3720" y="217"/>
                    </a:lnTo>
                    <a:lnTo>
                      <a:pt x="3723" y="224"/>
                    </a:lnTo>
                    <a:lnTo>
                      <a:pt x="3726" y="233"/>
                    </a:lnTo>
                    <a:lnTo>
                      <a:pt x="3732" y="239"/>
                    </a:lnTo>
                    <a:lnTo>
                      <a:pt x="3737" y="246"/>
                    </a:lnTo>
                    <a:lnTo>
                      <a:pt x="3742" y="253"/>
                    </a:lnTo>
                    <a:lnTo>
                      <a:pt x="3748" y="260"/>
                    </a:lnTo>
                    <a:lnTo>
                      <a:pt x="3755" y="265"/>
                    </a:lnTo>
                    <a:lnTo>
                      <a:pt x="3762" y="272"/>
                    </a:lnTo>
                    <a:lnTo>
                      <a:pt x="3770" y="277"/>
                    </a:lnTo>
                    <a:lnTo>
                      <a:pt x="3779" y="280"/>
                    </a:lnTo>
                    <a:lnTo>
                      <a:pt x="3789" y="285"/>
                    </a:lnTo>
                    <a:lnTo>
                      <a:pt x="3799" y="290"/>
                    </a:lnTo>
                    <a:lnTo>
                      <a:pt x="3811" y="295"/>
                    </a:lnTo>
                    <a:lnTo>
                      <a:pt x="3823" y="299"/>
                    </a:lnTo>
                    <a:lnTo>
                      <a:pt x="3837" y="304"/>
                    </a:lnTo>
                    <a:lnTo>
                      <a:pt x="3848" y="309"/>
                    </a:lnTo>
                    <a:lnTo>
                      <a:pt x="3862" y="314"/>
                    </a:lnTo>
                    <a:lnTo>
                      <a:pt x="3877" y="317"/>
                    </a:lnTo>
                    <a:lnTo>
                      <a:pt x="3891" y="322"/>
                    </a:lnTo>
                    <a:lnTo>
                      <a:pt x="3903" y="326"/>
                    </a:lnTo>
                    <a:lnTo>
                      <a:pt x="3914" y="329"/>
                    </a:lnTo>
                    <a:lnTo>
                      <a:pt x="3925" y="333"/>
                    </a:lnTo>
                    <a:lnTo>
                      <a:pt x="3935" y="336"/>
                    </a:lnTo>
                    <a:lnTo>
                      <a:pt x="3943" y="339"/>
                    </a:lnTo>
                    <a:lnTo>
                      <a:pt x="3950" y="343"/>
                    </a:lnTo>
                    <a:lnTo>
                      <a:pt x="3955" y="346"/>
                    </a:lnTo>
                    <a:lnTo>
                      <a:pt x="3960" y="349"/>
                    </a:lnTo>
                    <a:lnTo>
                      <a:pt x="3964" y="353"/>
                    </a:lnTo>
                    <a:lnTo>
                      <a:pt x="3967" y="356"/>
                    </a:lnTo>
                    <a:lnTo>
                      <a:pt x="3970" y="361"/>
                    </a:lnTo>
                    <a:lnTo>
                      <a:pt x="3972" y="366"/>
                    </a:lnTo>
                    <a:lnTo>
                      <a:pt x="3974" y="371"/>
                    </a:lnTo>
                    <a:lnTo>
                      <a:pt x="3975" y="378"/>
                    </a:lnTo>
                    <a:lnTo>
                      <a:pt x="3975" y="383"/>
                    </a:lnTo>
                    <a:lnTo>
                      <a:pt x="3975" y="388"/>
                    </a:lnTo>
                    <a:lnTo>
                      <a:pt x="3977" y="390"/>
                    </a:lnTo>
                    <a:lnTo>
                      <a:pt x="3979" y="394"/>
                    </a:lnTo>
                    <a:lnTo>
                      <a:pt x="3981" y="395"/>
                    </a:lnTo>
                    <a:lnTo>
                      <a:pt x="3984" y="399"/>
                    </a:lnTo>
                    <a:lnTo>
                      <a:pt x="3986" y="399"/>
                    </a:lnTo>
                    <a:lnTo>
                      <a:pt x="3991" y="400"/>
                    </a:lnTo>
                    <a:lnTo>
                      <a:pt x="3994" y="400"/>
                    </a:lnTo>
                    <a:lnTo>
                      <a:pt x="3997" y="400"/>
                    </a:lnTo>
                    <a:lnTo>
                      <a:pt x="4001" y="399"/>
                    </a:lnTo>
                    <a:lnTo>
                      <a:pt x="4004" y="397"/>
                    </a:lnTo>
                    <a:lnTo>
                      <a:pt x="4006" y="395"/>
                    </a:lnTo>
                    <a:lnTo>
                      <a:pt x="4008" y="392"/>
                    </a:lnTo>
                    <a:lnTo>
                      <a:pt x="4009" y="388"/>
                    </a:lnTo>
                    <a:lnTo>
                      <a:pt x="4011" y="383"/>
                    </a:lnTo>
                    <a:lnTo>
                      <a:pt x="4011" y="378"/>
                    </a:lnTo>
                    <a:lnTo>
                      <a:pt x="4011" y="371"/>
                    </a:lnTo>
                    <a:lnTo>
                      <a:pt x="4009" y="365"/>
                    </a:lnTo>
                    <a:lnTo>
                      <a:pt x="4008" y="360"/>
                    </a:lnTo>
                    <a:lnTo>
                      <a:pt x="4006" y="353"/>
                    </a:lnTo>
                    <a:lnTo>
                      <a:pt x="4003" y="346"/>
                    </a:lnTo>
                    <a:lnTo>
                      <a:pt x="3997" y="341"/>
                    </a:lnTo>
                    <a:lnTo>
                      <a:pt x="3994" y="336"/>
                    </a:lnTo>
                    <a:lnTo>
                      <a:pt x="3989" y="331"/>
                    </a:lnTo>
                    <a:lnTo>
                      <a:pt x="3982" y="327"/>
                    </a:lnTo>
                    <a:lnTo>
                      <a:pt x="3975" y="322"/>
                    </a:lnTo>
                    <a:lnTo>
                      <a:pt x="3967" y="319"/>
                    </a:lnTo>
                    <a:lnTo>
                      <a:pt x="3958" y="314"/>
                    </a:lnTo>
                    <a:lnTo>
                      <a:pt x="3950" y="310"/>
                    </a:lnTo>
                    <a:lnTo>
                      <a:pt x="3940" y="305"/>
                    </a:lnTo>
                    <a:lnTo>
                      <a:pt x="3930" y="302"/>
                    </a:lnTo>
                    <a:lnTo>
                      <a:pt x="3918" y="299"/>
                    </a:lnTo>
                    <a:lnTo>
                      <a:pt x="3914" y="297"/>
                    </a:lnTo>
                    <a:lnTo>
                      <a:pt x="3909" y="295"/>
                    </a:lnTo>
                    <a:lnTo>
                      <a:pt x="3904" y="294"/>
                    </a:lnTo>
                    <a:lnTo>
                      <a:pt x="3899" y="294"/>
                    </a:lnTo>
                    <a:lnTo>
                      <a:pt x="3894" y="292"/>
                    </a:lnTo>
                    <a:lnTo>
                      <a:pt x="3887" y="290"/>
                    </a:lnTo>
                    <a:lnTo>
                      <a:pt x="3882" y="288"/>
                    </a:lnTo>
                    <a:lnTo>
                      <a:pt x="3875" y="287"/>
                    </a:lnTo>
                    <a:lnTo>
                      <a:pt x="3869" y="285"/>
                    </a:lnTo>
                    <a:lnTo>
                      <a:pt x="3862" y="283"/>
                    </a:lnTo>
                    <a:lnTo>
                      <a:pt x="3853" y="282"/>
                    </a:lnTo>
                    <a:lnTo>
                      <a:pt x="3847" y="278"/>
                    </a:lnTo>
                    <a:lnTo>
                      <a:pt x="3840" y="277"/>
                    </a:lnTo>
                    <a:lnTo>
                      <a:pt x="3833" y="273"/>
                    </a:lnTo>
                    <a:lnTo>
                      <a:pt x="3825" y="270"/>
                    </a:lnTo>
                    <a:lnTo>
                      <a:pt x="3818" y="266"/>
                    </a:lnTo>
                    <a:lnTo>
                      <a:pt x="3811" y="263"/>
                    </a:lnTo>
                    <a:lnTo>
                      <a:pt x="3803" y="260"/>
                    </a:lnTo>
                    <a:lnTo>
                      <a:pt x="3796" y="256"/>
                    </a:lnTo>
                    <a:lnTo>
                      <a:pt x="3791" y="251"/>
                    </a:lnTo>
                    <a:lnTo>
                      <a:pt x="3784" y="246"/>
                    </a:lnTo>
                    <a:lnTo>
                      <a:pt x="3777" y="241"/>
                    </a:lnTo>
                    <a:lnTo>
                      <a:pt x="3772" y="236"/>
                    </a:lnTo>
                    <a:lnTo>
                      <a:pt x="3767" y="231"/>
                    </a:lnTo>
                    <a:lnTo>
                      <a:pt x="3762" y="226"/>
                    </a:lnTo>
                    <a:lnTo>
                      <a:pt x="3757" y="219"/>
                    </a:lnTo>
                    <a:lnTo>
                      <a:pt x="3754" y="212"/>
                    </a:lnTo>
                    <a:lnTo>
                      <a:pt x="3752" y="207"/>
                    </a:lnTo>
                    <a:lnTo>
                      <a:pt x="3748" y="199"/>
                    </a:lnTo>
                    <a:lnTo>
                      <a:pt x="3747" y="192"/>
                    </a:lnTo>
                    <a:lnTo>
                      <a:pt x="3747" y="185"/>
                    </a:lnTo>
                    <a:lnTo>
                      <a:pt x="3747" y="177"/>
                    </a:lnTo>
                    <a:lnTo>
                      <a:pt x="3747" y="172"/>
                    </a:lnTo>
                    <a:lnTo>
                      <a:pt x="3747" y="165"/>
                    </a:lnTo>
                    <a:lnTo>
                      <a:pt x="3748" y="160"/>
                    </a:lnTo>
                    <a:lnTo>
                      <a:pt x="3748" y="153"/>
                    </a:lnTo>
                    <a:lnTo>
                      <a:pt x="3750" y="146"/>
                    </a:lnTo>
                    <a:lnTo>
                      <a:pt x="3754" y="139"/>
                    </a:lnTo>
                    <a:lnTo>
                      <a:pt x="3755" y="133"/>
                    </a:lnTo>
                    <a:lnTo>
                      <a:pt x="3759" y="126"/>
                    </a:lnTo>
                    <a:lnTo>
                      <a:pt x="3759" y="124"/>
                    </a:lnTo>
                    <a:lnTo>
                      <a:pt x="3760" y="124"/>
                    </a:lnTo>
                    <a:lnTo>
                      <a:pt x="3760" y="122"/>
                    </a:lnTo>
                    <a:lnTo>
                      <a:pt x="3760" y="122"/>
                    </a:lnTo>
                    <a:lnTo>
                      <a:pt x="3760" y="121"/>
                    </a:lnTo>
                    <a:lnTo>
                      <a:pt x="3760" y="119"/>
                    </a:lnTo>
                    <a:lnTo>
                      <a:pt x="3760" y="119"/>
                    </a:lnTo>
                    <a:lnTo>
                      <a:pt x="3760" y="117"/>
                    </a:lnTo>
                    <a:lnTo>
                      <a:pt x="3760" y="116"/>
                    </a:lnTo>
                    <a:lnTo>
                      <a:pt x="3760" y="114"/>
                    </a:lnTo>
                    <a:lnTo>
                      <a:pt x="3760" y="112"/>
                    </a:lnTo>
                    <a:lnTo>
                      <a:pt x="3759" y="111"/>
                    </a:lnTo>
                    <a:lnTo>
                      <a:pt x="3757" y="111"/>
                    </a:lnTo>
                    <a:lnTo>
                      <a:pt x="3757" y="109"/>
                    </a:lnTo>
                    <a:lnTo>
                      <a:pt x="3755" y="107"/>
                    </a:lnTo>
                    <a:lnTo>
                      <a:pt x="3752" y="105"/>
                    </a:lnTo>
                    <a:lnTo>
                      <a:pt x="3752" y="105"/>
                    </a:lnTo>
                    <a:lnTo>
                      <a:pt x="3750" y="105"/>
                    </a:lnTo>
                    <a:lnTo>
                      <a:pt x="3750" y="105"/>
                    </a:lnTo>
                    <a:lnTo>
                      <a:pt x="3748" y="105"/>
                    </a:lnTo>
                    <a:lnTo>
                      <a:pt x="3748" y="105"/>
                    </a:lnTo>
                    <a:lnTo>
                      <a:pt x="3747" y="104"/>
                    </a:lnTo>
                    <a:lnTo>
                      <a:pt x="3747" y="104"/>
                    </a:lnTo>
                    <a:lnTo>
                      <a:pt x="3747" y="104"/>
                    </a:lnTo>
                    <a:lnTo>
                      <a:pt x="3742" y="104"/>
                    </a:lnTo>
                    <a:lnTo>
                      <a:pt x="3738" y="105"/>
                    </a:lnTo>
                    <a:lnTo>
                      <a:pt x="3737" y="105"/>
                    </a:lnTo>
                    <a:lnTo>
                      <a:pt x="3733" y="107"/>
                    </a:lnTo>
                    <a:lnTo>
                      <a:pt x="3730" y="111"/>
                    </a:lnTo>
                    <a:lnTo>
                      <a:pt x="3728" y="112"/>
                    </a:lnTo>
                    <a:lnTo>
                      <a:pt x="3725" y="116"/>
                    </a:lnTo>
                    <a:lnTo>
                      <a:pt x="3723" y="119"/>
                    </a:lnTo>
                    <a:close/>
                    <a:moveTo>
                      <a:pt x="3779" y="66"/>
                    </a:moveTo>
                    <a:lnTo>
                      <a:pt x="3777" y="66"/>
                    </a:lnTo>
                    <a:lnTo>
                      <a:pt x="3774" y="68"/>
                    </a:lnTo>
                    <a:lnTo>
                      <a:pt x="3772" y="68"/>
                    </a:lnTo>
                    <a:lnTo>
                      <a:pt x="3770" y="68"/>
                    </a:lnTo>
                    <a:lnTo>
                      <a:pt x="3769" y="70"/>
                    </a:lnTo>
                    <a:lnTo>
                      <a:pt x="3767" y="70"/>
                    </a:lnTo>
                    <a:lnTo>
                      <a:pt x="3765" y="72"/>
                    </a:lnTo>
                    <a:lnTo>
                      <a:pt x="3764" y="73"/>
                    </a:lnTo>
                    <a:lnTo>
                      <a:pt x="3762" y="73"/>
                    </a:lnTo>
                    <a:lnTo>
                      <a:pt x="3760" y="75"/>
                    </a:lnTo>
                    <a:lnTo>
                      <a:pt x="3760" y="77"/>
                    </a:lnTo>
                    <a:lnTo>
                      <a:pt x="3759" y="78"/>
                    </a:lnTo>
                    <a:lnTo>
                      <a:pt x="3759" y="78"/>
                    </a:lnTo>
                    <a:lnTo>
                      <a:pt x="3757" y="80"/>
                    </a:lnTo>
                    <a:lnTo>
                      <a:pt x="3757" y="82"/>
                    </a:lnTo>
                    <a:lnTo>
                      <a:pt x="3757" y="83"/>
                    </a:lnTo>
                    <a:lnTo>
                      <a:pt x="3757" y="87"/>
                    </a:lnTo>
                    <a:lnTo>
                      <a:pt x="3759" y="90"/>
                    </a:lnTo>
                    <a:lnTo>
                      <a:pt x="3760" y="94"/>
                    </a:lnTo>
                    <a:lnTo>
                      <a:pt x="3762" y="95"/>
                    </a:lnTo>
                    <a:lnTo>
                      <a:pt x="3765" y="97"/>
                    </a:lnTo>
                    <a:lnTo>
                      <a:pt x="3769" y="99"/>
                    </a:lnTo>
                    <a:lnTo>
                      <a:pt x="3774" y="99"/>
                    </a:lnTo>
                    <a:lnTo>
                      <a:pt x="3779" y="99"/>
                    </a:lnTo>
                    <a:lnTo>
                      <a:pt x="3781" y="99"/>
                    </a:lnTo>
                    <a:lnTo>
                      <a:pt x="3782" y="99"/>
                    </a:lnTo>
                    <a:lnTo>
                      <a:pt x="3784" y="99"/>
                    </a:lnTo>
                    <a:lnTo>
                      <a:pt x="3786" y="99"/>
                    </a:lnTo>
                    <a:lnTo>
                      <a:pt x="3787" y="97"/>
                    </a:lnTo>
                    <a:lnTo>
                      <a:pt x="3789" y="97"/>
                    </a:lnTo>
                    <a:lnTo>
                      <a:pt x="3791" y="95"/>
                    </a:lnTo>
                    <a:lnTo>
                      <a:pt x="3792" y="95"/>
                    </a:lnTo>
                    <a:lnTo>
                      <a:pt x="3794" y="94"/>
                    </a:lnTo>
                    <a:lnTo>
                      <a:pt x="3796" y="94"/>
                    </a:lnTo>
                    <a:lnTo>
                      <a:pt x="3796" y="92"/>
                    </a:lnTo>
                    <a:lnTo>
                      <a:pt x="3798" y="90"/>
                    </a:lnTo>
                    <a:lnTo>
                      <a:pt x="3798" y="88"/>
                    </a:lnTo>
                    <a:lnTo>
                      <a:pt x="3799" y="87"/>
                    </a:lnTo>
                    <a:lnTo>
                      <a:pt x="3799" y="85"/>
                    </a:lnTo>
                    <a:lnTo>
                      <a:pt x="3799" y="83"/>
                    </a:lnTo>
                    <a:lnTo>
                      <a:pt x="3799" y="82"/>
                    </a:lnTo>
                    <a:lnTo>
                      <a:pt x="3799" y="80"/>
                    </a:lnTo>
                    <a:lnTo>
                      <a:pt x="3798" y="78"/>
                    </a:lnTo>
                    <a:lnTo>
                      <a:pt x="3798" y="78"/>
                    </a:lnTo>
                    <a:lnTo>
                      <a:pt x="3796" y="77"/>
                    </a:lnTo>
                    <a:lnTo>
                      <a:pt x="3796" y="75"/>
                    </a:lnTo>
                    <a:lnTo>
                      <a:pt x="3794" y="73"/>
                    </a:lnTo>
                    <a:lnTo>
                      <a:pt x="3792" y="73"/>
                    </a:lnTo>
                    <a:lnTo>
                      <a:pt x="3791" y="72"/>
                    </a:lnTo>
                    <a:lnTo>
                      <a:pt x="3789" y="70"/>
                    </a:lnTo>
                    <a:lnTo>
                      <a:pt x="3787" y="70"/>
                    </a:lnTo>
                    <a:lnTo>
                      <a:pt x="3786" y="68"/>
                    </a:lnTo>
                    <a:lnTo>
                      <a:pt x="3784" y="68"/>
                    </a:lnTo>
                    <a:lnTo>
                      <a:pt x="3782" y="68"/>
                    </a:lnTo>
                    <a:lnTo>
                      <a:pt x="3781" y="66"/>
                    </a:lnTo>
                    <a:lnTo>
                      <a:pt x="3779" y="66"/>
                    </a:lnTo>
                    <a:close/>
                  </a:path>
                </a:pathLst>
              </a:custGeom>
              <a:solidFill>
                <a:srgbClr val="1F1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5" name="Freeform 3725">
                <a:extLst>
                  <a:ext uri="{FF2B5EF4-FFF2-40B4-BE49-F238E27FC236}">
                    <a16:creationId xmlns:a16="http://schemas.microsoft.com/office/drawing/2014/main" id="{5175DE4C-1666-48EC-9089-AE5AC389EB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9" y="1935"/>
                <a:ext cx="51" cy="66"/>
              </a:xfrm>
              <a:custGeom>
                <a:avLst/>
                <a:gdLst>
                  <a:gd name="T0" fmla="*/ 42 w 51"/>
                  <a:gd name="T1" fmla="*/ 2 h 66"/>
                  <a:gd name="T2" fmla="*/ 42 w 51"/>
                  <a:gd name="T3" fmla="*/ 0 h 66"/>
                  <a:gd name="T4" fmla="*/ 34 w 51"/>
                  <a:gd name="T5" fmla="*/ 7 h 66"/>
                  <a:gd name="T6" fmla="*/ 27 w 51"/>
                  <a:gd name="T7" fmla="*/ 14 h 66"/>
                  <a:gd name="T8" fmla="*/ 20 w 51"/>
                  <a:gd name="T9" fmla="*/ 21 h 66"/>
                  <a:gd name="T10" fmla="*/ 15 w 51"/>
                  <a:gd name="T11" fmla="*/ 28 h 66"/>
                  <a:gd name="T12" fmla="*/ 10 w 51"/>
                  <a:gd name="T13" fmla="*/ 36 h 66"/>
                  <a:gd name="T14" fmla="*/ 5 w 51"/>
                  <a:gd name="T15" fmla="*/ 44 h 66"/>
                  <a:gd name="T16" fmla="*/ 2 w 51"/>
                  <a:gd name="T17" fmla="*/ 55 h 66"/>
                  <a:gd name="T18" fmla="*/ 0 w 51"/>
                  <a:gd name="T19" fmla="*/ 63 h 66"/>
                  <a:gd name="T20" fmla="*/ 15 w 51"/>
                  <a:gd name="T21" fmla="*/ 66 h 66"/>
                  <a:gd name="T22" fmla="*/ 19 w 51"/>
                  <a:gd name="T23" fmla="*/ 60 h 66"/>
                  <a:gd name="T24" fmla="*/ 20 w 51"/>
                  <a:gd name="T25" fmla="*/ 51 h 66"/>
                  <a:gd name="T26" fmla="*/ 24 w 51"/>
                  <a:gd name="T27" fmla="*/ 44 h 66"/>
                  <a:gd name="T28" fmla="*/ 29 w 51"/>
                  <a:gd name="T29" fmla="*/ 38 h 66"/>
                  <a:gd name="T30" fmla="*/ 34 w 51"/>
                  <a:gd name="T31" fmla="*/ 31 h 66"/>
                  <a:gd name="T32" fmla="*/ 39 w 51"/>
                  <a:gd name="T33" fmla="*/ 26 h 66"/>
                  <a:gd name="T34" fmla="*/ 44 w 51"/>
                  <a:gd name="T35" fmla="*/ 21 h 66"/>
                  <a:gd name="T36" fmla="*/ 51 w 51"/>
                  <a:gd name="T37" fmla="*/ 16 h 66"/>
                  <a:gd name="T38" fmla="*/ 51 w 51"/>
                  <a:gd name="T39" fmla="*/ 16 h 66"/>
                  <a:gd name="T40" fmla="*/ 42 w 51"/>
                  <a:gd name="T41" fmla="*/ 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66">
                    <a:moveTo>
                      <a:pt x="42" y="2"/>
                    </a:moveTo>
                    <a:lnTo>
                      <a:pt x="42" y="0"/>
                    </a:lnTo>
                    <a:lnTo>
                      <a:pt x="34" y="7"/>
                    </a:lnTo>
                    <a:lnTo>
                      <a:pt x="27" y="14"/>
                    </a:lnTo>
                    <a:lnTo>
                      <a:pt x="20" y="21"/>
                    </a:lnTo>
                    <a:lnTo>
                      <a:pt x="15" y="28"/>
                    </a:lnTo>
                    <a:lnTo>
                      <a:pt x="10" y="36"/>
                    </a:lnTo>
                    <a:lnTo>
                      <a:pt x="5" y="44"/>
                    </a:lnTo>
                    <a:lnTo>
                      <a:pt x="2" y="55"/>
                    </a:lnTo>
                    <a:lnTo>
                      <a:pt x="0" y="63"/>
                    </a:lnTo>
                    <a:lnTo>
                      <a:pt x="15" y="66"/>
                    </a:lnTo>
                    <a:lnTo>
                      <a:pt x="19" y="60"/>
                    </a:lnTo>
                    <a:lnTo>
                      <a:pt x="20" y="51"/>
                    </a:lnTo>
                    <a:lnTo>
                      <a:pt x="24" y="44"/>
                    </a:lnTo>
                    <a:lnTo>
                      <a:pt x="29" y="38"/>
                    </a:lnTo>
                    <a:lnTo>
                      <a:pt x="34" y="31"/>
                    </a:lnTo>
                    <a:lnTo>
                      <a:pt x="39" y="26"/>
                    </a:lnTo>
                    <a:lnTo>
                      <a:pt x="44" y="21"/>
                    </a:lnTo>
                    <a:lnTo>
                      <a:pt x="51" y="16"/>
                    </a:lnTo>
                    <a:lnTo>
                      <a:pt x="51" y="16"/>
                    </a:lnTo>
                    <a:lnTo>
                      <a:pt x="42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6" name="Freeform 3726">
                <a:extLst>
                  <a:ext uri="{FF2B5EF4-FFF2-40B4-BE49-F238E27FC236}">
                    <a16:creationId xmlns:a16="http://schemas.microsoft.com/office/drawing/2014/main" id="{16D31343-B72D-4203-827D-75F51C6A60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1" y="1913"/>
                <a:ext cx="78" cy="38"/>
              </a:xfrm>
              <a:custGeom>
                <a:avLst/>
                <a:gdLst>
                  <a:gd name="T0" fmla="*/ 78 w 78"/>
                  <a:gd name="T1" fmla="*/ 0 h 38"/>
                  <a:gd name="T2" fmla="*/ 78 w 78"/>
                  <a:gd name="T3" fmla="*/ 0 h 38"/>
                  <a:gd name="T4" fmla="*/ 68 w 78"/>
                  <a:gd name="T5" fmla="*/ 0 h 38"/>
                  <a:gd name="T6" fmla="*/ 56 w 78"/>
                  <a:gd name="T7" fmla="*/ 2 h 38"/>
                  <a:gd name="T8" fmla="*/ 48 w 78"/>
                  <a:gd name="T9" fmla="*/ 4 h 38"/>
                  <a:gd name="T10" fmla="*/ 38 w 78"/>
                  <a:gd name="T11" fmla="*/ 5 h 38"/>
                  <a:gd name="T12" fmla="*/ 27 w 78"/>
                  <a:gd name="T13" fmla="*/ 9 h 38"/>
                  <a:gd name="T14" fmla="*/ 19 w 78"/>
                  <a:gd name="T15" fmla="*/ 12 h 38"/>
                  <a:gd name="T16" fmla="*/ 9 w 78"/>
                  <a:gd name="T17" fmla="*/ 17 h 38"/>
                  <a:gd name="T18" fmla="*/ 0 w 78"/>
                  <a:gd name="T19" fmla="*/ 24 h 38"/>
                  <a:gd name="T20" fmla="*/ 9 w 78"/>
                  <a:gd name="T21" fmla="*/ 38 h 38"/>
                  <a:gd name="T22" fmla="*/ 17 w 78"/>
                  <a:gd name="T23" fmla="*/ 33 h 38"/>
                  <a:gd name="T24" fmla="*/ 26 w 78"/>
                  <a:gd name="T25" fmla="*/ 27 h 38"/>
                  <a:gd name="T26" fmla="*/ 34 w 78"/>
                  <a:gd name="T27" fmla="*/ 24 h 38"/>
                  <a:gd name="T28" fmla="*/ 43 w 78"/>
                  <a:gd name="T29" fmla="*/ 22 h 38"/>
                  <a:gd name="T30" fmla="*/ 51 w 78"/>
                  <a:gd name="T31" fmla="*/ 19 h 38"/>
                  <a:gd name="T32" fmla="*/ 60 w 78"/>
                  <a:gd name="T33" fmla="*/ 17 h 38"/>
                  <a:gd name="T34" fmla="*/ 68 w 78"/>
                  <a:gd name="T35" fmla="*/ 17 h 38"/>
                  <a:gd name="T36" fmla="*/ 78 w 78"/>
                  <a:gd name="T37" fmla="*/ 17 h 38"/>
                  <a:gd name="T38" fmla="*/ 78 w 78"/>
                  <a:gd name="T39" fmla="*/ 17 h 38"/>
                  <a:gd name="T40" fmla="*/ 78 w 78"/>
                  <a:gd name="T4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38">
                    <a:moveTo>
                      <a:pt x="78" y="0"/>
                    </a:moveTo>
                    <a:lnTo>
                      <a:pt x="78" y="0"/>
                    </a:lnTo>
                    <a:lnTo>
                      <a:pt x="68" y="0"/>
                    </a:lnTo>
                    <a:lnTo>
                      <a:pt x="56" y="2"/>
                    </a:lnTo>
                    <a:lnTo>
                      <a:pt x="48" y="4"/>
                    </a:lnTo>
                    <a:lnTo>
                      <a:pt x="38" y="5"/>
                    </a:lnTo>
                    <a:lnTo>
                      <a:pt x="27" y="9"/>
                    </a:lnTo>
                    <a:lnTo>
                      <a:pt x="19" y="12"/>
                    </a:lnTo>
                    <a:lnTo>
                      <a:pt x="9" y="17"/>
                    </a:lnTo>
                    <a:lnTo>
                      <a:pt x="0" y="24"/>
                    </a:lnTo>
                    <a:lnTo>
                      <a:pt x="9" y="38"/>
                    </a:lnTo>
                    <a:lnTo>
                      <a:pt x="17" y="33"/>
                    </a:lnTo>
                    <a:lnTo>
                      <a:pt x="26" y="27"/>
                    </a:lnTo>
                    <a:lnTo>
                      <a:pt x="34" y="24"/>
                    </a:lnTo>
                    <a:lnTo>
                      <a:pt x="43" y="22"/>
                    </a:lnTo>
                    <a:lnTo>
                      <a:pt x="51" y="19"/>
                    </a:lnTo>
                    <a:lnTo>
                      <a:pt x="60" y="17"/>
                    </a:lnTo>
                    <a:lnTo>
                      <a:pt x="68" y="17"/>
                    </a:lnTo>
                    <a:lnTo>
                      <a:pt x="78" y="17"/>
                    </a:lnTo>
                    <a:lnTo>
                      <a:pt x="78" y="17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7" name="Freeform 3727">
                <a:extLst>
                  <a:ext uri="{FF2B5EF4-FFF2-40B4-BE49-F238E27FC236}">
                    <a16:creationId xmlns:a16="http://schemas.microsoft.com/office/drawing/2014/main" id="{9E89F038-C482-478D-9A6A-11963BEA52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9" y="1913"/>
                <a:ext cx="70" cy="33"/>
              </a:xfrm>
              <a:custGeom>
                <a:avLst/>
                <a:gdLst>
                  <a:gd name="T0" fmla="*/ 70 w 70"/>
                  <a:gd name="T1" fmla="*/ 17 h 33"/>
                  <a:gd name="T2" fmla="*/ 70 w 70"/>
                  <a:gd name="T3" fmla="*/ 17 h 33"/>
                  <a:gd name="T4" fmla="*/ 61 w 70"/>
                  <a:gd name="T5" fmla="*/ 14 h 33"/>
                  <a:gd name="T6" fmla="*/ 53 w 70"/>
                  <a:gd name="T7" fmla="*/ 11 h 33"/>
                  <a:gd name="T8" fmla="*/ 44 w 70"/>
                  <a:gd name="T9" fmla="*/ 7 h 33"/>
                  <a:gd name="T10" fmla="*/ 36 w 70"/>
                  <a:gd name="T11" fmla="*/ 5 h 33"/>
                  <a:gd name="T12" fmla="*/ 27 w 70"/>
                  <a:gd name="T13" fmla="*/ 2 h 33"/>
                  <a:gd name="T14" fmla="*/ 19 w 70"/>
                  <a:gd name="T15" fmla="*/ 2 h 33"/>
                  <a:gd name="T16" fmla="*/ 9 w 70"/>
                  <a:gd name="T17" fmla="*/ 0 h 33"/>
                  <a:gd name="T18" fmla="*/ 0 w 70"/>
                  <a:gd name="T19" fmla="*/ 0 h 33"/>
                  <a:gd name="T20" fmla="*/ 0 w 70"/>
                  <a:gd name="T21" fmla="*/ 17 h 33"/>
                  <a:gd name="T22" fmla="*/ 9 w 70"/>
                  <a:gd name="T23" fmla="*/ 17 h 33"/>
                  <a:gd name="T24" fmla="*/ 15 w 70"/>
                  <a:gd name="T25" fmla="*/ 17 h 33"/>
                  <a:gd name="T26" fmla="*/ 24 w 70"/>
                  <a:gd name="T27" fmla="*/ 19 h 33"/>
                  <a:gd name="T28" fmla="*/ 32 w 70"/>
                  <a:gd name="T29" fmla="*/ 21 h 33"/>
                  <a:gd name="T30" fmla="*/ 39 w 70"/>
                  <a:gd name="T31" fmla="*/ 24 h 33"/>
                  <a:gd name="T32" fmla="*/ 48 w 70"/>
                  <a:gd name="T33" fmla="*/ 26 h 33"/>
                  <a:gd name="T34" fmla="*/ 54 w 70"/>
                  <a:gd name="T35" fmla="*/ 29 h 33"/>
                  <a:gd name="T36" fmla="*/ 63 w 70"/>
                  <a:gd name="T37" fmla="*/ 33 h 33"/>
                  <a:gd name="T38" fmla="*/ 63 w 70"/>
                  <a:gd name="T39" fmla="*/ 33 h 33"/>
                  <a:gd name="T40" fmla="*/ 70 w 70"/>
                  <a:gd name="T41" fmla="*/ 1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0" h="33">
                    <a:moveTo>
                      <a:pt x="70" y="17"/>
                    </a:moveTo>
                    <a:lnTo>
                      <a:pt x="70" y="17"/>
                    </a:lnTo>
                    <a:lnTo>
                      <a:pt x="61" y="14"/>
                    </a:lnTo>
                    <a:lnTo>
                      <a:pt x="53" y="11"/>
                    </a:lnTo>
                    <a:lnTo>
                      <a:pt x="44" y="7"/>
                    </a:lnTo>
                    <a:lnTo>
                      <a:pt x="36" y="5"/>
                    </a:lnTo>
                    <a:lnTo>
                      <a:pt x="27" y="2"/>
                    </a:lnTo>
                    <a:lnTo>
                      <a:pt x="19" y="2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9" y="17"/>
                    </a:lnTo>
                    <a:lnTo>
                      <a:pt x="15" y="17"/>
                    </a:lnTo>
                    <a:lnTo>
                      <a:pt x="24" y="19"/>
                    </a:lnTo>
                    <a:lnTo>
                      <a:pt x="32" y="21"/>
                    </a:lnTo>
                    <a:lnTo>
                      <a:pt x="39" y="24"/>
                    </a:lnTo>
                    <a:lnTo>
                      <a:pt x="48" y="26"/>
                    </a:lnTo>
                    <a:lnTo>
                      <a:pt x="54" y="29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7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8" name="Freeform 3728">
                <a:extLst>
                  <a:ext uri="{FF2B5EF4-FFF2-40B4-BE49-F238E27FC236}">
                    <a16:creationId xmlns:a16="http://schemas.microsoft.com/office/drawing/2014/main" id="{8ADAEC22-02C8-49D2-A417-0BC589328F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2" y="1930"/>
                <a:ext cx="59" cy="63"/>
              </a:xfrm>
              <a:custGeom>
                <a:avLst/>
                <a:gdLst>
                  <a:gd name="T0" fmla="*/ 59 w 59"/>
                  <a:gd name="T1" fmla="*/ 55 h 63"/>
                  <a:gd name="T2" fmla="*/ 59 w 59"/>
                  <a:gd name="T3" fmla="*/ 55 h 63"/>
                  <a:gd name="T4" fmla="*/ 54 w 59"/>
                  <a:gd name="T5" fmla="*/ 46 h 63"/>
                  <a:gd name="T6" fmla="*/ 49 w 59"/>
                  <a:gd name="T7" fmla="*/ 38 h 63"/>
                  <a:gd name="T8" fmla="*/ 44 w 59"/>
                  <a:gd name="T9" fmla="*/ 31 h 63"/>
                  <a:gd name="T10" fmla="*/ 37 w 59"/>
                  <a:gd name="T11" fmla="*/ 24 h 63"/>
                  <a:gd name="T12" fmla="*/ 30 w 59"/>
                  <a:gd name="T13" fmla="*/ 17 h 63"/>
                  <a:gd name="T14" fmla="*/ 22 w 59"/>
                  <a:gd name="T15" fmla="*/ 10 h 63"/>
                  <a:gd name="T16" fmla="*/ 15 w 59"/>
                  <a:gd name="T17" fmla="*/ 5 h 63"/>
                  <a:gd name="T18" fmla="*/ 7 w 59"/>
                  <a:gd name="T19" fmla="*/ 0 h 63"/>
                  <a:gd name="T20" fmla="*/ 0 w 59"/>
                  <a:gd name="T21" fmla="*/ 16 h 63"/>
                  <a:gd name="T22" fmla="*/ 7 w 59"/>
                  <a:gd name="T23" fmla="*/ 19 h 63"/>
                  <a:gd name="T24" fmla="*/ 13 w 59"/>
                  <a:gd name="T25" fmla="*/ 24 h 63"/>
                  <a:gd name="T26" fmla="*/ 19 w 59"/>
                  <a:gd name="T27" fmla="*/ 29 h 63"/>
                  <a:gd name="T28" fmla="*/ 25 w 59"/>
                  <a:gd name="T29" fmla="*/ 34 h 63"/>
                  <a:gd name="T30" fmla="*/ 30 w 59"/>
                  <a:gd name="T31" fmla="*/ 41 h 63"/>
                  <a:gd name="T32" fmla="*/ 35 w 59"/>
                  <a:gd name="T33" fmla="*/ 48 h 63"/>
                  <a:gd name="T34" fmla="*/ 41 w 59"/>
                  <a:gd name="T35" fmla="*/ 55 h 63"/>
                  <a:gd name="T36" fmla="*/ 46 w 59"/>
                  <a:gd name="T37" fmla="*/ 63 h 63"/>
                  <a:gd name="T38" fmla="*/ 46 w 59"/>
                  <a:gd name="T39" fmla="*/ 63 h 63"/>
                  <a:gd name="T40" fmla="*/ 59 w 59"/>
                  <a:gd name="T41" fmla="*/ 5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9" h="63">
                    <a:moveTo>
                      <a:pt x="59" y="55"/>
                    </a:moveTo>
                    <a:lnTo>
                      <a:pt x="59" y="55"/>
                    </a:lnTo>
                    <a:lnTo>
                      <a:pt x="54" y="46"/>
                    </a:lnTo>
                    <a:lnTo>
                      <a:pt x="49" y="38"/>
                    </a:lnTo>
                    <a:lnTo>
                      <a:pt x="44" y="31"/>
                    </a:lnTo>
                    <a:lnTo>
                      <a:pt x="37" y="24"/>
                    </a:lnTo>
                    <a:lnTo>
                      <a:pt x="30" y="17"/>
                    </a:lnTo>
                    <a:lnTo>
                      <a:pt x="22" y="10"/>
                    </a:lnTo>
                    <a:lnTo>
                      <a:pt x="15" y="5"/>
                    </a:lnTo>
                    <a:lnTo>
                      <a:pt x="7" y="0"/>
                    </a:lnTo>
                    <a:lnTo>
                      <a:pt x="0" y="16"/>
                    </a:lnTo>
                    <a:lnTo>
                      <a:pt x="7" y="19"/>
                    </a:lnTo>
                    <a:lnTo>
                      <a:pt x="13" y="24"/>
                    </a:lnTo>
                    <a:lnTo>
                      <a:pt x="19" y="29"/>
                    </a:lnTo>
                    <a:lnTo>
                      <a:pt x="25" y="34"/>
                    </a:lnTo>
                    <a:lnTo>
                      <a:pt x="30" y="41"/>
                    </a:lnTo>
                    <a:lnTo>
                      <a:pt x="35" y="48"/>
                    </a:lnTo>
                    <a:lnTo>
                      <a:pt x="41" y="55"/>
                    </a:lnTo>
                    <a:lnTo>
                      <a:pt x="46" y="63"/>
                    </a:lnTo>
                    <a:lnTo>
                      <a:pt x="46" y="63"/>
                    </a:lnTo>
                    <a:lnTo>
                      <a:pt x="59" y="5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09" name="Freeform 3729">
                <a:extLst>
                  <a:ext uri="{FF2B5EF4-FFF2-40B4-BE49-F238E27FC236}">
                    <a16:creationId xmlns:a16="http://schemas.microsoft.com/office/drawing/2014/main" id="{F5643781-94A5-4621-A435-613B89FD1A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8" y="1985"/>
                <a:ext cx="110" cy="194"/>
              </a:xfrm>
              <a:custGeom>
                <a:avLst/>
                <a:gdLst>
                  <a:gd name="T0" fmla="*/ 94 w 110"/>
                  <a:gd name="T1" fmla="*/ 174 h 194"/>
                  <a:gd name="T2" fmla="*/ 110 w 110"/>
                  <a:gd name="T3" fmla="*/ 174 h 194"/>
                  <a:gd name="T4" fmla="*/ 13 w 110"/>
                  <a:gd name="T5" fmla="*/ 0 h 194"/>
                  <a:gd name="T6" fmla="*/ 0 w 110"/>
                  <a:gd name="T7" fmla="*/ 8 h 194"/>
                  <a:gd name="T8" fmla="*/ 94 w 110"/>
                  <a:gd name="T9" fmla="*/ 183 h 194"/>
                  <a:gd name="T10" fmla="*/ 110 w 110"/>
                  <a:gd name="T11" fmla="*/ 183 h 194"/>
                  <a:gd name="T12" fmla="*/ 94 w 110"/>
                  <a:gd name="T13" fmla="*/ 183 h 194"/>
                  <a:gd name="T14" fmla="*/ 103 w 110"/>
                  <a:gd name="T15" fmla="*/ 194 h 194"/>
                  <a:gd name="T16" fmla="*/ 110 w 110"/>
                  <a:gd name="T17" fmla="*/ 183 h 194"/>
                  <a:gd name="T18" fmla="*/ 94 w 110"/>
                  <a:gd name="T19" fmla="*/ 174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0" h="194">
                    <a:moveTo>
                      <a:pt x="94" y="174"/>
                    </a:moveTo>
                    <a:lnTo>
                      <a:pt x="110" y="174"/>
                    </a:lnTo>
                    <a:lnTo>
                      <a:pt x="13" y="0"/>
                    </a:lnTo>
                    <a:lnTo>
                      <a:pt x="0" y="8"/>
                    </a:lnTo>
                    <a:lnTo>
                      <a:pt x="94" y="183"/>
                    </a:lnTo>
                    <a:lnTo>
                      <a:pt x="110" y="183"/>
                    </a:lnTo>
                    <a:lnTo>
                      <a:pt x="94" y="183"/>
                    </a:lnTo>
                    <a:lnTo>
                      <a:pt x="103" y="194"/>
                    </a:lnTo>
                    <a:lnTo>
                      <a:pt x="110" y="183"/>
                    </a:lnTo>
                    <a:lnTo>
                      <a:pt x="94" y="17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0" name="Freeform 3730">
                <a:extLst>
                  <a:ext uri="{FF2B5EF4-FFF2-40B4-BE49-F238E27FC236}">
                    <a16:creationId xmlns:a16="http://schemas.microsoft.com/office/drawing/2014/main" id="{A6ED8466-6234-458E-9D4A-E8C30714D4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2" y="1969"/>
                <a:ext cx="128" cy="199"/>
              </a:xfrm>
              <a:custGeom>
                <a:avLst/>
                <a:gdLst>
                  <a:gd name="T0" fmla="*/ 114 w 128"/>
                  <a:gd name="T1" fmla="*/ 0 h 199"/>
                  <a:gd name="T2" fmla="*/ 114 w 128"/>
                  <a:gd name="T3" fmla="*/ 0 h 199"/>
                  <a:gd name="T4" fmla="*/ 0 w 128"/>
                  <a:gd name="T5" fmla="*/ 190 h 199"/>
                  <a:gd name="T6" fmla="*/ 16 w 128"/>
                  <a:gd name="T7" fmla="*/ 199 h 199"/>
                  <a:gd name="T8" fmla="*/ 128 w 128"/>
                  <a:gd name="T9" fmla="*/ 9 h 199"/>
                  <a:gd name="T10" fmla="*/ 128 w 128"/>
                  <a:gd name="T11" fmla="*/ 9 h 199"/>
                  <a:gd name="T12" fmla="*/ 114 w 128"/>
                  <a:gd name="T13" fmla="*/ 0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8" h="199">
                    <a:moveTo>
                      <a:pt x="114" y="0"/>
                    </a:moveTo>
                    <a:lnTo>
                      <a:pt x="114" y="0"/>
                    </a:lnTo>
                    <a:lnTo>
                      <a:pt x="0" y="190"/>
                    </a:lnTo>
                    <a:lnTo>
                      <a:pt x="16" y="199"/>
                    </a:lnTo>
                    <a:lnTo>
                      <a:pt x="128" y="9"/>
                    </a:lnTo>
                    <a:lnTo>
                      <a:pt x="128" y="9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1" name="Freeform 3731">
                <a:extLst>
                  <a:ext uri="{FF2B5EF4-FFF2-40B4-BE49-F238E27FC236}">
                    <a16:creationId xmlns:a16="http://schemas.microsoft.com/office/drawing/2014/main" id="{6697FDEA-8329-4515-8C4A-F5E993A652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6" y="1913"/>
                <a:ext cx="107" cy="65"/>
              </a:xfrm>
              <a:custGeom>
                <a:avLst/>
                <a:gdLst>
                  <a:gd name="T0" fmla="*/ 107 w 107"/>
                  <a:gd name="T1" fmla="*/ 0 h 65"/>
                  <a:gd name="T2" fmla="*/ 107 w 107"/>
                  <a:gd name="T3" fmla="*/ 0 h 65"/>
                  <a:gd name="T4" fmla="*/ 90 w 107"/>
                  <a:gd name="T5" fmla="*/ 0 h 65"/>
                  <a:gd name="T6" fmla="*/ 73 w 107"/>
                  <a:gd name="T7" fmla="*/ 4 h 65"/>
                  <a:gd name="T8" fmla="*/ 58 w 107"/>
                  <a:gd name="T9" fmla="*/ 7 h 65"/>
                  <a:gd name="T10" fmla="*/ 44 w 107"/>
                  <a:gd name="T11" fmla="*/ 14 h 65"/>
                  <a:gd name="T12" fmla="*/ 30 w 107"/>
                  <a:gd name="T13" fmla="*/ 22 h 65"/>
                  <a:gd name="T14" fmla="*/ 19 w 107"/>
                  <a:gd name="T15" fmla="*/ 31 h 65"/>
                  <a:gd name="T16" fmla="*/ 8 w 107"/>
                  <a:gd name="T17" fmla="*/ 43 h 65"/>
                  <a:gd name="T18" fmla="*/ 0 w 107"/>
                  <a:gd name="T19" fmla="*/ 56 h 65"/>
                  <a:gd name="T20" fmla="*/ 14 w 107"/>
                  <a:gd name="T21" fmla="*/ 65 h 65"/>
                  <a:gd name="T22" fmla="*/ 22 w 107"/>
                  <a:gd name="T23" fmla="*/ 53 h 65"/>
                  <a:gd name="T24" fmla="*/ 30 w 107"/>
                  <a:gd name="T25" fmla="*/ 44 h 65"/>
                  <a:gd name="T26" fmla="*/ 41 w 107"/>
                  <a:gd name="T27" fmla="*/ 36 h 65"/>
                  <a:gd name="T28" fmla="*/ 51 w 107"/>
                  <a:gd name="T29" fmla="*/ 29 h 65"/>
                  <a:gd name="T30" fmla="*/ 63 w 107"/>
                  <a:gd name="T31" fmla="*/ 24 h 65"/>
                  <a:gd name="T32" fmla="*/ 76 w 107"/>
                  <a:gd name="T33" fmla="*/ 21 h 65"/>
                  <a:gd name="T34" fmla="*/ 91 w 107"/>
                  <a:gd name="T35" fmla="*/ 17 h 65"/>
                  <a:gd name="T36" fmla="*/ 107 w 107"/>
                  <a:gd name="T37" fmla="*/ 17 h 65"/>
                  <a:gd name="T38" fmla="*/ 107 w 107"/>
                  <a:gd name="T39" fmla="*/ 17 h 65"/>
                  <a:gd name="T40" fmla="*/ 107 w 107"/>
                  <a:gd name="T41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7" h="65">
                    <a:moveTo>
                      <a:pt x="107" y="0"/>
                    </a:moveTo>
                    <a:lnTo>
                      <a:pt x="107" y="0"/>
                    </a:lnTo>
                    <a:lnTo>
                      <a:pt x="90" y="0"/>
                    </a:lnTo>
                    <a:lnTo>
                      <a:pt x="73" y="4"/>
                    </a:lnTo>
                    <a:lnTo>
                      <a:pt x="58" y="7"/>
                    </a:lnTo>
                    <a:lnTo>
                      <a:pt x="44" y="14"/>
                    </a:lnTo>
                    <a:lnTo>
                      <a:pt x="30" y="22"/>
                    </a:lnTo>
                    <a:lnTo>
                      <a:pt x="19" y="31"/>
                    </a:lnTo>
                    <a:lnTo>
                      <a:pt x="8" y="43"/>
                    </a:lnTo>
                    <a:lnTo>
                      <a:pt x="0" y="56"/>
                    </a:lnTo>
                    <a:lnTo>
                      <a:pt x="14" y="65"/>
                    </a:lnTo>
                    <a:lnTo>
                      <a:pt x="22" y="53"/>
                    </a:lnTo>
                    <a:lnTo>
                      <a:pt x="30" y="44"/>
                    </a:lnTo>
                    <a:lnTo>
                      <a:pt x="41" y="36"/>
                    </a:lnTo>
                    <a:lnTo>
                      <a:pt x="51" y="29"/>
                    </a:lnTo>
                    <a:lnTo>
                      <a:pt x="63" y="24"/>
                    </a:lnTo>
                    <a:lnTo>
                      <a:pt x="76" y="21"/>
                    </a:lnTo>
                    <a:lnTo>
                      <a:pt x="91" y="17"/>
                    </a:lnTo>
                    <a:lnTo>
                      <a:pt x="107" y="17"/>
                    </a:lnTo>
                    <a:lnTo>
                      <a:pt x="107" y="17"/>
                    </a:lnTo>
                    <a:lnTo>
                      <a:pt x="10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2" name="Freeform 3732">
                <a:extLst>
                  <a:ext uri="{FF2B5EF4-FFF2-40B4-BE49-F238E27FC236}">
                    <a16:creationId xmlns:a16="http://schemas.microsoft.com/office/drawing/2014/main" id="{9670CCD0-7EB4-4910-B55D-DB45205C5E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3" y="1913"/>
                <a:ext cx="23" cy="19"/>
              </a:xfrm>
              <a:custGeom>
                <a:avLst/>
                <a:gdLst>
                  <a:gd name="T0" fmla="*/ 23 w 23"/>
                  <a:gd name="T1" fmla="*/ 2 h 19"/>
                  <a:gd name="T2" fmla="*/ 23 w 23"/>
                  <a:gd name="T3" fmla="*/ 2 h 19"/>
                  <a:gd name="T4" fmla="*/ 20 w 23"/>
                  <a:gd name="T5" fmla="*/ 2 h 19"/>
                  <a:gd name="T6" fmla="*/ 17 w 23"/>
                  <a:gd name="T7" fmla="*/ 2 h 19"/>
                  <a:gd name="T8" fmla="*/ 13 w 23"/>
                  <a:gd name="T9" fmla="*/ 0 h 19"/>
                  <a:gd name="T10" fmla="*/ 10 w 23"/>
                  <a:gd name="T11" fmla="*/ 0 h 19"/>
                  <a:gd name="T12" fmla="*/ 8 w 23"/>
                  <a:gd name="T13" fmla="*/ 0 h 19"/>
                  <a:gd name="T14" fmla="*/ 5 w 23"/>
                  <a:gd name="T15" fmla="*/ 0 h 19"/>
                  <a:gd name="T16" fmla="*/ 3 w 23"/>
                  <a:gd name="T17" fmla="*/ 0 h 19"/>
                  <a:gd name="T18" fmla="*/ 0 w 23"/>
                  <a:gd name="T19" fmla="*/ 0 h 19"/>
                  <a:gd name="T20" fmla="*/ 0 w 23"/>
                  <a:gd name="T21" fmla="*/ 17 h 19"/>
                  <a:gd name="T22" fmla="*/ 1 w 23"/>
                  <a:gd name="T23" fmla="*/ 17 h 19"/>
                  <a:gd name="T24" fmla="*/ 3 w 23"/>
                  <a:gd name="T25" fmla="*/ 17 h 19"/>
                  <a:gd name="T26" fmla="*/ 6 w 23"/>
                  <a:gd name="T27" fmla="*/ 17 h 19"/>
                  <a:gd name="T28" fmla="*/ 8 w 23"/>
                  <a:gd name="T29" fmla="*/ 17 h 19"/>
                  <a:gd name="T30" fmla="*/ 12 w 23"/>
                  <a:gd name="T31" fmla="*/ 17 h 19"/>
                  <a:gd name="T32" fmla="*/ 15 w 23"/>
                  <a:gd name="T33" fmla="*/ 17 h 19"/>
                  <a:gd name="T34" fmla="*/ 18 w 23"/>
                  <a:gd name="T35" fmla="*/ 19 h 19"/>
                  <a:gd name="T36" fmla="*/ 22 w 23"/>
                  <a:gd name="T37" fmla="*/ 19 h 19"/>
                  <a:gd name="T38" fmla="*/ 22 w 23"/>
                  <a:gd name="T39" fmla="*/ 19 h 19"/>
                  <a:gd name="T40" fmla="*/ 23 w 23"/>
                  <a:gd name="T41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3" h="19">
                    <a:moveTo>
                      <a:pt x="23" y="2"/>
                    </a:moveTo>
                    <a:lnTo>
                      <a:pt x="23" y="2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6" y="17"/>
                    </a:lnTo>
                    <a:lnTo>
                      <a:pt x="8" y="17"/>
                    </a:lnTo>
                    <a:lnTo>
                      <a:pt x="12" y="17"/>
                    </a:lnTo>
                    <a:lnTo>
                      <a:pt x="15" y="17"/>
                    </a:lnTo>
                    <a:lnTo>
                      <a:pt x="18" y="19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3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3" name="Freeform 3733">
                <a:extLst>
                  <a:ext uri="{FF2B5EF4-FFF2-40B4-BE49-F238E27FC236}">
                    <a16:creationId xmlns:a16="http://schemas.microsoft.com/office/drawing/2014/main" id="{4D8D9D2D-7760-4078-80E5-46CA03479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1915"/>
                <a:ext cx="103" cy="102"/>
              </a:xfrm>
              <a:custGeom>
                <a:avLst/>
                <a:gdLst>
                  <a:gd name="T0" fmla="*/ 103 w 103"/>
                  <a:gd name="T1" fmla="*/ 98 h 102"/>
                  <a:gd name="T2" fmla="*/ 103 w 103"/>
                  <a:gd name="T3" fmla="*/ 98 h 102"/>
                  <a:gd name="T4" fmla="*/ 98 w 103"/>
                  <a:gd name="T5" fmla="*/ 78 h 102"/>
                  <a:gd name="T6" fmla="*/ 91 w 103"/>
                  <a:gd name="T7" fmla="*/ 61 h 102"/>
                  <a:gd name="T8" fmla="*/ 81 w 103"/>
                  <a:gd name="T9" fmla="*/ 46 h 102"/>
                  <a:gd name="T10" fmla="*/ 69 w 103"/>
                  <a:gd name="T11" fmla="*/ 32 h 102"/>
                  <a:gd name="T12" fmla="*/ 56 w 103"/>
                  <a:gd name="T13" fmla="*/ 20 h 102"/>
                  <a:gd name="T14" fmla="*/ 40 w 103"/>
                  <a:gd name="T15" fmla="*/ 12 h 102"/>
                  <a:gd name="T16" fmla="*/ 22 w 103"/>
                  <a:gd name="T17" fmla="*/ 5 h 102"/>
                  <a:gd name="T18" fmla="*/ 1 w 103"/>
                  <a:gd name="T19" fmla="*/ 0 h 102"/>
                  <a:gd name="T20" fmla="*/ 0 w 103"/>
                  <a:gd name="T21" fmla="*/ 17 h 102"/>
                  <a:gd name="T22" fmla="*/ 17 w 103"/>
                  <a:gd name="T23" fmla="*/ 20 h 102"/>
                  <a:gd name="T24" fmla="*/ 34 w 103"/>
                  <a:gd name="T25" fmla="*/ 27 h 102"/>
                  <a:gd name="T26" fmla="*/ 47 w 103"/>
                  <a:gd name="T27" fmla="*/ 34 h 102"/>
                  <a:gd name="T28" fmla="*/ 59 w 103"/>
                  <a:gd name="T29" fmla="*/ 44 h 102"/>
                  <a:gd name="T30" fmla="*/ 67 w 103"/>
                  <a:gd name="T31" fmla="*/ 56 h 102"/>
                  <a:gd name="T32" fmla="*/ 76 w 103"/>
                  <a:gd name="T33" fmla="*/ 70 h 102"/>
                  <a:gd name="T34" fmla="*/ 83 w 103"/>
                  <a:gd name="T35" fmla="*/ 85 h 102"/>
                  <a:gd name="T36" fmla="*/ 88 w 103"/>
                  <a:gd name="T37" fmla="*/ 102 h 102"/>
                  <a:gd name="T38" fmla="*/ 88 w 103"/>
                  <a:gd name="T39" fmla="*/ 102 h 102"/>
                  <a:gd name="T40" fmla="*/ 103 w 103"/>
                  <a:gd name="T41" fmla="*/ 98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3" h="102">
                    <a:moveTo>
                      <a:pt x="103" y="98"/>
                    </a:moveTo>
                    <a:lnTo>
                      <a:pt x="103" y="98"/>
                    </a:lnTo>
                    <a:lnTo>
                      <a:pt x="98" y="78"/>
                    </a:lnTo>
                    <a:lnTo>
                      <a:pt x="91" y="61"/>
                    </a:lnTo>
                    <a:lnTo>
                      <a:pt x="81" y="46"/>
                    </a:lnTo>
                    <a:lnTo>
                      <a:pt x="69" y="32"/>
                    </a:lnTo>
                    <a:lnTo>
                      <a:pt x="56" y="20"/>
                    </a:lnTo>
                    <a:lnTo>
                      <a:pt x="40" y="12"/>
                    </a:lnTo>
                    <a:lnTo>
                      <a:pt x="22" y="5"/>
                    </a:lnTo>
                    <a:lnTo>
                      <a:pt x="1" y="0"/>
                    </a:lnTo>
                    <a:lnTo>
                      <a:pt x="0" y="17"/>
                    </a:lnTo>
                    <a:lnTo>
                      <a:pt x="17" y="20"/>
                    </a:lnTo>
                    <a:lnTo>
                      <a:pt x="34" y="27"/>
                    </a:lnTo>
                    <a:lnTo>
                      <a:pt x="47" y="34"/>
                    </a:lnTo>
                    <a:lnTo>
                      <a:pt x="59" y="44"/>
                    </a:lnTo>
                    <a:lnTo>
                      <a:pt x="67" y="56"/>
                    </a:lnTo>
                    <a:lnTo>
                      <a:pt x="76" y="70"/>
                    </a:lnTo>
                    <a:lnTo>
                      <a:pt x="83" y="85"/>
                    </a:lnTo>
                    <a:lnTo>
                      <a:pt x="88" y="102"/>
                    </a:lnTo>
                    <a:lnTo>
                      <a:pt x="88" y="102"/>
                    </a:lnTo>
                    <a:lnTo>
                      <a:pt x="103" y="9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4" name="Freeform 3734">
                <a:extLst>
                  <a:ext uri="{FF2B5EF4-FFF2-40B4-BE49-F238E27FC236}">
                    <a16:creationId xmlns:a16="http://schemas.microsoft.com/office/drawing/2014/main" id="{C83A4F2C-24D8-4431-92F6-411672F09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3" y="2013"/>
                <a:ext cx="95" cy="355"/>
              </a:xfrm>
              <a:custGeom>
                <a:avLst/>
                <a:gdLst>
                  <a:gd name="T0" fmla="*/ 95 w 95"/>
                  <a:gd name="T1" fmla="*/ 349 h 355"/>
                  <a:gd name="T2" fmla="*/ 95 w 95"/>
                  <a:gd name="T3" fmla="*/ 349 h 355"/>
                  <a:gd name="T4" fmla="*/ 15 w 95"/>
                  <a:gd name="T5" fmla="*/ 0 h 355"/>
                  <a:gd name="T6" fmla="*/ 0 w 95"/>
                  <a:gd name="T7" fmla="*/ 4 h 355"/>
                  <a:gd name="T8" fmla="*/ 78 w 95"/>
                  <a:gd name="T9" fmla="*/ 353 h 355"/>
                  <a:gd name="T10" fmla="*/ 78 w 95"/>
                  <a:gd name="T11" fmla="*/ 355 h 355"/>
                  <a:gd name="T12" fmla="*/ 95 w 95"/>
                  <a:gd name="T13" fmla="*/ 349 h 3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5" h="355">
                    <a:moveTo>
                      <a:pt x="95" y="349"/>
                    </a:moveTo>
                    <a:lnTo>
                      <a:pt x="95" y="349"/>
                    </a:lnTo>
                    <a:lnTo>
                      <a:pt x="15" y="0"/>
                    </a:lnTo>
                    <a:lnTo>
                      <a:pt x="0" y="4"/>
                    </a:lnTo>
                    <a:lnTo>
                      <a:pt x="78" y="353"/>
                    </a:lnTo>
                    <a:lnTo>
                      <a:pt x="78" y="355"/>
                    </a:lnTo>
                    <a:lnTo>
                      <a:pt x="95" y="34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5" name="Freeform 3735">
                <a:extLst>
                  <a:ext uri="{FF2B5EF4-FFF2-40B4-BE49-F238E27FC236}">
                    <a16:creationId xmlns:a16="http://schemas.microsoft.com/office/drawing/2014/main" id="{FE063DDB-A38F-459E-8E34-601681A898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1" y="2362"/>
                <a:ext cx="20" cy="24"/>
              </a:xfrm>
              <a:custGeom>
                <a:avLst/>
                <a:gdLst>
                  <a:gd name="T0" fmla="*/ 20 w 20"/>
                  <a:gd name="T1" fmla="*/ 24 h 24"/>
                  <a:gd name="T2" fmla="*/ 20 w 20"/>
                  <a:gd name="T3" fmla="*/ 24 h 24"/>
                  <a:gd name="T4" fmla="*/ 20 w 20"/>
                  <a:gd name="T5" fmla="*/ 21 h 24"/>
                  <a:gd name="T6" fmla="*/ 18 w 20"/>
                  <a:gd name="T7" fmla="*/ 17 h 24"/>
                  <a:gd name="T8" fmla="*/ 18 w 20"/>
                  <a:gd name="T9" fmla="*/ 14 h 24"/>
                  <a:gd name="T10" fmla="*/ 18 w 20"/>
                  <a:gd name="T11" fmla="*/ 11 h 24"/>
                  <a:gd name="T12" fmla="*/ 18 w 20"/>
                  <a:gd name="T13" fmla="*/ 7 h 24"/>
                  <a:gd name="T14" fmla="*/ 18 w 20"/>
                  <a:gd name="T15" fmla="*/ 6 h 24"/>
                  <a:gd name="T16" fmla="*/ 17 w 20"/>
                  <a:gd name="T17" fmla="*/ 4 h 24"/>
                  <a:gd name="T18" fmla="*/ 17 w 20"/>
                  <a:gd name="T19" fmla="*/ 0 h 24"/>
                  <a:gd name="T20" fmla="*/ 0 w 20"/>
                  <a:gd name="T21" fmla="*/ 6 h 24"/>
                  <a:gd name="T22" fmla="*/ 1 w 20"/>
                  <a:gd name="T23" fmla="*/ 7 h 24"/>
                  <a:gd name="T24" fmla="*/ 1 w 20"/>
                  <a:gd name="T25" fmla="*/ 9 h 24"/>
                  <a:gd name="T26" fmla="*/ 1 w 20"/>
                  <a:gd name="T27" fmla="*/ 11 h 24"/>
                  <a:gd name="T28" fmla="*/ 1 w 20"/>
                  <a:gd name="T29" fmla="*/ 12 h 24"/>
                  <a:gd name="T30" fmla="*/ 1 w 20"/>
                  <a:gd name="T31" fmla="*/ 16 h 24"/>
                  <a:gd name="T32" fmla="*/ 3 w 20"/>
                  <a:gd name="T33" fmla="*/ 17 h 24"/>
                  <a:gd name="T34" fmla="*/ 3 w 20"/>
                  <a:gd name="T35" fmla="*/ 21 h 24"/>
                  <a:gd name="T36" fmla="*/ 3 w 20"/>
                  <a:gd name="T37" fmla="*/ 24 h 24"/>
                  <a:gd name="T38" fmla="*/ 3 w 20"/>
                  <a:gd name="T39" fmla="*/ 24 h 24"/>
                  <a:gd name="T40" fmla="*/ 20 w 20"/>
                  <a:gd name="T4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4">
                    <a:moveTo>
                      <a:pt x="20" y="24"/>
                    </a:moveTo>
                    <a:lnTo>
                      <a:pt x="20" y="24"/>
                    </a:lnTo>
                    <a:lnTo>
                      <a:pt x="20" y="21"/>
                    </a:lnTo>
                    <a:lnTo>
                      <a:pt x="18" y="17"/>
                    </a:lnTo>
                    <a:lnTo>
                      <a:pt x="18" y="14"/>
                    </a:lnTo>
                    <a:lnTo>
                      <a:pt x="18" y="11"/>
                    </a:lnTo>
                    <a:lnTo>
                      <a:pt x="18" y="7"/>
                    </a:lnTo>
                    <a:lnTo>
                      <a:pt x="18" y="6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1" y="16"/>
                    </a:lnTo>
                    <a:lnTo>
                      <a:pt x="3" y="17"/>
                    </a:lnTo>
                    <a:lnTo>
                      <a:pt x="3" y="21"/>
                    </a:lnTo>
                    <a:lnTo>
                      <a:pt x="3" y="24"/>
                    </a:lnTo>
                    <a:lnTo>
                      <a:pt x="3" y="24"/>
                    </a:lnTo>
                    <a:lnTo>
                      <a:pt x="20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6" name="Freeform 3736">
                <a:extLst>
                  <a:ext uri="{FF2B5EF4-FFF2-40B4-BE49-F238E27FC236}">
                    <a16:creationId xmlns:a16="http://schemas.microsoft.com/office/drawing/2014/main" id="{D2E59072-4ED2-46C7-A260-1AAED1E039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4" y="2386"/>
                <a:ext cx="47" cy="70"/>
              </a:xfrm>
              <a:custGeom>
                <a:avLst/>
                <a:gdLst>
                  <a:gd name="T0" fmla="*/ 10 w 47"/>
                  <a:gd name="T1" fmla="*/ 70 h 70"/>
                  <a:gd name="T2" fmla="*/ 8 w 47"/>
                  <a:gd name="T3" fmla="*/ 70 h 70"/>
                  <a:gd name="T4" fmla="*/ 18 w 47"/>
                  <a:gd name="T5" fmla="*/ 63 h 70"/>
                  <a:gd name="T6" fmla="*/ 25 w 47"/>
                  <a:gd name="T7" fmla="*/ 56 h 70"/>
                  <a:gd name="T8" fmla="*/ 32 w 47"/>
                  <a:gd name="T9" fmla="*/ 48 h 70"/>
                  <a:gd name="T10" fmla="*/ 37 w 47"/>
                  <a:gd name="T11" fmla="*/ 39 h 70"/>
                  <a:gd name="T12" fmla="*/ 40 w 47"/>
                  <a:gd name="T13" fmla="*/ 31 h 70"/>
                  <a:gd name="T14" fmla="*/ 44 w 47"/>
                  <a:gd name="T15" fmla="*/ 20 h 70"/>
                  <a:gd name="T16" fmla="*/ 45 w 47"/>
                  <a:gd name="T17" fmla="*/ 10 h 70"/>
                  <a:gd name="T18" fmla="*/ 47 w 47"/>
                  <a:gd name="T19" fmla="*/ 0 h 70"/>
                  <a:gd name="T20" fmla="*/ 30 w 47"/>
                  <a:gd name="T21" fmla="*/ 0 h 70"/>
                  <a:gd name="T22" fmla="*/ 28 w 47"/>
                  <a:gd name="T23" fmla="*/ 9 h 70"/>
                  <a:gd name="T24" fmla="*/ 28 w 47"/>
                  <a:gd name="T25" fmla="*/ 17 h 70"/>
                  <a:gd name="T26" fmla="*/ 25 w 47"/>
                  <a:gd name="T27" fmla="*/ 24 h 70"/>
                  <a:gd name="T28" fmla="*/ 22 w 47"/>
                  <a:gd name="T29" fmla="*/ 31 h 70"/>
                  <a:gd name="T30" fmla="*/ 18 w 47"/>
                  <a:gd name="T31" fmla="*/ 37 h 70"/>
                  <a:gd name="T32" fmla="*/ 13 w 47"/>
                  <a:gd name="T33" fmla="*/ 44 h 70"/>
                  <a:gd name="T34" fmla="*/ 6 w 47"/>
                  <a:gd name="T35" fmla="*/ 49 h 70"/>
                  <a:gd name="T36" fmla="*/ 0 w 47"/>
                  <a:gd name="T37" fmla="*/ 56 h 70"/>
                  <a:gd name="T38" fmla="*/ 0 w 47"/>
                  <a:gd name="T39" fmla="*/ 56 h 70"/>
                  <a:gd name="T40" fmla="*/ 10 w 47"/>
                  <a:gd name="T4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0">
                    <a:moveTo>
                      <a:pt x="10" y="70"/>
                    </a:moveTo>
                    <a:lnTo>
                      <a:pt x="8" y="70"/>
                    </a:lnTo>
                    <a:lnTo>
                      <a:pt x="18" y="63"/>
                    </a:lnTo>
                    <a:lnTo>
                      <a:pt x="25" y="56"/>
                    </a:lnTo>
                    <a:lnTo>
                      <a:pt x="32" y="48"/>
                    </a:lnTo>
                    <a:lnTo>
                      <a:pt x="37" y="39"/>
                    </a:lnTo>
                    <a:lnTo>
                      <a:pt x="40" y="31"/>
                    </a:lnTo>
                    <a:lnTo>
                      <a:pt x="44" y="20"/>
                    </a:lnTo>
                    <a:lnTo>
                      <a:pt x="45" y="10"/>
                    </a:lnTo>
                    <a:lnTo>
                      <a:pt x="47" y="0"/>
                    </a:lnTo>
                    <a:lnTo>
                      <a:pt x="30" y="0"/>
                    </a:lnTo>
                    <a:lnTo>
                      <a:pt x="28" y="9"/>
                    </a:lnTo>
                    <a:lnTo>
                      <a:pt x="28" y="17"/>
                    </a:lnTo>
                    <a:lnTo>
                      <a:pt x="25" y="24"/>
                    </a:lnTo>
                    <a:lnTo>
                      <a:pt x="22" y="31"/>
                    </a:lnTo>
                    <a:lnTo>
                      <a:pt x="18" y="37"/>
                    </a:lnTo>
                    <a:lnTo>
                      <a:pt x="13" y="44"/>
                    </a:lnTo>
                    <a:lnTo>
                      <a:pt x="6" y="49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0" y="7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7" name="Freeform 3737">
                <a:extLst>
                  <a:ext uri="{FF2B5EF4-FFF2-40B4-BE49-F238E27FC236}">
                    <a16:creationId xmlns:a16="http://schemas.microsoft.com/office/drawing/2014/main" id="{D4B4B845-CB29-47CF-8AE3-889D13C6E6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9" y="2442"/>
                <a:ext cx="85" cy="37"/>
              </a:xfrm>
              <a:custGeom>
                <a:avLst/>
                <a:gdLst>
                  <a:gd name="T0" fmla="*/ 0 w 85"/>
                  <a:gd name="T1" fmla="*/ 37 h 37"/>
                  <a:gd name="T2" fmla="*/ 0 w 85"/>
                  <a:gd name="T3" fmla="*/ 37 h 37"/>
                  <a:gd name="T4" fmla="*/ 12 w 85"/>
                  <a:gd name="T5" fmla="*/ 37 h 37"/>
                  <a:gd name="T6" fmla="*/ 24 w 85"/>
                  <a:gd name="T7" fmla="*/ 36 h 37"/>
                  <a:gd name="T8" fmla="*/ 36 w 85"/>
                  <a:gd name="T9" fmla="*/ 34 h 37"/>
                  <a:gd name="T10" fmla="*/ 46 w 85"/>
                  <a:gd name="T11" fmla="*/ 32 h 37"/>
                  <a:gd name="T12" fmla="*/ 56 w 85"/>
                  <a:gd name="T13" fmla="*/ 29 h 37"/>
                  <a:gd name="T14" fmla="*/ 66 w 85"/>
                  <a:gd name="T15" fmla="*/ 24 h 37"/>
                  <a:gd name="T16" fmla="*/ 75 w 85"/>
                  <a:gd name="T17" fmla="*/ 19 h 37"/>
                  <a:gd name="T18" fmla="*/ 85 w 85"/>
                  <a:gd name="T19" fmla="*/ 14 h 37"/>
                  <a:gd name="T20" fmla="*/ 75 w 85"/>
                  <a:gd name="T21" fmla="*/ 0 h 37"/>
                  <a:gd name="T22" fmla="*/ 66 w 85"/>
                  <a:gd name="T23" fmla="*/ 5 h 37"/>
                  <a:gd name="T24" fmla="*/ 58 w 85"/>
                  <a:gd name="T25" fmla="*/ 9 h 37"/>
                  <a:gd name="T26" fmla="*/ 49 w 85"/>
                  <a:gd name="T27" fmla="*/ 12 h 37"/>
                  <a:gd name="T28" fmla="*/ 41 w 85"/>
                  <a:gd name="T29" fmla="*/ 15 h 37"/>
                  <a:gd name="T30" fmla="*/ 32 w 85"/>
                  <a:gd name="T31" fmla="*/ 19 h 37"/>
                  <a:gd name="T32" fmla="*/ 22 w 85"/>
                  <a:gd name="T33" fmla="*/ 20 h 37"/>
                  <a:gd name="T34" fmla="*/ 12 w 85"/>
                  <a:gd name="T35" fmla="*/ 20 h 37"/>
                  <a:gd name="T36" fmla="*/ 0 w 85"/>
                  <a:gd name="T37" fmla="*/ 20 h 37"/>
                  <a:gd name="T38" fmla="*/ 0 w 85"/>
                  <a:gd name="T39" fmla="*/ 20 h 37"/>
                  <a:gd name="T40" fmla="*/ 0 w 85"/>
                  <a:gd name="T4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37">
                    <a:moveTo>
                      <a:pt x="0" y="37"/>
                    </a:moveTo>
                    <a:lnTo>
                      <a:pt x="0" y="37"/>
                    </a:lnTo>
                    <a:lnTo>
                      <a:pt x="12" y="37"/>
                    </a:lnTo>
                    <a:lnTo>
                      <a:pt x="24" y="36"/>
                    </a:lnTo>
                    <a:lnTo>
                      <a:pt x="36" y="34"/>
                    </a:lnTo>
                    <a:lnTo>
                      <a:pt x="46" y="32"/>
                    </a:lnTo>
                    <a:lnTo>
                      <a:pt x="56" y="29"/>
                    </a:lnTo>
                    <a:lnTo>
                      <a:pt x="66" y="24"/>
                    </a:lnTo>
                    <a:lnTo>
                      <a:pt x="75" y="19"/>
                    </a:lnTo>
                    <a:lnTo>
                      <a:pt x="85" y="14"/>
                    </a:lnTo>
                    <a:lnTo>
                      <a:pt x="75" y="0"/>
                    </a:lnTo>
                    <a:lnTo>
                      <a:pt x="66" y="5"/>
                    </a:lnTo>
                    <a:lnTo>
                      <a:pt x="58" y="9"/>
                    </a:lnTo>
                    <a:lnTo>
                      <a:pt x="49" y="12"/>
                    </a:lnTo>
                    <a:lnTo>
                      <a:pt x="41" y="15"/>
                    </a:lnTo>
                    <a:lnTo>
                      <a:pt x="32" y="19"/>
                    </a:lnTo>
                    <a:lnTo>
                      <a:pt x="22" y="20"/>
                    </a:lnTo>
                    <a:lnTo>
                      <a:pt x="12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8" name="Freeform 3738">
                <a:extLst>
                  <a:ext uri="{FF2B5EF4-FFF2-40B4-BE49-F238E27FC236}">
                    <a16:creationId xmlns:a16="http://schemas.microsoft.com/office/drawing/2014/main" id="{2C3E4478-ED14-4E3A-97F1-0043C6C664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1" y="2445"/>
                <a:ext cx="78" cy="34"/>
              </a:xfrm>
              <a:custGeom>
                <a:avLst/>
                <a:gdLst>
                  <a:gd name="T0" fmla="*/ 0 w 78"/>
                  <a:gd name="T1" fmla="*/ 14 h 34"/>
                  <a:gd name="T2" fmla="*/ 0 w 78"/>
                  <a:gd name="T3" fmla="*/ 14 h 34"/>
                  <a:gd name="T4" fmla="*/ 10 w 78"/>
                  <a:gd name="T5" fmla="*/ 19 h 34"/>
                  <a:gd name="T6" fmla="*/ 19 w 78"/>
                  <a:gd name="T7" fmla="*/ 22 h 34"/>
                  <a:gd name="T8" fmla="*/ 29 w 78"/>
                  <a:gd name="T9" fmla="*/ 26 h 34"/>
                  <a:gd name="T10" fmla="*/ 37 w 78"/>
                  <a:gd name="T11" fmla="*/ 29 h 34"/>
                  <a:gd name="T12" fmla="*/ 48 w 78"/>
                  <a:gd name="T13" fmla="*/ 31 h 34"/>
                  <a:gd name="T14" fmla="*/ 58 w 78"/>
                  <a:gd name="T15" fmla="*/ 33 h 34"/>
                  <a:gd name="T16" fmla="*/ 68 w 78"/>
                  <a:gd name="T17" fmla="*/ 34 h 34"/>
                  <a:gd name="T18" fmla="*/ 78 w 78"/>
                  <a:gd name="T19" fmla="*/ 34 h 34"/>
                  <a:gd name="T20" fmla="*/ 78 w 78"/>
                  <a:gd name="T21" fmla="*/ 17 h 34"/>
                  <a:gd name="T22" fmla="*/ 70 w 78"/>
                  <a:gd name="T23" fmla="*/ 17 h 34"/>
                  <a:gd name="T24" fmla="*/ 59 w 78"/>
                  <a:gd name="T25" fmla="*/ 17 h 34"/>
                  <a:gd name="T26" fmla="*/ 51 w 78"/>
                  <a:gd name="T27" fmla="*/ 16 h 34"/>
                  <a:gd name="T28" fmla="*/ 42 w 78"/>
                  <a:gd name="T29" fmla="*/ 14 h 34"/>
                  <a:gd name="T30" fmla="*/ 34 w 78"/>
                  <a:gd name="T31" fmla="*/ 11 h 34"/>
                  <a:gd name="T32" fmla="*/ 26 w 78"/>
                  <a:gd name="T33" fmla="*/ 7 h 34"/>
                  <a:gd name="T34" fmla="*/ 17 w 78"/>
                  <a:gd name="T35" fmla="*/ 4 h 34"/>
                  <a:gd name="T36" fmla="*/ 9 w 78"/>
                  <a:gd name="T37" fmla="*/ 0 h 34"/>
                  <a:gd name="T38" fmla="*/ 9 w 78"/>
                  <a:gd name="T39" fmla="*/ 0 h 34"/>
                  <a:gd name="T40" fmla="*/ 0 w 78"/>
                  <a:gd name="T41" fmla="*/ 1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34">
                    <a:moveTo>
                      <a:pt x="0" y="14"/>
                    </a:moveTo>
                    <a:lnTo>
                      <a:pt x="0" y="14"/>
                    </a:lnTo>
                    <a:lnTo>
                      <a:pt x="10" y="19"/>
                    </a:lnTo>
                    <a:lnTo>
                      <a:pt x="19" y="22"/>
                    </a:lnTo>
                    <a:lnTo>
                      <a:pt x="29" y="26"/>
                    </a:lnTo>
                    <a:lnTo>
                      <a:pt x="37" y="29"/>
                    </a:lnTo>
                    <a:lnTo>
                      <a:pt x="48" y="31"/>
                    </a:lnTo>
                    <a:lnTo>
                      <a:pt x="58" y="33"/>
                    </a:lnTo>
                    <a:lnTo>
                      <a:pt x="68" y="34"/>
                    </a:lnTo>
                    <a:lnTo>
                      <a:pt x="78" y="34"/>
                    </a:lnTo>
                    <a:lnTo>
                      <a:pt x="78" y="17"/>
                    </a:lnTo>
                    <a:lnTo>
                      <a:pt x="70" y="17"/>
                    </a:lnTo>
                    <a:lnTo>
                      <a:pt x="59" y="17"/>
                    </a:lnTo>
                    <a:lnTo>
                      <a:pt x="51" y="16"/>
                    </a:lnTo>
                    <a:lnTo>
                      <a:pt x="42" y="14"/>
                    </a:lnTo>
                    <a:lnTo>
                      <a:pt x="34" y="11"/>
                    </a:lnTo>
                    <a:lnTo>
                      <a:pt x="26" y="7"/>
                    </a:lnTo>
                    <a:lnTo>
                      <a:pt x="17" y="4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19" name="Freeform 3739">
                <a:extLst>
                  <a:ext uri="{FF2B5EF4-FFF2-40B4-BE49-F238E27FC236}">
                    <a16:creationId xmlns:a16="http://schemas.microsoft.com/office/drawing/2014/main" id="{06A524ED-79A0-4F36-B3C8-27FE7DB2B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7" y="2396"/>
                <a:ext cx="53" cy="63"/>
              </a:xfrm>
              <a:custGeom>
                <a:avLst/>
                <a:gdLst>
                  <a:gd name="T0" fmla="*/ 0 w 53"/>
                  <a:gd name="T1" fmla="*/ 4 h 63"/>
                  <a:gd name="T2" fmla="*/ 0 w 53"/>
                  <a:gd name="T3" fmla="*/ 4 h 63"/>
                  <a:gd name="T4" fmla="*/ 2 w 53"/>
                  <a:gd name="T5" fmla="*/ 14 h 63"/>
                  <a:gd name="T6" fmla="*/ 5 w 53"/>
                  <a:gd name="T7" fmla="*/ 22 h 63"/>
                  <a:gd name="T8" fmla="*/ 10 w 53"/>
                  <a:gd name="T9" fmla="*/ 31 h 63"/>
                  <a:gd name="T10" fmla="*/ 15 w 53"/>
                  <a:gd name="T11" fmla="*/ 38 h 63"/>
                  <a:gd name="T12" fmla="*/ 20 w 53"/>
                  <a:gd name="T13" fmla="*/ 44 h 63"/>
                  <a:gd name="T14" fmla="*/ 29 w 53"/>
                  <a:gd name="T15" fmla="*/ 51 h 63"/>
                  <a:gd name="T16" fmla="*/ 36 w 53"/>
                  <a:gd name="T17" fmla="*/ 58 h 63"/>
                  <a:gd name="T18" fmla="*/ 44 w 53"/>
                  <a:gd name="T19" fmla="*/ 63 h 63"/>
                  <a:gd name="T20" fmla="*/ 53 w 53"/>
                  <a:gd name="T21" fmla="*/ 49 h 63"/>
                  <a:gd name="T22" fmla="*/ 46 w 53"/>
                  <a:gd name="T23" fmla="*/ 44 h 63"/>
                  <a:gd name="T24" fmla="*/ 39 w 53"/>
                  <a:gd name="T25" fmla="*/ 39 h 63"/>
                  <a:gd name="T26" fmla="*/ 34 w 53"/>
                  <a:gd name="T27" fmla="*/ 34 h 63"/>
                  <a:gd name="T28" fmla="*/ 29 w 53"/>
                  <a:gd name="T29" fmla="*/ 27 h 63"/>
                  <a:gd name="T30" fmla="*/ 24 w 53"/>
                  <a:gd name="T31" fmla="*/ 22 h 63"/>
                  <a:gd name="T32" fmla="*/ 20 w 53"/>
                  <a:gd name="T33" fmla="*/ 16 h 63"/>
                  <a:gd name="T34" fmla="*/ 19 w 53"/>
                  <a:gd name="T35" fmla="*/ 9 h 63"/>
                  <a:gd name="T36" fmla="*/ 17 w 53"/>
                  <a:gd name="T37" fmla="*/ 0 h 63"/>
                  <a:gd name="T38" fmla="*/ 17 w 53"/>
                  <a:gd name="T39" fmla="*/ 0 h 63"/>
                  <a:gd name="T40" fmla="*/ 0 w 53"/>
                  <a:gd name="T41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3" h="63">
                    <a:moveTo>
                      <a:pt x="0" y="4"/>
                    </a:moveTo>
                    <a:lnTo>
                      <a:pt x="0" y="4"/>
                    </a:lnTo>
                    <a:lnTo>
                      <a:pt x="2" y="14"/>
                    </a:lnTo>
                    <a:lnTo>
                      <a:pt x="5" y="22"/>
                    </a:lnTo>
                    <a:lnTo>
                      <a:pt x="10" y="31"/>
                    </a:lnTo>
                    <a:lnTo>
                      <a:pt x="15" y="38"/>
                    </a:lnTo>
                    <a:lnTo>
                      <a:pt x="20" y="44"/>
                    </a:lnTo>
                    <a:lnTo>
                      <a:pt x="29" y="51"/>
                    </a:lnTo>
                    <a:lnTo>
                      <a:pt x="36" y="58"/>
                    </a:lnTo>
                    <a:lnTo>
                      <a:pt x="44" y="63"/>
                    </a:lnTo>
                    <a:lnTo>
                      <a:pt x="53" y="49"/>
                    </a:lnTo>
                    <a:lnTo>
                      <a:pt x="46" y="44"/>
                    </a:lnTo>
                    <a:lnTo>
                      <a:pt x="39" y="39"/>
                    </a:lnTo>
                    <a:lnTo>
                      <a:pt x="34" y="34"/>
                    </a:lnTo>
                    <a:lnTo>
                      <a:pt x="29" y="27"/>
                    </a:lnTo>
                    <a:lnTo>
                      <a:pt x="24" y="22"/>
                    </a:lnTo>
                    <a:lnTo>
                      <a:pt x="20" y="16"/>
                    </a:lnTo>
                    <a:lnTo>
                      <a:pt x="19" y="9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0" name="Freeform 3740">
                <a:extLst>
                  <a:ext uri="{FF2B5EF4-FFF2-40B4-BE49-F238E27FC236}">
                    <a16:creationId xmlns:a16="http://schemas.microsoft.com/office/drawing/2014/main" id="{9E678D79-D978-4006-993D-DBA0C40A34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2" y="2296"/>
                <a:ext cx="42" cy="104"/>
              </a:xfrm>
              <a:custGeom>
                <a:avLst/>
                <a:gdLst>
                  <a:gd name="T0" fmla="*/ 17 w 42"/>
                  <a:gd name="T1" fmla="*/ 7 h 104"/>
                  <a:gd name="T2" fmla="*/ 0 w 42"/>
                  <a:gd name="T3" fmla="*/ 5 h 104"/>
                  <a:gd name="T4" fmla="*/ 25 w 42"/>
                  <a:gd name="T5" fmla="*/ 104 h 104"/>
                  <a:gd name="T6" fmla="*/ 42 w 42"/>
                  <a:gd name="T7" fmla="*/ 100 h 104"/>
                  <a:gd name="T8" fmla="*/ 17 w 42"/>
                  <a:gd name="T9" fmla="*/ 2 h 104"/>
                  <a:gd name="T10" fmla="*/ 1 w 42"/>
                  <a:gd name="T11" fmla="*/ 0 h 104"/>
                  <a:gd name="T12" fmla="*/ 17 w 42"/>
                  <a:gd name="T13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104">
                    <a:moveTo>
                      <a:pt x="17" y="7"/>
                    </a:moveTo>
                    <a:lnTo>
                      <a:pt x="0" y="5"/>
                    </a:lnTo>
                    <a:lnTo>
                      <a:pt x="25" y="104"/>
                    </a:lnTo>
                    <a:lnTo>
                      <a:pt x="42" y="100"/>
                    </a:lnTo>
                    <a:lnTo>
                      <a:pt x="17" y="2"/>
                    </a:lnTo>
                    <a:lnTo>
                      <a:pt x="1" y="0"/>
                    </a:lnTo>
                    <a:lnTo>
                      <a:pt x="17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1" name="Freeform 3741">
                <a:extLst>
                  <a:ext uri="{FF2B5EF4-FFF2-40B4-BE49-F238E27FC236}">
                    <a16:creationId xmlns:a16="http://schemas.microsoft.com/office/drawing/2014/main" id="{FC3A44DA-88B9-48F9-8C74-0FE4642B8D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1" y="2296"/>
                <a:ext cx="58" cy="102"/>
              </a:xfrm>
              <a:custGeom>
                <a:avLst/>
                <a:gdLst>
                  <a:gd name="T0" fmla="*/ 15 w 58"/>
                  <a:gd name="T1" fmla="*/ 102 h 102"/>
                  <a:gd name="T2" fmla="*/ 15 w 58"/>
                  <a:gd name="T3" fmla="*/ 102 h 102"/>
                  <a:gd name="T4" fmla="*/ 58 w 58"/>
                  <a:gd name="T5" fmla="*/ 7 h 102"/>
                  <a:gd name="T6" fmla="*/ 42 w 58"/>
                  <a:gd name="T7" fmla="*/ 0 h 102"/>
                  <a:gd name="T8" fmla="*/ 0 w 58"/>
                  <a:gd name="T9" fmla="*/ 95 h 102"/>
                  <a:gd name="T10" fmla="*/ 0 w 58"/>
                  <a:gd name="T11" fmla="*/ 95 h 102"/>
                  <a:gd name="T12" fmla="*/ 15 w 58"/>
                  <a:gd name="T13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" h="102">
                    <a:moveTo>
                      <a:pt x="15" y="102"/>
                    </a:moveTo>
                    <a:lnTo>
                      <a:pt x="15" y="102"/>
                    </a:lnTo>
                    <a:lnTo>
                      <a:pt x="58" y="7"/>
                    </a:lnTo>
                    <a:lnTo>
                      <a:pt x="42" y="0"/>
                    </a:lnTo>
                    <a:lnTo>
                      <a:pt x="0" y="95"/>
                    </a:lnTo>
                    <a:lnTo>
                      <a:pt x="0" y="95"/>
                    </a:lnTo>
                    <a:lnTo>
                      <a:pt x="15" y="10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2" name="Freeform 3742">
                <a:extLst>
                  <a:ext uri="{FF2B5EF4-FFF2-40B4-BE49-F238E27FC236}">
                    <a16:creationId xmlns:a16="http://schemas.microsoft.com/office/drawing/2014/main" id="{4BA55A71-04B2-41C5-8B4A-FEAE47BA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35" y="2391"/>
                <a:ext cx="111" cy="88"/>
              </a:xfrm>
              <a:custGeom>
                <a:avLst/>
                <a:gdLst>
                  <a:gd name="T0" fmla="*/ 0 w 111"/>
                  <a:gd name="T1" fmla="*/ 88 h 88"/>
                  <a:gd name="T2" fmla="*/ 1 w 111"/>
                  <a:gd name="T3" fmla="*/ 88 h 88"/>
                  <a:gd name="T4" fmla="*/ 20 w 111"/>
                  <a:gd name="T5" fmla="*/ 85 h 88"/>
                  <a:gd name="T6" fmla="*/ 37 w 111"/>
                  <a:gd name="T7" fmla="*/ 80 h 88"/>
                  <a:gd name="T8" fmla="*/ 54 w 111"/>
                  <a:gd name="T9" fmla="*/ 73 h 88"/>
                  <a:gd name="T10" fmla="*/ 67 w 111"/>
                  <a:gd name="T11" fmla="*/ 65 h 88"/>
                  <a:gd name="T12" fmla="*/ 81 w 111"/>
                  <a:gd name="T13" fmla="*/ 53 h 88"/>
                  <a:gd name="T14" fmla="*/ 93 w 111"/>
                  <a:gd name="T15" fmla="*/ 39 h 88"/>
                  <a:gd name="T16" fmla="*/ 103 w 111"/>
                  <a:gd name="T17" fmla="*/ 24 h 88"/>
                  <a:gd name="T18" fmla="*/ 111 w 111"/>
                  <a:gd name="T19" fmla="*/ 7 h 88"/>
                  <a:gd name="T20" fmla="*/ 96 w 111"/>
                  <a:gd name="T21" fmla="*/ 0 h 88"/>
                  <a:gd name="T22" fmla="*/ 88 w 111"/>
                  <a:gd name="T23" fmla="*/ 15 h 88"/>
                  <a:gd name="T24" fmla="*/ 79 w 111"/>
                  <a:gd name="T25" fmla="*/ 29 h 88"/>
                  <a:gd name="T26" fmla="*/ 69 w 111"/>
                  <a:gd name="T27" fmla="*/ 41 h 88"/>
                  <a:gd name="T28" fmla="*/ 59 w 111"/>
                  <a:gd name="T29" fmla="*/ 51 h 88"/>
                  <a:gd name="T30" fmla="*/ 45 w 111"/>
                  <a:gd name="T31" fmla="*/ 60 h 88"/>
                  <a:gd name="T32" fmla="*/ 32 w 111"/>
                  <a:gd name="T33" fmla="*/ 65 h 88"/>
                  <a:gd name="T34" fmla="*/ 16 w 111"/>
                  <a:gd name="T35" fmla="*/ 70 h 88"/>
                  <a:gd name="T36" fmla="*/ 0 w 111"/>
                  <a:gd name="T37" fmla="*/ 71 h 88"/>
                  <a:gd name="T38" fmla="*/ 0 w 111"/>
                  <a:gd name="T39" fmla="*/ 71 h 88"/>
                  <a:gd name="T40" fmla="*/ 0 w 111"/>
                  <a:gd name="T41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1" h="88">
                    <a:moveTo>
                      <a:pt x="0" y="88"/>
                    </a:moveTo>
                    <a:lnTo>
                      <a:pt x="1" y="88"/>
                    </a:lnTo>
                    <a:lnTo>
                      <a:pt x="20" y="85"/>
                    </a:lnTo>
                    <a:lnTo>
                      <a:pt x="37" y="80"/>
                    </a:lnTo>
                    <a:lnTo>
                      <a:pt x="54" y="73"/>
                    </a:lnTo>
                    <a:lnTo>
                      <a:pt x="67" y="65"/>
                    </a:lnTo>
                    <a:lnTo>
                      <a:pt x="81" y="53"/>
                    </a:lnTo>
                    <a:lnTo>
                      <a:pt x="93" y="39"/>
                    </a:lnTo>
                    <a:lnTo>
                      <a:pt x="103" y="24"/>
                    </a:lnTo>
                    <a:lnTo>
                      <a:pt x="111" y="7"/>
                    </a:lnTo>
                    <a:lnTo>
                      <a:pt x="96" y="0"/>
                    </a:lnTo>
                    <a:lnTo>
                      <a:pt x="88" y="15"/>
                    </a:lnTo>
                    <a:lnTo>
                      <a:pt x="79" y="29"/>
                    </a:lnTo>
                    <a:lnTo>
                      <a:pt x="69" y="41"/>
                    </a:lnTo>
                    <a:lnTo>
                      <a:pt x="59" y="51"/>
                    </a:lnTo>
                    <a:lnTo>
                      <a:pt x="45" y="60"/>
                    </a:lnTo>
                    <a:lnTo>
                      <a:pt x="32" y="65"/>
                    </a:lnTo>
                    <a:lnTo>
                      <a:pt x="16" y="70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3" name="Freeform 3743">
                <a:extLst>
                  <a:ext uri="{FF2B5EF4-FFF2-40B4-BE49-F238E27FC236}">
                    <a16:creationId xmlns:a16="http://schemas.microsoft.com/office/drawing/2014/main" id="{08D76F2A-E0E7-4CBE-BD5A-33E335F617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3" y="2451"/>
                <a:ext cx="82" cy="28"/>
              </a:xfrm>
              <a:custGeom>
                <a:avLst/>
                <a:gdLst>
                  <a:gd name="T0" fmla="*/ 0 w 82"/>
                  <a:gd name="T1" fmla="*/ 15 h 28"/>
                  <a:gd name="T2" fmla="*/ 2 w 82"/>
                  <a:gd name="T3" fmla="*/ 15 h 28"/>
                  <a:gd name="T4" fmla="*/ 10 w 82"/>
                  <a:gd name="T5" fmla="*/ 18 h 28"/>
                  <a:gd name="T6" fmla="*/ 19 w 82"/>
                  <a:gd name="T7" fmla="*/ 20 h 28"/>
                  <a:gd name="T8" fmla="*/ 27 w 82"/>
                  <a:gd name="T9" fmla="*/ 23 h 28"/>
                  <a:gd name="T10" fmla="*/ 37 w 82"/>
                  <a:gd name="T11" fmla="*/ 25 h 28"/>
                  <a:gd name="T12" fmla="*/ 48 w 82"/>
                  <a:gd name="T13" fmla="*/ 27 h 28"/>
                  <a:gd name="T14" fmla="*/ 59 w 82"/>
                  <a:gd name="T15" fmla="*/ 28 h 28"/>
                  <a:gd name="T16" fmla="*/ 70 w 82"/>
                  <a:gd name="T17" fmla="*/ 28 h 28"/>
                  <a:gd name="T18" fmla="*/ 82 w 82"/>
                  <a:gd name="T19" fmla="*/ 28 h 28"/>
                  <a:gd name="T20" fmla="*/ 82 w 82"/>
                  <a:gd name="T21" fmla="*/ 11 h 28"/>
                  <a:gd name="T22" fmla="*/ 71 w 82"/>
                  <a:gd name="T23" fmla="*/ 11 h 28"/>
                  <a:gd name="T24" fmla="*/ 61 w 82"/>
                  <a:gd name="T25" fmla="*/ 11 h 28"/>
                  <a:gd name="T26" fmla="*/ 51 w 82"/>
                  <a:gd name="T27" fmla="*/ 10 h 28"/>
                  <a:gd name="T28" fmla="*/ 41 w 82"/>
                  <a:gd name="T29" fmla="*/ 8 h 28"/>
                  <a:gd name="T30" fmla="*/ 32 w 82"/>
                  <a:gd name="T31" fmla="*/ 6 h 28"/>
                  <a:gd name="T32" fmla="*/ 24 w 82"/>
                  <a:gd name="T33" fmla="*/ 5 h 28"/>
                  <a:gd name="T34" fmla="*/ 15 w 82"/>
                  <a:gd name="T35" fmla="*/ 1 h 28"/>
                  <a:gd name="T36" fmla="*/ 7 w 82"/>
                  <a:gd name="T37" fmla="*/ 0 h 28"/>
                  <a:gd name="T38" fmla="*/ 9 w 82"/>
                  <a:gd name="T39" fmla="*/ 0 h 28"/>
                  <a:gd name="T40" fmla="*/ 0 w 82"/>
                  <a:gd name="T41" fmla="*/ 1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2" h="28">
                    <a:moveTo>
                      <a:pt x="0" y="15"/>
                    </a:moveTo>
                    <a:lnTo>
                      <a:pt x="2" y="15"/>
                    </a:lnTo>
                    <a:lnTo>
                      <a:pt x="10" y="18"/>
                    </a:lnTo>
                    <a:lnTo>
                      <a:pt x="19" y="20"/>
                    </a:lnTo>
                    <a:lnTo>
                      <a:pt x="27" y="23"/>
                    </a:lnTo>
                    <a:lnTo>
                      <a:pt x="37" y="25"/>
                    </a:lnTo>
                    <a:lnTo>
                      <a:pt x="48" y="27"/>
                    </a:lnTo>
                    <a:lnTo>
                      <a:pt x="59" y="28"/>
                    </a:lnTo>
                    <a:lnTo>
                      <a:pt x="70" y="28"/>
                    </a:lnTo>
                    <a:lnTo>
                      <a:pt x="82" y="28"/>
                    </a:lnTo>
                    <a:lnTo>
                      <a:pt x="82" y="11"/>
                    </a:lnTo>
                    <a:lnTo>
                      <a:pt x="71" y="11"/>
                    </a:lnTo>
                    <a:lnTo>
                      <a:pt x="61" y="11"/>
                    </a:lnTo>
                    <a:lnTo>
                      <a:pt x="51" y="10"/>
                    </a:lnTo>
                    <a:lnTo>
                      <a:pt x="41" y="8"/>
                    </a:lnTo>
                    <a:lnTo>
                      <a:pt x="32" y="6"/>
                    </a:lnTo>
                    <a:lnTo>
                      <a:pt x="24" y="5"/>
                    </a:lnTo>
                    <a:lnTo>
                      <a:pt x="15" y="1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4" name="Freeform 3744">
                <a:extLst>
                  <a:ext uri="{FF2B5EF4-FFF2-40B4-BE49-F238E27FC236}">
                    <a16:creationId xmlns:a16="http://schemas.microsoft.com/office/drawing/2014/main" id="{001C7F61-D82C-473A-8870-ACC9C1C84F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4" y="2408"/>
                <a:ext cx="58" cy="58"/>
              </a:xfrm>
              <a:custGeom>
                <a:avLst/>
                <a:gdLst>
                  <a:gd name="T0" fmla="*/ 0 w 58"/>
                  <a:gd name="T1" fmla="*/ 7 h 58"/>
                  <a:gd name="T2" fmla="*/ 0 w 58"/>
                  <a:gd name="T3" fmla="*/ 7 h 58"/>
                  <a:gd name="T4" fmla="*/ 5 w 58"/>
                  <a:gd name="T5" fmla="*/ 15 h 58"/>
                  <a:gd name="T6" fmla="*/ 10 w 58"/>
                  <a:gd name="T7" fmla="*/ 22 h 58"/>
                  <a:gd name="T8" fmla="*/ 15 w 58"/>
                  <a:gd name="T9" fmla="*/ 31 h 58"/>
                  <a:gd name="T10" fmla="*/ 22 w 58"/>
                  <a:gd name="T11" fmla="*/ 37 h 58"/>
                  <a:gd name="T12" fmla="*/ 27 w 58"/>
                  <a:gd name="T13" fmla="*/ 43 h 58"/>
                  <a:gd name="T14" fmla="*/ 34 w 58"/>
                  <a:gd name="T15" fmla="*/ 48 h 58"/>
                  <a:gd name="T16" fmla="*/ 42 w 58"/>
                  <a:gd name="T17" fmla="*/ 53 h 58"/>
                  <a:gd name="T18" fmla="*/ 49 w 58"/>
                  <a:gd name="T19" fmla="*/ 58 h 58"/>
                  <a:gd name="T20" fmla="*/ 58 w 58"/>
                  <a:gd name="T21" fmla="*/ 43 h 58"/>
                  <a:gd name="T22" fmla="*/ 51 w 58"/>
                  <a:gd name="T23" fmla="*/ 39 h 58"/>
                  <a:gd name="T24" fmla="*/ 44 w 58"/>
                  <a:gd name="T25" fmla="*/ 34 h 58"/>
                  <a:gd name="T26" fmla="*/ 39 w 58"/>
                  <a:gd name="T27" fmla="*/ 31 h 58"/>
                  <a:gd name="T28" fmla="*/ 34 w 58"/>
                  <a:gd name="T29" fmla="*/ 26 h 58"/>
                  <a:gd name="T30" fmla="*/ 29 w 58"/>
                  <a:gd name="T31" fmla="*/ 19 h 58"/>
                  <a:gd name="T32" fmla="*/ 24 w 58"/>
                  <a:gd name="T33" fmla="*/ 14 h 58"/>
                  <a:gd name="T34" fmla="*/ 19 w 58"/>
                  <a:gd name="T35" fmla="*/ 7 h 58"/>
                  <a:gd name="T36" fmla="*/ 15 w 58"/>
                  <a:gd name="T37" fmla="*/ 0 h 58"/>
                  <a:gd name="T38" fmla="*/ 15 w 58"/>
                  <a:gd name="T39" fmla="*/ 0 h 58"/>
                  <a:gd name="T40" fmla="*/ 0 w 58"/>
                  <a:gd name="T41" fmla="*/ 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58">
                    <a:moveTo>
                      <a:pt x="0" y="7"/>
                    </a:moveTo>
                    <a:lnTo>
                      <a:pt x="0" y="7"/>
                    </a:lnTo>
                    <a:lnTo>
                      <a:pt x="5" y="15"/>
                    </a:lnTo>
                    <a:lnTo>
                      <a:pt x="10" y="22"/>
                    </a:lnTo>
                    <a:lnTo>
                      <a:pt x="15" y="31"/>
                    </a:lnTo>
                    <a:lnTo>
                      <a:pt x="22" y="37"/>
                    </a:lnTo>
                    <a:lnTo>
                      <a:pt x="27" y="43"/>
                    </a:lnTo>
                    <a:lnTo>
                      <a:pt x="34" y="48"/>
                    </a:lnTo>
                    <a:lnTo>
                      <a:pt x="42" y="53"/>
                    </a:lnTo>
                    <a:lnTo>
                      <a:pt x="49" y="58"/>
                    </a:lnTo>
                    <a:lnTo>
                      <a:pt x="58" y="43"/>
                    </a:lnTo>
                    <a:lnTo>
                      <a:pt x="51" y="39"/>
                    </a:lnTo>
                    <a:lnTo>
                      <a:pt x="44" y="34"/>
                    </a:lnTo>
                    <a:lnTo>
                      <a:pt x="39" y="31"/>
                    </a:lnTo>
                    <a:lnTo>
                      <a:pt x="34" y="26"/>
                    </a:lnTo>
                    <a:lnTo>
                      <a:pt x="29" y="19"/>
                    </a:lnTo>
                    <a:lnTo>
                      <a:pt x="24" y="14"/>
                    </a:lnTo>
                    <a:lnTo>
                      <a:pt x="19" y="7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5" name="Freeform 3745">
                <a:extLst>
                  <a:ext uri="{FF2B5EF4-FFF2-40B4-BE49-F238E27FC236}">
                    <a16:creationId xmlns:a16="http://schemas.microsoft.com/office/drawing/2014/main" id="{F39CF53E-1C08-4596-8086-12DC54E551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2" y="2298"/>
                <a:ext cx="67" cy="117"/>
              </a:xfrm>
              <a:custGeom>
                <a:avLst/>
                <a:gdLst>
                  <a:gd name="T0" fmla="*/ 17 w 67"/>
                  <a:gd name="T1" fmla="*/ 5 h 117"/>
                  <a:gd name="T2" fmla="*/ 1 w 67"/>
                  <a:gd name="T3" fmla="*/ 7 h 117"/>
                  <a:gd name="T4" fmla="*/ 52 w 67"/>
                  <a:gd name="T5" fmla="*/ 117 h 117"/>
                  <a:gd name="T6" fmla="*/ 67 w 67"/>
                  <a:gd name="T7" fmla="*/ 110 h 117"/>
                  <a:gd name="T8" fmla="*/ 17 w 67"/>
                  <a:gd name="T9" fmla="*/ 0 h 117"/>
                  <a:gd name="T10" fmla="*/ 0 w 67"/>
                  <a:gd name="T11" fmla="*/ 2 h 117"/>
                  <a:gd name="T12" fmla="*/ 17 w 67"/>
                  <a:gd name="T13" fmla="*/ 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117">
                    <a:moveTo>
                      <a:pt x="17" y="5"/>
                    </a:moveTo>
                    <a:lnTo>
                      <a:pt x="1" y="7"/>
                    </a:lnTo>
                    <a:lnTo>
                      <a:pt x="52" y="117"/>
                    </a:lnTo>
                    <a:lnTo>
                      <a:pt x="67" y="110"/>
                    </a:lnTo>
                    <a:lnTo>
                      <a:pt x="17" y="0"/>
                    </a:lnTo>
                    <a:lnTo>
                      <a:pt x="0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6" name="Freeform 3746">
                <a:extLst>
                  <a:ext uri="{FF2B5EF4-FFF2-40B4-BE49-F238E27FC236}">
                    <a16:creationId xmlns:a16="http://schemas.microsoft.com/office/drawing/2014/main" id="{49E96671-E1F7-4F32-8439-9752533851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" y="2300"/>
                <a:ext cx="33" cy="88"/>
              </a:xfrm>
              <a:custGeom>
                <a:avLst/>
                <a:gdLst>
                  <a:gd name="T0" fmla="*/ 17 w 33"/>
                  <a:gd name="T1" fmla="*/ 88 h 88"/>
                  <a:gd name="T2" fmla="*/ 17 w 33"/>
                  <a:gd name="T3" fmla="*/ 88 h 88"/>
                  <a:gd name="T4" fmla="*/ 33 w 33"/>
                  <a:gd name="T5" fmla="*/ 3 h 88"/>
                  <a:gd name="T6" fmla="*/ 16 w 33"/>
                  <a:gd name="T7" fmla="*/ 0 h 88"/>
                  <a:gd name="T8" fmla="*/ 0 w 33"/>
                  <a:gd name="T9" fmla="*/ 84 h 88"/>
                  <a:gd name="T10" fmla="*/ 0 w 33"/>
                  <a:gd name="T11" fmla="*/ 84 h 88"/>
                  <a:gd name="T12" fmla="*/ 17 w 33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88">
                    <a:moveTo>
                      <a:pt x="17" y="88"/>
                    </a:moveTo>
                    <a:lnTo>
                      <a:pt x="17" y="88"/>
                    </a:lnTo>
                    <a:lnTo>
                      <a:pt x="33" y="3"/>
                    </a:lnTo>
                    <a:lnTo>
                      <a:pt x="16" y="0"/>
                    </a:lnTo>
                    <a:lnTo>
                      <a:pt x="0" y="84"/>
                    </a:lnTo>
                    <a:lnTo>
                      <a:pt x="0" y="84"/>
                    </a:lnTo>
                    <a:lnTo>
                      <a:pt x="17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7" name="Freeform 3747">
                <a:extLst>
                  <a:ext uri="{FF2B5EF4-FFF2-40B4-BE49-F238E27FC236}">
                    <a16:creationId xmlns:a16="http://schemas.microsoft.com/office/drawing/2014/main" id="{C6456438-C096-4368-8103-9086CA87B9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1" y="2384"/>
                <a:ext cx="52" cy="73"/>
              </a:xfrm>
              <a:custGeom>
                <a:avLst/>
                <a:gdLst>
                  <a:gd name="T0" fmla="*/ 8 w 52"/>
                  <a:gd name="T1" fmla="*/ 73 h 73"/>
                  <a:gd name="T2" fmla="*/ 8 w 52"/>
                  <a:gd name="T3" fmla="*/ 73 h 73"/>
                  <a:gd name="T4" fmla="*/ 17 w 52"/>
                  <a:gd name="T5" fmla="*/ 67 h 73"/>
                  <a:gd name="T6" fmla="*/ 23 w 52"/>
                  <a:gd name="T7" fmla="*/ 60 h 73"/>
                  <a:gd name="T8" fmla="*/ 30 w 52"/>
                  <a:gd name="T9" fmla="*/ 53 h 73"/>
                  <a:gd name="T10" fmla="*/ 37 w 52"/>
                  <a:gd name="T11" fmla="*/ 45 h 73"/>
                  <a:gd name="T12" fmla="*/ 42 w 52"/>
                  <a:gd name="T13" fmla="*/ 34 h 73"/>
                  <a:gd name="T14" fmla="*/ 45 w 52"/>
                  <a:gd name="T15" fmla="*/ 26 h 73"/>
                  <a:gd name="T16" fmla="*/ 49 w 52"/>
                  <a:gd name="T17" fmla="*/ 16 h 73"/>
                  <a:gd name="T18" fmla="*/ 52 w 52"/>
                  <a:gd name="T19" fmla="*/ 4 h 73"/>
                  <a:gd name="T20" fmla="*/ 35 w 52"/>
                  <a:gd name="T21" fmla="*/ 0 h 73"/>
                  <a:gd name="T22" fmla="*/ 32 w 52"/>
                  <a:gd name="T23" fmla="*/ 11 h 73"/>
                  <a:gd name="T24" fmla="*/ 30 w 52"/>
                  <a:gd name="T25" fmla="*/ 19 h 73"/>
                  <a:gd name="T26" fmla="*/ 27 w 52"/>
                  <a:gd name="T27" fmla="*/ 28 h 73"/>
                  <a:gd name="T28" fmla="*/ 22 w 52"/>
                  <a:gd name="T29" fmla="*/ 36 h 73"/>
                  <a:gd name="T30" fmla="*/ 18 w 52"/>
                  <a:gd name="T31" fmla="*/ 43 h 73"/>
                  <a:gd name="T32" fmla="*/ 12 w 52"/>
                  <a:gd name="T33" fmla="*/ 48 h 73"/>
                  <a:gd name="T34" fmla="*/ 7 w 52"/>
                  <a:gd name="T35" fmla="*/ 55 h 73"/>
                  <a:gd name="T36" fmla="*/ 0 w 52"/>
                  <a:gd name="T37" fmla="*/ 60 h 73"/>
                  <a:gd name="T38" fmla="*/ 0 w 52"/>
                  <a:gd name="T39" fmla="*/ 60 h 73"/>
                  <a:gd name="T40" fmla="*/ 8 w 52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3">
                    <a:moveTo>
                      <a:pt x="8" y="73"/>
                    </a:moveTo>
                    <a:lnTo>
                      <a:pt x="8" y="73"/>
                    </a:lnTo>
                    <a:lnTo>
                      <a:pt x="17" y="67"/>
                    </a:lnTo>
                    <a:lnTo>
                      <a:pt x="23" y="60"/>
                    </a:lnTo>
                    <a:lnTo>
                      <a:pt x="30" y="53"/>
                    </a:lnTo>
                    <a:lnTo>
                      <a:pt x="37" y="45"/>
                    </a:lnTo>
                    <a:lnTo>
                      <a:pt x="42" y="34"/>
                    </a:lnTo>
                    <a:lnTo>
                      <a:pt x="45" y="26"/>
                    </a:lnTo>
                    <a:lnTo>
                      <a:pt x="49" y="16"/>
                    </a:lnTo>
                    <a:lnTo>
                      <a:pt x="52" y="4"/>
                    </a:lnTo>
                    <a:lnTo>
                      <a:pt x="35" y="0"/>
                    </a:lnTo>
                    <a:lnTo>
                      <a:pt x="32" y="11"/>
                    </a:lnTo>
                    <a:lnTo>
                      <a:pt x="30" y="19"/>
                    </a:lnTo>
                    <a:lnTo>
                      <a:pt x="27" y="28"/>
                    </a:lnTo>
                    <a:lnTo>
                      <a:pt x="22" y="36"/>
                    </a:lnTo>
                    <a:lnTo>
                      <a:pt x="18" y="43"/>
                    </a:lnTo>
                    <a:lnTo>
                      <a:pt x="12" y="48"/>
                    </a:lnTo>
                    <a:lnTo>
                      <a:pt x="7" y="55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8" y="7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8" name="Freeform 3748">
                <a:extLst>
                  <a:ext uri="{FF2B5EF4-FFF2-40B4-BE49-F238E27FC236}">
                    <a16:creationId xmlns:a16="http://schemas.microsoft.com/office/drawing/2014/main" id="{BAC4EA51-D5F8-408B-A4AF-5F14AC2074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" y="2444"/>
                <a:ext cx="74" cy="35"/>
              </a:xfrm>
              <a:custGeom>
                <a:avLst/>
                <a:gdLst>
                  <a:gd name="T0" fmla="*/ 0 w 74"/>
                  <a:gd name="T1" fmla="*/ 35 h 35"/>
                  <a:gd name="T2" fmla="*/ 0 w 74"/>
                  <a:gd name="T3" fmla="*/ 35 h 35"/>
                  <a:gd name="T4" fmla="*/ 10 w 74"/>
                  <a:gd name="T5" fmla="*/ 35 h 35"/>
                  <a:gd name="T6" fmla="*/ 18 w 74"/>
                  <a:gd name="T7" fmla="*/ 34 h 35"/>
                  <a:gd name="T8" fmla="*/ 28 w 74"/>
                  <a:gd name="T9" fmla="*/ 32 h 35"/>
                  <a:gd name="T10" fmla="*/ 39 w 74"/>
                  <a:gd name="T11" fmla="*/ 30 h 35"/>
                  <a:gd name="T12" fmla="*/ 49 w 74"/>
                  <a:gd name="T13" fmla="*/ 27 h 35"/>
                  <a:gd name="T14" fmla="*/ 57 w 74"/>
                  <a:gd name="T15" fmla="*/ 23 h 35"/>
                  <a:gd name="T16" fmla="*/ 66 w 74"/>
                  <a:gd name="T17" fmla="*/ 18 h 35"/>
                  <a:gd name="T18" fmla="*/ 74 w 74"/>
                  <a:gd name="T19" fmla="*/ 13 h 35"/>
                  <a:gd name="T20" fmla="*/ 66 w 74"/>
                  <a:gd name="T21" fmla="*/ 0 h 35"/>
                  <a:gd name="T22" fmla="*/ 57 w 74"/>
                  <a:gd name="T23" fmla="*/ 3 h 35"/>
                  <a:gd name="T24" fmla="*/ 51 w 74"/>
                  <a:gd name="T25" fmla="*/ 8 h 35"/>
                  <a:gd name="T26" fmla="*/ 42 w 74"/>
                  <a:gd name="T27" fmla="*/ 12 h 35"/>
                  <a:gd name="T28" fmla="*/ 34 w 74"/>
                  <a:gd name="T29" fmla="*/ 13 h 35"/>
                  <a:gd name="T30" fmla="*/ 25 w 74"/>
                  <a:gd name="T31" fmla="*/ 17 h 35"/>
                  <a:gd name="T32" fmla="*/ 17 w 74"/>
                  <a:gd name="T33" fmla="*/ 18 h 35"/>
                  <a:gd name="T34" fmla="*/ 8 w 74"/>
                  <a:gd name="T35" fmla="*/ 18 h 35"/>
                  <a:gd name="T36" fmla="*/ 0 w 74"/>
                  <a:gd name="T37" fmla="*/ 18 h 35"/>
                  <a:gd name="T38" fmla="*/ 0 w 74"/>
                  <a:gd name="T39" fmla="*/ 18 h 35"/>
                  <a:gd name="T40" fmla="*/ 0 w 74"/>
                  <a:gd name="T41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4" h="35">
                    <a:moveTo>
                      <a:pt x="0" y="35"/>
                    </a:moveTo>
                    <a:lnTo>
                      <a:pt x="0" y="35"/>
                    </a:lnTo>
                    <a:lnTo>
                      <a:pt x="10" y="35"/>
                    </a:lnTo>
                    <a:lnTo>
                      <a:pt x="18" y="34"/>
                    </a:lnTo>
                    <a:lnTo>
                      <a:pt x="28" y="32"/>
                    </a:lnTo>
                    <a:lnTo>
                      <a:pt x="39" y="30"/>
                    </a:lnTo>
                    <a:lnTo>
                      <a:pt x="49" y="27"/>
                    </a:lnTo>
                    <a:lnTo>
                      <a:pt x="57" y="23"/>
                    </a:lnTo>
                    <a:lnTo>
                      <a:pt x="66" y="18"/>
                    </a:lnTo>
                    <a:lnTo>
                      <a:pt x="74" y="13"/>
                    </a:lnTo>
                    <a:lnTo>
                      <a:pt x="66" y="0"/>
                    </a:lnTo>
                    <a:lnTo>
                      <a:pt x="57" y="3"/>
                    </a:lnTo>
                    <a:lnTo>
                      <a:pt x="51" y="8"/>
                    </a:lnTo>
                    <a:lnTo>
                      <a:pt x="42" y="12"/>
                    </a:lnTo>
                    <a:lnTo>
                      <a:pt x="34" y="13"/>
                    </a:lnTo>
                    <a:lnTo>
                      <a:pt x="25" y="17"/>
                    </a:lnTo>
                    <a:lnTo>
                      <a:pt x="17" y="18"/>
                    </a:lnTo>
                    <a:lnTo>
                      <a:pt x="8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29" name="Freeform 3749">
                <a:extLst>
                  <a:ext uri="{FF2B5EF4-FFF2-40B4-BE49-F238E27FC236}">
                    <a16:creationId xmlns:a16="http://schemas.microsoft.com/office/drawing/2014/main" id="{FD3A0707-922E-46A9-B261-E661F3037A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9" y="2461"/>
                <a:ext cx="26" cy="18"/>
              </a:xfrm>
              <a:custGeom>
                <a:avLst/>
                <a:gdLst>
                  <a:gd name="T0" fmla="*/ 0 w 26"/>
                  <a:gd name="T1" fmla="*/ 17 h 18"/>
                  <a:gd name="T2" fmla="*/ 0 w 26"/>
                  <a:gd name="T3" fmla="*/ 17 h 18"/>
                  <a:gd name="T4" fmla="*/ 4 w 26"/>
                  <a:gd name="T5" fmla="*/ 17 h 18"/>
                  <a:gd name="T6" fmla="*/ 7 w 26"/>
                  <a:gd name="T7" fmla="*/ 18 h 18"/>
                  <a:gd name="T8" fmla="*/ 10 w 26"/>
                  <a:gd name="T9" fmla="*/ 18 h 18"/>
                  <a:gd name="T10" fmla="*/ 14 w 26"/>
                  <a:gd name="T11" fmla="*/ 18 h 18"/>
                  <a:gd name="T12" fmla="*/ 17 w 26"/>
                  <a:gd name="T13" fmla="*/ 18 h 18"/>
                  <a:gd name="T14" fmla="*/ 19 w 26"/>
                  <a:gd name="T15" fmla="*/ 18 h 18"/>
                  <a:gd name="T16" fmla="*/ 22 w 26"/>
                  <a:gd name="T17" fmla="*/ 18 h 18"/>
                  <a:gd name="T18" fmla="*/ 26 w 26"/>
                  <a:gd name="T19" fmla="*/ 18 h 18"/>
                  <a:gd name="T20" fmla="*/ 26 w 26"/>
                  <a:gd name="T21" fmla="*/ 1 h 18"/>
                  <a:gd name="T22" fmla="*/ 22 w 26"/>
                  <a:gd name="T23" fmla="*/ 1 h 18"/>
                  <a:gd name="T24" fmla="*/ 21 w 26"/>
                  <a:gd name="T25" fmla="*/ 1 h 18"/>
                  <a:gd name="T26" fmla="*/ 17 w 26"/>
                  <a:gd name="T27" fmla="*/ 1 h 18"/>
                  <a:gd name="T28" fmla="*/ 16 w 26"/>
                  <a:gd name="T29" fmla="*/ 1 h 18"/>
                  <a:gd name="T30" fmla="*/ 12 w 26"/>
                  <a:gd name="T31" fmla="*/ 1 h 18"/>
                  <a:gd name="T32" fmla="*/ 9 w 26"/>
                  <a:gd name="T33" fmla="*/ 1 h 18"/>
                  <a:gd name="T34" fmla="*/ 5 w 26"/>
                  <a:gd name="T35" fmla="*/ 1 h 18"/>
                  <a:gd name="T36" fmla="*/ 2 w 26"/>
                  <a:gd name="T37" fmla="*/ 0 h 18"/>
                  <a:gd name="T38" fmla="*/ 2 w 26"/>
                  <a:gd name="T39" fmla="*/ 0 h 18"/>
                  <a:gd name="T40" fmla="*/ 0 w 26"/>
                  <a:gd name="T41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6" h="18">
                    <a:moveTo>
                      <a:pt x="0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7" y="18"/>
                    </a:lnTo>
                    <a:lnTo>
                      <a:pt x="10" y="18"/>
                    </a:lnTo>
                    <a:lnTo>
                      <a:pt x="14" y="18"/>
                    </a:lnTo>
                    <a:lnTo>
                      <a:pt x="17" y="18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26" y="1"/>
                    </a:lnTo>
                    <a:lnTo>
                      <a:pt x="22" y="1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0" name="Freeform 3750">
                <a:extLst>
                  <a:ext uri="{FF2B5EF4-FFF2-40B4-BE49-F238E27FC236}">
                    <a16:creationId xmlns:a16="http://schemas.microsoft.com/office/drawing/2014/main" id="{44834145-8D92-40F7-85DC-92C93A8FD3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8" y="2434"/>
                <a:ext cx="73" cy="44"/>
              </a:xfrm>
              <a:custGeom>
                <a:avLst/>
                <a:gdLst>
                  <a:gd name="T0" fmla="*/ 0 w 73"/>
                  <a:gd name="T1" fmla="*/ 11 h 44"/>
                  <a:gd name="T2" fmla="*/ 0 w 73"/>
                  <a:gd name="T3" fmla="*/ 10 h 44"/>
                  <a:gd name="T4" fmla="*/ 7 w 73"/>
                  <a:gd name="T5" fmla="*/ 18 h 44"/>
                  <a:gd name="T6" fmla="*/ 14 w 73"/>
                  <a:gd name="T7" fmla="*/ 23 h 44"/>
                  <a:gd name="T8" fmla="*/ 22 w 73"/>
                  <a:gd name="T9" fmla="*/ 28 h 44"/>
                  <a:gd name="T10" fmla="*/ 31 w 73"/>
                  <a:gd name="T11" fmla="*/ 33 h 44"/>
                  <a:gd name="T12" fmla="*/ 41 w 73"/>
                  <a:gd name="T13" fmla="*/ 37 h 44"/>
                  <a:gd name="T14" fmla="*/ 51 w 73"/>
                  <a:gd name="T15" fmla="*/ 40 h 44"/>
                  <a:gd name="T16" fmla="*/ 61 w 73"/>
                  <a:gd name="T17" fmla="*/ 42 h 44"/>
                  <a:gd name="T18" fmla="*/ 71 w 73"/>
                  <a:gd name="T19" fmla="*/ 44 h 44"/>
                  <a:gd name="T20" fmla="*/ 73 w 73"/>
                  <a:gd name="T21" fmla="*/ 27 h 44"/>
                  <a:gd name="T22" fmla="*/ 65 w 73"/>
                  <a:gd name="T23" fmla="*/ 25 h 44"/>
                  <a:gd name="T24" fmla="*/ 54 w 73"/>
                  <a:gd name="T25" fmla="*/ 23 h 44"/>
                  <a:gd name="T26" fmla="*/ 46 w 73"/>
                  <a:gd name="T27" fmla="*/ 22 h 44"/>
                  <a:gd name="T28" fmla="*/ 37 w 73"/>
                  <a:gd name="T29" fmla="*/ 18 h 44"/>
                  <a:gd name="T30" fmla="*/ 31 w 73"/>
                  <a:gd name="T31" fmla="*/ 15 h 44"/>
                  <a:gd name="T32" fmla="*/ 24 w 73"/>
                  <a:gd name="T33" fmla="*/ 10 h 44"/>
                  <a:gd name="T34" fmla="*/ 17 w 73"/>
                  <a:gd name="T35" fmla="*/ 5 h 44"/>
                  <a:gd name="T36" fmla="*/ 12 w 73"/>
                  <a:gd name="T37" fmla="*/ 0 h 44"/>
                  <a:gd name="T38" fmla="*/ 12 w 73"/>
                  <a:gd name="T39" fmla="*/ 0 h 44"/>
                  <a:gd name="T40" fmla="*/ 0 w 73"/>
                  <a:gd name="T41" fmla="*/ 1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44">
                    <a:moveTo>
                      <a:pt x="0" y="11"/>
                    </a:moveTo>
                    <a:lnTo>
                      <a:pt x="0" y="10"/>
                    </a:lnTo>
                    <a:lnTo>
                      <a:pt x="7" y="18"/>
                    </a:lnTo>
                    <a:lnTo>
                      <a:pt x="14" y="23"/>
                    </a:lnTo>
                    <a:lnTo>
                      <a:pt x="22" y="28"/>
                    </a:lnTo>
                    <a:lnTo>
                      <a:pt x="31" y="33"/>
                    </a:lnTo>
                    <a:lnTo>
                      <a:pt x="41" y="37"/>
                    </a:lnTo>
                    <a:lnTo>
                      <a:pt x="51" y="40"/>
                    </a:lnTo>
                    <a:lnTo>
                      <a:pt x="61" y="42"/>
                    </a:lnTo>
                    <a:lnTo>
                      <a:pt x="71" y="44"/>
                    </a:lnTo>
                    <a:lnTo>
                      <a:pt x="73" y="27"/>
                    </a:lnTo>
                    <a:lnTo>
                      <a:pt x="65" y="25"/>
                    </a:lnTo>
                    <a:lnTo>
                      <a:pt x="54" y="23"/>
                    </a:lnTo>
                    <a:lnTo>
                      <a:pt x="46" y="22"/>
                    </a:lnTo>
                    <a:lnTo>
                      <a:pt x="37" y="18"/>
                    </a:lnTo>
                    <a:lnTo>
                      <a:pt x="31" y="15"/>
                    </a:lnTo>
                    <a:lnTo>
                      <a:pt x="24" y="10"/>
                    </a:lnTo>
                    <a:lnTo>
                      <a:pt x="17" y="5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1" name="Freeform 3751">
                <a:extLst>
                  <a:ext uri="{FF2B5EF4-FFF2-40B4-BE49-F238E27FC236}">
                    <a16:creationId xmlns:a16="http://schemas.microsoft.com/office/drawing/2014/main" id="{3B30E681-0298-4ADD-8694-22F45747CE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" y="2376"/>
                <a:ext cx="41" cy="69"/>
              </a:xfrm>
              <a:custGeom>
                <a:avLst/>
                <a:gdLst>
                  <a:gd name="T0" fmla="*/ 0 w 41"/>
                  <a:gd name="T1" fmla="*/ 0 h 69"/>
                  <a:gd name="T2" fmla="*/ 0 w 41"/>
                  <a:gd name="T3" fmla="*/ 0 h 69"/>
                  <a:gd name="T4" fmla="*/ 0 w 41"/>
                  <a:gd name="T5" fmla="*/ 10 h 69"/>
                  <a:gd name="T6" fmla="*/ 2 w 41"/>
                  <a:gd name="T7" fmla="*/ 20 h 69"/>
                  <a:gd name="T8" fmla="*/ 4 w 41"/>
                  <a:gd name="T9" fmla="*/ 29 h 69"/>
                  <a:gd name="T10" fmla="*/ 7 w 41"/>
                  <a:gd name="T11" fmla="*/ 37 h 69"/>
                  <a:gd name="T12" fmla="*/ 12 w 41"/>
                  <a:gd name="T13" fmla="*/ 47 h 69"/>
                  <a:gd name="T14" fmla="*/ 17 w 41"/>
                  <a:gd name="T15" fmla="*/ 54 h 69"/>
                  <a:gd name="T16" fmla="*/ 22 w 41"/>
                  <a:gd name="T17" fmla="*/ 63 h 69"/>
                  <a:gd name="T18" fmla="*/ 29 w 41"/>
                  <a:gd name="T19" fmla="*/ 69 h 69"/>
                  <a:gd name="T20" fmla="*/ 41 w 41"/>
                  <a:gd name="T21" fmla="*/ 58 h 69"/>
                  <a:gd name="T22" fmla="*/ 36 w 41"/>
                  <a:gd name="T23" fmla="*/ 51 h 69"/>
                  <a:gd name="T24" fmla="*/ 31 w 41"/>
                  <a:gd name="T25" fmla="*/ 46 h 69"/>
                  <a:gd name="T26" fmla="*/ 26 w 41"/>
                  <a:gd name="T27" fmla="*/ 39 h 69"/>
                  <a:gd name="T28" fmla="*/ 22 w 41"/>
                  <a:gd name="T29" fmla="*/ 32 h 69"/>
                  <a:gd name="T30" fmla="*/ 21 w 41"/>
                  <a:gd name="T31" fmla="*/ 24 h 69"/>
                  <a:gd name="T32" fmla="*/ 17 w 41"/>
                  <a:gd name="T33" fmla="*/ 17 h 69"/>
                  <a:gd name="T34" fmla="*/ 17 w 41"/>
                  <a:gd name="T35" fmla="*/ 8 h 69"/>
                  <a:gd name="T36" fmla="*/ 16 w 41"/>
                  <a:gd name="T37" fmla="*/ 0 h 69"/>
                  <a:gd name="T38" fmla="*/ 16 w 41"/>
                  <a:gd name="T39" fmla="*/ 0 h 69"/>
                  <a:gd name="T40" fmla="*/ 0 w 41"/>
                  <a:gd name="T41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1" h="69"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4" y="29"/>
                    </a:lnTo>
                    <a:lnTo>
                      <a:pt x="7" y="37"/>
                    </a:lnTo>
                    <a:lnTo>
                      <a:pt x="12" y="47"/>
                    </a:lnTo>
                    <a:lnTo>
                      <a:pt x="17" y="54"/>
                    </a:lnTo>
                    <a:lnTo>
                      <a:pt x="22" y="63"/>
                    </a:lnTo>
                    <a:lnTo>
                      <a:pt x="29" y="69"/>
                    </a:lnTo>
                    <a:lnTo>
                      <a:pt x="41" y="58"/>
                    </a:lnTo>
                    <a:lnTo>
                      <a:pt x="36" y="51"/>
                    </a:lnTo>
                    <a:lnTo>
                      <a:pt x="31" y="46"/>
                    </a:lnTo>
                    <a:lnTo>
                      <a:pt x="26" y="39"/>
                    </a:lnTo>
                    <a:lnTo>
                      <a:pt x="22" y="32"/>
                    </a:lnTo>
                    <a:lnTo>
                      <a:pt x="21" y="24"/>
                    </a:lnTo>
                    <a:lnTo>
                      <a:pt x="17" y="17"/>
                    </a:lnTo>
                    <a:lnTo>
                      <a:pt x="17" y="8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2" name="Freeform 3752">
                <a:extLst>
                  <a:ext uri="{FF2B5EF4-FFF2-40B4-BE49-F238E27FC236}">
                    <a16:creationId xmlns:a16="http://schemas.microsoft.com/office/drawing/2014/main" id="{707B715D-66FF-4F36-8290-9CC4CDF228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" y="2352"/>
                <a:ext cx="19" cy="24"/>
              </a:xfrm>
              <a:custGeom>
                <a:avLst/>
                <a:gdLst>
                  <a:gd name="T0" fmla="*/ 2 w 19"/>
                  <a:gd name="T1" fmla="*/ 0 h 24"/>
                  <a:gd name="T2" fmla="*/ 2 w 19"/>
                  <a:gd name="T3" fmla="*/ 0 h 24"/>
                  <a:gd name="T4" fmla="*/ 2 w 19"/>
                  <a:gd name="T5" fmla="*/ 2 h 24"/>
                  <a:gd name="T6" fmla="*/ 2 w 19"/>
                  <a:gd name="T7" fmla="*/ 4 h 24"/>
                  <a:gd name="T8" fmla="*/ 0 w 19"/>
                  <a:gd name="T9" fmla="*/ 7 h 24"/>
                  <a:gd name="T10" fmla="*/ 0 w 19"/>
                  <a:gd name="T11" fmla="*/ 10 h 24"/>
                  <a:gd name="T12" fmla="*/ 0 w 19"/>
                  <a:gd name="T13" fmla="*/ 14 h 24"/>
                  <a:gd name="T14" fmla="*/ 0 w 19"/>
                  <a:gd name="T15" fmla="*/ 17 h 24"/>
                  <a:gd name="T16" fmla="*/ 0 w 19"/>
                  <a:gd name="T17" fmla="*/ 21 h 24"/>
                  <a:gd name="T18" fmla="*/ 0 w 19"/>
                  <a:gd name="T19" fmla="*/ 24 h 24"/>
                  <a:gd name="T20" fmla="*/ 16 w 19"/>
                  <a:gd name="T21" fmla="*/ 24 h 24"/>
                  <a:gd name="T22" fmla="*/ 16 w 19"/>
                  <a:gd name="T23" fmla="*/ 21 h 24"/>
                  <a:gd name="T24" fmla="*/ 17 w 19"/>
                  <a:gd name="T25" fmla="*/ 17 h 24"/>
                  <a:gd name="T26" fmla="*/ 17 w 19"/>
                  <a:gd name="T27" fmla="*/ 14 h 24"/>
                  <a:gd name="T28" fmla="*/ 17 w 19"/>
                  <a:gd name="T29" fmla="*/ 12 h 24"/>
                  <a:gd name="T30" fmla="*/ 17 w 19"/>
                  <a:gd name="T31" fmla="*/ 9 h 24"/>
                  <a:gd name="T32" fmla="*/ 17 w 19"/>
                  <a:gd name="T33" fmla="*/ 7 h 24"/>
                  <a:gd name="T34" fmla="*/ 19 w 19"/>
                  <a:gd name="T35" fmla="*/ 5 h 24"/>
                  <a:gd name="T36" fmla="*/ 19 w 19"/>
                  <a:gd name="T37" fmla="*/ 4 h 24"/>
                  <a:gd name="T38" fmla="*/ 19 w 19"/>
                  <a:gd name="T39" fmla="*/ 4 h 24"/>
                  <a:gd name="T40" fmla="*/ 2 w 19"/>
                  <a:gd name="T4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4">
                    <a:moveTo>
                      <a:pt x="2" y="0"/>
                    </a:moveTo>
                    <a:lnTo>
                      <a:pt x="2" y="0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4"/>
                    </a:lnTo>
                    <a:lnTo>
                      <a:pt x="16" y="24"/>
                    </a:lnTo>
                    <a:lnTo>
                      <a:pt x="16" y="21"/>
                    </a:lnTo>
                    <a:lnTo>
                      <a:pt x="17" y="17"/>
                    </a:lnTo>
                    <a:lnTo>
                      <a:pt x="17" y="14"/>
                    </a:lnTo>
                    <a:lnTo>
                      <a:pt x="17" y="12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9" y="5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3" name="Freeform 3753">
                <a:extLst>
                  <a:ext uri="{FF2B5EF4-FFF2-40B4-BE49-F238E27FC236}">
                    <a16:creationId xmlns:a16="http://schemas.microsoft.com/office/drawing/2014/main" id="{200C59FE-9F9C-4759-A41D-0D31187096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1" y="1998"/>
                <a:ext cx="93" cy="358"/>
              </a:xfrm>
              <a:custGeom>
                <a:avLst/>
                <a:gdLst>
                  <a:gd name="T0" fmla="*/ 78 w 93"/>
                  <a:gd name="T1" fmla="*/ 0 h 358"/>
                  <a:gd name="T2" fmla="*/ 78 w 93"/>
                  <a:gd name="T3" fmla="*/ 0 h 358"/>
                  <a:gd name="T4" fmla="*/ 0 w 93"/>
                  <a:gd name="T5" fmla="*/ 354 h 358"/>
                  <a:gd name="T6" fmla="*/ 17 w 93"/>
                  <a:gd name="T7" fmla="*/ 358 h 358"/>
                  <a:gd name="T8" fmla="*/ 93 w 93"/>
                  <a:gd name="T9" fmla="*/ 3 h 358"/>
                  <a:gd name="T10" fmla="*/ 93 w 93"/>
                  <a:gd name="T11" fmla="*/ 3 h 358"/>
                  <a:gd name="T12" fmla="*/ 78 w 93"/>
                  <a:gd name="T13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358">
                    <a:moveTo>
                      <a:pt x="78" y="0"/>
                    </a:moveTo>
                    <a:lnTo>
                      <a:pt x="78" y="0"/>
                    </a:lnTo>
                    <a:lnTo>
                      <a:pt x="0" y="354"/>
                    </a:lnTo>
                    <a:lnTo>
                      <a:pt x="17" y="358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4" name="Freeform 3754">
                <a:extLst>
                  <a:ext uri="{FF2B5EF4-FFF2-40B4-BE49-F238E27FC236}">
                    <a16:creationId xmlns:a16="http://schemas.microsoft.com/office/drawing/2014/main" id="{8D72E37A-D5E3-4B3B-A5F6-E80D1550C4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" y="2022"/>
                <a:ext cx="96" cy="347"/>
              </a:xfrm>
              <a:custGeom>
                <a:avLst/>
                <a:gdLst>
                  <a:gd name="T0" fmla="*/ 17 w 96"/>
                  <a:gd name="T1" fmla="*/ 347 h 347"/>
                  <a:gd name="T2" fmla="*/ 17 w 96"/>
                  <a:gd name="T3" fmla="*/ 347 h 347"/>
                  <a:gd name="T4" fmla="*/ 96 w 96"/>
                  <a:gd name="T5" fmla="*/ 5 h 347"/>
                  <a:gd name="T6" fmla="*/ 81 w 96"/>
                  <a:gd name="T7" fmla="*/ 0 h 347"/>
                  <a:gd name="T8" fmla="*/ 0 w 96"/>
                  <a:gd name="T9" fmla="*/ 344 h 347"/>
                  <a:gd name="T10" fmla="*/ 0 w 96"/>
                  <a:gd name="T11" fmla="*/ 346 h 347"/>
                  <a:gd name="T12" fmla="*/ 17 w 96"/>
                  <a:gd name="T13" fmla="*/ 347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47">
                    <a:moveTo>
                      <a:pt x="17" y="347"/>
                    </a:moveTo>
                    <a:lnTo>
                      <a:pt x="17" y="347"/>
                    </a:lnTo>
                    <a:lnTo>
                      <a:pt x="96" y="5"/>
                    </a:lnTo>
                    <a:lnTo>
                      <a:pt x="81" y="0"/>
                    </a:lnTo>
                    <a:lnTo>
                      <a:pt x="0" y="344"/>
                    </a:lnTo>
                    <a:lnTo>
                      <a:pt x="0" y="346"/>
                    </a:lnTo>
                    <a:lnTo>
                      <a:pt x="17" y="34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5" name="Freeform 3755">
                <a:extLst>
                  <a:ext uri="{FF2B5EF4-FFF2-40B4-BE49-F238E27FC236}">
                    <a16:creationId xmlns:a16="http://schemas.microsoft.com/office/drawing/2014/main" id="{855410B1-8E37-4DA5-83E1-71A7D3B96E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3" y="2368"/>
                <a:ext cx="19" cy="15"/>
              </a:xfrm>
              <a:custGeom>
                <a:avLst/>
                <a:gdLst>
                  <a:gd name="T0" fmla="*/ 17 w 19"/>
                  <a:gd name="T1" fmla="*/ 15 h 15"/>
                  <a:gd name="T2" fmla="*/ 17 w 19"/>
                  <a:gd name="T3" fmla="*/ 15 h 15"/>
                  <a:gd name="T4" fmla="*/ 17 w 19"/>
                  <a:gd name="T5" fmla="*/ 15 h 15"/>
                  <a:gd name="T6" fmla="*/ 17 w 19"/>
                  <a:gd name="T7" fmla="*/ 13 h 15"/>
                  <a:gd name="T8" fmla="*/ 17 w 19"/>
                  <a:gd name="T9" fmla="*/ 11 h 15"/>
                  <a:gd name="T10" fmla="*/ 17 w 19"/>
                  <a:gd name="T11" fmla="*/ 10 h 15"/>
                  <a:gd name="T12" fmla="*/ 19 w 19"/>
                  <a:gd name="T13" fmla="*/ 8 h 15"/>
                  <a:gd name="T14" fmla="*/ 19 w 19"/>
                  <a:gd name="T15" fmla="*/ 6 h 15"/>
                  <a:gd name="T16" fmla="*/ 19 w 19"/>
                  <a:gd name="T17" fmla="*/ 5 h 15"/>
                  <a:gd name="T18" fmla="*/ 19 w 19"/>
                  <a:gd name="T19" fmla="*/ 1 h 15"/>
                  <a:gd name="T20" fmla="*/ 2 w 19"/>
                  <a:gd name="T21" fmla="*/ 0 h 15"/>
                  <a:gd name="T22" fmla="*/ 2 w 19"/>
                  <a:gd name="T23" fmla="*/ 1 h 15"/>
                  <a:gd name="T24" fmla="*/ 2 w 19"/>
                  <a:gd name="T25" fmla="*/ 5 h 15"/>
                  <a:gd name="T26" fmla="*/ 2 w 19"/>
                  <a:gd name="T27" fmla="*/ 6 h 15"/>
                  <a:gd name="T28" fmla="*/ 2 w 19"/>
                  <a:gd name="T29" fmla="*/ 10 h 15"/>
                  <a:gd name="T30" fmla="*/ 2 w 19"/>
                  <a:gd name="T31" fmla="*/ 11 h 15"/>
                  <a:gd name="T32" fmla="*/ 0 w 19"/>
                  <a:gd name="T33" fmla="*/ 13 h 15"/>
                  <a:gd name="T34" fmla="*/ 0 w 19"/>
                  <a:gd name="T35" fmla="*/ 15 h 15"/>
                  <a:gd name="T36" fmla="*/ 0 w 19"/>
                  <a:gd name="T37" fmla="*/ 15 h 15"/>
                  <a:gd name="T38" fmla="*/ 0 w 19"/>
                  <a:gd name="T39" fmla="*/ 15 h 15"/>
                  <a:gd name="T40" fmla="*/ 17 w 19"/>
                  <a:gd name="T4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5">
                    <a:moveTo>
                      <a:pt x="17" y="15"/>
                    </a:moveTo>
                    <a:lnTo>
                      <a:pt x="17" y="15"/>
                    </a:lnTo>
                    <a:lnTo>
                      <a:pt x="17" y="15"/>
                    </a:lnTo>
                    <a:lnTo>
                      <a:pt x="17" y="13"/>
                    </a:lnTo>
                    <a:lnTo>
                      <a:pt x="17" y="11"/>
                    </a:lnTo>
                    <a:lnTo>
                      <a:pt x="17" y="10"/>
                    </a:lnTo>
                    <a:lnTo>
                      <a:pt x="19" y="8"/>
                    </a:lnTo>
                    <a:lnTo>
                      <a:pt x="19" y="6"/>
                    </a:lnTo>
                    <a:lnTo>
                      <a:pt x="19" y="5"/>
                    </a:lnTo>
                    <a:lnTo>
                      <a:pt x="19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2" y="10"/>
                    </a:lnTo>
                    <a:lnTo>
                      <a:pt x="2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7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6" name="Freeform 3756">
                <a:extLst>
                  <a:ext uri="{FF2B5EF4-FFF2-40B4-BE49-F238E27FC236}">
                    <a16:creationId xmlns:a16="http://schemas.microsoft.com/office/drawing/2014/main" id="{1AFCD9DC-2C6D-48BB-B887-AAF7B8FCF4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3" y="2383"/>
                <a:ext cx="36" cy="47"/>
              </a:xfrm>
              <a:custGeom>
                <a:avLst/>
                <a:gdLst>
                  <a:gd name="T0" fmla="*/ 36 w 36"/>
                  <a:gd name="T1" fmla="*/ 34 h 47"/>
                  <a:gd name="T2" fmla="*/ 36 w 36"/>
                  <a:gd name="T3" fmla="*/ 34 h 47"/>
                  <a:gd name="T4" fmla="*/ 31 w 36"/>
                  <a:gd name="T5" fmla="*/ 30 h 47"/>
                  <a:gd name="T6" fmla="*/ 27 w 36"/>
                  <a:gd name="T7" fmla="*/ 27 h 47"/>
                  <a:gd name="T8" fmla="*/ 24 w 36"/>
                  <a:gd name="T9" fmla="*/ 23 h 47"/>
                  <a:gd name="T10" fmla="*/ 22 w 36"/>
                  <a:gd name="T11" fmla="*/ 20 h 47"/>
                  <a:gd name="T12" fmla="*/ 21 w 36"/>
                  <a:gd name="T13" fmla="*/ 15 h 47"/>
                  <a:gd name="T14" fmla="*/ 19 w 36"/>
                  <a:gd name="T15" fmla="*/ 12 h 47"/>
                  <a:gd name="T16" fmla="*/ 19 w 36"/>
                  <a:gd name="T17" fmla="*/ 7 h 47"/>
                  <a:gd name="T18" fmla="*/ 17 w 36"/>
                  <a:gd name="T19" fmla="*/ 0 h 47"/>
                  <a:gd name="T20" fmla="*/ 0 w 36"/>
                  <a:gd name="T21" fmla="*/ 0 h 47"/>
                  <a:gd name="T22" fmla="*/ 2 w 36"/>
                  <a:gd name="T23" fmla="*/ 8 h 47"/>
                  <a:gd name="T24" fmla="*/ 2 w 36"/>
                  <a:gd name="T25" fmla="*/ 15 h 47"/>
                  <a:gd name="T26" fmla="*/ 5 w 36"/>
                  <a:gd name="T27" fmla="*/ 22 h 47"/>
                  <a:gd name="T28" fmla="*/ 7 w 36"/>
                  <a:gd name="T29" fmla="*/ 27 h 47"/>
                  <a:gd name="T30" fmla="*/ 10 w 36"/>
                  <a:gd name="T31" fmla="*/ 34 h 47"/>
                  <a:gd name="T32" fmla="*/ 15 w 36"/>
                  <a:gd name="T33" fmla="*/ 39 h 47"/>
                  <a:gd name="T34" fmla="*/ 21 w 36"/>
                  <a:gd name="T35" fmla="*/ 44 h 47"/>
                  <a:gd name="T36" fmla="*/ 26 w 36"/>
                  <a:gd name="T37" fmla="*/ 47 h 47"/>
                  <a:gd name="T38" fmla="*/ 26 w 36"/>
                  <a:gd name="T39" fmla="*/ 47 h 47"/>
                  <a:gd name="T40" fmla="*/ 36 w 36"/>
                  <a:gd name="T41" fmla="*/ 34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" h="47">
                    <a:moveTo>
                      <a:pt x="36" y="34"/>
                    </a:moveTo>
                    <a:lnTo>
                      <a:pt x="36" y="34"/>
                    </a:lnTo>
                    <a:lnTo>
                      <a:pt x="31" y="30"/>
                    </a:lnTo>
                    <a:lnTo>
                      <a:pt x="27" y="27"/>
                    </a:lnTo>
                    <a:lnTo>
                      <a:pt x="24" y="23"/>
                    </a:lnTo>
                    <a:lnTo>
                      <a:pt x="22" y="20"/>
                    </a:lnTo>
                    <a:lnTo>
                      <a:pt x="21" y="15"/>
                    </a:lnTo>
                    <a:lnTo>
                      <a:pt x="19" y="12"/>
                    </a:lnTo>
                    <a:lnTo>
                      <a:pt x="19" y="7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2" y="8"/>
                    </a:lnTo>
                    <a:lnTo>
                      <a:pt x="2" y="15"/>
                    </a:lnTo>
                    <a:lnTo>
                      <a:pt x="5" y="22"/>
                    </a:lnTo>
                    <a:lnTo>
                      <a:pt x="7" y="27"/>
                    </a:lnTo>
                    <a:lnTo>
                      <a:pt x="10" y="34"/>
                    </a:lnTo>
                    <a:lnTo>
                      <a:pt x="15" y="39"/>
                    </a:lnTo>
                    <a:lnTo>
                      <a:pt x="21" y="44"/>
                    </a:lnTo>
                    <a:lnTo>
                      <a:pt x="26" y="47"/>
                    </a:lnTo>
                    <a:lnTo>
                      <a:pt x="26" y="47"/>
                    </a:lnTo>
                    <a:lnTo>
                      <a:pt x="36" y="3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7" name="Freeform 3757">
                <a:extLst>
                  <a:ext uri="{FF2B5EF4-FFF2-40B4-BE49-F238E27FC236}">
                    <a16:creationId xmlns:a16="http://schemas.microsoft.com/office/drawing/2014/main" id="{B97600C1-87E2-46D0-8F82-159365165A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69" y="2417"/>
                <a:ext cx="47" cy="30"/>
              </a:xfrm>
              <a:custGeom>
                <a:avLst/>
                <a:gdLst>
                  <a:gd name="T0" fmla="*/ 45 w 47"/>
                  <a:gd name="T1" fmla="*/ 13 h 30"/>
                  <a:gd name="T2" fmla="*/ 47 w 47"/>
                  <a:gd name="T3" fmla="*/ 13 h 30"/>
                  <a:gd name="T4" fmla="*/ 42 w 47"/>
                  <a:gd name="T5" fmla="*/ 13 h 30"/>
                  <a:gd name="T6" fmla="*/ 37 w 47"/>
                  <a:gd name="T7" fmla="*/ 13 h 30"/>
                  <a:gd name="T8" fmla="*/ 34 w 47"/>
                  <a:gd name="T9" fmla="*/ 12 h 30"/>
                  <a:gd name="T10" fmla="*/ 28 w 47"/>
                  <a:gd name="T11" fmla="*/ 10 h 30"/>
                  <a:gd name="T12" fmla="*/ 23 w 47"/>
                  <a:gd name="T13" fmla="*/ 8 h 30"/>
                  <a:gd name="T14" fmla="*/ 18 w 47"/>
                  <a:gd name="T15" fmla="*/ 5 h 30"/>
                  <a:gd name="T16" fmla="*/ 13 w 47"/>
                  <a:gd name="T17" fmla="*/ 3 h 30"/>
                  <a:gd name="T18" fmla="*/ 10 w 47"/>
                  <a:gd name="T19" fmla="*/ 0 h 30"/>
                  <a:gd name="T20" fmla="*/ 0 w 47"/>
                  <a:gd name="T21" fmla="*/ 13 h 30"/>
                  <a:gd name="T22" fmla="*/ 5 w 47"/>
                  <a:gd name="T23" fmla="*/ 17 h 30"/>
                  <a:gd name="T24" fmla="*/ 12 w 47"/>
                  <a:gd name="T25" fmla="*/ 20 h 30"/>
                  <a:gd name="T26" fmla="*/ 17 w 47"/>
                  <a:gd name="T27" fmla="*/ 23 h 30"/>
                  <a:gd name="T28" fmla="*/ 22 w 47"/>
                  <a:gd name="T29" fmla="*/ 25 h 30"/>
                  <a:gd name="T30" fmla="*/ 28 w 47"/>
                  <a:gd name="T31" fmla="*/ 27 h 30"/>
                  <a:gd name="T32" fmla="*/ 34 w 47"/>
                  <a:gd name="T33" fmla="*/ 28 h 30"/>
                  <a:gd name="T34" fmla="*/ 40 w 47"/>
                  <a:gd name="T35" fmla="*/ 30 h 30"/>
                  <a:gd name="T36" fmla="*/ 45 w 47"/>
                  <a:gd name="T37" fmla="*/ 30 h 30"/>
                  <a:gd name="T38" fmla="*/ 47 w 47"/>
                  <a:gd name="T39" fmla="*/ 30 h 30"/>
                  <a:gd name="T40" fmla="*/ 45 w 47"/>
                  <a:gd name="T41" fmla="*/ 1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30">
                    <a:moveTo>
                      <a:pt x="45" y="13"/>
                    </a:moveTo>
                    <a:lnTo>
                      <a:pt x="47" y="13"/>
                    </a:lnTo>
                    <a:lnTo>
                      <a:pt x="42" y="13"/>
                    </a:lnTo>
                    <a:lnTo>
                      <a:pt x="37" y="13"/>
                    </a:lnTo>
                    <a:lnTo>
                      <a:pt x="34" y="12"/>
                    </a:lnTo>
                    <a:lnTo>
                      <a:pt x="28" y="10"/>
                    </a:lnTo>
                    <a:lnTo>
                      <a:pt x="23" y="8"/>
                    </a:lnTo>
                    <a:lnTo>
                      <a:pt x="18" y="5"/>
                    </a:lnTo>
                    <a:lnTo>
                      <a:pt x="13" y="3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5" y="17"/>
                    </a:lnTo>
                    <a:lnTo>
                      <a:pt x="12" y="20"/>
                    </a:lnTo>
                    <a:lnTo>
                      <a:pt x="17" y="23"/>
                    </a:lnTo>
                    <a:lnTo>
                      <a:pt x="22" y="25"/>
                    </a:lnTo>
                    <a:lnTo>
                      <a:pt x="28" y="27"/>
                    </a:lnTo>
                    <a:lnTo>
                      <a:pt x="34" y="28"/>
                    </a:lnTo>
                    <a:lnTo>
                      <a:pt x="40" y="30"/>
                    </a:lnTo>
                    <a:lnTo>
                      <a:pt x="45" y="30"/>
                    </a:lnTo>
                    <a:lnTo>
                      <a:pt x="47" y="30"/>
                    </a:lnTo>
                    <a:lnTo>
                      <a:pt x="45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8" name="Freeform 3758">
                <a:extLst>
                  <a:ext uri="{FF2B5EF4-FFF2-40B4-BE49-F238E27FC236}">
                    <a16:creationId xmlns:a16="http://schemas.microsoft.com/office/drawing/2014/main" id="{1824D85E-46D2-4ED1-A918-D3A68235B5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" y="2423"/>
                <a:ext cx="41" cy="24"/>
              </a:xfrm>
              <a:custGeom>
                <a:avLst/>
                <a:gdLst>
                  <a:gd name="T0" fmla="*/ 24 w 41"/>
                  <a:gd name="T1" fmla="*/ 0 h 24"/>
                  <a:gd name="T2" fmla="*/ 24 w 41"/>
                  <a:gd name="T3" fmla="*/ 0 h 24"/>
                  <a:gd name="T4" fmla="*/ 24 w 41"/>
                  <a:gd name="T5" fmla="*/ 2 h 24"/>
                  <a:gd name="T6" fmla="*/ 22 w 41"/>
                  <a:gd name="T7" fmla="*/ 2 h 24"/>
                  <a:gd name="T8" fmla="*/ 22 w 41"/>
                  <a:gd name="T9" fmla="*/ 4 h 24"/>
                  <a:gd name="T10" fmla="*/ 21 w 41"/>
                  <a:gd name="T11" fmla="*/ 4 h 24"/>
                  <a:gd name="T12" fmla="*/ 17 w 41"/>
                  <a:gd name="T13" fmla="*/ 6 h 24"/>
                  <a:gd name="T14" fmla="*/ 14 w 41"/>
                  <a:gd name="T15" fmla="*/ 7 h 24"/>
                  <a:gd name="T16" fmla="*/ 7 w 41"/>
                  <a:gd name="T17" fmla="*/ 7 h 24"/>
                  <a:gd name="T18" fmla="*/ 0 w 41"/>
                  <a:gd name="T19" fmla="*/ 7 h 24"/>
                  <a:gd name="T20" fmla="*/ 2 w 41"/>
                  <a:gd name="T21" fmla="*/ 24 h 24"/>
                  <a:gd name="T22" fmla="*/ 9 w 41"/>
                  <a:gd name="T23" fmla="*/ 24 h 24"/>
                  <a:gd name="T24" fmla="*/ 16 w 41"/>
                  <a:gd name="T25" fmla="*/ 22 h 24"/>
                  <a:gd name="T26" fmla="*/ 22 w 41"/>
                  <a:gd name="T27" fmla="*/ 21 h 24"/>
                  <a:gd name="T28" fmla="*/ 27 w 41"/>
                  <a:gd name="T29" fmla="*/ 19 h 24"/>
                  <a:gd name="T30" fmla="*/ 33 w 41"/>
                  <a:gd name="T31" fmla="*/ 16 h 24"/>
                  <a:gd name="T32" fmla="*/ 38 w 41"/>
                  <a:gd name="T33" fmla="*/ 12 h 24"/>
                  <a:gd name="T34" fmla="*/ 39 w 41"/>
                  <a:gd name="T35" fmla="*/ 6 h 24"/>
                  <a:gd name="T36" fmla="*/ 41 w 41"/>
                  <a:gd name="T37" fmla="*/ 0 h 24"/>
                  <a:gd name="T38" fmla="*/ 41 w 41"/>
                  <a:gd name="T39" fmla="*/ 0 h 24"/>
                  <a:gd name="T40" fmla="*/ 24 w 41"/>
                  <a:gd name="T4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1" h="24">
                    <a:moveTo>
                      <a:pt x="24" y="0"/>
                    </a:moveTo>
                    <a:lnTo>
                      <a:pt x="24" y="0"/>
                    </a:lnTo>
                    <a:lnTo>
                      <a:pt x="24" y="2"/>
                    </a:lnTo>
                    <a:lnTo>
                      <a:pt x="22" y="2"/>
                    </a:lnTo>
                    <a:lnTo>
                      <a:pt x="22" y="4"/>
                    </a:lnTo>
                    <a:lnTo>
                      <a:pt x="21" y="4"/>
                    </a:lnTo>
                    <a:lnTo>
                      <a:pt x="17" y="6"/>
                    </a:lnTo>
                    <a:lnTo>
                      <a:pt x="14" y="7"/>
                    </a:lnTo>
                    <a:lnTo>
                      <a:pt x="7" y="7"/>
                    </a:lnTo>
                    <a:lnTo>
                      <a:pt x="0" y="7"/>
                    </a:lnTo>
                    <a:lnTo>
                      <a:pt x="2" y="24"/>
                    </a:lnTo>
                    <a:lnTo>
                      <a:pt x="9" y="24"/>
                    </a:lnTo>
                    <a:lnTo>
                      <a:pt x="16" y="22"/>
                    </a:lnTo>
                    <a:lnTo>
                      <a:pt x="22" y="21"/>
                    </a:lnTo>
                    <a:lnTo>
                      <a:pt x="27" y="19"/>
                    </a:lnTo>
                    <a:lnTo>
                      <a:pt x="33" y="16"/>
                    </a:lnTo>
                    <a:lnTo>
                      <a:pt x="38" y="12"/>
                    </a:lnTo>
                    <a:lnTo>
                      <a:pt x="39" y="6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39" name="Freeform 3759">
                <a:extLst>
                  <a:ext uri="{FF2B5EF4-FFF2-40B4-BE49-F238E27FC236}">
                    <a16:creationId xmlns:a16="http://schemas.microsoft.com/office/drawing/2014/main" id="{114FC20A-3C99-49DC-A46D-BBD2C3BC9D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6" y="2403"/>
                <a:ext cx="29" cy="20"/>
              </a:xfrm>
              <a:custGeom>
                <a:avLst/>
                <a:gdLst>
                  <a:gd name="T0" fmla="*/ 0 w 29"/>
                  <a:gd name="T1" fmla="*/ 17 h 20"/>
                  <a:gd name="T2" fmla="*/ 0 w 29"/>
                  <a:gd name="T3" fmla="*/ 17 h 20"/>
                  <a:gd name="T4" fmla="*/ 4 w 29"/>
                  <a:gd name="T5" fmla="*/ 17 h 20"/>
                  <a:gd name="T6" fmla="*/ 7 w 29"/>
                  <a:gd name="T7" fmla="*/ 17 h 20"/>
                  <a:gd name="T8" fmla="*/ 9 w 29"/>
                  <a:gd name="T9" fmla="*/ 17 h 20"/>
                  <a:gd name="T10" fmla="*/ 10 w 29"/>
                  <a:gd name="T11" fmla="*/ 19 h 20"/>
                  <a:gd name="T12" fmla="*/ 10 w 29"/>
                  <a:gd name="T13" fmla="*/ 19 h 20"/>
                  <a:gd name="T14" fmla="*/ 10 w 29"/>
                  <a:gd name="T15" fmla="*/ 19 h 20"/>
                  <a:gd name="T16" fmla="*/ 12 w 29"/>
                  <a:gd name="T17" fmla="*/ 19 h 20"/>
                  <a:gd name="T18" fmla="*/ 12 w 29"/>
                  <a:gd name="T19" fmla="*/ 20 h 20"/>
                  <a:gd name="T20" fmla="*/ 29 w 29"/>
                  <a:gd name="T21" fmla="*/ 20 h 20"/>
                  <a:gd name="T22" fmla="*/ 27 w 29"/>
                  <a:gd name="T23" fmla="*/ 15 h 20"/>
                  <a:gd name="T24" fmla="*/ 26 w 29"/>
                  <a:gd name="T25" fmla="*/ 10 h 20"/>
                  <a:gd name="T26" fmla="*/ 24 w 29"/>
                  <a:gd name="T27" fmla="*/ 7 h 20"/>
                  <a:gd name="T28" fmla="*/ 19 w 29"/>
                  <a:gd name="T29" fmla="*/ 3 h 20"/>
                  <a:gd name="T30" fmla="*/ 15 w 29"/>
                  <a:gd name="T31" fmla="*/ 2 h 20"/>
                  <a:gd name="T32" fmla="*/ 10 w 29"/>
                  <a:gd name="T33" fmla="*/ 0 h 20"/>
                  <a:gd name="T34" fmla="*/ 5 w 29"/>
                  <a:gd name="T35" fmla="*/ 0 h 20"/>
                  <a:gd name="T36" fmla="*/ 0 w 29"/>
                  <a:gd name="T37" fmla="*/ 0 h 20"/>
                  <a:gd name="T38" fmla="*/ 0 w 29"/>
                  <a:gd name="T39" fmla="*/ 0 h 20"/>
                  <a:gd name="T40" fmla="*/ 0 w 29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0">
                    <a:moveTo>
                      <a:pt x="0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7" y="17"/>
                    </a:lnTo>
                    <a:lnTo>
                      <a:pt x="9" y="17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2" y="19"/>
                    </a:lnTo>
                    <a:lnTo>
                      <a:pt x="12" y="20"/>
                    </a:lnTo>
                    <a:lnTo>
                      <a:pt x="29" y="20"/>
                    </a:lnTo>
                    <a:lnTo>
                      <a:pt x="27" y="15"/>
                    </a:lnTo>
                    <a:lnTo>
                      <a:pt x="26" y="10"/>
                    </a:lnTo>
                    <a:lnTo>
                      <a:pt x="24" y="7"/>
                    </a:lnTo>
                    <a:lnTo>
                      <a:pt x="19" y="3"/>
                    </a:lnTo>
                    <a:lnTo>
                      <a:pt x="15" y="2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0" name="Freeform 3760">
                <a:extLst>
                  <a:ext uri="{FF2B5EF4-FFF2-40B4-BE49-F238E27FC236}">
                    <a16:creationId xmlns:a16="http://schemas.microsoft.com/office/drawing/2014/main" id="{ED3D2041-9F33-44DC-8E7D-5D3033EF0B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9" y="2386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0 w 47"/>
                  <a:gd name="T3" fmla="*/ 0 h 34"/>
                  <a:gd name="T4" fmla="*/ 2 w 47"/>
                  <a:gd name="T5" fmla="*/ 7 h 34"/>
                  <a:gd name="T6" fmla="*/ 3 w 47"/>
                  <a:gd name="T7" fmla="*/ 14 h 34"/>
                  <a:gd name="T8" fmla="*/ 8 w 47"/>
                  <a:gd name="T9" fmla="*/ 20 h 34"/>
                  <a:gd name="T10" fmla="*/ 13 w 47"/>
                  <a:gd name="T11" fmla="*/ 26 h 34"/>
                  <a:gd name="T12" fmla="*/ 20 w 47"/>
                  <a:gd name="T13" fmla="*/ 29 h 34"/>
                  <a:gd name="T14" fmla="*/ 29 w 47"/>
                  <a:gd name="T15" fmla="*/ 31 h 34"/>
                  <a:gd name="T16" fmla="*/ 37 w 47"/>
                  <a:gd name="T17" fmla="*/ 32 h 34"/>
                  <a:gd name="T18" fmla="*/ 47 w 47"/>
                  <a:gd name="T19" fmla="*/ 34 h 34"/>
                  <a:gd name="T20" fmla="*/ 47 w 47"/>
                  <a:gd name="T21" fmla="*/ 17 h 34"/>
                  <a:gd name="T22" fmla="*/ 39 w 47"/>
                  <a:gd name="T23" fmla="*/ 15 h 34"/>
                  <a:gd name="T24" fmla="*/ 32 w 47"/>
                  <a:gd name="T25" fmla="*/ 15 h 34"/>
                  <a:gd name="T26" fmla="*/ 27 w 47"/>
                  <a:gd name="T27" fmla="*/ 14 h 34"/>
                  <a:gd name="T28" fmla="*/ 24 w 47"/>
                  <a:gd name="T29" fmla="*/ 12 h 34"/>
                  <a:gd name="T30" fmla="*/ 20 w 47"/>
                  <a:gd name="T31" fmla="*/ 9 h 34"/>
                  <a:gd name="T32" fmla="*/ 18 w 47"/>
                  <a:gd name="T33" fmla="*/ 7 h 34"/>
                  <a:gd name="T34" fmla="*/ 18 w 47"/>
                  <a:gd name="T35" fmla="*/ 4 h 34"/>
                  <a:gd name="T36" fmla="*/ 17 w 47"/>
                  <a:gd name="T37" fmla="*/ 0 h 34"/>
                  <a:gd name="T38" fmla="*/ 17 w 47"/>
                  <a:gd name="T39" fmla="*/ 0 h 34"/>
                  <a:gd name="T40" fmla="*/ 0 w 47"/>
                  <a:gd name="T4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0" y="0"/>
                    </a:lnTo>
                    <a:lnTo>
                      <a:pt x="2" y="7"/>
                    </a:lnTo>
                    <a:lnTo>
                      <a:pt x="3" y="14"/>
                    </a:lnTo>
                    <a:lnTo>
                      <a:pt x="8" y="20"/>
                    </a:lnTo>
                    <a:lnTo>
                      <a:pt x="13" y="26"/>
                    </a:lnTo>
                    <a:lnTo>
                      <a:pt x="20" y="29"/>
                    </a:lnTo>
                    <a:lnTo>
                      <a:pt x="29" y="31"/>
                    </a:lnTo>
                    <a:lnTo>
                      <a:pt x="37" y="32"/>
                    </a:lnTo>
                    <a:lnTo>
                      <a:pt x="47" y="34"/>
                    </a:lnTo>
                    <a:lnTo>
                      <a:pt x="47" y="17"/>
                    </a:lnTo>
                    <a:lnTo>
                      <a:pt x="39" y="15"/>
                    </a:lnTo>
                    <a:lnTo>
                      <a:pt x="32" y="15"/>
                    </a:lnTo>
                    <a:lnTo>
                      <a:pt x="27" y="14"/>
                    </a:lnTo>
                    <a:lnTo>
                      <a:pt x="24" y="12"/>
                    </a:lnTo>
                    <a:lnTo>
                      <a:pt x="20" y="9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1" name="Freeform 3761">
                <a:extLst>
                  <a:ext uri="{FF2B5EF4-FFF2-40B4-BE49-F238E27FC236}">
                    <a16:creationId xmlns:a16="http://schemas.microsoft.com/office/drawing/2014/main" id="{A3CC7F2E-B95C-4A47-8A7E-C9DA8D5A5F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9" y="2373"/>
                <a:ext cx="20" cy="13"/>
              </a:xfrm>
              <a:custGeom>
                <a:avLst/>
                <a:gdLst>
                  <a:gd name="T0" fmla="*/ 3 w 20"/>
                  <a:gd name="T1" fmla="*/ 0 h 13"/>
                  <a:gd name="T2" fmla="*/ 3 w 20"/>
                  <a:gd name="T3" fmla="*/ 0 h 13"/>
                  <a:gd name="T4" fmla="*/ 3 w 20"/>
                  <a:gd name="T5" fmla="*/ 1 h 13"/>
                  <a:gd name="T6" fmla="*/ 3 w 20"/>
                  <a:gd name="T7" fmla="*/ 3 h 13"/>
                  <a:gd name="T8" fmla="*/ 2 w 20"/>
                  <a:gd name="T9" fmla="*/ 5 h 13"/>
                  <a:gd name="T10" fmla="*/ 2 w 20"/>
                  <a:gd name="T11" fmla="*/ 6 h 13"/>
                  <a:gd name="T12" fmla="*/ 2 w 20"/>
                  <a:gd name="T13" fmla="*/ 8 h 13"/>
                  <a:gd name="T14" fmla="*/ 2 w 20"/>
                  <a:gd name="T15" fmla="*/ 10 h 13"/>
                  <a:gd name="T16" fmla="*/ 2 w 20"/>
                  <a:gd name="T17" fmla="*/ 10 h 13"/>
                  <a:gd name="T18" fmla="*/ 0 w 20"/>
                  <a:gd name="T19" fmla="*/ 13 h 13"/>
                  <a:gd name="T20" fmla="*/ 17 w 20"/>
                  <a:gd name="T21" fmla="*/ 13 h 13"/>
                  <a:gd name="T22" fmla="*/ 17 w 20"/>
                  <a:gd name="T23" fmla="*/ 13 h 13"/>
                  <a:gd name="T24" fmla="*/ 17 w 20"/>
                  <a:gd name="T25" fmla="*/ 11 h 13"/>
                  <a:gd name="T26" fmla="*/ 17 w 20"/>
                  <a:gd name="T27" fmla="*/ 11 h 13"/>
                  <a:gd name="T28" fmla="*/ 18 w 20"/>
                  <a:gd name="T29" fmla="*/ 10 h 13"/>
                  <a:gd name="T30" fmla="*/ 18 w 20"/>
                  <a:gd name="T31" fmla="*/ 10 h 13"/>
                  <a:gd name="T32" fmla="*/ 18 w 20"/>
                  <a:gd name="T33" fmla="*/ 8 h 13"/>
                  <a:gd name="T34" fmla="*/ 18 w 20"/>
                  <a:gd name="T35" fmla="*/ 6 h 13"/>
                  <a:gd name="T36" fmla="*/ 20 w 20"/>
                  <a:gd name="T37" fmla="*/ 5 h 13"/>
                  <a:gd name="T38" fmla="*/ 20 w 20"/>
                  <a:gd name="T39" fmla="*/ 3 h 13"/>
                  <a:gd name="T40" fmla="*/ 3 w 20"/>
                  <a:gd name="T4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3">
                    <a:moveTo>
                      <a:pt x="3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2" y="10"/>
                    </a:lnTo>
                    <a:lnTo>
                      <a:pt x="0" y="13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7" y="11"/>
                    </a:lnTo>
                    <a:lnTo>
                      <a:pt x="17" y="11"/>
                    </a:lnTo>
                    <a:lnTo>
                      <a:pt x="18" y="10"/>
                    </a:lnTo>
                    <a:lnTo>
                      <a:pt x="18" y="10"/>
                    </a:lnTo>
                    <a:lnTo>
                      <a:pt x="18" y="8"/>
                    </a:lnTo>
                    <a:lnTo>
                      <a:pt x="18" y="6"/>
                    </a:lnTo>
                    <a:lnTo>
                      <a:pt x="20" y="5"/>
                    </a:lnTo>
                    <a:lnTo>
                      <a:pt x="20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2" name="Freeform 3762">
                <a:extLst>
                  <a:ext uri="{FF2B5EF4-FFF2-40B4-BE49-F238E27FC236}">
                    <a16:creationId xmlns:a16="http://schemas.microsoft.com/office/drawing/2014/main" id="{A2F309D2-F093-4AD6-98A2-1768DBD2FB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2" y="2027"/>
                <a:ext cx="97" cy="349"/>
              </a:xfrm>
              <a:custGeom>
                <a:avLst/>
                <a:gdLst>
                  <a:gd name="T0" fmla="*/ 80 w 97"/>
                  <a:gd name="T1" fmla="*/ 2 h 349"/>
                  <a:gd name="T2" fmla="*/ 80 w 97"/>
                  <a:gd name="T3" fmla="*/ 0 h 349"/>
                  <a:gd name="T4" fmla="*/ 0 w 97"/>
                  <a:gd name="T5" fmla="*/ 346 h 349"/>
                  <a:gd name="T6" fmla="*/ 17 w 97"/>
                  <a:gd name="T7" fmla="*/ 349 h 349"/>
                  <a:gd name="T8" fmla="*/ 97 w 97"/>
                  <a:gd name="T9" fmla="*/ 3 h 349"/>
                  <a:gd name="T10" fmla="*/ 97 w 97"/>
                  <a:gd name="T11" fmla="*/ 2 h 349"/>
                  <a:gd name="T12" fmla="*/ 80 w 97"/>
                  <a:gd name="T13" fmla="*/ 2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7" h="349">
                    <a:moveTo>
                      <a:pt x="80" y="2"/>
                    </a:moveTo>
                    <a:lnTo>
                      <a:pt x="80" y="0"/>
                    </a:lnTo>
                    <a:lnTo>
                      <a:pt x="0" y="346"/>
                    </a:lnTo>
                    <a:lnTo>
                      <a:pt x="17" y="349"/>
                    </a:lnTo>
                    <a:lnTo>
                      <a:pt x="97" y="3"/>
                    </a:lnTo>
                    <a:lnTo>
                      <a:pt x="97" y="2"/>
                    </a:lnTo>
                    <a:lnTo>
                      <a:pt x="80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3" name="Freeform 3763">
                <a:extLst>
                  <a:ext uri="{FF2B5EF4-FFF2-40B4-BE49-F238E27FC236}">
                    <a16:creationId xmlns:a16="http://schemas.microsoft.com/office/drawing/2014/main" id="{7DFB690E-7D40-4D75-9A4A-D412041D7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5" y="1996"/>
                <a:ext cx="24" cy="33"/>
              </a:xfrm>
              <a:custGeom>
                <a:avLst/>
                <a:gdLst>
                  <a:gd name="T0" fmla="*/ 0 w 24"/>
                  <a:gd name="T1" fmla="*/ 17 h 33"/>
                  <a:gd name="T2" fmla="*/ 0 w 24"/>
                  <a:gd name="T3" fmla="*/ 17 h 33"/>
                  <a:gd name="T4" fmla="*/ 2 w 24"/>
                  <a:gd name="T5" fmla="*/ 19 h 33"/>
                  <a:gd name="T6" fmla="*/ 3 w 24"/>
                  <a:gd name="T7" fmla="*/ 19 h 33"/>
                  <a:gd name="T8" fmla="*/ 3 w 24"/>
                  <a:gd name="T9" fmla="*/ 21 h 33"/>
                  <a:gd name="T10" fmla="*/ 5 w 24"/>
                  <a:gd name="T11" fmla="*/ 21 h 33"/>
                  <a:gd name="T12" fmla="*/ 5 w 24"/>
                  <a:gd name="T13" fmla="*/ 22 h 33"/>
                  <a:gd name="T14" fmla="*/ 7 w 24"/>
                  <a:gd name="T15" fmla="*/ 26 h 33"/>
                  <a:gd name="T16" fmla="*/ 7 w 24"/>
                  <a:gd name="T17" fmla="*/ 29 h 33"/>
                  <a:gd name="T18" fmla="*/ 7 w 24"/>
                  <a:gd name="T19" fmla="*/ 33 h 33"/>
                  <a:gd name="T20" fmla="*/ 24 w 24"/>
                  <a:gd name="T21" fmla="*/ 33 h 33"/>
                  <a:gd name="T22" fmla="*/ 24 w 24"/>
                  <a:gd name="T23" fmla="*/ 28 h 33"/>
                  <a:gd name="T24" fmla="*/ 24 w 24"/>
                  <a:gd name="T25" fmla="*/ 21 h 33"/>
                  <a:gd name="T26" fmla="*/ 22 w 24"/>
                  <a:gd name="T27" fmla="*/ 17 h 33"/>
                  <a:gd name="T28" fmla="*/ 19 w 24"/>
                  <a:gd name="T29" fmla="*/ 12 h 33"/>
                  <a:gd name="T30" fmla="*/ 15 w 24"/>
                  <a:gd name="T31" fmla="*/ 9 h 33"/>
                  <a:gd name="T32" fmla="*/ 12 w 24"/>
                  <a:gd name="T33" fmla="*/ 5 h 33"/>
                  <a:gd name="T34" fmla="*/ 7 w 24"/>
                  <a:gd name="T35" fmla="*/ 2 h 33"/>
                  <a:gd name="T36" fmla="*/ 2 w 24"/>
                  <a:gd name="T37" fmla="*/ 2 h 33"/>
                  <a:gd name="T38" fmla="*/ 0 w 24"/>
                  <a:gd name="T39" fmla="*/ 0 h 33"/>
                  <a:gd name="T40" fmla="*/ 0 w 24"/>
                  <a:gd name="T41" fmla="*/ 1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33">
                    <a:moveTo>
                      <a:pt x="0" y="17"/>
                    </a:moveTo>
                    <a:lnTo>
                      <a:pt x="0" y="17"/>
                    </a:lnTo>
                    <a:lnTo>
                      <a:pt x="2" y="19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5" y="21"/>
                    </a:lnTo>
                    <a:lnTo>
                      <a:pt x="5" y="22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7" y="33"/>
                    </a:lnTo>
                    <a:lnTo>
                      <a:pt x="24" y="33"/>
                    </a:lnTo>
                    <a:lnTo>
                      <a:pt x="24" y="28"/>
                    </a:lnTo>
                    <a:lnTo>
                      <a:pt x="24" y="21"/>
                    </a:lnTo>
                    <a:lnTo>
                      <a:pt x="22" y="17"/>
                    </a:lnTo>
                    <a:lnTo>
                      <a:pt x="19" y="12"/>
                    </a:lnTo>
                    <a:lnTo>
                      <a:pt x="15" y="9"/>
                    </a:lnTo>
                    <a:lnTo>
                      <a:pt x="12" y="5"/>
                    </a:lnTo>
                    <a:lnTo>
                      <a:pt x="7" y="2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4" name="Freeform 3764">
                <a:extLst>
                  <a:ext uri="{FF2B5EF4-FFF2-40B4-BE49-F238E27FC236}">
                    <a16:creationId xmlns:a16="http://schemas.microsoft.com/office/drawing/2014/main" id="{582936EE-9E66-4797-B946-D09C97D89F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6" y="1996"/>
                <a:ext cx="29" cy="31"/>
              </a:xfrm>
              <a:custGeom>
                <a:avLst/>
                <a:gdLst>
                  <a:gd name="T0" fmla="*/ 15 w 29"/>
                  <a:gd name="T1" fmla="*/ 31 h 31"/>
                  <a:gd name="T2" fmla="*/ 15 w 29"/>
                  <a:gd name="T3" fmla="*/ 31 h 31"/>
                  <a:gd name="T4" fmla="*/ 17 w 29"/>
                  <a:gd name="T5" fmla="*/ 26 h 31"/>
                  <a:gd name="T6" fmla="*/ 19 w 29"/>
                  <a:gd name="T7" fmla="*/ 24 h 31"/>
                  <a:gd name="T8" fmla="*/ 21 w 29"/>
                  <a:gd name="T9" fmla="*/ 22 h 31"/>
                  <a:gd name="T10" fmla="*/ 21 w 29"/>
                  <a:gd name="T11" fmla="*/ 21 h 31"/>
                  <a:gd name="T12" fmla="*/ 22 w 29"/>
                  <a:gd name="T13" fmla="*/ 19 h 31"/>
                  <a:gd name="T14" fmla="*/ 24 w 29"/>
                  <a:gd name="T15" fmla="*/ 19 h 31"/>
                  <a:gd name="T16" fmla="*/ 27 w 29"/>
                  <a:gd name="T17" fmla="*/ 17 h 31"/>
                  <a:gd name="T18" fmla="*/ 29 w 29"/>
                  <a:gd name="T19" fmla="*/ 17 h 31"/>
                  <a:gd name="T20" fmla="*/ 29 w 29"/>
                  <a:gd name="T21" fmla="*/ 0 h 31"/>
                  <a:gd name="T22" fmla="*/ 24 w 29"/>
                  <a:gd name="T23" fmla="*/ 2 h 31"/>
                  <a:gd name="T24" fmla="*/ 19 w 29"/>
                  <a:gd name="T25" fmla="*/ 2 h 31"/>
                  <a:gd name="T26" fmla="*/ 15 w 29"/>
                  <a:gd name="T27" fmla="*/ 4 h 31"/>
                  <a:gd name="T28" fmla="*/ 10 w 29"/>
                  <a:gd name="T29" fmla="*/ 7 h 31"/>
                  <a:gd name="T30" fmla="*/ 7 w 29"/>
                  <a:gd name="T31" fmla="*/ 11 h 31"/>
                  <a:gd name="T32" fmla="*/ 4 w 29"/>
                  <a:gd name="T33" fmla="*/ 16 h 31"/>
                  <a:gd name="T34" fmla="*/ 2 w 29"/>
                  <a:gd name="T35" fmla="*/ 21 h 31"/>
                  <a:gd name="T36" fmla="*/ 0 w 29"/>
                  <a:gd name="T37" fmla="*/ 26 h 31"/>
                  <a:gd name="T38" fmla="*/ 0 w 29"/>
                  <a:gd name="T39" fmla="*/ 26 h 31"/>
                  <a:gd name="T40" fmla="*/ 15 w 29"/>
                  <a:gd name="T4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31">
                    <a:moveTo>
                      <a:pt x="15" y="31"/>
                    </a:moveTo>
                    <a:lnTo>
                      <a:pt x="15" y="31"/>
                    </a:lnTo>
                    <a:lnTo>
                      <a:pt x="17" y="26"/>
                    </a:lnTo>
                    <a:lnTo>
                      <a:pt x="19" y="24"/>
                    </a:lnTo>
                    <a:lnTo>
                      <a:pt x="21" y="22"/>
                    </a:lnTo>
                    <a:lnTo>
                      <a:pt x="21" y="21"/>
                    </a:lnTo>
                    <a:lnTo>
                      <a:pt x="22" y="19"/>
                    </a:lnTo>
                    <a:lnTo>
                      <a:pt x="24" y="19"/>
                    </a:lnTo>
                    <a:lnTo>
                      <a:pt x="27" y="17"/>
                    </a:lnTo>
                    <a:lnTo>
                      <a:pt x="29" y="17"/>
                    </a:lnTo>
                    <a:lnTo>
                      <a:pt x="29" y="0"/>
                    </a:lnTo>
                    <a:lnTo>
                      <a:pt x="24" y="2"/>
                    </a:lnTo>
                    <a:lnTo>
                      <a:pt x="19" y="2"/>
                    </a:lnTo>
                    <a:lnTo>
                      <a:pt x="15" y="4"/>
                    </a:lnTo>
                    <a:lnTo>
                      <a:pt x="10" y="7"/>
                    </a:lnTo>
                    <a:lnTo>
                      <a:pt x="7" y="11"/>
                    </a:lnTo>
                    <a:lnTo>
                      <a:pt x="4" y="16"/>
                    </a:lnTo>
                    <a:lnTo>
                      <a:pt x="2" y="21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15" y="3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5" name="Freeform 3765">
                <a:extLst>
                  <a:ext uri="{FF2B5EF4-FFF2-40B4-BE49-F238E27FC236}">
                    <a16:creationId xmlns:a16="http://schemas.microsoft.com/office/drawing/2014/main" id="{23307B21-5C4D-426B-801C-8384A73148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4" y="2247"/>
                <a:ext cx="78" cy="148"/>
              </a:xfrm>
              <a:custGeom>
                <a:avLst/>
                <a:gdLst>
                  <a:gd name="T0" fmla="*/ 78 w 78"/>
                  <a:gd name="T1" fmla="*/ 141 h 148"/>
                  <a:gd name="T2" fmla="*/ 78 w 78"/>
                  <a:gd name="T3" fmla="*/ 141 h 148"/>
                  <a:gd name="T4" fmla="*/ 15 w 78"/>
                  <a:gd name="T5" fmla="*/ 0 h 148"/>
                  <a:gd name="T6" fmla="*/ 0 w 78"/>
                  <a:gd name="T7" fmla="*/ 7 h 148"/>
                  <a:gd name="T8" fmla="*/ 62 w 78"/>
                  <a:gd name="T9" fmla="*/ 148 h 148"/>
                  <a:gd name="T10" fmla="*/ 62 w 78"/>
                  <a:gd name="T11" fmla="*/ 148 h 148"/>
                  <a:gd name="T12" fmla="*/ 78 w 78"/>
                  <a:gd name="T13" fmla="*/ 141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48">
                    <a:moveTo>
                      <a:pt x="78" y="141"/>
                    </a:moveTo>
                    <a:lnTo>
                      <a:pt x="78" y="141"/>
                    </a:lnTo>
                    <a:lnTo>
                      <a:pt x="15" y="0"/>
                    </a:lnTo>
                    <a:lnTo>
                      <a:pt x="0" y="7"/>
                    </a:lnTo>
                    <a:lnTo>
                      <a:pt x="62" y="148"/>
                    </a:lnTo>
                    <a:lnTo>
                      <a:pt x="62" y="148"/>
                    </a:lnTo>
                    <a:lnTo>
                      <a:pt x="78" y="14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6" name="Freeform 3766">
                <a:extLst>
                  <a:ext uri="{FF2B5EF4-FFF2-40B4-BE49-F238E27FC236}">
                    <a16:creationId xmlns:a16="http://schemas.microsoft.com/office/drawing/2014/main" id="{12144678-C483-4B06-AE23-36705536B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6" y="2388"/>
                <a:ext cx="80" cy="59"/>
              </a:xfrm>
              <a:custGeom>
                <a:avLst/>
                <a:gdLst>
                  <a:gd name="T0" fmla="*/ 80 w 80"/>
                  <a:gd name="T1" fmla="*/ 42 h 59"/>
                  <a:gd name="T2" fmla="*/ 80 w 80"/>
                  <a:gd name="T3" fmla="*/ 42 h 59"/>
                  <a:gd name="T4" fmla="*/ 68 w 80"/>
                  <a:gd name="T5" fmla="*/ 42 h 59"/>
                  <a:gd name="T6" fmla="*/ 58 w 80"/>
                  <a:gd name="T7" fmla="*/ 41 h 59"/>
                  <a:gd name="T8" fmla="*/ 49 w 80"/>
                  <a:gd name="T9" fmla="*/ 37 h 59"/>
                  <a:gd name="T10" fmla="*/ 41 w 80"/>
                  <a:gd name="T11" fmla="*/ 32 h 59"/>
                  <a:gd name="T12" fmla="*/ 34 w 80"/>
                  <a:gd name="T13" fmla="*/ 27 h 59"/>
                  <a:gd name="T14" fmla="*/ 27 w 80"/>
                  <a:gd name="T15" fmla="*/ 18 h 59"/>
                  <a:gd name="T16" fmla="*/ 21 w 80"/>
                  <a:gd name="T17" fmla="*/ 10 h 59"/>
                  <a:gd name="T18" fmla="*/ 16 w 80"/>
                  <a:gd name="T19" fmla="*/ 0 h 59"/>
                  <a:gd name="T20" fmla="*/ 0 w 80"/>
                  <a:gd name="T21" fmla="*/ 7 h 59"/>
                  <a:gd name="T22" fmla="*/ 7 w 80"/>
                  <a:gd name="T23" fmla="*/ 18 h 59"/>
                  <a:gd name="T24" fmla="*/ 14 w 80"/>
                  <a:gd name="T25" fmla="*/ 30 h 59"/>
                  <a:gd name="T26" fmla="*/ 22 w 80"/>
                  <a:gd name="T27" fmla="*/ 39 h 59"/>
                  <a:gd name="T28" fmla="*/ 32 w 80"/>
                  <a:gd name="T29" fmla="*/ 46 h 59"/>
                  <a:gd name="T30" fmla="*/ 43 w 80"/>
                  <a:gd name="T31" fmla="*/ 52 h 59"/>
                  <a:gd name="T32" fmla="*/ 54 w 80"/>
                  <a:gd name="T33" fmla="*/ 56 h 59"/>
                  <a:gd name="T34" fmla="*/ 66 w 80"/>
                  <a:gd name="T35" fmla="*/ 59 h 59"/>
                  <a:gd name="T36" fmla="*/ 80 w 80"/>
                  <a:gd name="T37" fmla="*/ 59 h 59"/>
                  <a:gd name="T38" fmla="*/ 80 w 80"/>
                  <a:gd name="T39" fmla="*/ 59 h 59"/>
                  <a:gd name="T40" fmla="*/ 80 w 80"/>
                  <a:gd name="T41" fmla="*/ 4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59">
                    <a:moveTo>
                      <a:pt x="80" y="42"/>
                    </a:moveTo>
                    <a:lnTo>
                      <a:pt x="80" y="42"/>
                    </a:lnTo>
                    <a:lnTo>
                      <a:pt x="68" y="42"/>
                    </a:lnTo>
                    <a:lnTo>
                      <a:pt x="58" y="41"/>
                    </a:lnTo>
                    <a:lnTo>
                      <a:pt x="49" y="37"/>
                    </a:lnTo>
                    <a:lnTo>
                      <a:pt x="41" y="32"/>
                    </a:lnTo>
                    <a:lnTo>
                      <a:pt x="34" y="27"/>
                    </a:lnTo>
                    <a:lnTo>
                      <a:pt x="27" y="18"/>
                    </a:lnTo>
                    <a:lnTo>
                      <a:pt x="21" y="10"/>
                    </a:lnTo>
                    <a:lnTo>
                      <a:pt x="16" y="0"/>
                    </a:lnTo>
                    <a:lnTo>
                      <a:pt x="0" y="7"/>
                    </a:lnTo>
                    <a:lnTo>
                      <a:pt x="7" y="18"/>
                    </a:lnTo>
                    <a:lnTo>
                      <a:pt x="14" y="30"/>
                    </a:lnTo>
                    <a:lnTo>
                      <a:pt x="22" y="39"/>
                    </a:lnTo>
                    <a:lnTo>
                      <a:pt x="32" y="46"/>
                    </a:lnTo>
                    <a:lnTo>
                      <a:pt x="43" y="52"/>
                    </a:lnTo>
                    <a:lnTo>
                      <a:pt x="54" y="56"/>
                    </a:lnTo>
                    <a:lnTo>
                      <a:pt x="66" y="59"/>
                    </a:lnTo>
                    <a:lnTo>
                      <a:pt x="80" y="59"/>
                    </a:lnTo>
                    <a:lnTo>
                      <a:pt x="80" y="59"/>
                    </a:lnTo>
                    <a:lnTo>
                      <a:pt x="80" y="4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7" name="Freeform 3767">
                <a:extLst>
                  <a:ext uri="{FF2B5EF4-FFF2-40B4-BE49-F238E27FC236}">
                    <a16:creationId xmlns:a16="http://schemas.microsoft.com/office/drawing/2014/main" id="{1EFD5E98-D487-40B9-85F9-4C285D2CF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6" y="2425"/>
                <a:ext cx="32" cy="22"/>
              </a:xfrm>
              <a:custGeom>
                <a:avLst/>
                <a:gdLst>
                  <a:gd name="T0" fmla="*/ 15 w 32"/>
                  <a:gd name="T1" fmla="*/ 0 h 22"/>
                  <a:gd name="T2" fmla="*/ 15 w 32"/>
                  <a:gd name="T3" fmla="*/ 0 h 22"/>
                  <a:gd name="T4" fmla="*/ 15 w 32"/>
                  <a:gd name="T5" fmla="*/ 2 h 22"/>
                  <a:gd name="T6" fmla="*/ 13 w 32"/>
                  <a:gd name="T7" fmla="*/ 2 h 22"/>
                  <a:gd name="T8" fmla="*/ 13 w 32"/>
                  <a:gd name="T9" fmla="*/ 4 h 22"/>
                  <a:gd name="T10" fmla="*/ 13 w 32"/>
                  <a:gd name="T11" fmla="*/ 4 h 22"/>
                  <a:gd name="T12" fmla="*/ 12 w 32"/>
                  <a:gd name="T13" fmla="*/ 4 h 22"/>
                  <a:gd name="T14" fmla="*/ 8 w 32"/>
                  <a:gd name="T15" fmla="*/ 5 h 22"/>
                  <a:gd name="T16" fmla="*/ 5 w 32"/>
                  <a:gd name="T17" fmla="*/ 5 h 22"/>
                  <a:gd name="T18" fmla="*/ 0 w 32"/>
                  <a:gd name="T19" fmla="*/ 5 h 22"/>
                  <a:gd name="T20" fmla="*/ 0 w 32"/>
                  <a:gd name="T21" fmla="*/ 22 h 22"/>
                  <a:gd name="T22" fmla="*/ 5 w 32"/>
                  <a:gd name="T23" fmla="*/ 22 h 22"/>
                  <a:gd name="T24" fmla="*/ 12 w 32"/>
                  <a:gd name="T25" fmla="*/ 22 h 22"/>
                  <a:gd name="T26" fmla="*/ 17 w 32"/>
                  <a:gd name="T27" fmla="*/ 20 h 22"/>
                  <a:gd name="T28" fmla="*/ 22 w 32"/>
                  <a:gd name="T29" fmla="*/ 17 h 22"/>
                  <a:gd name="T30" fmla="*/ 25 w 32"/>
                  <a:gd name="T31" fmla="*/ 14 h 22"/>
                  <a:gd name="T32" fmla="*/ 29 w 32"/>
                  <a:gd name="T33" fmla="*/ 10 h 22"/>
                  <a:gd name="T34" fmla="*/ 30 w 32"/>
                  <a:gd name="T35" fmla="*/ 5 h 22"/>
                  <a:gd name="T36" fmla="*/ 32 w 32"/>
                  <a:gd name="T37" fmla="*/ 0 h 22"/>
                  <a:gd name="T38" fmla="*/ 32 w 32"/>
                  <a:gd name="T39" fmla="*/ 0 h 22"/>
                  <a:gd name="T40" fmla="*/ 15 w 32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2">
                    <a:moveTo>
                      <a:pt x="15" y="0"/>
                    </a:moveTo>
                    <a:lnTo>
                      <a:pt x="15" y="0"/>
                    </a:lnTo>
                    <a:lnTo>
                      <a:pt x="15" y="2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8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5" y="22"/>
                    </a:lnTo>
                    <a:lnTo>
                      <a:pt x="12" y="22"/>
                    </a:lnTo>
                    <a:lnTo>
                      <a:pt x="17" y="20"/>
                    </a:lnTo>
                    <a:lnTo>
                      <a:pt x="22" y="17"/>
                    </a:lnTo>
                    <a:lnTo>
                      <a:pt x="25" y="14"/>
                    </a:lnTo>
                    <a:lnTo>
                      <a:pt x="29" y="10"/>
                    </a:lnTo>
                    <a:lnTo>
                      <a:pt x="30" y="5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8" name="Freeform 3768">
                <a:extLst>
                  <a:ext uri="{FF2B5EF4-FFF2-40B4-BE49-F238E27FC236}">
                    <a16:creationId xmlns:a16="http://schemas.microsoft.com/office/drawing/2014/main" id="{7304A3D0-A3D6-49E7-80A6-C6E17FA71D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19" y="2403"/>
                <a:ext cx="29" cy="22"/>
              </a:xfrm>
              <a:custGeom>
                <a:avLst/>
                <a:gdLst>
                  <a:gd name="T0" fmla="*/ 2 w 29"/>
                  <a:gd name="T1" fmla="*/ 17 h 22"/>
                  <a:gd name="T2" fmla="*/ 0 w 29"/>
                  <a:gd name="T3" fmla="*/ 17 h 22"/>
                  <a:gd name="T4" fmla="*/ 4 w 29"/>
                  <a:gd name="T5" fmla="*/ 17 h 22"/>
                  <a:gd name="T6" fmla="*/ 7 w 29"/>
                  <a:gd name="T7" fmla="*/ 17 h 22"/>
                  <a:gd name="T8" fmla="*/ 9 w 29"/>
                  <a:gd name="T9" fmla="*/ 19 h 22"/>
                  <a:gd name="T10" fmla="*/ 10 w 29"/>
                  <a:gd name="T11" fmla="*/ 19 h 22"/>
                  <a:gd name="T12" fmla="*/ 10 w 29"/>
                  <a:gd name="T13" fmla="*/ 19 h 22"/>
                  <a:gd name="T14" fmla="*/ 12 w 29"/>
                  <a:gd name="T15" fmla="*/ 20 h 22"/>
                  <a:gd name="T16" fmla="*/ 12 w 29"/>
                  <a:gd name="T17" fmla="*/ 20 h 22"/>
                  <a:gd name="T18" fmla="*/ 12 w 29"/>
                  <a:gd name="T19" fmla="*/ 22 h 22"/>
                  <a:gd name="T20" fmla="*/ 29 w 29"/>
                  <a:gd name="T21" fmla="*/ 22 h 22"/>
                  <a:gd name="T22" fmla="*/ 27 w 29"/>
                  <a:gd name="T23" fmla="*/ 17 h 22"/>
                  <a:gd name="T24" fmla="*/ 26 w 29"/>
                  <a:gd name="T25" fmla="*/ 12 h 22"/>
                  <a:gd name="T26" fmla="*/ 24 w 29"/>
                  <a:gd name="T27" fmla="*/ 9 h 22"/>
                  <a:gd name="T28" fmla="*/ 21 w 29"/>
                  <a:gd name="T29" fmla="*/ 5 h 22"/>
                  <a:gd name="T30" fmla="*/ 16 w 29"/>
                  <a:gd name="T31" fmla="*/ 3 h 22"/>
                  <a:gd name="T32" fmla="*/ 12 w 29"/>
                  <a:gd name="T33" fmla="*/ 2 h 22"/>
                  <a:gd name="T34" fmla="*/ 7 w 29"/>
                  <a:gd name="T35" fmla="*/ 0 h 22"/>
                  <a:gd name="T36" fmla="*/ 2 w 29"/>
                  <a:gd name="T37" fmla="*/ 0 h 22"/>
                  <a:gd name="T38" fmla="*/ 2 w 29"/>
                  <a:gd name="T39" fmla="*/ 0 h 22"/>
                  <a:gd name="T40" fmla="*/ 2 w 29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2">
                    <a:moveTo>
                      <a:pt x="2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7" y="17"/>
                    </a:lnTo>
                    <a:lnTo>
                      <a:pt x="9" y="19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2" y="20"/>
                    </a:lnTo>
                    <a:lnTo>
                      <a:pt x="12" y="20"/>
                    </a:lnTo>
                    <a:lnTo>
                      <a:pt x="12" y="22"/>
                    </a:lnTo>
                    <a:lnTo>
                      <a:pt x="29" y="22"/>
                    </a:lnTo>
                    <a:lnTo>
                      <a:pt x="27" y="17"/>
                    </a:lnTo>
                    <a:lnTo>
                      <a:pt x="26" y="12"/>
                    </a:lnTo>
                    <a:lnTo>
                      <a:pt x="24" y="9"/>
                    </a:lnTo>
                    <a:lnTo>
                      <a:pt x="21" y="5"/>
                    </a:lnTo>
                    <a:lnTo>
                      <a:pt x="16" y="3"/>
                    </a:lnTo>
                    <a:lnTo>
                      <a:pt x="12" y="2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49" name="Freeform 3769">
                <a:extLst>
                  <a:ext uri="{FF2B5EF4-FFF2-40B4-BE49-F238E27FC236}">
                    <a16:creationId xmlns:a16="http://schemas.microsoft.com/office/drawing/2014/main" id="{0CEACEE6-15DF-4A01-8035-6863E2F8D5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9" y="2398"/>
                <a:ext cx="32" cy="22"/>
              </a:xfrm>
              <a:custGeom>
                <a:avLst/>
                <a:gdLst>
                  <a:gd name="T0" fmla="*/ 0 w 32"/>
                  <a:gd name="T1" fmla="*/ 14 h 22"/>
                  <a:gd name="T2" fmla="*/ 0 w 32"/>
                  <a:gd name="T3" fmla="*/ 15 h 22"/>
                  <a:gd name="T4" fmla="*/ 3 w 32"/>
                  <a:gd name="T5" fmla="*/ 17 h 22"/>
                  <a:gd name="T6" fmla="*/ 7 w 32"/>
                  <a:gd name="T7" fmla="*/ 17 h 22"/>
                  <a:gd name="T8" fmla="*/ 10 w 32"/>
                  <a:gd name="T9" fmla="*/ 19 h 22"/>
                  <a:gd name="T10" fmla="*/ 13 w 32"/>
                  <a:gd name="T11" fmla="*/ 20 h 22"/>
                  <a:gd name="T12" fmla="*/ 18 w 32"/>
                  <a:gd name="T13" fmla="*/ 20 h 22"/>
                  <a:gd name="T14" fmla="*/ 22 w 32"/>
                  <a:gd name="T15" fmla="*/ 20 h 22"/>
                  <a:gd name="T16" fmla="*/ 27 w 32"/>
                  <a:gd name="T17" fmla="*/ 22 h 22"/>
                  <a:gd name="T18" fmla="*/ 32 w 32"/>
                  <a:gd name="T19" fmla="*/ 22 h 22"/>
                  <a:gd name="T20" fmla="*/ 32 w 32"/>
                  <a:gd name="T21" fmla="*/ 5 h 22"/>
                  <a:gd name="T22" fmla="*/ 27 w 32"/>
                  <a:gd name="T23" fmla="*/ 5 h 22"/>
                  <a:gd name="T24" fmla="*/ 23 w 32"/>
                  <a:gd name="T25" fmla="*/ 3 h 22"/>
                  <a:gd name="T26" fmla="*/ 20 w 32"/>
                  <a:gd name="T27" fmla="*/ 3 h 22"/>
                  <a:gd name="T28" fmla="*/ 17 w 32"/>
                  <a:gd name="T29" fmla="*/ 3 h 22"/>
                  <a:gd name="T30" fmla="*/ 15 w 32"/>
                  <a:gd name="T31" fmla="*/ 3 h 22"/>
                  <a:gd name="T32" fmla="*/ 13 w 32"/>
                  <a:gd name="T33" fmla="*/ 2 h 22"/>
                  <a:gd name="T34" fmla="*/ 10 w 32"/>
                  <a:gd name="T35" fmla="*/ 2 h 22"/>
                  <a:gd name="T36" fmla="*/ 8 w 32"/>
                  <a:gd name="T37" fmla="*/ 0 h 22"/>
                  <a:gd name="T38" fmla="*/ 10 w 32"/>
                  <a:gd name="T39" fmla="*/ 0 h 22"/>
                  <a:gd name="T40" fmla="*/ 0 w 32"/>
                  <a:gd name="T41" fmla="*/ 14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2">
                    <a:moveTo>
                      <a:pt x="0" y="14"/>
                    </a:moveTo>
                    <a:lnTo>
                      <a:pt x="0" y="15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10" y="19"/>
                    </a:lnTo>
                    <a:lnTo>
                      <a:pt x="13" y="20"/>
                    </a:lnTo>
                    <a:lnTo>
                      <a:pt x="18" y="20"/>
                    </a:lnTo>
                    <a:lnTo>
                      <a:pt x="22" y="20"/>
                    </a:lnTo>
                    <a:lnTo>
                      <a:pt x="27" y="22"/>
                    </a:lnTo>
                    <a:lnTo>
                      <a:pt x="32" y="22"/>
                    </a:lnTo>
                    <a:lnTo>
                      <a:pt x="32" y="5"/>
                    </a:lnTo>
                    <a:lnTo>
                      <a:pt x="27" y="5"/>
                    </a:lnTo>
                    <a:lnTo>
                      <a:pt x="23" y="3"/>
                    </a:lnTo>
                    <a:lnTo>
                      <a:pt x="20" y="3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0" name="Freeform 3770">
                <a:extLst>
                  <a:ext uri="{FF2B5EF4-FFF2-40B4-BE49-F238E27FC236}">
                    <a16:creationId xmlns:a16="http://schemas.microsoft.com/office/drawing/2014/main" id="{E80A7561-6EF8-425C-835F-E6E16E0A4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0" y="2381"/>
                <a:ext cx="29" cy="31"/>
              </a:xfrm>
              <a:custGeom>
                <a:avLst/>
                <a:gdLst>
                  <a:gd name="T0" fmla="*/ 2 w 29"/>
                  <a:gd name="T1" fmla="*/ 7 h 31"/>
                  <a:gd name="T2" fmla="*/ 0 w 29"/>
                  <a:gd name="T3" fmla="*/ 7 h 31"/>
                  <a:gd name="T4" fmla="*/ 2 w 29"/>
                  <a:gd name="T5" fmla="*/ 10 h 31"/>
                  <a:gd name="T6" fmla="*/ 4 w 29"/>
                  <a:gd name="T7" fmla="*/ 14 h 31"/>
                  <a:gd name="T8" fmla="*/ 7 w 29"/>
                  <a:gd name="T9" fmla="*/ 17 h 31"/>
                  <a:gd name="T10" fmla="*/ 9 w 29"/>
                  <a:gd name="T11" fmla="*/ 20 h 31"/>
                  <a:gd name="T12" fmla="*/ 10 w 29"/>
                  <a:gd name="T13" fmla="*/ 24 h 31"/>
                  <a:gd name="T14" fmla="*/ 14 w 29"/>
                  <a:gd name="T15" fmla="*/ 27 h 31"/>
                  <a:gd name="T16" fmla="*/ 15 w 29"/>
                  <a:gd name="T17" fmla="*/ 29 h 31"/>
                  <a:gd name="T18" fmla="*/ 19 w 29"/>
                  <a:gd name="T19" fmla="*/ 31 h 31"/>
                  <a:gd name="T20" fmla="*/ 29 w 29"/>
                  <a:gd name="T21" fmla="*/ 17 h 31"/>
                  <a:gd name="T22" fmla="*/ 27 w 29"/>
                  <a:gd name="T23" fmla="*/ 15 h 31"/>
                  <a:gd name="T24" fmla="*/ 26 w 29"/>
                  <a:gd name="T25" fmla="*/ 15 h 31"/>
                  <a:gd name="T26" fmla="*/ 24 w 29"/>
                  <a:gd name="T27" fmla="*/ 14 h 31"/>
                  <a:gd name="T28" fmla="*/ 22 w 29"/>
                  <a:gd name="T29" fmla="*/ 10 h 31"/>
                  <a:gd name="T30" fmla="*/ 20 w 29"/>
                  <a:gd name="T31" fmla="*/ 9 h 31"/>
                  <a:gd name="T32" fmla="*/ 19 w 29"/>
                  <a:gd name="T33" fmla="*/ 7 h 31"/>
                  <a:gd name="T34" fmla="*/ 17 w 29"/>
                  <a:gd name="T35" fmla="*/ 3 h 31"/>
                  <a:gd name="T36" fmla="*/ 17 w 29"/>
                  <a:gd name="T37" fmla="*/ 0 h 31"/>
                  <a:gd name="T38" fmla="*/ 17 w 29"/>
                  <a:gd name="T39" fmla="*/ 0 h 31"/>
                  <a:gd name="T40" fmla="*/ 2 w 29"/>
                  <a:gd name="T41" fmla="*/ 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31">
                    <a:moveTo>
                      <a:pt x="2" y="7"/>
                    </a:moveTo>
                    <a:lnTo>
                      <a:pt x="0" y="7"/>
                    </a:lnTo>
                    <a:lnTo>
                      <a:pt x="2" y="10"/>
                    </a:lnTo>
                    <a:lnTo>
                      <a:pt x="4" y="14"/>
                    </a:lnTo>
                    <a:lnTo>
                      <a:pt x="7" y="17"/>
                    </a:lnTo>
                    <a:lnTo>
                      <a:pt x="9" y="20"/>
                    </a:lnTo>
                    <a:lnTo>
                      <a:pt x="10" y="24"/>
                    </a:lnTo>
                    <a:lnTo>
                      <a:pt x="14" y="27"/>
                    </a:lnTo>
                    <a:lnTo>
                      <a:pt x="15" y="29"/>
                    </a:lnTo>
                    <a:lnTo>
                      <a:pt x="19" y="31"/>
                    </a:lnTo>
                    <a:lnTo>
                      <a:pt x="29" y="17"/>
                    </a:lnTo>
                    <a:lnTo>
                      <a:pt x="27" y="15"/>
                    </a:lnTo>
                    <a:lnTo>
                      <a:pt x="26" y="15"/>
                    </a:lnTo>
                    <a:lnTo>
                      <a:pt x="24" y="14"/>
                    </a:lnTo>
                    <a:lnTo>
                      <a:pt x="22" y="10"/>
                    </a:lnTo>
                    <a:lnTo>
                      <a:pt x="20" y="9"/>
                    </a:lnTo>
                    <a:lnTo>
                      <a:pt x="19" y="7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2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1" name="Freeform 3771">
                <a:extLst>
                  <a:ext uri="{FF2B5EF4-FFF2-40B4-BE49-F238E27FC236}">
                    <a16:creationId xmlns:a16="http://schemas.microsoft.com/office/drawing/2014/main" id="{39DA8683-511B-4C09-A9ED-715BEC80B8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4" y="2235"/>
                <a:ext cx="83" cy="153"/>
              </a:xfrm>
              <a:custGeom>
                <a:avLst/>
                <a:gdLst>
                  <a:gd name="T0" fmla="*/ 0 w 83"/>
                  <a:gd name="T1" fmla="*/ 5 h 153"/>
                  <a:gd name="T2" fmla="*/ 0 w 83"/>
                  <a:gd name="T3" fmla="*/ 7 h 153"/>
                  <a:gd name="T4" fmla="*/ 68 w 83"/>
                  <a:gd name="T5" fmla="*/ 153 h 153"/>
                  <a:gd name="T6" fmla="*/ 83 w 83"/>
                  <a:gd name="T7" fmla="*/ 146 h 153"/>
                  <a:gd name="T8" fmla="*/ 15 w 83"/>
                  <a:gd name="T9" fmla="*/ 0 h 153"/>
                  <a:gd name="T10" fmla="*/ 15 w 83"/>
                  <a:gd name="T11" fmla="*/ 0 h 153"/>
                  <a:gd name="T12" fmla="*/ 0 w 83"/>
                  <a:gd name="T13" fmla="*/ 5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3" h="153">
                    <a:moveTo>
                      <a:pt x="0" y="5"/>
                    </a:moveTo>
                    <a:lnTo>
                      <a:pt x="0" y="7"/>
                    </a:lnTo>
                    <a:lnTo>
                      <a:pt x="68" y="153"/>
                    </a:lnTo>
                    <a:lnTo>
                      <a:pt x="83" y="146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2" name="Freeform 3772">
                <a:extLst>
                  <a:ext uri="{FF2B5EF4-FFF2-40B4-BE49-F238E27FC236}">
                    <a16:creationId xmlns:a16="http://schemas.microsoft.com/office/drawing/2014/main" id="{7C5248EB-EC24-47B7-8769-FAE235403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9" y="2218"/>
                <a:ext cx="30" cy="22"/>
              </a:xfrm>
              <a:custGeom>
                <a:avLst/>
                <a:gdLst>
                  <a:gd name="T0" fmla="*/ 3 w 30"/>
                  <a:gd name="T1" fmla="*/ 17 h 22"/>
                  <a:gd name="T2" fmla="*/ 2 w 30"/>
                  <a:gd name="T3" fmla="*/ 17 h 22"/>
                  <a:gd name="T4" fmla="*/ 5 w 30"/>
                  <a:gd name="T5" fmla="*/ 17 h 22"/>
                  <a:gd name="T6" fmla="*/ 8 w 30"/>
                  <a:gd name="T7" fmla="*/ 17 h 22"/>
                  <a:gd name="T8" fmla="*/ 10 w 30"/>
                  <a:gd name="T9" fmla="*/ 17 h 22"/>
                  <a:gd name="T10" fmla="*/ 12 w 30"/>
                  <a:gd name="T11" fmla="*/ 19 h 22"/>
                  <a:gd name="T12" fmla="*/ 13 w 30"/>
                  <a:gd name="T13" fmla="*/ 19 h 22"/>
                  <a:gd name="T14" fmla="*/ 13 w 30"/>
                  <a:gd name="T15" fmla="*/ 21 h 22"/>
                  <a:gd name="T16" fmla="*/ 15 w 30"/>
                  <a:gd name="T17" fmla="*/ 21 h 22"/>
                  <a:gd name="T18" fmla="*/ 15 w 30"/>
                  <a:gd name="T19" fmla="*/ 22 h 22"/>
                  <a:gd name="T20" fmla="*/ 30 w 30"/>
                  <a:gd name="T21" fmla="*/ 17 h 22"/>
                  <a:gd name="T22" fmla="*/ 29 w 30"/>
                  <a:gd name="T23" fmla="*/ 14 h 22"/>
                  <a:gd name="T24" fmla="*/ 27 w 30"/>
                  <a:gd name="T25" fmla="*/ 11 h 22"/>
                  <a:gd name="T26" fmla="*/ 24 w 30"/>
                  <a:gd name="T27" fmla="*/ 7 h 22"/>
                  <a:gd name="T28" fmla="*/ 20 w 30"/>
                  <a:gd name="T29" fmla="*/ 4 h 22"/>
                  <a:gd name="T30" fmla="*/ 15 w 30"/>
                  <a:gd name="T31" fmla="*/ 2 h 22"/>
                  <a:gd name="T32" fmla="*/ 12 w 30"/>
                  <a:gd name="T33" fmla="*/ 0 h 22"/>
                  <a:gd name="T34" fmla="*/ 7 w 30"/>
                  <a:gd name="T35" fmla="*/ 0 h 22"/>
                  <a:gd name="T36" fmla="*/ 2 w 30"/>
                  <a:gd name="T37" fmla="*/ 0 h 22"/>
                  <a:gd name="T38" fmla="*/ 0 w 30"/>
                  <a:gd name="T39" fmla="*/ 0 h 22"/>
                  <a:gd name="T40" fmla="*/ 3 w 30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" h="22">
                    <a:moveTo>
                      <a:pt x="3" y="17"/>
                    </a:moveTo>
                    <a:lnTo>
                      <a:pt x="2" y="17"/>
                    </a:lnTo>
                    <a:lnTo>
                      <a:pt x="5" y="17"/>
                    </a:lnTo>
                    <a:lnTo>
                      <a:pt x="8" y="17"/>
                    </a:lnTo>
                    <a:lnTo>
                      <a:pt x="10" y="17"/>
                    </a:lnTo>
                    <a:lnTo>
                      <a:pt x="12" y="19"/>
                    </a:lnTo>
                    <a:lnTo>
                      <a:pt x="13" y="19"/>
                    </a:lnTo>
                    <a:lnTo>
                      <a:pt x="13" y="21"/>
                    </a:lnTo>
                    <a:lnTo>
                      <a:pt x="15" y="21"/>
                    </a:lnTo>
                    <a:lnTo>
                      <a:pt x="15" y="22"/>
                    </a:lnTo>
                    <a:lnTo>
                      <a:pt x="30" y="17"/>
                    </a:lnTo>
                    <a:lnTo>
                      <a:pt x="29" y="14"/>
                    </a:lnTo>
                    <a:lnTo>
                      <a:pt x="27" y="11"/>
                    </a:lnTo>
                    <a:lnTo>
                      <a:pt x="24" y="7"/>
                    </a:lnTo>
                    <a:lnTo>
                      <a:pt x="20" y="4"/>
                    </a:lnTo>
                    <a:lnTo>
                      <a:pt x="15" y="2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3" name="Freeform 3773">
                <a:extLst>
                  <a:ext uri="{FF2B5EF4-FFF2-40B4-BE49-F238E27FC236}">
                    <a16:creationId xmlns:a16="http://schemas.microsoft.com/office/drawing/2014/main" id="{C343CC87-AD8F-4BCE-97FC-CC3C2BDE6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2218"/>
                <a:ext cx="22" cy="21"/>
              </a:xfrm>
              <a:custGeom>
                <a:avLst/>
                <a:gdLst>
                  <a:gd name="T0" fmla="*/ 17 w 22"/>
                  <a:gd name="T1" fmla="*/ 21 h 21"/>
                  <a:gd name="T2" fmla="*/ 17 w 22"/>
                  <a:gd name="T3" fmla="*/ 21 h 21"/>
                  <a:gd name="T4" fmla="*/ 17 w 22"/>
                  <a:gd name="T5" fmla="*/ 19 h 21"/>
                  <a:gd name="T6" fmla="*/ 17 w 22"/>
                  <a:gd name="T7" fmla="*/ 19 h 21"/>
                  <a:gd name="T8" fmla="*/ 17 w 22"/>
                  <a:gd name="T9" fmla="*/ 19 h 21"/>
                  <a:gd name="T10" fmla="*/ 17 w 22"/>
                  <a:gd name="T11" fmla="*/ 19 h 21"/>
                  <a:gd name="T12" fmla="*/ 19 w 22"/>
                  <a:gd name="T13" fmla="*/ 17 h 21"/>
                  <a:gd name="T14" fmla="*/ 19 w 22"/>
                  <a:gd name="T15" fmla="*/ 17 h 21"/>
                  <a:gd name="T16" fmla="*/ 21 w 22"/>
                  <a:gd name="T17" fmla="*/ 17 h 21"/>
                  <a:gd name="T18" fmla="*/ 22 w 22"/>
                  <a:gd name="T19" fmla="*/ 17 h 21"/>
                  <a:gd name="T20" fmla="*/ 19 w 22"/>
                  <a:gd name="T21" fmla="*/ 0 h 21"/>
                  <a:gd name="T22" fmla="*/ 15 w 22"/>
                  <a:gd name="T23" fmla="*/ 0 h 21"/>
                  <a:gd name="T24" fmla="*/ 12 w 22"/>
                  <a:gd name="T25" fmla="*/ 2 h 21"/>
                  <a:gd name="T26" fmla="*/ 9 w 22"/>
                  <a:gd name="T27" fmla="*/ 4 h 21"/>
                  <a:gd name="T28" fmla="*/ 5 w 22"/>
                  <a:gd name="T29" fmla="*/ 7 h 21"/>
                  <a:gd name="T30" fmla="*/ 4 w 22"/>
                  <a:gd name="T31" fmla="*/ 9 h 21"/>
                  <a:gd name="T32" fmla="*/ 2 w 22"/>
                  <a:gd name="T33" fmla="*/ 14 h 21"/>
                  <a:gd name="T34" fmla="*/ 0 w 22"/>
                  <a:gd name="T35" fmla="*/ 17 h 21"/>
                  <a:gd name="T36" fmla="*/ 0 w 22"/>
                  <a:gd name="T37" fmla="*/ 21 h 21"/>
                  <a:gd name="T38" fmla="*/ 0 w 22"/>
                  <a:gd name="T39" fmla="*/ 21 h 21"/>
                  <a:gd name="T40" fmla="*/ 17 w 22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1">
                    <a:moveTo>
                      <a:pt x="17" y="21"/>
                    </a:moveTo>
                    <a:lnTo>
                      <a:pt x="17" y="21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2" y="17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2" y="2"/>
                    </a:lnTo>
                    <a:lnTo>
                      <a:pt x="9" y="4"/>
                    </a:lnTo>
                    <a:lnTo>
                      <a:pt x="5" y="7"/>
                    </a:lnTo>
                    <a:lnTo>
                      <a:pt x="4" y="9"/>
                    </a:lnTo>
                    <a:lnTo>
                      <a:pt x="2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17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4" name="Freeform 3774">
                <a:extLst>
                  <a:ext uri="{FF2B5EF4-FFF2-40B4-BE49-F238E27FC236}">
                    <a16:creationId xmlns:a16="http://schemas.microsoft.com/office/drawing/2014/main" id="{84A59D7C-6B2D-4C91-B1A2-76B65B97ED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2239"/>
                <a:ext cx="21" cy="15"/>
              </a:xfrm>
              <a:custGeom>
                <a:avLst/>
                <a:gdLst>
                  <a:gd name="T0" fmla="*/ 19 w 21"/>
                  <a:gd name="T1" fmla="*/ 8 h 15"/>
                  <a:gd name="T2" fmla="*/ 21 w 21"/>
                  <a:gd name="T3" fmla="*/ 10 h 15"/>
                  <a:gd name="T4" fmla="*/ 19 w 21"/>
                  <a:gd name="T5" fmla="*/ 7 h 15"/>
                  <a:gd name="T6" fmla="*/ 19 w 21"/>
                  <a:gd name="T7" fmla="*/ 5 h 15"/>
                  <a:gd name="T8" fmla="*/ 19 w 21"/>
                  <a:gd name="T9" fmla="*/ 5 h 15"/>
                  <a:gd name="T10" fmla="*/ 19 w 21"/>
                  <a:gd name="T11" fmla="*/ 3 h 15"/>
                  <a:gd name="T12" fmla="*/ 17 w 21"/>
                  <a:gd name="T13" fmla="*/ 1 h 15"/>
                  <a:gd name="T14" fmla="*/ 17 w 21"/>
                  <a:gd name="T15" fmla="*/ 1 h 15"/>
                  <a:gd name="T16" fmla="*/ 17 w 21"/>
                  <a:gd name="T17" fmla="*/ 0 h 15"/>
                  <a:gd name="T18" fmla="*/ 17 w 21"/>
                  <a:gd name="T19" fmla="*/ 0 h 15"/>
                  <a:gd name="T20" fmla="*/ 0 w 21"/>
                  <a:gd name="T21" fmla="*/ 0 h 15"/>
                  <a:gd name="T22" fmla="*/ 0 w 21"/>
                  <a:gd name="T23" fmla="*/ 1 h 15"/>
                  <a:gd name="T24" fmla="*/ 0 w 21"/>
                  <a:gd name="T25" fmla="*/ 3 h 15"/>
                  <a:gd name="T26" fmla="*/ 2 w 21"/>
                  <a:gd name="T27" fmla="*/ 5 h 15"/>
                  <a:gd name="T28" fmla="*/ 2 w 21"/>
                  <a:gd name="T29" fmla="*/ 7 h 15"/>
                  <a:gd name="T30" fmla="*/ 2 w 21"/>
                  <a:gd name="T31" fmla="*/ 8 h 15"/>
                  <a:gd name="T32" fmla="*/ 2 w 21"/>
                  <a:gd name="T33" fmla="*/ 10 h 15"/>
                  <a:gd name="T34" fmla="*/ 4 w 21"/>
                  <a:gd name="T35" fmla="*/ 12 h 15"/>
                  <a:gd name="T36" fmla="*/ 4 w 21"/>
                  <a:gd name="T37" fmla="*/ 13 h 15"/>
                  <a:gd name="T38" fmla="*/ 4 w 21"/>
                  <a:gd name="T39" fmla="*/ 15 h 15"/>
                  <a:gd name="T40" fmla="*/ 19 w 21"/>
                  <a:gd name="T41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5">
                    <a:moveTo>
                      <a:pt x="19" y="8"/>
                    </a:moveTo>
                    <a:lnTo>
                      <a:pt x="21" y="10"/>
                    </a:lnTo>
                    <a:lnTo>
                      <a:pt x="19" y="7"/>
                    </a:lnTo>
                    <a:lnTo>
                      <a:pt x="19" y="5"/>
                    </a:lnTo>
                    <a:lnTo>
                      <a:pt x="19" y="5"/>
                    </a:lnTo>
                    <a:lnTo>
                      <a:pt x="19" y="3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4" y="12"/>
                    </a:lnTo>
                    <a:lnTo>
                      <a:pt x="4" y="13"/>
                    </a:lnTo>
                    <a:lnTo>
                      <a:pt x="4" y="15"/>
                    </a:lnTo>
                    <a:lnTo>
                      <a:pt x="19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5" name="Freeform 3775">
                <a:extLst>
                  <a:ext uri="{FF2B5EF4-FFF2-40B4-BE49-F238E27FC236}">
                    <a16:creationId xmlns:a16="http://schemas.microsoft.com/office/drawing/2014/main" id="{EC4C62F3-08B1-4E80-95A7-3E670F77D7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249"/>
                <a:ext cx="46" cy="139"/>
              </a:xfrm>
              <a:custGeom>
                <a:avLst/>
                <a:gdLst>
                  <a:gd name="T0" fmla="*/ 46 w 46"/>
                  <a:gd name="T1" fmla="*/ 135 h 139"/>
                  <a:gd name="T2" fmla="*/ 46 w 46"/>
                  <a:gd name="T3" fmla="*/ 135 h 139"/>
                  <a:gd name="T4" fmla="*/ 17 w 46"/>
                  <a:gd name="T5" fmla="*/ 0 h 139"/>
                  <a:gd name="T6" fmla="*/ 0 w 46"/>
                  <a:gd name="T7" fmla="*/ 3 h 139"/>
                  <a:gd name="T8" fmla="*/ 29 w 46"/>
                  <a:gd name="T9" fmla="*/ 139 h 139"/>
                  <a:gd name="T10" fmla="*/ 29 w 46"/>
                  <a:gd name="T11" fmla="*/ 139 h 139"/>
                  <a:gd name="T12" fmla="*/ 46 w 46"/>
                  <a:gd name="T13" fmla="*/ 135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39">
                    <a:moveTo>
                      <a:pt x="46" y="135"/>
                    </a:moveTo>
                    <a:lnTo>
                      <a:pt x="46" y="135"/>
                    </a:lnTo>
                    <a:lnTo>
                      <a:pt x="17" y="0"/>
                    </a:lnTo>
                    <a:lnTo>
                      <a:pt x="0" y="3"/>
                    </a:lnTo>
                    <a:lnTo>
                      <a:pt x="29" y="139"/>
                    </a:lnTo>
                    <a:lnTo>
                      <a:pt x="29" y="139"/>
                    </a:lnTo>
                    <a:lnTo>
                      <a:pt x="46" y="13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6" name="Freeform 3776">
                <a:extLst>
                  <a:ext uri="{FF2B5EF4-FFF2-40B4-BE49-F238E27FC236}">
                    <a16:creationId xmlns:a16="http://schemas.microsoft.com/office/drawing/2014/main" id="{E3B566B8-37C6-4141-87CF-C9C671D77D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9" y="2384"/>
                <a:ext cx="75" cy="67"/>
              </a:xfrm>
              <a:custGeom>
                <a:avLst/>
                <a:gdLst>
                  <a:gd name="T0" fmla="*/ 73 w 75"/>
                  <a:gd name="T1" fmla="*/ 50 h 67"/>
                  <a:gd name="T2" fmla="*/ 75 w 75"/>
                  <a:gd name="T3" fmla="*/ 50 h 67"/>
                  <a:gd name="T4" fmla="*/ 63 w 75"/>
                  <a:gd name="T5" fmla="*/ 48 h 67"/>
                  <a:gd name="T6" fmla="*/ 53 w 75"/>
                  <a:gd name="T7" fmla="*/ 45 h 67"/>
                  <a:gd name="T8" fmla="*/ 44 w 75"/>
                  <a:gd name="T9" fmla="*/ 39 h 67"/>
                  <a:gd name="T10" fmla="*/ 36 w 75"/>
                  <a:gd name="T11" fmla="*/ 34 h 67"/>
                  <a:gd name="T12" fmla="*/ 31 w 75"/>
                  <a:gd name="T13" fmla="*/ 28 h 67"/>
                  <a:gd name="T14" fmla="*/ 26 w 75"/>
                  <a:gd name="T15" fmla="*/ 21 h 67"/>
                  <a:gd name="T16" fmla="*/ 21 w 75"/>
                  <a:gd name="T17" fmla="*/ 11 h 67"/>
                  <a:gd name="T18" fmla="*/ 17 w 75"/>
                  <a:gd name="T19" fmla="*/ 0 h 67"/>
                  <a:gd name="T20" fmla="*/ 0 w 75"/>
                  <a:gd name="T21" fmla="*/ 4 h 67"/>
                  <a:gd name="T22" fmla="*/ 5 w 75"/>
                  <a:gd name="T23" fmla="*/ 17 h 67"/>
                  <a:gd name="T24" fmla="*/ 10 w 75"/>
                  <a:gd name="T25" fmla="*/ 29 h 67"/>
                  <a:gd name="T26" fmla="*/ 17 w 75"/>
                  <a:gd name="T27" fmla="*/ 39 h 67"/>
                  <a:gd name="T28" fmla="*/ 26 w 75"/>
                  <a:gd name="T29" fmla="*/ 48 h 67"/>
                  <a:gd name="T30" fmla="*/ 36 w 75"/>
                  <a:gd name="T31" fmla="*/ 55 h 67"/>
                  <a:gd name="T32" fmla="*/ 48 w 75"/>
                  <a:gd name="T33" fmla="*/ 60 h 67"/>
                  <a:gd name="T34" fmla="*/ 60 w 75"/>
                  <a:gd name="T35" fmla="*/ 63 h 67"/>
                  <a:gd name="T36" fmla="*/ 73 w 75"/>
                  <a:gd name="T37" fmla="*/ 67 h 67"/>
                  <a:gd name="T38" fmla="*/ 73 w 75"/>
                  <a:gd name="T39" fmla="*/ 67 h 67"/>
                  <a:gd name="T40" fmla="*/ 73 w 75"/>
                  <a:gd name="T41" fmla="*/ 5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67">
                    <a:moveTo>
                      <a:pt x="73" y="50"/>
                    </a:moveTo>
                    <a:lnTo>
                      <a:pt x="75" y="50"/>
                    </a:lnTo>
                    <a:lnTo>
                      <a:pt x="63" y="48"/>
                    </a:lnTo>
                    <a:lnTo>
                      <a:pt x="53" y="45"/>
                    </a:lnTo>
                    <a:lnTo>
                      <a:pt x="44" y="39"/>
                    </a:lnTo>
                    <a:lnTo>
                      <a:pt x="36" y="34"/>
                    </a:lnTo>
                    <a:lnTo>
                      <a:pt x="31" y="28"/>
                    </a:lnTo>
                    <a:lnTo>
                      <a:pt x="26" y="21"/>
                    </a:lnTo>
                    <a:lnTo>
                      <a:pt x="21" y="11"/>
                    </a:lnTo>
                    <a:lnTo>
                      <a:pt x="17" y="0"/>
                    </a:lnTo>
                    <a:lnTo>
                      <a:pt x="0" y="4"/>
                    </a:lnTo>
                    <a:lnTo>
                      <a:pt x="5" y="17"/>
                    </a:lnTo>
                    <a:lnTo>
                      <a:pt x="10" y="29"/>
                    </a:lnTo>
                    <a:lnTo>
                      <a:pt x="17" y="39"/>
                    </a:lnTo>
                    <a:lnTo>
                      <a:pt x="26" y="48"/>
                    </a:lnTo>
                    <a:lnTo>
                      <a:pt x="36" y="55"/>
                    </a:lnTo>
                    <a:lnTo>
                      <a:pt x="48" y="60"/>
                    </a:lnTo>
                    <a:lnTo>
                      <a:pt x="60" y="63"/>
                    </a:lnTo>
                    <a:lnTo>
                      <a:pt x="73" y="67"/>
                    </a:lnTo>
                    <a:lnTo>
                      <a:pt x="73" y="67"/>
                    </a:lnTo>
                    <a:lnTo>
                      <a:pt x="73" y="5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7" name="Freeform 3777">
                <a:extLst>
                  <a:ext uri="{FF2B5EF4-FFF2-40B4-BE49-F238E27FC236}">
                    <a16:creationId xmlns:a16="http://schemas.microsoft.com/office/drawing/2014/main" id="{3B2D7B90-B408-41C8-8047-D54CD0CD1D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02" y="2425"/>
                <a:ext cx="34" cy="26"/>
              </a:xfrm>
              <a:custGeom>
                <a:avLst/>
                <a:gdLst>
                  <a:gd name="T0" fmla="*/ 17 w 34"/>
                  <a:gd name="T1" fmla="*/ 0 h 26"/>
                  <a:gd name="T2" fmla="*/ 17 w 34"/>
                  <a:gd name="T3" fmla="*/ 0 h 26"/>
                  <a:gd name="T4" fmla="*/ 17 w 34"/>
                  <a:gd name="T5" fmla="*/ 2 h 26"/>
                  <a:gd name="T6" fmla="*/ 17 w 34"/>
                  <a:gd name="T7" fmla="*/ 4 h 26"/>
                  <a:gd name="T8" fmla="*/ 17 w 34"/>
                  <a:gd name="T9" fmla="*/ 4 h 26"/>
                  <a:gd name="T10" fmla="*/ 15 w 34"/>
                  <a:gd name="T11" fmla="*/ 5 h 26"/>
                  <a:gd name="T12" fmla="*/ 14 w 34"/>
                  <a:gd name="T13" fmla="*/ 5 h 26"/>
                  <a:gd name="T14" fmla="*/ 10 w 34"/>
                  <a:gd name="T15" fmla="*/ 7 h 26"/>
                  <a:gd name="T16" fmla="*/ 5 w 34"/>
                  <a:gd name="T17" fmla="*/ 7 h 26"/>
                  <a:gd name="T18" fmla="*/ 0 w 34"/>
                  <a:gd name="T19" fmla="*/ 9 h 26"/>
                  <a:gd name="T20" fmla="*/ 0 w 34"/>
                  <a:gd name="T21" fmla="*/ 26 h 26"/>
                  <a:gd name="T22" fmla="*/ 7 w 34"/>
                  <a:gd name="T23" fmla="*/ 24 h 26"/>
                  <a:gd name="T24" fmla="*/ 14 w 34"/>
                  <a:gd name="T25" fmla="*/ 22 h 26"/>
                  <a:gd name="T26" fmla="*/ 19 w 34"/>
                  <a:gd name="T27" fmla="*/ 20 h 26"/>
                  <a:gd name="T28" fmla="*/ 24 w 34"/>
                  <a:gd name="T29" fmla="*/ 19 h 26"/>
                  <a:gd name="T30" fmla="*/ 29 w 34"/>
                  <a:gd name="T31" fmla="*/ 15 h 26"/>
                  <a:gd name="T32" fmla="*/ 32 w 34"/>
                  <a:gd name="T33" fmla="*/ 12 h 26"/>
                  <a:gd name="T34" fmla="*/ 34 w 34"/>
                  <a:gd name="T35" fmla="*/ 7 h 26"/>
                  <a:gd name="T36" fmla="*/ 34 w 34"/>
                  <a:gd name="T37" fmla="*/ 0 h 26"/>
                  <a:gd name="T38" fmla="*/ 34 w 34"/>
                  <a:gd name="T39" fmla="*/ 0 h 26"/>
                  <a:gd name="T40" fmla="*/ 17 w 34"/>
                  <a:gd name="T4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26">
                    <a:moveTo>
                      <a:pt x="17" y="0"/>
                    </a:moveTo>
                    <a:lnTo>
                      <a:pt x="17" y="0"/>
                    </a:lnTo>
                    <a:lnTo>
                      <a:pt x="17" y="2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5" y="5"/>
                    </a:lnTo>
                    <a:lnTo>
                      <a:pt x="14" y="5"/>
                    </a:lnTo>
                    <a:lnTo>
                      <a:pt x="10" y="7"/>
                    </a:lnTo>
                    <a:lnTo>
                      <a:pt x="5" y="7"/>
                    </a:lnTo>
                    <a:lnTo>
                      <a:pt x="0" y="9"/>
                    </a:lnTo>
                    <a:lnTo>
                      <a:pt x="0" y="26"/>
                    </a:lnTo>
                    <a:lnTo>
                      <a:pt x="7" y="24"/>
                    </a:lnTo>
                    <a:lnTo>
                      <a:pt x="14" y="22"/>
                    </a:lnTo>
                    <a:lnTo>
                      <a:pt x="19" y="20"/>
                    </a:lnTo>
                    <a:lnTo>
                      <a:pt x="24" y="19"/>
                    </a:lnTo>
                    <a:lnTo>
                      <a:pt x="29" y="15"/>
                    </a:lnTo>
                    <a:lnTo>
                      <a:pt x="32" y="12"/>
                    </a:lnTo>
                    <a:lnTo>
                      <a:pt x="34" y="7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8" name="Freeform 3778">
                <a:extLst>
                  <a:ext uri="{FF2B5EF4-FFF2-40B4-BE49-F238E27FC236}">
                    <a16:creationId xmlns:a16="http://schemas.microsoft.com/office/drawing/2014/main" id="{959E6DD9-A56C-4D37-9880-2060CA5D36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11" y="2405"/>
                <a:ext cx="25" cy="20"/>
              </a:xfrm>
              <a:custGeom>
                <a:avLst/>
                <a:gdLst>
                  <a:gd name="T0" fmla="*/ 0 w 25"/>
                  <a:gd name="T1" fmla="*/ 17 h 20"/>
                  <a:gd name="T2" fmla="*/ 0 w 25"/>
                  <a:gd name="T3" fmla="*/ 17 h 20"/>
                  <a:gd name="T4" fmla="*/ 3 w 25"/>
                  <a:gd name="T5" fmla="*/ 17 h 20"/>
                  <a:gd name="T6" fmla="*/ 5 w 25"/>
                  <a:gd name="T7" fmla="*/ 17 h 20"/>
                  <a:gd name="T8" fmla="*/ 6 w 25"/>
                  <a:gd name="T9" fmla="*/ 18 h 20"/>
                  <a:gd name="T10" fmla="*/ 8 w 25"/>
                  <a:gd name="T11" fmla="*/ 18 h 20"/>
                  <a:gd name="T12" fmla="*/ 8 w 25"/>
                  <a:gd name="T13" fmla="*/ 20 h 20"/>
                  <a:gd name="T14" fmla="*/ 8 w 25"/>
                  <a:gd name="T15" fmla="*/ 20 h 20"/>
                  <a:gd name="T16" fmla="*/ 8 w 25"/>
                  <a:gd name="T17" fmla="*/ 20 h 20"/>
                  <a:gd name="T18" fmla="*/ 8 w 25"/>
                  <a:gd name="T19" fmla="*/ 20 h 20"/>
                  <a:gd name="T20" fmla="*/ 25 w 25"/>
                  <a:gd name="T21" fmla="*/ 20 h 20"/>
                  <a:gd name="T22" fmla="*/ 25 w 25"/>
                  <a:gd name="T23" fmla="*/ 17 h 20"/>
                  <a:gd name="T24" fmla="*/ 23 w 25"/>
                  <a:gd name="T25" fmla="*/ 12 h 20"/>
                  <a:gd name="T26" fmla="*/ 22 w 25"/>
                  <a:gd name="T27" fmla="*/ 8 h 20"/>
                  <a:gd name="T28" fmla="*/ 18 w 25"/>
                  <a:gd name="T29" fmla="*/ 5 h 20"/>
                  <a:gd name="T30" fmla="*/ 15 w 25"/>
                  <a:gd name="T31" fmla="*/ 3 h 20"/>
                  <a:gd name="T32" fmla="*/ 10 w 25"/>
                  <a:gd name="T33" fmla="*/ 1 h 20"/>
                  <a:gd name="T34" fmla="*/ 6 w 25"/>
                  <a:gd name="T35" fmla="*/ 0 h 20"/>
                  <a:gd name="T36" fmla="*/ 1 w 25"/>
                  <a:gd name="T37" fmla="*/ 0 h 20"/>
                  <a:gd name="T38" fmla="*/ 1 w 25"/>
                  <a:gd name="T39" fmla="*/ 0 h 20"/>
                  <a:gd name="T40" fmla="*/ 0 w 25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0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6" y="18"/>
                    </a:lnTo>
                    <a:lnTo>
                      <a:pt x="8" y="18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25" y="20"/>
                    </a:lnTo>
                    <a:lnTo>
                      <a:pt x="25" y="17"/>
                    </a:lnTo>
                    <a:lnTo>
                      <a:pt x="23" y="12"/>
                    </a:lnTo>
                    <a:lnTo>
                      <a:pt x="22" y="8"/>
                    </a:lnTo>
                    <a:lnTo>
                      <a:pt x="18" y="5"/>
                    </a:lnTo>
                    <a:lnTo>
                      <a:pt x="15" y="3"/>
                    </a:lnTo>
                    <a:lnTo>
                      <a:pt x="10" y="1"/>
                    </a:lnTo>
                    <a:lnTo>
                      <a:pt x="6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59" name="Freeform 3779">
                <a:extLst>
                  <a:ext uri="{FF2B5EF4-FFF2-40B4-BE49-F238E27FC236}">
                    <a16:creationId xmlns:a16="http://schemas.microsoft.com/office/drawing/2014/main" id="{ACB29584-E186-4B23-8148-E008F7D500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65" y="2376"/>
                <a:ext cx="47" cy="46"/>
              </a:xfrm>
              <a:custGeom>
                <a:avLst/>
                <a:gdLst>
                  <a:gd name="T0" fmla="*/ 0 w 47"/>
                  <a:gd name="T1" fmla="*/ 5 h 46"/>
                  <a:gd name="T2" fmla="*/ 0 w 47"/>
                  <a:gd name="T3" fmla="*/ 3 h 46"/>
                  <a:gd name="T4" fmla="*/ 2 w 47"/>
                  <a:gd name="T5" fmla="*/ 12 h 46"/>
                  <a:gd name="T6" fmla="*/ 5 w 47"/>
                  <a:gd name="T7" fmla="*/ 20 h 46"/>
                  <a:gd name="T8" fmla="*/ 10 w 47"/>
                  <a:gd name="T9" fmla="*/ 27 h 46"/>
                  <a:gd name="T10" fmla="*/ 15 w 47"/>
                  <a:gd name="T11" fmla="*/ 32 h 46"/>
                  <a:gd name="T12" fmla="*/ 22 w 47"/>
                  <a:gd name="T13" fmla="*/ 37 h 46"/>
                  <a:gd name="T14" fmla="*/ 29 w 47"/>
                  <a:gd name="T15" fmla="*/ 41 h 46"/>
                  <a:gd name="T16" fmla="*/ 37 w 47"/>
                  <a:gd name="T17" fmla="*/ 44 h 46"/>
                  <a:gd name="T18" fmla="*/ 46 w 47"/>
                  <a:gd name="T19" fmla="*/ 46 h 46"/>
                  <a:gd name="T20" fmla="*/ 47 w 47"/>
                  <a:gd name="T21" fmla="*/ 29 h 46"/>
                  <a:gd name="T22" fmla="*/ 41 w 47"/>
                  <a:gd name="T23" fmla="*/ 27 h 46"/>
                  <a:gd name="T24" fmla="*/ 35 w 47"/>
                  <a:gd name="T25" fmla="*/ 25 h 46"/>
                  <a:gd name="T26" fmla="*/ 30 w 47"/>
                  <a:gd name="T27" fmla="*/ 22 h 46"/>
                  <a:gd name="T28" fmla="*/ 25 w 47"/>
                  <a:gd name="T29" fmla="*/ 20 h 46"/>
                  <a:gd name="T30" fmla="*/ 22 w 47"/>
                  <a:gd name="T31" fmla="*/ 17 h 46"/>
                  <a:gd name="T32" fmla="*/ 20 w 47"/>
                  <a:gd name="T33" fmla="*/ 12 h 46"/>
                  <a:gd name="T34" fmla="*/ 18 w 47"/>
                  <a:gd name="T35" fmla="*/ 7 h 46"/>
                  <a:gd name="T36" fmla="*/ 17 w 47"/>
                  <a:gd name="T37" fmla="*/ 2 h 46"/>
                  <a:gd name="T38" fmla="*/ 17 w 47"/>
                  <a:gd name="T39" fmla="*/ 0 h 46"/>
                  <a:gd name="T40" fmla="*/ 0 w 47"/>
                  <a:gd name="T4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46">
                    <a:moveTo>
                      <a:pt x="0" y="5"/>
                    </a:moveTo>
                    <a:lnTo>
                      <a:pt x="0" y="3"/>
                    </a:lnTo>
                    <a:lnTo>
                      <a:pt x="2" y="12"/>
                    </a:lnTo>
                    <a:lnTo>
                      <a:pt x="5" y="20"/>
                    </a:lnTo>
                    <a:lnTo>
                      <a:pt x="10" y="27"/>
                    </a:lnTo>
                    <a:lnTo>
                      <a:pt x="15" y="32"/>
                    </a:lnTo>
                    <a:lnTo>
                      <a:pt x="22" y="37"/>
                    </a:lnTo>
                    <a:lnTo>
                      <a:pt x="29" y="41"/>
                    </a:lnTo>
                    <a:lnTo>
                      <a:pt x="37" y="44"/>
                    </a:lnTo>
                    <a:lnTo>
                      <a:pt x="46" y="46"/>
                    </a:lnTo>
                    <a:lnTo>
                      <a:pt x="47" y="29"/>
                    </a:lnTo>
                    <a:lnTo>
                      <a:pt x="41" y="27"/>
                    </a:lnTo>
                    <a:lnTo>
                      <a:pt x="35" y="25"/>
                    </a:lnTo>
                    <a:lnTo>
                      <a:pt x="30" y="22"/>
                    </a:lnTo>
                    <a:lnTo>
                      <a:pt x="25" y="20"/>
                    </a:lnTo>
                    <a:lnTo>
                      <a:pt x="22" y="17"/>
                    </a:lnTo>
                    <a:lnTo>
                      <a:pt x="20" y="12"/>
                    </a:lnTo>
                    <a:lnTo>
                      <a:pt x="18" y="7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0" name="Freeform 3780">
                <a:extLst>
                  <a:ext uri="{FF2B5EF4-FFF2-40B4-BE49-F238E27FC236}">
                    <a16:creationId xmlns:a16="http://schemas.microsoft.com/office/drawing/2014/main" id="{B4C68E20-4B45-4199-9155-5DBE3959C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34" y="2246"/>
                <a:ext cx="48" cy="135"/>
              </a:xfrm>
              <a:custGeom>
                <a:avLst/>
                <a:gdLst>
                  <a:gd name="T0" fmla="*/ 2 w 48"/>
                  <a:gd name="T1" fmla="*/ 5 h 135"/>
                  <a:gd name="T2" fmla="*/ 0 w 48"/>
                  <a:gd name="T3" fmla="*/ 5 h 135"/>
                  <a:gd name="T4" fmla="*/ 31 w 48"/>
                  <a:gd name="T5" fmla="*/ 135 h 135"/>
                  <a:gd name="T6" fmla="*/ 48 w 48"/>
                  <a:gd name="T7" fmla="*/ 130 h 135"/>
                  <a:gd name="T8" fmla="*/ 17 w 48"/>
                  <a:gd name="T9" fmla="*/ 1 h 135"/>
                  <a:gd name="T10" fmla="*/ 17 w 48"/>
                  <a:gd name="T11" fmla="*/ 0 h 135"/>
                  <a:gd name="T12" fmla="*/ 2 w 48"/>
                  <a:gd name="T13" fmla="*/ 5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8" h="135">
                    <a:moveTo>
                      <a:pt x="2" y="5"/>
                    </a:moveTo>
                    <a:lnTo>
                      <a:pt x="0" y="5"/>
                    </a:lnTo>
                    <a:lnTo>
                      <a:pt x="31" y="135"/>
                    </a:lnTo>
                    <a:lnTo>
                      <a:pt x="48" y="130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1" name="Freeform 3781">
                <a:extLst>
                  <a:ext uri="{FF2B5EF4-FFF2-40B4-BE49-F238E27FC236}">
                    <a16:creationId xmlns:a16="http://schemas.microsoft.com/office/drawing/2014/main" id="{4038C60E-7A5D-4B6A-98EF-67AC1C692B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24" y="2229"/>
                <a:ext cx="27" cy="22"/>
              </a:xfrm>
              <a:custGeom>
                <a:avLst/>
                <a:gdLst>
                  <a:gd name="T0" fmla="*/ 0 w 27"/>
                  <a:gd name="T1" fmla="*/ 17 h 22"/>
                  <a:gd name="T2" fmla="*/ 0 w 27"/>
                  <a:gd name="T3" fmla="*/ 17 h 22"/>
                  <a:gd name="T4" fmla="*/ 4 w 27"/>
                  <a:gd name="T5" fmla="*/ 17 h 22"/>
                  <a:gd name="T6" fmla="*/ 5 w 27"/>
                  <a:gd name="T7" fmla="*/ 17 h 22"/>
                  <a:gd name="T8" fmla="*/ 7 w 27"/>
                  <a:gd name="T9" fmla="*/ 17 h 22"/>
                  <a:gd name="T10" fmla="*/ 9 w 27"/>
                  <a:gd name="T11" fmla="*/ 18 h 22"/>
                  <a:gd name="T12" fmla="*/ 9 w 27"/>
                  <a:gd name="T13" fmla="*/ 18 h 22"/>
                  <a:gd name="T14" fmla="*/ 10 w 27"/>
                  <a:gd name="T15" fmla="*/ 20 h 22"/>
                  <a:gd name="T16" fmla="*/ 10 w 27"/>
                  <a:gd name="T17" fmla="*/ 20 h 22"/>
                  <a:gd name="T18" fmla="*/ 12 w 27"/>
                  <a:gd name="T19" fmla="*/ 22 h 22"/>
                  <a:gd name="T20" fmla="*/ 27 w 27"/>
                  <a:gd name="T21" fmla="*/ 17 h 22"/>
                  <a:gd name="T22" fmla="*/ 26 w 27"/>
                  <a:gd name="T23" fmla="*/ 13 h 22"/>
                  <a:gd name="T24" fmla="*/ 22 w 27"/>
                  <a:gd name="T25" fmla="*/ 10 h 22"/>
                  <a:gd name="T26" fmla="*/ 21 w 27"/>
                  <a:gd name="T27" fmla="*/ 6 h 22"/>
                  <a:gd name="T28" fmla="*/ 17 w 27"/>
                  <a:gd name="T29" fmla="*/ 3 h 22"/>
                  <a:gd name="T30" fmla="*/ 12 w 27"/>
                  <a:gd name="T31" fmla="*/ 1 h 22"/>
                  <a:gd name="T32" fmla="*/ 9 w 27"/>
                  <a:gd name="T33" fmla="*/ 0 h 22"/>
                  <a:gd name="T34" fmla="*/ 5 w 27"/>
                  <a:gd name="T35" fmla="*/ 0 h 22"/>
                  <a:gd name="T36" fmla="*/ 0 w 27"/>
                  <a:gd name="T37" fmla="*/ 0 h 22"/>
                  <a:gd name="T38" fmla="*/ 0 w 27"/>
                  <a:gd name="T39" fmla="*/ 0 h 22"/>
                  <a:gd name="T40" fmla="*/ 0 w 27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0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9" y="18"/>
                    </a:lnTo>
                    <a:lnTo>
                      <a:pt x="9" y="18"/>
                    </a:lnTo>
                    <a:lnTo>
                      <a:pt x="10" y="20"/>
                    </a:lnTo>
                    <a:lnTo>
                      <a:pt x="10" y="20"/>
                    </a:lnTo>
                    <a:lnTo>
                      <a:pt x="12" y="22"/>
                    </a:lnTo>
                    <a:lnTo>
                      <a:pt x="27" y="17"/>
                    </a:lnTo>
                    <a:lnTo>
                      <a:pt x="26" y="13"/>
                    </a:lnTo>
                    <a:lnTo>
                      <a:pt x="22" y="10"/>
                    </a:lnTo>
                    <a:lnTo>
                      <a:pt x="21" y="6"/>
                    </a:lnTo>
                    <a:lnTo>
                      <a:pt x="17" y="3"/>
                    </a:lnTo>
                    <a:lnTo>
                      <a:pt x="12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2" name="Freeform 3782">
                <a:extLst>
                  <a:ext uri="{FF2B5EF4-FFF2-40B4-BE49-F238E27FC236}">
                    <a16:creationId xmlns:a16="http://schemas.microsoft.com/office/drawing/2014/main" id="{F4842542-1BA2-4F54-A722-CB8BEC5512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7" y="2229"/>
                <a:ext cx="17" cy="18"/>
              </a:xfrm>
              <a:custGeom>
                <a:avLst/>
                <a:gdLst>
                  <a:gd name="T0" fmla="*/ 12 w 17"/>
                  <a:gd name="T1" fmla="*/ 18 h 18"/>
                  <a:gd name="T2" fmla="*/ 14 w 17"/>
                  <a:gd name="T3" fmla="*/ 17 h 18"/>
                  <a:gd name="T4" fmla="*/ 14 w 17"/>
                  <a:gd name="T5" fmla="*/ 17 h 18"/>
                  <a:gd name="T6" fmla="*/ 14 w 17"/>
                  <a:gd name="T7" fmla="*/ 17 h 18"/>
                  <a:gd name="T8" fmla="*/ 14 w 17"/>
                  <a:gd name="T9" fmla="*/ 17 h 18"/>
                  <a:gd name="T10" fmla="*/ 14 w 17"/>
                  <a:gd name="T11" fmla="*/ 17 h 18"/>
                  <a:gd name="T12" fmla="*/ 14 w 17"/>
                  <a:gd name="T13" fmla="*/ 17 h 18"/>
                  <a:gd name="T14" fmla="*/ 16 w 17"/>
                  <a:gd name="T15" fmla="*/ 17 h 18"/>
                  <a:gd name="T16" fmla="*/ 16 w 17"/>
                  <a:gd name="T17" fmla="*/ 17 h 18"/>
                  <a:gd name="T18" fmla="*/ 17 w 17"/>
                  <a:gd name="T19" fmla="*/ 17 h 18"/>
                  <a:gd name="T20" fmla="*/ 17 w 17"/>
                  <a:gd name="T21" fmla="*/ 0 h 18"/>
                  <a:gd name="T22" fmla="*/ 16 w 17"/>
                  <a:gd name="T23" fmla="*/ 0 h 18"/>
                  <a:gd name="T24" fmla="*/ 14 w 17"/>
                  <a:gd name="T25" fmla="*/ 0 h 18"/>
                  <a:gd name="T26" fmla="*/ 12 w 17"/>
                  <a:gd name="T27" fmla="*/ 0 h 18"/>
                  <a:gd name="T28" fmla="*/ 9 w 17"/>
                  <a:gd name="T29" fmla="*/ 0 h 18"/>
                  <a:gd name="T30" fmla="*/ 7 w 17"/>
                  <a:gd name="T31" fmla="*/ 1 h 18"/>
                  <a:gd name="T32" fmla="*/ 4 w 17"/>
                  <a:gd name="T33" fmla="*/ 3 h 18"/>
                  <a:gd name="T34" fmla="*/ 2 w 17"/>
                  <a:gd name="T35" fmla="*/ 5 h 18"/>
                  <a:gd name="T36" fmla="*/ 0 w 17"/>
                  <a:gd name="T37" fmla="*/ 6 h 18"/>
                  <a:gd name="T38" fmla="*/ 2 w 17"/>
                  <a:gd name="T39" fmla="*/ 5 h 18"/>
                  <a:gd name="T40" fmla="*/ 12 w 17"/>
                  <a:gd name="T41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8">
                    <a:moveTo>
                      <a:pt x="12" y="18"/>
                    </a:moveTo>
                    <a:lnTo>
                      <a:pt x="14" y="17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16" y="17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7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6"/>
                    </a:lnTo>
                    <a:lnTo>
                      <a:pt x="2" y="5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3" name="Freeform 3783">
                <a:extLst>
                  <a:ext uri="{FF2B5EF4-FFF2-40B4-BE49-F238E27FC236}">
                    <a16:creationId xmlns:a16="http://schemas.microsoft.com/office/drawing/2014/main" id="{3946C569-3D77-44AA-8C3E-FA9B045B8E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00" y="2234"/>
                <a:ext cx="19" cy="18"/>
              </a:xfrm>
              <a:custGeom>
                <a:avLst/>
                <a:gdLst>
                  <a:gd name="T0" fmla="*/ 17 w 19"/>
                  <a:gd name="T1" fmla="*/ 15 h 18"/>
                  <a:gd name="T2" fmla="*/ 17 w 19"/>
                  <a:gd name="T3" fmla="*/ 17 h 18"/>
                  <a:gd name="T4" fmla="*/ 17 w 19"/>
                  <a:gd name="T5" fmla="*/ 15 h 18"/>
                  <a:gd name="T6" fmla="*/ 17 w 19"/>
                  <a:gd name="T7" fmla="*/ 15 h 18"/>
                  <a:gd name="T8" fmla="*/ 17 w 19"/>
                  <a:gd name="T9" fmla="*/ 15 h 18"/>
                  <a:gd name="T10" fmla="*/ 17 w 19"/>
                  <a:gd name="T11" fmla="*/ 15 h 18"/>
                  <a:gd name="T12" fmla="*/ 17 w 19"/>
                  <a:gd name="T13" fmla="*/ 15 h 18"/>
                  <a:gd name="T14" fmla="*/ 17 w 19"/>
                  <a:gd name="T15" fmla="*/ 13 h 18"/>
                  <a:gd name="T16" fmla="*/ 19 w 19"/>
                  <a:gd name="T17" fmla="*/ 13 h 18"/>
                  <a:gd name="T18" fmla="*/ 19 w 19"/>
                  <a:gd name="T19" fmla="*/ 13 h 18"/>
                  <a:gd name="T20" fmla="*/ 9 w 19"/>
                  <a:gd name="T21" fmla="*/ 0 h 18"/>
                  <a:gd name="T22" fmla="*/ 7 w 19"/>
                  <a:gd name="T23" fmla="*/ 1 h 18"/>
                  <a:gd name="T24" fmla="*/ 6 w 19"/>
                  <a:gd name="T25" fmla="*/ 3 h 18"/>
                  <a:gd name="T26" fmla="*/ 4 w 19"/>
                  <a:gd name="T27" fmla="*/ 5 h 18"/>
                  <a:gd name="T28" fmla="*/ 2 w 19"/>
                  <a:gd name="T29" fmla="*/ 6 h 18"/>
                  <a:gd name="T30" fmla="*/ 2 w 19"/>
                  <a:gd name="T31" fmla="*/ 10 h 18"/>
                  <a:gd name="T32" fmla="*/ 0 w 19"/>
                  <a:gd name="T33" fmla="*/ 12 h 18"/>
                  <a:gd name="T34" fmla="*/ 0 w 19"/>
                  <a:gd name="T35" fmla="*/ 13 h 18"/>
                  <a:gd name="T36" fmla="*/ 0 w 19"/>
                  <a:gd name="T37" fmla="*/ 17 h 18"/>
                  <a:gd name="T38" fmla="*/ 0 w 19"/>
                  <a:gd name="T39" fmla="*/ 18 h 18"/>
                  <a:gd name="T40" fmla="*/ 17 w 19"/>
                  <a:gd name="T41" fmla="*/ 1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8">
                    <a:moveTo>
                      <a:pt x="17" y="15"/>
                    </a:move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3"/>
                    </a:lnTo>
                    <a:lnTo>
                      <a:pt x="19" y="13"/>
                    </a:lnTo>
                    <a:lnTo>
                      <a:pt x="19" y="13"/>
                    </a:lnTo>
                    <a:lnTo>
                      <a:pt x="9" y="0"/>
                    </a:lnTo>
                    <a:lnTo>
                      <a:pt x="7" y="1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6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8"/>
                    </a:lnTo>
                    <a:lnTo>
                      <a:pt x="17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4" name="Freeform 3784">
                <a:extLst>
                  <a:ext uri="{FF2B5EF4-FFF2-40B4-BE49-F238E27FC236}">
                    <a16:creationId xmlns:a16="http://schemas.microsoft.com/office/drawing/2014/main" id="{489291EA-75BA-4199-9FB4-EAC73372A9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38" y="2013"/>
                <a:ext cx="113" cy="183"/>
              </a:xfrm>
              <a:custGeom>
                <a:avLst/>
                <a:gdLst>
                  <a:gd name="T0" fmla="*/ 17 w 113"/>
                  <a:gd name="T1" fmla="*/ 178 h 183"/>
                  <a:gd name="T2" fmla="*/ 15 w 113"/>
                  <a:gd name="T3" fmla="*/ 183 h 183"/>
                  <a:gd name="T4" fmla="*/ 113 w 113"/>
                  <a:gd name="T5" fmla="*/ 9 h 183"/>
                  <a:gd name="T6" fmla="*/ 100 w 113"/>
                  <a:gd name="T7" fmla="*/ 0 h 183"/>
                  <a:gd name="T8" fmla="*/ 2 w 113"/>
                  <a:gd name="T9" fmla="*/ 175 h 183"/>
                  <a:gd name="T10" fmla="*/ 0 w 113"/>
                  <a:gd name="T11" fmla="*/ 178 h 183"/>
                  <a:gd name="T12" fmla="*/ 17 w 113"/>
                  <a:gd name="T13" fmla="*/ 178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" h="183">
                    <a:moveTo>
                      <a:pt x="17" y="178"/>
                    </a:moveTo>
                    <a:lnTo>
                      <a:pt x="15" y="183"/>
                    </a:lnTo>
                    <a:lnTo>
                      <a:pt x="113" y="9"/>
                    </a:lnTo>
                    <a:lnTo>
                      <a:pt x="100" y="0"/>
                    </a:lnTo>
                    <a:lnTo>
                      <a:pt x="2" y="175"/>
                    </a:lnTo>
                    <a:lnTo>
                      <a:pt x="0" y="178"/>
                    </a:lnTo>
                    <a:lnTo>
                      <a:pt x="17" y="17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5" name="Freeform 3785">
                <a:extLst>
                  <a:ext uri="{FF2B5EF4-FFF2-40B4-BE49-F238E27FC236}">
                    <a16:creationId xmlns:a16="http://schemas.microsoft.com/office/drawing/2014/main" id="{4D72C5A4-D107-4DD2-B09B-BC8A3362F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38" y="2191"/>
                <a:ext cx="24" cy="29"/>
              </a:xfrm>
              <a:custGeom>
                <a:avLst/>
                <a:gdLst>
                  <a:gd name="T0" fmla="*/ 24 w 24"/>
                  <a:gd name="T1" fmla="*/ 12 h 29"/>
                  <a:gd name="T2" fmla="*/ 24 w 24"/>
                  <a:gd name="T3" fmla="*/ 12 h 29"/>
                  <a:gd name="T4" fmla="*/ 22 w 24"/>
                  <a:gd name="T5" fmla="*/ 12 h 29"/>
                  <a:gd name="T6" fmla="*/ 20 w 24"/>
                  <a:gd name="T7" fmla="*/ 10 h 29"/>
                  <a:gd name="T8" fmla="*/ 20 w 24"/>
                  <a:gd name="T9" fmla="*/ 10 h 29"/>
                  <a:gd name="T10" fmla="*/ 19 w 24"/>
                  <a:gd name="T11" fmla="*/ 10 h 29"/>
                  <a:gd name="T12" fmla="*/ 19 w 24"/>
                  <a:gd name="T13" fmla="*/ 9 h 29"/>
                  <a:gd name="T14" fmla="*/ 17 w 24"/>
                  <a:gd name="T15" fmla="*/ 7 h 29"/>
                  <a:gd name="T16" fmla="*/ 17 w 24"/>
                  <a:gd name="T17" fmla="*/ 4 h 29"/>
                  <a:gd name="T18" fmla="*/ 17 w 24"/>
                  <a:gd name="T19" fmla="*/ 0 h 29"/>
                  <a:gd name="T20" fmla="*/ 0 w 24"/>
                  <a:gd name="T21" fmla="*/ 0 h 29"/>
                  <a:gd name="T22" fmla="*/ 0 w 24"/>
                  <a:gd name="T23" fmla="*/ 5 h 29"/>
                  <a:gd name="T24" fmla="*/ 2 w 24"/>
                  <a:gd name="T25" fmla="*/ 10 h 29"/>
                  <a:gd name="T26" fmla="*/ 3 w 24"/>
                  <a:gd name="T27" fmla="*/ 16 h 29"/>
                  <a:gd name="T28" fmla="*/ 5 w 24"/>
                  <a:gd name="T29" fmla="*/ 21 h 29"/>
                  <a:gd name="T30" fmla="*/ 10 w 24"/>
                  <a:gd name="T31" fmla="*/ 24 h 29"/>
                  <a:gd name="T32" fmla="*/ 13 w 24"/>
                  <a:gd name="T33" fmla="*/ 26 h 29"/>
                  <a:gd name="T34" fmla="*/ 19 w 24"/>
                  <a:gd name="T35" fmla="*/ 27 h 29"/>
                  <a:gd name="T36" fmla="*/ 24 w 24"/>
                  <a:gd name="T37" fmla="*/ 29 h 29"/>
                  <a:gd name="T38" fmla="*/ 24 w 24"/>
                  <a:gd name="T39" fmla="*/ 29 h 29"/>
                  <a:gd name="T40" fmla="*/ 24 w 24"/>
                  <a:gd name="T41" fmla="*/ 1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9">
                    <a:moveTo>
                      <a:pt x="24" y="12"/>
                    </a:moveTo>
                    <a:lnTo>
                      <a:pt x="24" y="12"/>
                    </a:lnTo>
                    <a:lnTo>
                      <a:pt x="22" y="12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19" y="10"/>
                    </a:lnTo>
                    <a:lnTo>
                      <a:pt x="19" y="9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3" y="16"/>
                    </a:lnTo>
                    <a:lnTo>
                      <a:pt x="5" y="21"/>
                    </a:lnTo>
                    <a:lnTo>
                      <a:pt x="10" y="24"/>
                    </a:lnTo>
                    <a:lnTo>
                      <a:pt x="13" y="26"/>
                    </a:lnTo>
                    <a:lnTo>
                      <a:pt x="19" y="27"/>
                    </a:lnTo>
                    <a:lnTo>
                      <a:pt x="24" y="29"/>
                    </a:lnTo>
                    <a:lnTo>
                      <a:pt x="24" y="29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6" name="Freeform 3786">
                <a:extLst>
                  <a:ext uri="{FF2B5EF4-FFF2-40B4-BE49-F238E27FC236}">
                    <a16:creationId xmlns:a16="http://schemas.microsoft.com/office/drawing/2014/main" id="{61F21C31-4D7F-4155-9BF1-822C99B5C9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62" y="2195"/>
                <a:ext cx="28" cy="25"/>
              </a:xfrm>
              <a:custGeom>
                <a:avLst/>
                <a:gdLst>
                  <a:gd name="T0" fmla="*/ 13 w 28"/>
                  <a:gd name="T1" fmla="*/ 0 h 25"/>
                  <a:gd name="T2" fmla="*/ 13 w 28"/>
                  <a:gd name="T3" fmla="*/ 0 h 25"/>
                  <a:gd name="T4" fmla="*/ 13 w 28"/>
                  <a:gd name="T5" fmla="*/ 1 h 25"/>
                  <a:gd name="T6" fmla="*/ 11 w 28"/>
                  <a:gd name="T7" fmla="*/ 3 h 25"/>
                  <a:gd name="T8" fmla="*/ 10 w 28"/>
                  <a:gd name="T9" fmla="*/ 5 h 25"/>
                  <a:gd name="T10" fmla="*/ 8 w 28"/>
                  <a:gd name="T11" fmla="*/ 6 h 25"/>
                  <a:gd name="T12" fmla="*/ 6 w 28"/>
                  <a:gd name="T13" fmla="*/ 6 h 25"/>
                  <a:gd name="T14" fmla="*/ 5 w 28"/>
                  <a:gd name="T15" fmla="*/ 6 h 25"/>
                  <a:gd name="T16" fmla="*/ 3 w 28"/>
                  <a:gd name="T17" fmla="*/ 8 h 25"/>
                  <a:gd name="T18" fmla="*/ 0 w 28"/>
                  <a:gd name="T19" fmla="*/ 8 h 25"/>
                  <a:gd name="T20" fmla="*/ 0 w 28"/>
                  <a:gd name="T21" fmla="*/ 25 h 25"/>
                  <a:gd name="T22" fmla="*/ 5 w 28"/>
                  <a:gd name="T23" fmla="*/ 23 h 25"/>
                  <a:gd name="T24" fmla="*/ 8 w 28"/>
                  <a:gd name="T25" fmla="*/ 23 h 25"/>
                  <a:gd name="T26" fmla="*/ 13 w 28"/>
                  <a:gd name="T27" fmla="*/ 22 h 25"/>
                  <a:gd name="T28" fmla="*/ 17 w 28"/>
                  <a:gd name="T29" fmla="*/ 20 h 25"/>
                  <a:gd name="T30" fmla="*/ 20 w 28"/>
                  <a:gd name="T31" fmla="*/ 18 h 25"/>
                  <a:gd name="T32" fmla="*/ 23 w 28"/>
                  <a:gd name="T33" fmla="*/ 15 h 25"/>
                  <a:gd name="T34" fmla="*/ 27 w 28"/>
                  <a:gd name="T35" fmla="*/ 12 h 25"/>
                  <a:gd name="T36" fmla="*/ 28 w 28"/>
                  <a:gd name="T37" fmla="*/ 8 h 25"/>
                  <a:gd name="T38" fmla="*/ 28 w 28"/>
                  <a:gd name="T39" fmla="*/ 8 h 25"/>
                  <a:gd name="T40" fmla="*/ 13 w 28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25">
                    <a:moveTo>
                      <a:pt x="13" y="0"/>
                    </a:moveTo>
                    <a:lnTo>
                      <a:pt x="13" y="0"/>
                    </a:lnTo>
                    <a:lnTo>
                      <a:pt x="13" y="1"/>
                    </a:lnTo>
                    <a:lnTo>
                      <a:pt x="11" y="3"/>
                    </a:lnTo>
                    <a:lnTo>
                      <a:pt x="10" y="5"/>
                    </a:lnTo>
                    <a:lnTo>
                      <a:pt x="8" y="6"/>
                    </a:lnTo>
                    <a:lnTo>
                      <a:pt x="6" y="6"/>
                    </a:lnTo>
                    <a:lnTo>
                      <a:pt x="5" y="6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25"/>
                    </a:lnTo>
                    <a:lnTo>
                      <a:pt x="5" y="23"/>
                    </a:lnTo>
                    <a:lnTo>
                      <a:pt x="8" y="23"/>
                    </a:lnTo>
                    <a:lnTo>
                      <a:pt x="13" y="22"/>
                    </a:lnTo>
                    <a:lnTo>
                      <a:pt x="17" y="20"/>
                    </a:lnTo>
                    <a:lnTo>
                      <a:pt x="20" y="18"/>
                    </a:lnTo>
                    <a:lnTo>
                      <a:pt x="23" y="15"/>
                    </a:lnTo>
                    <a:lnTo>
                      <a:pt x="27" y="12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7" name="Freeform 3787">
                <a:extLst>
                  <a:ext uri="{FF2B5EF4-FFF2-40B4-BE49-F238E27FC236}">
                    <a16:creationId xmlns:a16="http://schemas.microsoft.com/office/drawing/2014/main" id="{7EFA1BFB-8F80-45F0-A615-B66B20F83B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5" y="2024"/>
                <a:ext cx="109" cy="179"/>
              </a:xfrm>
              <a:custGeom>
                <a:avLst/>
                <a:gdLst>
                  <a:gd name="T0" fmla="*/ 95 w 109"/>
                  <a:gd name="T1" fmla="*/ 0 h 179"/>
                  <a:gd name="T2" fmla="*/ 93 w 109"/>
                  <a:gd name="T3" fmla="*/ 1 h 179"/>
                  <a:gd name="T4" fmla="*/ 0 w 109"/>
                  <a:gd name="T5" fmla="*/ 171 h 179"/>
                  <a:gd name="T6" fmla="*/ 15 w 109"/>
                  <a:gd name="T7" fmla="*/ 179 h 179"/>
                  <a:gd name="T8" fmla="*/ 109 w 109"/>
                  <a:gd name="T9" fmla="*/ 10 h 179"/>
                  <a:gd name="T10" fmla="*/ 105 w 109"/>
                  <a:gd name="T11" fmla="*/ 13 h 179"/>
                  <a:gd name="T12" fmla="*/ 95 w 109"/>
                  <a:gd name="T1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9" h="179">
                    <a:moveTo>
                      <a:pt x="95" y="0"/>
                    </a:moveTo>
                    <a:lnTo>
                      <a:pt x="93" y="1"/>
                    </a:lnTo>
                    <a:lnTo>
                      <a:pt x="0" y="171"/>
                    </a:lnTo>
                    <a:lnTo>
                      <a:pt x="15" y="179"/>
                    </a:lnTo>
                    <a:lnTo>
                      <a:pt x="109" y="10"/>
                    </a:lnTo>
                    <a:lnTo>
                      <a:pt x="105" y="13"/>
                    </a:lnTo>
                    <a:lnTo>
                      <a:pt x="9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8" name="Freeform 3788">
                <a:extLst>
                  <a:ext uri="{FF2B5EF4-FFF2-40B4-BE49-F238E27FC236}">
                    <a16:creationId xmlns:a16="http://schemas.microsoft.com/office/drawing/2014/main" id="{0CB5A42D-2FFE-4268-9A67-CDFDAE14D5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2022"/>
                <a:ext cx="17" cy="15"/>
              </a:xfrm>
              <a:custGeom>
                <a:avLst/>
                <a:gdLst>
                  <a:gd name="T0" fmla="*/ 0 w 17"/>
                  <a:gd name="T1" fmla="*/ 0 h 15"/>
                  <a:gd name="T2" fmla="*/ 0 w 17"/>
                  <a:gd name="T3" fmla="*/ 0 h 15"/>
                  <a:gd name="T4" fmla="*/ 0 w 17"/>
                  <a:gd name="T5" fmla="*/ 0 h 15"/>
                  <a:gd name="T6" fmla="*/ 0 w 17"/>
                  <a:gd name="T7" fmla="*/ 2 h 15"/>
                  <a:gd name="T8" fmla="*/ 0 w 17"/>
                  <a:gd name="T9" fmla="*/ 2 h 15"/>
                  <a:gd name="T10" fmla="*/ 0 w 17"/>
                  <a:gd name="T11" fmla="*/ 3 h 15"/>
                  <a:gd name="T12" fmla="*/ 0 w 17"/>
                  <a:gd name="T13" fmla="*/ 2 h 15"/>
                  <a:gd name="T14" fmla="*/ 0 w 17"/>
                  <a:gd name="T15" fmla="*/ 2 h 15"/>
                  <a:gd name="T16" fmla="*/ 0 w 17"/>
                  <a:gd name="T17" fmla="*/ 2 h 15"/>
                  <a:gd name="T18" fmla="*/ 0 w 17"/>
                  <a:gd name="T19" fmla="*/ 2 h 15"/>
                  <a:gd name="T20" fmla="*/ 10 w 17"/>
                  <a:gd name="T21" fmla="*/ 15 h 15"/>
                  <a:gd name="T22" fmla="*/ 12 w 17"/>
                  <a:gd name="T23" fmla="*/ 13 h 15"/>
                  <a:gd name="T24" fmla="*/ 14 w 17"/>
                  <a:gd name="T25" fmla="*/ 10 h 15"/>
                  <a:gd name="T26" fmla="*/ 15 w 17"/>
                  <a:gd name="T27" fmla="*/ 8 h 15"/>
                  <a:gd name="T28" fmla="*/ 15 w 17"/>
                  <a:gd name="T29" fmla="*/ 7 h 15"/>
                  <a:gd name="T30" fmla="*/ 15 w 17"/>
                  <a:gd name="T31" fmla="*/ 3 h 15"/>
                  <a:gd name="T32" fmla="*/ 17 w 17"/>
                  <a:gd name="T33" fmla="*/ 2 h 15"/>
                  <a:gd name="T34" fmla="*/ 17 w 17"/>
                  <a:gd name="T35" fmla="*/ 0 h 15"/>
                  <a:gd name="T36" fmla="*/ 17 w 17"/>
                  <a:gd name="T37" fmla="*/ 0 h 15"/>
                  <a:gd name="T38" fmla="*/ 17 w 17"/>
                  <a:gd name="T39" fmla="*/ 0 h 15"/>
                  <a:gd name="T40" fmla="*/ 0 w 17"/>
                  <a:gd name="T4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0" y="15"/>
                    </a:lnTo>
                    <a:lnTo>
                      <a:pt x="12" y="13"/>
                    </a:lnTo>
                    <a:lnTo>
                      <a:pt x="14" y="10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15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69" name="Freeform 3789">
                <a:extLst>
                  <a:ext uri="{FF2B5EF4-FFF2-40B4-BE49-F238E27FC236}">
                    <a16:creationId xmlns:a16="http://schemas.microsoft.com/office/drawing/2014/main" id="{72D6156C-D0CF-469B-8820-E48A793A9A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8" y="2003"/>
                <a:ext cx="19" cy="19"/>
              </a:xfrm>
              <a:custGeom>
                <a:avLst/>
                <a:gdLst>
                  <a:gd name="T0" fmla="*/ 0 w 19"/>
                  <a:gd name="T1" fmla="*/ 14 h 19"/>
                  <a:gd name="T2" fmla="*/ 0 w 19"/>
                  <a:gd name="T3" fmla="*/ 15 h 19"/>
                  <a:gd name="T4" fmla="*/ 2 w 19"/>
                  <a:gd name="T5" fmla="*/ 15 h 19"/>
                  <a:gd name="T6" fmla="*/ 0 w 19"/>
                  <a:gd name="T7" fmla="*/ 15 h 19"/>
                  <a:gd name="T8" fmla="*/ 0 w 19"/>
                  <a:gd name="T9" fmla="*/ 15 h 19"/>
                  <a:gd name="T10" fmla="*/ 0 w 19"/>
                  <a:gd name="T11" fmla="*/ 15 h 19"/>
                  <a:gd name="T12" fmla="*/ 2 w 19"/>
                  <a:gd name="T13" fmla="*/ 15 h 19"/>
                  <a:gd name="T14" fmla="*/ 2 w 19"/>
                  <a:gd name="T15" fmla="*/ 15 h 19"/>
                  <a:gd name="T16" fmla="*/ 2 w 19"/>
                  <a:gd name="T17" fmla="*/ 17 h 19"/>
                  <a:gd name="T18" fmla="*/ 2 w 19"/>
                  <a:gd name="T19" fmla="*/ 19 h 19"/>
                  <a:gd name="T20" fmla="*/ 19 w 19"/>
                  <a:gd name="T21" fmla="*/ 19 h 19"/>
                  <a:gd name="T22" fmla="*/ 19 w 19"/>
                  <a:gd name="T23" fmla="*/ 15 h 19"/>
                  <a:gd name="T24" fmla="*/ 17 w 19"/>
                  <a:gd name="T25" fmla="*/ 14 h 19"/>
                  <a:gd name="T26" fmla="*/ 17 w 19"/>
                  <a:gd name="T27" fmla="*/ 10 h 19"/>
                  <a:gd name="T28" fmla="*/ 17 w 19"/>
                  <a:gd name="T29" fmla="*/ 9 h 19"/>
                  <a:gd name="T30" fmla="*/ 16 w 19"/>
                  <a:gd name="T31" fmla="*/ 5 h 19"/>
                  <a:gd name="T32" fmla="*/ 14 w 19"/>
                  <a:gd name="T33" fmla="*/ 4 h 19"/>
                  <a:gd name="T34" fmla="*/ 10 w 19"/>
                  <a:gd name="T35" fmla="*/ 2 h 19"/>
                  <a:gd name="T36" fmla="*/ 9 w 19"/>
                  <a:gd name="T37" fmla="*/ 0 h 19"/>
                  <a:gd name="T38" fmla="*/ 10 w 19"/>
                  <a:gd name="T39" fmla="*/ 2 h 19"/>
                  <a:gd name="T40" fmla="*/ 0 w 19"/>
                  <a:gd name="T41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9">
                    <a:moveTo>
                      <a:pt x="0" y="14"/>
                    </a:moveTo>
                    <a:lnTo>
                      <a:pt x="0" y="15"/>
                    </a:lnTo>
                    <a:lnTo>
                      <a:pt x="2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7" y="14"/>
                    </a:lnTo>
                    <a:lnTo>
                      <a:pt x="17" y="10"/>
                    </a:lnTo>
                    <a:lnTo>
                      <a:pt x="17" y="9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10" y="2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0" name="Freeform 3790">
                <a:extLst>
                  <a:ext uri="{FF2B5EF4-FFF2-40B4-BE49-F238E27FC236}">
                    <a16:creationId xmlns:a16="http://schemas.microsoft.com/office/drawing/2014/main" id="{69A72BAA-D137-4879-BCAE-F7D992B4ED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2" y="1998"/>
                <a:ext cx="16" cy="19"/>
              </a:xfrm>
              <a:custGeom>
                <a:avLst/>
                <a:gdLst>
                  <a:gd name="T0" fmla="*/ 0 w 16"/>
                  <a:gd name="T1" fmla="*/ 17 h 19"/>
                  <a:gd name="T2" fmla="*/ 0 w 16"/>
                  <a:gd name="T3" fmla="*/ 17 h 19"/>
                  <a:gd name="T4" fmla="*/ 1 w 16"/>
                  <a:gd name="T5" fmla="*/ 17 h 19"/>
                  <a:gd name="T6" fmla="*/ 1 w 16"/>
                  <a:gd name="T7" fmla="*/ 17 h 19"/>
                  <a:gd name="T8" fmla="*/ 1 w 16"/>
                  <a:gd name="T9" fmla="*/ 17 h 19"/>
                  <a:gd name="T10" fmla="*/ 3 w 16"/>
                  <a:gd name="T11" fmla="*/ 17 h 19"/>
                  <a:gd name="T12" fmla="*/ 3 w 16"/>
                  <a:gd name="T13" fmla="*/ 17 h 19"/>
                  <a:gd name="T14" fmla="*/ 3 w 16"/>
                  <a:gd name="T15" fmla="*/ 17 h 19"/>
                  <a:gd name="T16" fmla="*/ 5 w 16"/>
                  <a:gd name="T17" fmla="*/ 19 h 19"/>
                  <a:gd name="T18" fmla="*/ 6 w 16"/>
                  <a:gd name="T19" fmla="*/ 19 h 19"/>
                  <a:gd name="T20" fmla="*/ 16 w 16"/>
                  <a:gd name="T21" fmla="*/ 7 h 19"/>
                  <a:gd name="T22" fmla="*/ 15 w 16"/>
                  <a:gd name="T23" fmla="*/ 5 h 19"/>
                  <a:gd name="T24" fmla="*/ 13 w 16"/>
                  <a:gd name="T25" fmla="*/ 3 h 19"/>
                  <a:gd name="T26" fmla="*/ 11 w 16"/>
                  <a:gd name="T27" fmla="*/ 2 h 19"/>
                  <a:gd name="T28" fmla="*/ 8 w 16"/>
                  <a:gd name="T29" fmla="*/ 2 h 19"/>
                  <a:gd name="T30" fmla="*/ 6 w 16"/>
                  <a:gd name="T31" fmla="*/ 0 h 19"/>
                  <a:gd name="T32" fmla="*/ 5 w 16"/>
                  <a:gd name="T33" fmla="*/ 0 h 19"/>
                  <a:gd name="T34" fmla="*/ 3 w 16"/>
                  <a:gd name="T35" fmla="*/ 0 h 19"/>
                  <a:gd name="T36" fmla="*/ 0 w 16"/>
                  <a:gd name="T37" fmla="*/ 0 h 19"/>
                  <a:gd name="T38" fmla="*/ 0 w 16"/>
                  <a:gd name="T39" fmla="*/ 0 h 19"/>
                  <a:gd name="T40" fmla="*/ 0 w 16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19">
                    <a:moveTo>
                      <a:pt x="0" y="17"/>
                    </a:moveTo>
                    <a:lnTo>
                      <a:pt x="0" y="17"/>
                    </a:lnTo>
                    <a:lnTo>
                      <a:pt x="1" y="17"/>
                    </a:lnTo>
                    <a:lnTo>
                      <a:pt x="1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6" y="19"/>
                    </a:lnTo>
                    <a:lnTo>
                      <a:pt x="16" y="7"/>
                    </a:lnTo>
                    <a:lnTo>
                      <a:pt x="15" y="5"/>
                    </a:lnTo>
                    <a:lnTo>
                      <a:pt x="13" y="3"/>
                    </a:lnTo>
                    <a:lnTo>
                      <a:pt x="11" y="2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1" name="Freeform 3791">
                <a:extLst>
                  <a:ext uri="{FF2B5EF4-FFF2-40B4-BE49-F238E27FC236}">
                    <a16:creationId xmlns:a16="http://schemas.microsoft.com/office/drawing/2014/main" id="{0162FD6C-0E6D-44B9-B40C-BFE65DE31E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8" y="1998"/>
                <a:ext cx="24" cy="24"/>
              </a:xfrm>
              <a:custGeom>
                <a:avLst/>
                <a:gdLst>
                  <a:gd name="T0" fmla="*/ 13 w 24"/>
                  <a:gd name="T1" fmla="*/ 24 h 24"/>
                  <a:gd name="T2" fmla="*/ 15 w 24"/>
                  <a:gd name="T3" fmla="*/ 24 h 24"/>
                  <a:gd name="T4" fmla="*/ 15 w 24"/>
                  <a:gd name="T5" fmla="*/ 22 h 24"/>
                  <a:gd name="T6" fmla="*/ 17 w 24"/>
                  <a:gd name="T7" fmla="*/ 20 h 24"/>
                  <a:gd name="T8" fmla="*/ 17 w 24"/>
                  <a:gd name="T9" fmla="*/ 19 h 24"/>
                  <a:gd name="T10" fmla="*/ 18 w 24"/>
                  <a:gd name="T11" fmla="*/ 19 h 24"/>
                  <a:gd name="T12" fmla="*/ 20 w 24"/>
                  <a:gd name="T13" fmla="*/ 17 h 24"/>
                  <a:gd name="T14" fmla="*/ 22 w 24"/>
                  <a:gd name="T15" fmla="*/ 17 h 24"/>
                  <a:gd name="T16" fmla="*/ 24 w 24"/>
                  <a:gd name="T17" fmla="*/ 17 h 24"/>
                  <a:gd name="T18" fmla="*/ 24 w 24"/>
                  <a:gd name="T19" fmla="*/ 17 h 24"/>
                  <a:gd name="T20" fmla="*/ 24 w 24"/>
                  <a:gd name="T21" fmla="*/ 0 h 24"/>
                  <a:gd name="T22" fmla="*/ 20 w 24"/>
                  <a:gd name="T23" fmla="*/ 0 h 24"/>
                  <a:gd name="T24" fmla="*/ 17 w 24"/>
                  <a:gd name="T25" fmla="*/ 0 h 24"/>
                  <a:gd name="T26" fmla="*/ 13 w 24"/>
                  <a:gd name="T27" fmla="*/ 2 h 24"/>
                  <a:gd name="T28" fmla="*/ 10 w 24"/>
                  <a:gd name="T29" fmla="*/ 3 h 24"/>
                  <a:gd name="T30" fmla="*/ 7 w 24"/>
                  <a:gd name="T31" fmla="*/ 7 h 24"/>
                  <a:gd name="T32" fmla="*/ 3 w 24"/>
                  <a:gd name="T33" fmla="*/ 9 h 24"/>
                  <a:gd name="T34" fmla="*/ 2 w 24"/>
                  <a:gd name="T35" fmla="*/ 12 h 24"/>
                  <a:gd name="T36" fmla="*/ 0 w 24"/>
                  <a:gd name="T37" fmla="*/ 15 h 24"/>
                  <a:gd name="T38" fmla="*/ 0 w 24"/>
                  <a:gd name="T39" fmla="*/ 15 h 24"/>
                  <a:gd name="T40" fmla="*/ 13 w 24"/>
                  <a:gd name="T4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4">
                    <a:moveTo>
                      <a:pt x="13" y="24"/>
                    </a:moveTo>
                    <a:lnTo>
                      <a:pt x="15" y="24"/>
                    </a:lnTo>
                    <a:lnTo>
                      <a:pt x="15" y="22"/>
                    </a:lnTo>
                    <a:lnTo>
                      <a:pt x="17" y="20"/>
                    </a:lnTo>
                    <a:lnTo>
                      <a:pt x="17" y="19"/>
                    </a:lnTo>
                    <a:lnTo>
                      <a:pt x="18" y="19"/>
                    </a:lnTo>
                    <a:lnTo>
                      <a:pt x="20" y="17"/>
                    </a:lnTo>
                    <a:lnTo>
                      <a:pt x="22" y="17"/>
                    </a:lnTo>
                    <a:lnTo>
                      <a:pt x="24" y="17"/>
                    </a:lnTo>
                    <a:lnTo>
                      <a:pt x="24" y="17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3" y="2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9"/>
                    </a:lnTo>
                    <a:lnTo>
                      <a:pt x="2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3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2" name="Freeform 3792">
                <a:extLst>
                  <a:ext uri="{FF2B5EF4-FFF2-40B4-BE49-F238E27FC236}">
                    <a16:creationId xmlns:a16="http://schemas.microsoft.com/office/drawing/2014/main" id="{9CBBD98D-C970-4457-AC26-23ED35AF14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0" y="1952"/>
                <a:ext cx="22" cy="21"/>
              </a:xfrm>
              <a:custGeom>
                <a:avLst/>
                <a:gdLst>
                  <a:gd name="T0" fmla="*/ 12 w 22"/>
                  <a:gd name="T1" fmla="*/ 21 h 21"/>
                  <a:gd name="T2" fmla="*/ 10 w 22"/>
                  <a:gd name="T3" fmla="*/ 21 h 21"/>
                  <a:gd name="T4" fmla="*/ 12 w 22"/>
                  <a:gd name="T5" fmla="*/ 21 h 21"/>
                  <a:gd name="T6" fmla="*/ 13 w 22"/>
                  <a:gd name="T7" fmla="*/ 19 h 21"/>
                  <a:gd name="T8" fmla="*/ 15 w 22"/>
                  <a:gd name="T9" fmla="*/ 19 h 21"/>
                  <a:gd name="T10" fmla="*/ 15 w 22"/>
                  <a:gd name="T11" fmla="*/ 19 h 21"/>
                  <a:gd name="T12" fmla="*/ 17 w 22"/>
                  <a:gd name="T13" fmla="*/ 19 h 21"/>
                  <a:gd name="T14" fmla="*/ 19 w 22"/>
                  <a:gd name="T15" fmla="*/ 17 h 21"/>
                  <a:gd name="T16" fmla="*/ 20 w 22"/>
                  <a:gd name="T17" fmla="*/ 17 h 21"/>
                  <a:gd name="T18" fmla="*/ 22 w 22"/>
                  <a:gd name="T19" fmla="*/ 17 h 21"/>
                  <a:gd name="T20" fmla="*/ 22 w 22"/>
                  <a:gd name="T21" fmla="*/ 0 h 21"/>
                  <a:gd name="T22" fmla="*/ 19 w 22"/>
                  <a:gd name="T23" fmla="*/ 0 h 21"/>
                  <a:gd name="T24" fmla="*/ 17 w 22"/>
                  <a:gd name="T25" fmla="*/ 2 h 21"/>
                  <a:gd name="T26" fmla="*/ 13 w 22"/>
                  <a:gd name="T27" fmla="*/ 2 h 21"/>
                  <a:gd name="T28" fmla="*/ 10 w 22"/>
                  <a:gd name="T29" fmla="*/ 2 h 21"/>
                  <a:gd name="T30" fmla="*/ 8 w 22"/>
                  <a:gd name="T31" fmla="*/ 4 h 21"/>
                  <a:gd name="T32" fmla="*/ 7 w 22"/>
                  <a:gd name="T33" fmla="*/ 5 h 21"/>
                  <a:gd name="T34" fmla="*/ 3 w 22"/>
                  <a:gd name="T35" fmla="*/ 5 h 21"/>
                  <a:gd name="T36" fmla="*/ 2 w 22"/>
                  <a:gd name="T37" fmla="*/ 7 h 21"/>
                  <a:gd name="T38" fmla="*/ 0 w 22"/>
                  <a:gd name="T39" fmla="*/ 9 h 21"/>
                  <a:gd name="T40" fmla="*/ 12 w 22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1">
                    <a:moveTo>
                      <a:pt x="12" y="21"/>
                    </a:moveTo>
                    <a:lnTo>
                      <a:pt x="10" y="21"/>
                    </a:lnTo>
                    <a:lnTo>
                      <a:pt x="12" y="21"/>
                    </a:lnTo>
                    <a:lnTo>
                      <a:pt x="13" y="19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7" y="19"/>
                    </a:lnTo>
                    <a:lnTo>
                      <a:pt x="19" y="17"/>
                    </a:lnTo>
                    <a:lnTo>
                      <a:pt x="2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7" y="2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8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12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3" name="Freeform 3793">
                <a:extLst>
                  <a:ext uri="{FF2B5EF4-FFF2-40B4-BE49-F238E27FC236}">
                    <a16:creationId xmlns:a16="http://schemas.microsoft.com/office/drawing/2014/main" id="{EBA96D53-4C92-4E0B-972C-271B8AA384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" y="1961"/>
                <a:ext cx="21" cy="17"/>
              </a:xfrm>
              <a:custGeom>
                <a:avLst/>
                <a:gdLst>
                  <a:gd name="T0" fmla="*/ 17 w 21"/>
                  <a:gd name="T1" fmla="*/ 17 h 17"/>
                  <a:gd name="T2" fmla="*/ 17 w 21"/>
                  <a:gd name="T3" fmla="*/ 17 h 17"/>
                  <a:gd name="T4" fmla="*/ 17 w 21"/>
                  <a:gd name="T5" fmla="*/ 17 h 17"/>
                  <a:gd name="T6" fmla="*/ 17 w 21"/>
                  <a:gd name="T7" fmla="*/ 17 h 17"/>
                  <a:gd name="T8" fmla="*/ 17 w 21"/>
                  <a:gd name="T9" fmla="*/ 17 h 17"/>
                  <a:gd name="T10" fmla="*/ 17 w 21"/>
                  <a:gd name="T11" fmla="*/ 15 h 17"/>
                  <a:gd name="T12" fmla="*/ 17 w 21"/>
                  <a:gd name="T13" fmla="*/ 15 h 17"/>
                  <a:gd name="T14" fmla="*/ 19 w 21"/>
                  <a:gd name="T15" fmla="*/ 13 h 17"/>
                  <a:gd name="T16" fmla="*/ 19 w 21"/>
                  <a:gd name="T17" fmla="*/ 12 h 17"/>
                  <a:gd name="T18" fmla="*/ 21 w 21"/>
                  <a:gd name="T19" fmla="*/ 12 h 17"/>
                  <a:gd name="T20" fmla="*/ 9 w 21"/>
                  <a:gd name="T21" fmla="*/ 0 h 17"/>
                  <a:gd name="T22" fmla="*/ 7 w 21"/>
                  <a:gd name="T23" fmla="*/ 2 h 17"/>
                  <a:gd name="T24" fmla="*/ 6 w 21"/>
                  <a:gd name="T25" fmla="*/ 3 h 17"/>
                  <a:gd name="T26" fmla="*/ 4 w 21"/>
                  <a:gd name="T27" fmla="*/ 5 h 17"/>
                  <a:gd name="T28" fmla="*/ 2 w 21"/>
                  <a:gd name="T29" fmla="*/ 7 h 17"/>
                  <a:gd name="T30" fmla="*/ 2 w 21"/>
                  <a:gd name="T31" fmla="*/ 10 h 17"/>
                  <a:gd name="T32" fmla="*/ 0 w 21"/>
                  <a:gd name="T33" fmla="*/ 12 h 17"/>
                  <a:gd name="T34" fmla="*/ 0 w 21"/>
                  <a:gd name="T35" fmla="*/ 15 h 17"/>
                  <a:gd name="T36" fmla="*/ 0 w 21"/>
                  <a:gd name="T37" fmla="*/ 17 h 17"/>
                  <a:gd name="T38" fmla="*/ 0 w 21"/>
                  <a:gd name="T39" fmla="*/ 17 h 17"/>
                  <a:gd name="T40" fmla="*/ 17 w 21"/>
                  <a:gd name="T41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7">
                    <a:moveTo>
                      <a:pt x="17" y="17"/>
                    </a:move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9" y="13"/>
                    </a:lnTo>
                    <a:lnTo>
                      <a:pt x="19" y="12"/>
                    </a:lnTo>
                    <a:lnTo>
                      <a:pt x="21" y="12"/>
                    </a:lnTo>
                    <a:lnTo>
                      <a:pt x="9" y="0"/>
                    </a:lnTo>
                    <a:lnTo>
                      <a:pt x="7" y="2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17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4" name="Freeform 3794">
                <a:extLst>
                  <a:ext uri="{FF2B5EF4-FFF2-40B4-BE49-F238E27FC236}">
                    <a16:creationId xmlns:a16="http://schemas.microsoft.com/office/drawing/2014/main" id="{75D301AA-8CE5-4BC5-9FDD-3D2B66291E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1" y="1978"/>
                <a:ext cx="21" cy="18"/>
              </a:xfrm>
              <a:custGeom>
                <a:avLst/>
                <a:gdLst>
                  <a:gd name="T0" fmla="*/ 19 w 21"/>
                  <a:gd name="T1" fmla="*/ 5 h 18"/>
                  <a:gd name="T2" fmla="*/ 21 w 21"/>
                  <a:gd name="T3" fmla="*/ 5 h 18"/>
                  <a:gd name="T4" fmla="*/ 19 w 21"/>
                  <a:gd name="T5" fmla="*/ 5 h 18"/>
                  <a:gd name="T6" fmla="*/ 19 w 21"/>
                  <a:gd name="T7" fmla="*/ 3 h 18"/>
                  <a:gd name="T8" fmla="*/ 17 w 21"/>
                  <a:gd name="T9" fmla="*/ 3 h 18"/>
                  <a:gd name="T10" fmla="*/ 17 w 21"/>
                  <a:gd name="T11" fmla="*/ 3 h 18"/>
                  <a:gd name="T12" fmla="*/ 17 w 21"/>
                  <a:gd name="T13" fmla="*/ 1 h 18"/>
                  <a:gd name="T14" fmla="*/ 17 w 21"/>
                  <a:gd name="T15" fmla="*/ 1 h 18"/>
                  <a:gd name="T16" fmla="*/ 17 w 21"/>
                  <a:gd name="T17" fmla="*/ 1 h 18"/>
                  <a:gd name="T18" fmla="*/ 17 w 21"/>
                  <a:gd name="T19" fmla="*/ 0 h 18"/>
                  <a:gd name="T20" fmla="*/ 0 w 21"/>
                  <a:gd name="T21" fmla="*/ 0 h 18"/>
                  <a:gd name="T22" fmla="*/ 0 w 21"/>
                  <a:gd name="T23" fmla="*/ 3 h 18"/>
                  <a:gd name="T24" fmla="*/ 0 w 21"/>
                  <a:gd name="T25" fmla="*/ 7 h 18"/>
                  <a:gd name="T26" fmla="*/ 2 w 21"/>
                  <a:gd name="T27" fmla="*/ 8 h 18"/>
                  <a:gd name="T28" fmla="*/ 2 w 21"/>
                  <a:gd name="T29" fmla="*/ 12 h 18"/>
                  <a:gd name="T30" fmla="*/ 4 w 21"/>
                  <a:gd name="T31" fmla="*/ 13 h 18"/>
                  <a:gd name="T32" fmla="*/ 6 w 21"/>
                  <a:gd name="T33" fmla="*/ 15 h 18"/>
                  <a:gd name="T34" fmla="*/ 7 w 21"/>
                  <a:gd name="T35" fmla="*/ 17 h 18"/>
                  <a:gd name="T36" fmla="*/ 9 w 21"/>
                  <a:gd name="T37" fmla="*/ 18 h 18"/>
                  <a:gd name="T38" fmla="*/ 9 w 21"/>
                  <a:gd name="T39" fmla="*/ 18 h 18"/>
                  <a:gd name="T40" fmla="*/ 19 w 21"/>
                  <a:gd name="T41" fmla="*/ 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8">
                    <a:moveTo>
                      <a:pt x="19" y="5"/>
                    </a:moveTo>
                    <a:lnTo>
                      <a:pt x="21" y="5"/>
                    </a:lnTo>
                    <a:lnTo>
                      <a:pt x="19" y="5"/>
                    </a:lnTo>
                    <a:lnTo>
                      <a:pt x="19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2" y="8"/>
                    </a:lnTo>
                    <a:lnTo>
                      <a:pt x="2" y="12"/>
                    </a:lnTo>
                    <a:lnTo>
                      <a:pt x="4" y="13"/>
                    </a:lnTo>
                    <a:lnTo>
                      <a:pt x="6" y="15"/>
                    </a:lnTo>
                    <a:lnTo>
                      <a:pt x="7" y="17"/>
                    </a:lnTo>
                    <a:lnTo>
                      <a:pt x="9" y="18"/>
                    </a:lnTo>
                    <a:lnTo>
                      <a:pt x="9" y="18"/>
                    </a:lnTo>
                    <a:lnTo>
                      <a:pt x="19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5" name="Freeform 3795">
                <a:extLst>
                  <a:ext uri="{FF2B5EF4-FFF2-40B4-BE49-F238E27FC236}">
                    <a16:creationId xmlns:a16="http://schemas.microsoft.com/office/drawing/2014/main" id="{5004303B-9997-4582-BA15-E2DCFCDCA6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0" y="1983"/>
                <a:ext cx="22" cy="20"/>
              </a:xfrm>
              <a:custGeom>
                <a:avLst/>
                <a:gdLst>
                  <a:gd name="T0" fmla="*/ 22 w 22"/>
                  <a:gd name="T1" fmla="*/ 5 h 20"/>
                  <a:gd name="T2" fmla="*/ 22 w 22"/>
                  <a:gd name="T3" fmla="*/ 5 h 20"/>
                  <a:gd name="T4" fmla="*/ 20 w 22"/>
                  <a:gd name="T5" fmla="*/ 5 h 20"/>
                  <a:gd name="T6" fmla="*/ 19 w 22"/>
                  <a:gd name="T7" fmla="*/ 3 h 20"/>
                  <a:gd name="T8" fmla="*/ 17 w 22"/>
                  <a:gd name="T9" fmla="*/ 3 h 20"/>
                  <a:gd name="T10" fmla="*/ 17 w 22"/>
                  <a:gd name="T11" fmla="*/ 3 h 20"/>
                  <a:gd name="T12" fmla="*/ 15 w 22"/>
                  <a:gd name="T13" fmla="*/ 3 h 20"/>
                  <a:gd name="T14" fmla="*/ 13 w 22"/>
                  <a:gd name="T15" fmla="*/ 2 h 20"/>
                  <a:gd name="T16" fmla="*/ 12 w 22"/>
                  <a:gd name="T17" fmla="*/ 2 h 20"/>
                  <a:gd name="T18" fmla="*/ 10 w 22"/>
                  <a:gd name="T19" fmla="*/ 0 h 20"/>
                  <a:gd name="T20" fmla="*/ 0 w 22"/>
                  <a:gd name="T21" fmla="*/ 13 h 20"/>
                  <a:gd name="T22" fmla="*/ 3 w 22"/>
                  <a:gd name="T23" fmla="*/ 15 h 20"/>
                  <a:gd name="T24" fmla="*/ 5 w 22"/>
                  <a:gd name="T25" fmla="*/ 17 h 20"/>
                  <a:gd name="T26" fmla="*/ 8 w 22"/>
                  <a:gd name="T27" fmla="*/ 18 h 20"/>
                  <a:gd name="T28" fmla="*/ 10 w 22"/>
                  <a:gd name="T29" fmla="*/ 18 h 20"/>
                  <a:gd name="T30" fmla="*/ 13 w 22"/>
                  <a:gd name="T31" fmla="*/ 20 h 20"/>
                  <a:gd name="T32" fmla="*/ 17 w 22"/>
                  <a:gd name="T33" fmla="*/ 20 h 20"/>
                  <a:gd name="T34" fmla="*/ 19 w 22"/>
                  <a:gd name="T35" fmla="*/ 20 h 20"/>
                  <a:gd name="T36" fmla="*/ 22 w 22"/>
                  <a:gd name="T37" fmla="*/ 20 h 20"/>
                  <a:gd name="T38" fmla="*/ 22 w 22"/>
                  <a:gd name="T39" fmla="*/ 20 h 20"/>
                  <a:gd name="T40" fmla="*/ 22 w 22"/>
                  <a:gd name="T41" fmla="*/ 5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0">
                    <a:moveTo>
                      <a:pt x="22" y="5"/>
                    </a:moveTo>
                    <a:lnTo>
                      <a:pt x="22" y="5"/>
                    </a:lnTo>
                    <a:lnTo>
                      <a:pt x="20" y="5"/>
                    </a:lnTo>
                    <a:lnTo>
                      <a:pt x="19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3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0" y="18"/>
                    </a:lnTo>
                    <a:lnTo>
                      <a:pt x="13" y="20"/>
                    </a:lnTo>
                    <a:lnTo>
                      <a:pt x="17" y="20"/>
                    </a:lnTo>
                    <a:lnTo>
                      <a:pt x="19" y="20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6" name="Freeform 3796">
                <a:extLst>
                  <a:ext uri="{FF2B5EF4-FFF2-40B4-BE49-F238E27FC236}">
                    <a16:creationId xmlns:a16="http://schemas.microsoft.com/office/drawing/2014/main" id="{4B5E854A-A2B8-4DCF-8042-C0CD5BE4C3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2" y="1985"/>
                <a:ext cx="20" cy="18"/>
              </a:xfrm>
              <a:custGeom>
                <a:avLst/>
                <a:gdLst>
                  <a:gd name="T0" fmla="*/ 8 w 20"/>
                  <a:gd name="T1" fmla="*/ 0 h 18"/>
                  <a:gd name="T2" fmla="*/ 8 w 20"/>
                  <a:gd name="T3" fmla="*/ 0 h 18"/>
                  <a:gd name="T4" fmla="*/ 7 w 20"/>
                  <a:gd name="T5" fmla="*/ 0 h 18"/>
                  <a:gd name="T6" fmla="*/ 7 w 20"/>
                  <a:gd name="T7" fmla="*/ 0 h 18"/>
                  <a:gd name="T8" fmla="*/ 5 w 20"/>
                  <a:gd name="T9" fmla="*/ 1 h 18"/>
                  <a:gd name="T10" fmla="*/ 3 w 20"/>
                  <a:gd name="T11" fmla="*/ 1 h 18"/>
                  <a:gd name="T12" fmla="*/ 3 w 20"/>
                  <a:gd name="T13" fmla="*/ 1 h 18"/>
                  <a:gd name="T14" fmla="*/ 2 w 20"/>
                  <a:gd name="T15" fmla="*/ 1 h 18"/>
                  <a:gd name="T16" fmla="*/ 2 w 20"/>
                  <a:gd name="T17" fmla="*/ 3 h 18"/>
                  <a:gd name="T18" fmla="*/ 0 w 20"/>
                  <a:gd name="T19" fmla="*/ 3 h 18"/>
                  <a:gd name="T20" fmla="*/ 0 w 20"/>
                  <a:gd name="T21" fmla="*/ 18 h 18"/>
                  <a:gd name="T22" fmla="*/ 3 w 20"/>
                  <a:gd name="T23" fmla="*/ 18 h 18"/>
                  <a:gd name="T24" fmla="*/ 5 w 20"/>
                  <a:gd name="T25" fmla="*/ 18 h 18"/>
                  <a:gd name="T26" fmla="*/ 8 w 20"/>
                  <a:gd name="T27" fmla="*/ 18 h 18"/>
                  <a:gd name="T28" fmla="*/ 10 w 20"/>
                  <a:gd name="T29" fmla="*/ 16 h 18"/>
                  <a:gd name="T30" fmla="*/ 14 w 20"/>
                  <a:gd name="T31" fmla="*/ 16 h 18"/>
                  <a:gd name="T32" fmla="*/ 15 w 20"/>
                  <a:gd name="T33" fmla="*/ 15 h 18"/>
                  <a:gd name="T34" fmla="*/ 17 w 20"/>
                  <a:gd name="T35" fmla="*/ 13 h 18"/>
                  <a:gd name="T36" fmla="*/ 20 w 20"/>
                  <a:gd name="T37" fmla="*/ 11 h 18"/>
                  <a:gd name="T38" fmla="*/ 20 w 20"/>
                  <a:gd name="T39" fmla="*/ 11 h 18"/>
                  <a:gd name="T40" fmla="*/ 8 w 20"/>
                  <a:gd name="T4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8">
                    <a:moveTo>
                      <a:pt x="8" y="0"/>
                    </a:moveTo>
                    <a:lnTo>
                      <a:pt x="8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18"/>
                    </a:lnTo>
                    <a:lnTo>
                      <a:pt x="3" y="18"/>
                    </a:lnTo>
                    <a:lnTo>
                      <a:pt x="5" y="18"/>
                    </a:lnTo>
                    <a:lnTo>
                      <a:pt x="8" y="18"/>
                    </a:lnTo>
                    <a:lnTo>
                      <a:pt x="10" y="16"/>
                    </a:lnTo>
                    <a:lnTo>
                      <a:pt x="14" y="16"/>
                    </a:lnTo>
                    <a:lnTo>
                      <a:pt x="15" y="15"/>
                    </a:lnTo>
                    <a:lnTo>
                      <a:pt x="17" y="13"/>
                    </a:lnTo>
                    <a:lnTo>
                      <a:pt x="20" y="11"/>
                    </a:lnTo>
                    <a:lnTo>
                      <a:pt x="20" y="1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7" name="Freeform 3797">
                <a:extLst>
                  <a:ext uri="{FF2B5EF4-FFF2-40B4-BE49-F238E27FC236}">
                    <a16:creationId xmlns:a16="http://schemas.microsoft.com/office/drawing/2014/main" id="{47AC5200-9A08-4067-8E3A-5AA68C5737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1978"/>
                <a:ext cx="19" cy="18"/>
              </a:xfrm>
              <a:custGeom>
                <a:avLst/>
                <a:gdLst>
                  <a:gd name="T0" fmla="*/ 2 w 19"/>
                  <a:gd name="T1" fmla="*/ 0 h 18"/>
                  <a:gd name="T2" fmla="*/ 2 w 19"/>
                  <a:gd name="T3" fmla="*/ 0 h 18"/>
                  <a:gd name="T4" fmla="*/ 2 w 19"/>
                  <a:gd name="T5" fmla="*/ 1 h 18"/>
                  <a:gd name="T6" fmla="*/ 2 w 19"/>
                  <a:gd name="T7" fmla="*/ 1 h 18"/>
                  <a:gd name="T8" fmla="*/ 2 w 19"/>
                  <a:gd name="T9" fmla="*/ 1 h 18"/>
                  <a:gd name="T10" fmla="*/ 2 w 19"/>
                  <a:gd name="T11" fmla="*/ 3 h 18"/>
                  <a:gd name="T12" fmla="*/ 2 w 19"/>
                  <a:gd name="T13" fmla="*/ 3 h 18"/>
                  <a:gd name="T14" fmla="*/ 0 w 19"/>
                  <a:gd name="T15" fmla="*/ 5 h 18"/>
                  <a:gd name="T16" fmla="*/ 0 w 19"/>
                  <a:gd name="T17" fmla="*/ 5 h 18"/>
                  <a:gd name="T18" fmla="*/ 0 w 19"/>
                  <a:gd name="T19" fmla="*/ 7 h 18"/>
                  <a:gd name="T20" fmla="*/ 12 w 19"/>
                  <a:gd name="T21" fmla="*/ 18 h 18"/>
                  <a:gd name="T22" fmla="*/ 12 w 19"/>
                  <a:gd name="T23" fmla="*/ 17 h 18"/>
                  <a:gd name="T24" fmla="*/ 14 w 19"/>
                  <a:gd name="T25" fmla="*/ 15 h 18"/>
                  <a:gd name="T26" fmla="*/ 16 w 19"/>
                  <a:gd name="T27" fmla="*/ 13 h 18"/>
                  <a:gd name="T28" fmla="*/ 17 w 19"/>
                  <a:gd name="T29" fmla="*/ 10 h 18"/>
                  <a:gd name="T30" fmla="*/ 17 w 19"/>
                  <a:gd name="T31" fmla="*/ 8 h 18"/>
                  <a:gd name="T32" fmla="*/ 19 w 19"/>
                  <a:gd name="T33" fmla="*/ 7 h 18"/>
                  <a:gd name="T34" fmla="*/ 19 w 19"/>
                  <a:gd name="T35" fmla="*/ 3 h 18"/>
                  <a:gd name="T36" fmla="*/ 19 w 19"/>
                  <a:gd name="T37" fmla="*/ 0 h 18"/>
                  <a:gd name="T38" fmla="*/ 19 w 19"/>
                  <a:gd name="T39" fmla="*/ 0 h 18"/>
                  <a:gd name="T40" fmla="*/ 2 w 19"/>
                  <a:gd name="T4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8">
                    <a:moveTo>
                      <a:pt x="2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2" y="18"/>
                    </a:lnTo>
                    <a:lnTo>
                      <a:pt x="12" y="17"/>
                    </a:lnTo>
                    <a:lnTo>
                      <a:pt x="14" y="15"/>
                    </a:lnTo>
                    <a:lnTo>
                      <a:pt x="16" y="13"/>
                    </a:lnTo>
                    <a:lnTo>
                      <a:pt x="17" y="10"/>
                    </a:lnTo>
                    <a:lnTo>
                      <a:pt x="17" y="8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8" name="Freeform 3798">
                <a:extLst>
                  <a:ext uri="{FF2B5EF4-FFF2-40B4-BE49-F238E27FC236}">
                    <a16:creationId xmlns:a16="http://schemas.microsoft.com/office/drawing/2014/main" id="{0313765C-FE09-4C2C-B9B5-1A968FD77F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9" y="1959"/>
                <a:ext cx="20" cy="19"/>
              </a:xfrm>
              <a:custGeom>
                <a:avLst/>
                <a:gdLst>
                  <a:gd name="T0" fmla="*/ 1 w 20"/>
                  <a:gd name="T1" fmla="*/ 14 h 19"/>
                  <a:gd name="T2" fmla="*/ 0 w 20"/>
                  <a:gd name="T3" fmla="*/ 12 h 19"/>
                  <a:gd name="T4" fmla="*/ 1 w 20"/>
                  <a:gd name="T5" fmla="*/ 14 h 19"/>
                  <a:gd name="T6" fmla="*/ 1 w 20"/>
                  <a:gd name="T7" fmla="*/ 15 h 19"/>
                  <a:gd name="T8" fmla="*/ 3 w 20"/>
                  <a:gd name="T9" fmla="*/ 15 h 19"/>
                  <a:gd name="T10" fmla="*/ 3 w 20"/>
                  <a:gd name="T11" fmla="*/ 17 h 19"/>
                  <a:gd name="T12" fmla="*/ 3 w 20"/>
                  <a:gd name="T13" fmla="*/ 17 h 19"/>
                  <a:gd name="T14" fmla="*/ 3 w 20"/>
                  <a:gd name="T15" fmla="*/ 19 h 19"/>
                  <a:gd name="T16" fmla="*/ 3 w 20"/>
                  <a:gd name="T17" fmla="*/ 19 h 19"/>
                  <a:gd name="T18" fmla="*/ 3 w 20"/>
                  <a:gd name="T19" fmla="*/ 19 h 19"/>
                  <a:gd name="T20" fmla="*/ 20 w 20"/>
                  <a:gd name="T21" fmla="*/ 19 h 19"/>
                  <a:gd name="T22" fmla="*/ 20 w 20"/>
                  <a:gd name="T23" fmla="*/ 17 h 19"/>
                  <a:gd name="T24" fmla="*/ 20 w 20"/>
                  <a:gd name="T25" fmla="*/ 14 h 19"/>
                  <a:gd name="T26" fmla="*/ 18 w 20"/>
                  <a:gd name="T27" fmla="*/ 12 h 19"/>
                  <a:gd name="T28" fmla="*/ 18 w 20"/>
                  <a:gd name="T29" fmla="*/ 10 h 19"/>
                  <a:gd name="T30" fmla="*/ 17 w 20"/>
                  <a:gd name="T31" fmla="*/ 7 h 19"/>
                  <a:gd name="T32" fmla="*/ 15 w 20"/>
                  <a:gd name="T33" fmla="*/ 5 h 19"/>
                  <a:gd name="T34" fmla="*/ 15 w 20"/>
                  <a:gd name="T35" fmla="*/ 4 h 19"/>
                  <a:gd name="T36" fmla="*/ 13 w 20"/>
                  <a:gd name="T37" fmla="*/ 2 h 19"/>
                  <a:gd name="T38" fmla="*/ 12 w 20"/>
                  <a:gd name="T39" fmla="*/ 0 h 19"/>
                  <a:gd name="T40" fmla="*/ 1 w 20"/>
                  <a:gd name="T41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9">
                    <a:moveTo>
                      <a:pt x="1" y="14"/>
                    </a:moveTo>
                    <a:lnTo>
                      <a:pt x="0" y="12"/>
                    </a:lnTo>
                    <a:lnTo>
                      <a:pt x="1" y="14"/>
                    </a:lnTo>
                    <a:lnTo>
                      <a:pt x="1" y="15"/>
                    </a:lnTo>
                    <a:lnTo>
                      <a:pt x="3" y="15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20" y="19"/>
                    </a:lnTo>
                    <a:lnTo>
                      <a:pt x="20" y="17"/>
                    </a:lnTo>
                    <a:lnTo>
                      <a:pt x="20" y="14"/>
                    </a:lnTo>
                    <a:lnTo>
                      <a:pt x="18" y="12"/>
                    </a:lnTo>
                    <a:lnTo>
                      <a:pt x="18" y="10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3" y="2"/>
                    </a:lnTo>
                    <a:lnTo>
                      <a:pt x="12" y="0"/>
                    </a:lnTo>
                    <a:lnTo>
                      <a:pt x="1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79" name="Freeform 3799">
                <a:extLst>
                  <a:ext uri="{FF2B5EF4-FFF2-40B4-BE49-F238E27FC236}">
                    <a16:creationId xmlns:a16="http://schemas.microsoft.com/office/drawing/2014/main" id="{FA7E0BF1-1EAE-46A2-B213-E3842C748A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2" y="1952"/>
                <a:ext cx="19" cy="21"/>
              </a:xfrm>
              <a:custGeom>
                <a:avLst/>
                <a:gdLst>
                  <a:gd name="T0" fmla="*/ 0 w 19"/>
                  <a:gd name="T1" fmla="*/ 17 h 21"/>
                  <a:gd name="T2" fmla="*/ 0 w 19"/>
                  <a:gd name="T3" fmla="*/ 17 h 21"/>
                  <a:gd name="T4" fmla="*/ 2 w 19"/>
                  <a:gd name="T5" fmla="*/ 17 h 21"/>
                  <a:gd name="T6" fmla="*/ 2 w 19"/>
                  <a:gd name="T7" fmla="*/ 17 h 21"/>
                  <a:gd name="T8" fmla="*/ 3 w 19"/>
                  <a:gd name="T9" fmla="*/ 19 h 21"/>
                  <a:gd name="T10" fmla="*/ 5 w 19"/>
                  <a:gd name="T11" fmla="*/ 19 h 21"/>
                  <a:gd name="T12" fmla="*/ 5 w 19"/>
                  <a:gd name="T13" fmla="*/ 19 h 21"/>
                  <a:gd name="T14" fmla="*/ 7 w 19"/>
                  <a:gd name="T15" fmla="*/ 19 h 21"/>
                  <a:gd name="T16" fmla="*/ 7 w 19"/>
                  <a:gd name="T17" fmla="*/ 21 h 21"/>
                  <a:gd name="T18" fmla="*/ 8 w 19"/>
                  <a:gd name="T19" fmla="*/ 21 h 21"/>
                  <a:gd name="T20" fmla="*/ 19 w 19"/>
                  <a:gd name="T21" fmla="*/ 7 h 21"/>
                  <a:gd name="T22" fmla="*/ 17 w 19"/>
                  <a:gd name="T23" fmla="*/ 7 h 21"/>
                  <a:gd name="T24" fmla="*/ 15 w 19"/>
                  <a:gd name="T25" fmla="*/ 5 h 21"/>
                  <a:gd name="T26" fmla="*/ 12 w 19"/>
                  <a:gd name="T27" fmla="*/ 4 h 21"/>
                  <a:gd name="T28" fmla="*/ 10 w 19"/>
                  <a:gd name="T29" fmla="*/ 2 h 21"/>
                  <a:gd name="T30" fmla="*/ 8 w 19"/>
                  <a:gd name="T31" fmla="*/ 2 h 21"/>
                  <a:gd name="T32" fmla="*/ 5 w 19"/>
                  <a:gd name="T33" fmla="*/ 2 h 21"/>
                  <a:gd name="T34" fmla="*/ 3 w 19"/>
                  <a:gd name="T35" fmla="*/ 0 h 21"/>
                  <a:gd name="T36" fmla="*/ 0 w 19"/>
                  <a:gd name="T37" fmla="*/ 0 h 21"/>
                  <a:gd name="T38" fmla="*/ 0 w 19"/>
                  <a:gd name="T39" fmla="*/ 0 h 21"/>
                  <a:gd name="T40" fmla="*/ 0 w 19"/>
                  <a:gd name="T41" fmla="*/ 1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1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3" y="19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7" y="19"/>
                    </a:lnTo>
                    <a:lnTo>
                      <a:pt x="7" y="21"/>
                    </a:lnTo>
                    <a:lnTo>
                      <a:pt x="8" y="21"/>
                    </a:lnTo>
                    <a:lnTo>
                      <a:pt x="19" y="7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2" y="4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0" name="Freeform 3800">
                <a:extLst>
                  <a:ext uri="{FF2B5EF4-FFF2-40B4-BE49-F238E27FC236}">
                    <a16:creationId xmlns:a16="http://schemas.microsoft.com/office/drawing/2014/main" id="{229B08A7-5FD4-4490-A792-890639557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68" y="1959"/>
                <a:ext cx="21" cy="22"/>
              </a:xfrm>
              <a:custGeom>
                <a:avLst/>
                <a:gdLst>
                  <a:gd name="T0" fmla="*/ 9 w 21"/>
                  <a:gd name="T1" fmla="*/ 22 h 22"/>
                  <a:gd name="T2" fmla="*/ 10 w 21"/>
                  <a:gd name="T3" fmla="*/ 20 h 22"/>
                  <a:gd name="T4" fmla="*/ 10 w 21"/>
                  <a:gd name="T5" fmla="*/ 20 h 22"/>
                  <a:gd name="T6" fmla="*/ 12 w 21"/>
                  <a:gd name="T7" fmla="*/ 19 h 22"/>
                  <a:gd name="T8" fmla="*/ 14 w 21"/>
                  <a:gd name="T9" fmla="*/ 19 h 22"/>
                  <a:gd name="T10" fmla="*/ 14 w 21"/>
                  <a:gd name="T11" fmla="*/ 19 h 22"/>
                  <a:gd name="T12" fmla="*/ 16 w 21"/>
                  <a:gd name="T13" fmla="*/ 19 h 22"/>
                  <a:gd name="T14" fmla="*/ 17 w 21"/>
                  <a:gd name="T15" fmla="*/ 17 h 22"/>
                  <a:gd name="T16" fmla="*/ 19 w 21"/>
                  <a:gd name="T17" fmla="*/ 17 h 22"/>
                  <a:gd name="T18" fmla="*/ 21 w 21"/>
                  <a:gd name="T19" fmla="*/ 17 h 22"/>
                  <a:gd name="T20" fmla="*/ 21 w 21"/>
                  <a:gd name="T21" fmla="*/ 0 h 22"/>
                  <a:gd name="T22" fmla="*/ 17 w 21"/>
                  <a:gd name="T23" fmla="*/ 0 h 22"/>
                  <a:gd name="T24" fmla="*/ 14 w 21"/>
                  <a:gd name="T25" fmla="*/ 2 h 22"/>
                  <a:gd name="T26" fmla="*/ 12 w 21"/>
                  <a:gd name="T27" fmla="*/ 2 h 22"/>
                  <a:gd name="T28" fmla="*/ 9 w 21"/>
                  <a:gd name="T29" fmla="*/ 2 h 22"/>
                  <a:gd name="T30" fmla="*/ 5 w 21"/>
                  <a:gd name="T31" fmla="*/ 4 h 22"/>
                  <a:gd name="T32" fmla="*/ 4 w 21"/>
                  <a:gd name="T33" fmla="*/ 5 h 22"/>
                  <a:gd name="T34" fmla="*/ 2 w 21"/>
                  <a:gd name="T35" fmla="*/ 7 h 22"/>
                  <a:gd name="T36" fmla="*/ 0 w 21"/>
                  <a:gd name="T37" fmla="*/ 7 h 22"/>
                  <a:gd name="T38" fmla="*/ 0 w 21"/>
                  <a:gd name="T39" fmla="*/ 7 h 22"/>
                  <a:gd name="T40" fmla="*/ 9 w 21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2">
                    <a:moveTo>
                      <a:pt x="9" y="22"/>
                    </a:moveTo>
                    <a:lnTo>
                      <a:pt x="10" y="20"/>
                    </a:lnTo>
                    <a:lnTo>
                      <a:pt x="10" y="20"/>
                    </a:lnTo>
                    <a:lnTo>
                      <a:pt x="12" y="19"/>
                    </a:lnTo>
                    <a:lnTo>
                      <a:pt x="14" y="19"/>
                    </a:lnTo>
                    <a:lnTo>
                      <a:pt x="14" y="19"/>
                    </a:lnTo>
                    <a:lnTo>
                      <a:pt x="16" y="19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9" y="2"/>
                    </a:lnTo>
                    <a:lnTo>
                      <a:pt x="5" y="4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9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1" name="Freeform 3801">
                <a:extLst>
                  <a:ext uri="{FF2B5EF4-FFF2-40B4-BE49-F238E27FC236}">
                    <a16:creationId xmlns:a16="http://schemas.microsoft.com/office/drawing/2014/main" id="{CC9BFDCC-77FB-4ED7-9315-8CA51C7C41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58" y="1966"/>
                <a:ext cx="19" cy="19"/>
              </a:xfrm>
              <a:custGeom>
                <a:avLst/>
                <a:gdLst>
                  <a:gd name="T0" fmla="*/ 17 w 19"/>
                  <a:gd name="T1" fmla="*/ 19 h 19"/>
                  <a:gd name="T2" fmla="*/ 17 w 19"/>
                  <a:gd name="T3" fmla="*/ 19 h 19"/>
                  <a:gd name="T4" fmla="*/ 17 w 19"/>
                  <a:gd name="T5" fmla="*/ 17 h 19"/>
                  <a:gd name="T6" fmla="*/ 17 w 19"/>
                  <a:gd name="T7" fmla="*/ 17 h 19"/>
                  <a:gd name="T8" fmla="*/ 17 w 19"/>
                  <a:gd name="T9" fmla="*/ 15 h 19"/>
                  <a:gd name="T10" fmla="*/ 17 w 19"/>
                  <a:gd name="T11" fmla="*/ 15 h 19"/>
                  <a:gd name="T12" fmla="*/ 17 w 19"/>
                  <a:gd name="T13" fmla="*/ 15 h 19"/>
                  <a:gd name="T14" fmla="*/ 19 w 19"/>
                  <a:gd name="T15" fmla="*/ 15 h 19"/>
                  <a:gd name="T16" fmla="*/ 19 w 19"/>
                  <a:gd name="T17" fmla="*/ 15 h 19"/>
                  <a:gd name="T18" fmla="*/ 19 w 19"/>
                  <a:gd name="T19" fmla="*/ 15 h 19"/>
                  <a:gd name="T20" fmla="*/ 10 w 19"/>
                  <a:gd name="T21" fmla="*/ 0 h 19"/>
                  <a:gd name="T22" fmla="*/ 9 w 19"/>
                  <a:gd name="T23" fmla="*/ 2 h 19"/>
                  <a:gd name="T24" fmla="*/ 7 w 19"/>
                  <a:gd name="T25" fmla="*/ 3 h 19"/>
                  <a:gd name="T26" fmla="*/ 5 w 19"/>
                  <a:gd name="T27" fmla="*/ 5 h 19"/>
                  <a:gd name="T28" fmla="*/ 4 w 19"/>
                  <a:gd name="T29" fmla="*/ 7 h 19"/>
                  <a:gd name="T30" fmla="*/ 2 w 19"/>
                  <a:gd name="T31" fmla="*/ 10 h 19"/>
                  <a:gd name="T32" fmla="*/ 2 w 19"/>
                  <a:gd name="T33" fmla="*/ 12 h 19"/>
                  <a:gd name="T34" fmla="*/ 0 w 19"/>
                  <a:gd name="T35" fmla="*/ 15 h 19"/>
                  <a:gd name="T36" fmla="*/ 0 w 19"/>
                  <a:gd name="T37" fmla="*/ 19 h 19"/>
                  <a:gd name="T38" fmla="*/ 0 w 19"/>
                  <a:gd name="T39" fmla="*/ 19 h 19"/>
                  <a:gd name="T40" fmla="*/ 17 w 19"/>
                  <a:gd name="T4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9">
                    <a:moveTo>
                      <a:pt x="17" y="19"/>
                    </a:moveTo>
                    <a:lnTo>
                      <a:pt x="17" y="19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10" y="0"/>
                    </a:lnTo>
                    <a:lnTo>
                      <a:pt x="9" y="2"/>
                    </a:lnTo>
                    <a:lnTo>
                      <a:pt x="7" y="3"/>
                    </a:lnTo>
                    <a:lnTo>
                      <a:pt x="5" y="5"/>
                    </a:lnTo>
                    <a:lnTo>
                      <a:pt x="4" y="7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17" y="1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2" name="Freeform 3802">
                <a:extLst>
                  <a:ext uri="{FF2B5EF4-FFF2-40B4-BE49-F238E27FC236}">
                    <a16:creationId xmlns:a16="http://schemas.microsoft.com/office/drawing/2014/main" id="{2A1A5FAD-43C3-4E73-99E2-D49A12C3B3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58" y="1985"/>
                <a:ext cx="31" cy="23"/>
              </a:xfrm>
              <a:custGeom>
                <a:avLst/>
                <a:gdLst>
                  <a:gd name="T0" fmla="*/ 31 w 31"/>
                  <a:gd name="T1" fmla="*/ 6 h 23"/>
                  <a:gd name="T2" fmla="*/ 31 w 31"/>
                  <a:gd name="T3" fmla="*/ 6 h 23"/>
                  <a:gd name="T4" fmla="*/ 26 w 31"/>
                  <a:gd name="T5" fmla="*/ 6 h 23"/>
                  <a:gd name="T6" fmla="*/ 22 w 31"/>
                  <a:gd name="T7" fmla="*/ 6 h 23"/>
                  <a:gd name="T8" fmla="*/ 20 w 31"/>
                  <a:gd name="T9" fmla="*/ 6 h 23"/>
                  <a:gd name="T10" fmla="*/ 19 w 31"/>
                  <a:gd name="T11" fmla="*/ 5 h 23"/>
                  <a:gd name="T12" fmla="*/ 19 w 31"/>
                  <a:gd name="T13" fmla="*/ 5 h 23"/>
                  <a:gd name="T14" fmla="*/ 17 w 31"/>
                  <a:gd name="T15" fmla="*/ 3 h 23"/>
                  <a:gd name="T16" fmla="*/ 17 w 31"/>
                  <a:gd name="T17" fmla="*/ 1 h 23"/>
                  <a:gd name="T18" fmla="*/ 17 w 31"/>
                  <a:gd name="T19" fmla="*/ 0 h 23"/>
                  <a:gd name="T20" fmla="*/ 0 w 31"/>
                  <a:gd name="T21" fmla="*/ 0 h 23"/>
                  <a:gd name="T22" fmla="*/ 0 w 31"/>
                  <a:gd name="T23" fmla="*/ 5 h 23"/>
                  <a:gd name="T24" fmla="*/ 2 w 31"/>
                  <a:gd name="T25" fmla="*/ 10 h 23"/>
                  <a:gd name="T26" fmla="*/ 5 w 31"/>
                  <a:gd name="T27" fmla="*/ 15 h 23"/>
                  <a:gd name="T28" fmla="*/ 9 w 31"/>
                  <a:gd name="T29" fmla="*/ 18 h 23"/>
                  <a:gd name="T30" fmla="*/ 14 w 31"/>
                  <a:gd name="T31" fmla="*/ 22 h 23"/>
                  <a:gd name="T32" fmla="*/ 19 w 31"/>
                  <a:gd name="T33" fmla="*/ 23 h 23"/>
                  <a:gd name="T34" fmla="*/ 24 w 31"/>
                  <a:gd name="T35" fmla="*/ 23 h 23"/>
                  <a:gd name="T36" fmla="*/ 31 w 31"/>
                  <a:gd name="T37" fmla="*/ 23 h 23"/>
                  <a:gd name="T38" fmla="*/ 31 w 31"/>
                  <a:gd name="T39" fmla="*/ 23 h 23"/>
                  <a:gd name="T40" fmla="*/ 31 w 31"/>
                  <a:gd name="T41" fmla="*/ 6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3">
                    <a:moveTo>
                      <a:pt x="31" y="6"/>
                    </a:moveTo>
                    <a:lnTo>
                      <a:pt x="31" y="6"/>
                    </a:lnTo>
                    <a:lnTo>
                      <a:pt x="26" y="6"/>
                    </a:lnTo>
                    <a:lnTo>
                      <a:pt x="22" y="6"/>
                    </a:lnTo>
                    <a:lnTo>
                      <a:pt x="20" y="6"/>
                    </a:lnTo>
                    <a:lnTo>
                      <a:pt x="19" y="5"/>
                    </a:lnTo>
                    <a:lnTo>
                      <a:pt x="19" y="5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5" y="15"/>
                    </a:lnTo>
                    <a:lnTo>
                      <a:pt x="9" y="18"/>
                    </a:lnTo>
                    <a:lnTo>
                      <a:pt x="14" y="22"/>
                    </a:lnTo>
                    <a:lnTo>
                      <a:pt x="19" y="23"/>
                    </a:lnTo>
                    <a:lnTo>
                      <a:pt x="24" y="23"/>
                    </a:lnTo>
                    <a:lnTo>
                      <a:pt x="31" y="23"/>
                    </a:lnTo>
                    <a:lnTo>
                      <a:pt x="31" y="23"/>
                    </a:lnTo>
                    <a:lnTo>
                      <a:pt x="31" y="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3" name="Freeform 3803">
                <a:extLst>
                  <a:ext uri="{FF2B5EF4-FFF2-40B4-BE49-F238E27FC236}">
                    <a16:creationId xmlns:a16="http://schemas.microsoft.com/office/drawing/2014/main" id="{1FF5FED4-67C3-49F6-8DFB-E0689CF16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9" y="1990"/>
                <a:ext cx="20" cy="18"/>
              </a:xfrm>
              <a:custGeom>
                <a:avLst/>
                <a:gdLst>
                  <a:gd name="T0" fmla="*/ 8 w 20"/>
                  <a:gd name="T1" fmla="*/ 0 h 18"/>
                  <a:gd name="T2" fmla="*/ 8 w 20"/>
                  <a:gd name="T3" fmla="*/ 0 h 18"/>
                  <a:gd name="T4" fmla="*/ 8 w 20"/>
                  <a:gd name="T5" fmla="*/ 0 h 18"/>
                  <a:gd name="T6" fmla="*/ 6 w 20"/>
                  <a:gd name="T7" fmla="*/ 0 h 18"/>
                  <a:gd name="T8" fmla="*/ 6 w 20"/>
                  <a:gd name="T9" fmla="*/ 1 h 18"/>
                  <a:gd name="T10" fmla="*/ 5 w 20"/>
                  <a:gd name="T11" fmla="*/ 1 h 18"/>
                  <a:gd name="T12" fmla="*/ 3 w 20"/>
                  <a:gd name="T13" fmla="*/ 1 h 18"/>
                  <a:gd name="T14" fmla="*/ 1 w 20"/>
                  <a:gd name="T15" fmla="*/ 1 h 18"/>
                  <a:gd name="T16" fmla="*/ 0 w 20"/>
                  <a:gd name="T17" fmla="*/ 1 h 18"/>
                  <a:gd name="T18" fmla="*/ 0 w 20"/>
                  <a:gd name="T19" fmla="*/ 1 h 18"/>
                  <a:gd name="T20" fmla="*/ 0 w 20"/>
                  <a:gd name="T21" fmla="*/ 18 h 18"/>
                  <a:gd name="T22" fmla="*/ 1 w 20"/>
                  <a:gd name="T23" fmla="*/ 18 h 18"/>
                  <a:gd name="T24" fmla="*/ 5 w 20"/>
                  <a:gd name="T25" fmla="*/ 18 h 18"/>
                  <a:gd name="T26" fmla="*/ 8 w 20"/>
                  <a:gd name="T27" fmla="*/ 18 h 18"/>
                  <a:gd name="T28" fmla="*/ 10 w 20"/>
                  <a:gd name="T29" fmla="*/ 17 h 18"/>
                  <a:gd name="T30" fmla="*/ 13 w 20"/>
                  <a:gd name="T31" fmla="*/ 17 h 18"/>
                  <a:gd name="T32" fmla="*/ 15 w 20"/>
                  <a:gd name="T33" fmla="*/ 15 h 18"/>
                  <a:gd name="T34" fmla="*/ 17 w 20"/>
                  <a:gd name="T35" fmla="*/ 13 h 18"/>
                  <a:gd name="T36" fmla="*/ 20 w 20"/>
                  <a:gd name="T37" fmla="*/ 11 h 18"/>
                  <a:gd name="T38" fmla="*/ 20 w 20"/>
                  <a:gd name="T39" fmla="*/ 11 h 18"/>
                  <a:gd name="T40" fmla="*/ 8 w 20"/>
                  <a:gd name="T4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8">
                    <a:moveTo>
                      <a:pt x="8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5" y="18"/>
                    </a:lnTo>
                    <a:lnTo>
                      <a:pt x="8" y="18"/>
                    </a:lnTo>
                    <a:lnTo>
                      <a:pt x="10" y="17"/>
                    </a:lnTo>
                    <a:lnTo>
                      <a:pt x="13" y="17"/>
                    </a:lnTo>
                    <a:lnTo>
                      <a:pt x="15" y="15"/>
                    </a:lnTo>
                    <a:lnTo>
                      <a:pt x="17" y="13"/>
                    </a:lnTo>
                    <a:lnTo>
                      <a:pt x="20" y="11"/>
                    </a:lnTo>
                    <a:lnTo>
                      <a:pt x="20" y="1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4" name="Freeform 3804">
                <a:extLst>
                  <a:ext uri="{FF2B5EF4-FFF2-40B4-BE49-F238E27FC236}">
                    <a16:creationId xmlns:a16="http://schemas.microsoft.com/office/drawing/2014/main" id="{0341B220-09ED-4AF2-879D-505810621E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7" y="1985"/>
                <a:ext cx="20" cy="16"/>
              </a:xfrm>
              <a:custGeom>
                <a:avLst/>
                <a:gdLst>
                  <a:gd name="T0" fmla="*/ 3 w 20"/>
                  <a:gd name="T1" fmla="*/ 0 h 16"/>
                  <a:gd name="T2" fmla="*/ 3 w 20"/>
                  <a:gd name="T3" fmla="*/ 0 h 16"/>
                  <a:gd name="T4" fmla="*/ 3 w 20"/>
                  <a:gd name="T5" fmla="*/ 0 h 16"/>
                  <a:gd name="T6" fmla="*/ 3 w 20"/>
                  <a:gd name="T7" fmla="*/ 0 h 16"/>
                  <a:gd name="T8" fmla="*/ 3 w 20"/>
                  <a:gd name="T9" fmla="*/ 1 h 16"/>
                  <a:gd name="T10" fmla="*/ 3 w 20"/>
                  <a:gd name="T11" fmla="*/ 1 h 16"/>
                  <a:gd name="T12" fmla="*/ 2 w 20"/>
                  <a:gd name="T13" fmla="*/ 1 h 16"/>
                  <a:gd name="T14" fmla="*/ 2 w 20"/>
                  <a:gd name="T15" fmla="*/ 3 h 16"/>
                  <a:gd name="T16" fmla="*/ 2 w 20"/>
                  <a:gd name="T17" fmla="*/ 3 h 16"/>
                  <a:gd name="T18" fmla="*/ 0 w 20"/>
                  <a:gd name="T19" fmla="*/ 5 h 16"/>
                  <a:gd name="T20" fmla="*/ 12 w 20"/>
                  <a:gd name="T21" fmla="*/ 16 h 16"/>
                  <a:gd name="T22" fmla="*/ 14 w 20"/>
                  <a:gd name="T23" fmla="*/ 15 h 16"/>
                  <a:gd name="T24" fmla="*/ 15 w 20"/>
                  <a:gd name="T25" fmla="*/ 13 h 16"/>
                  <a:gd name="T26" fmla="*/ 17 w 20"/>
                  <a:gd name="T27" fmla="*/ 11 h 16"/>
                  <a:gd name="T28" fmla="*/ 17 w 20"/>
                  <a:gd name="T29" fmla="*/ 10 h 16"/>
                  <a:gd name="T30" fmla="*/ 19 w 20"/>
                  <a:gd name="T31" fmla="*/ 6 h 16"/>
                  <a:gd name="T32" fmla="*/ 20 w 20"/>
                  <a:gd name="T33" fmla="*/ 5 h 16"/>
                  <a:gd name="T34" fmla="*/ 20 w 20"/>
                  <a:gd name="T35" fmla="*/ 1 h 16"/>
                  <a:gd name="T36" fmla="*/ 20 w 20"/>
                  <a:gd name="T37" fmla="*/ 0 h 16"/>
                  <a:gd name="T38" fmla="*/ 20 w 20"/>
                  <a:gd name="T39" fmla="*/ 0 h 16"/>
                  <a:gd name="T40" fmla="*/ 3 w 20"/>
                  <a:gd name="T41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12" y="16"/>
                    </a:lnTo>
                    <a:lnTo>
                      <a:pt x="14" y="15"/>
                    </a:lnTo>
                    <a:lnTo>
                      <a:pt x="15" y="13"/>
                    </a:lnTo>
                    <a:lnTo>
                      <a:pt x="17" y="11"/>
                    </a:lnTo>
                    <a:lnTo>
                      <a:pt x="17" y="10"/>
                    </a:lnTo>
                    <a:lnTo>
                      <a:pt x="19" y="6"/>
                    </a:lnTo>
                    <a:lnTo>
                      <a:pt x="20" y="5"/>
                    </a:lnTo>
                    <a:lnTo>
                      <a:pt x="20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5" name="Freeform 3805">
                <a:extLst>
                  <a:ext uri="{FF2B5EF4-FFF2-40B4-BE49-F238E27FC236}">
                    <a16:creationId xmlns:a16="http://schemas.microsoft.com/office/drawing/2014/main" id="{FCC5CFF3-69A6-4CC7-B639-4A6891FB1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7" y="1966"/>
                <a:ext cx="20" cy="19"/>
              </a:xfrm>
              <a:custGeom>
                <a:avLst/>
                <a:gdLst>
                  <a:gd name="T0" fmla="*/ 0 w 20"/>
                  <a:gd name="T1" fmla="*/ 13 h 19"/>
                  <a:gd name="T2" fmla="*/ 0 w 20"/>
                  <a:gd name="T3" fmla="*/ 13 h 19"/>
                  <a:gd name="T4" fmla="*/ 2 w 20"/>
                  <a:gd name="T5" fmla="*/ 15 h 19"/>
                  <a:gd name="T6" fmla="*/ 2 w 20"/>
                  <a:gd name="T7" fmla="*/ 15 h 19"/>
                  <a:gd name="T8" fmla="*/ 3 w 20"/>
                  <a:gd name="T9" fmla="*/ 15 h 19"/>
                  <a:gd name="T10" fmla="*/ 3 w 20"/>
                  <a:gd name="T11" fmla="*/ 17 h 19"/>
                  <a:gd name="T12" fmla="*/ 3 w 20"/>
                  <a:gd name="T13" fmla="*/ 17 h 19"/>
                  <a:gd name="T14" fmla="*/ 3 w 20"/>
                  <a:gd name="T15" fmla="*/ 17 h 19"/>
                  <a:gd name="T16" fmla="*/ 3 w 20"/>
                  <a:gd name="T17" fmla="*/ 17 h 19"/>
                  <a:gd name="T18" fmla="*/ 3 w 20"/>
                  <a:gd name="T19" fmla="*/ 19 h 19"/>
                  <a:gd name="T20" fmla="*/ 20 w 20"/>
                  <a:gd name="T21" fmla="*/ 19 h 19"/>
                  <a:gd name="T22" fmla="*/ 20 w 20"/>
                  <a:gd name="T23" fmla="*/ 15 h 19"/>
                  <a:gd name="T24" fmla="*/ 20 w 20"/>
                  <a:gd name="T25" fmla="*/ 12 h 19"/>
                  <a:gd name="T26" fmla="*/ 19 w 20"/>
                  <a:gd name="T27" fmla="*/ 10 h 19"/>
                  <a:gd name="T28" fmla="*/ 17 w 20"/>
                  <a:gd name="T29" fmla="*/ 7 h 19"/>
                  <a:gd name="T30" fmla="*/ 15 w 20"/>
                  <a:gd name="T31" fmla="*/ 5 h 19"/>
                  <a:gd name="T32" fmla="*/ 14 w 20"/>
                  <a:gd name="T33" fmla="*/ 3 h 19"/>
                  <a:gd name="T34" fmla="*/ 12 w 20"/>
                  <a:gd name="T35" fmla="*/ 2 h 19"/>
                  <a:gd name="T36" fmla="*/ 12 w 20"/>
                  <a:gd name="T37" fmla="*/ 0 h 19"/>
                  <a:gd name="T38" fmla="*/ 12 w 20"/>
                  <a:gd name="T39" fmla="*/ 0 h 19"/>
                  <a:gd name="T40" fmla="*/ 0 w 20"/>
                  <a:gd name="T41" fmla="*/ 1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9">
                    <a:moveTo>
                      <a:pt x="0" y="13"/>
                    </a:moveTo>
                    <a:lnTo>
                      <a:pt x="0" y="13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3" y="15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20" y="19"/>
                    </a:lnTo>
                    <a:lnTo>
                      <a:pt x="20" y="15"/>
                    </a:lnTo>
                    <a:lnTo>
                      <a:pt x="20" y="12"/>
                    </a:lnTo>
                    <a:lnTo>
                      <a:pt x="19" y="10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4" y="3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6" name="Freeform 3806">
                <a:extLst>
                  <a:ext uri="{FF2B5EF4-FFF2-40B4-BE49-F238E27FC236}">
                    <a16:creationId xmlns:a16="http://schemas.microsoft.com/office/drawing/2014/main" id="{B4C15D83-F46E-406F-AA0B-1AAE4E63FE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9" y="1959"/>
                <a:ext cx="20" cy="20"/>
              </a:xfrm>
              <a:custGeom>
                <a:avLst/>
                <a:gdLst>
                  <a:gd name="T0" fmla="*/ 0 w 20"/>
                  <a:gd name="T1" fmla="*/ 17 h 20"/>
                  <a:gd name="T2" fmla="*/ 0 w 20"/>
                  <a:gd name="T3" fmla="*/ 17 h 20"/>
                  <a:gd name="T4" fmla="*/ 0 w 20"/>
                  <a:gd name="T5" fmla="*/ 17 h 20"/>
                  <a:gd name="T6" fmla="*/ 1 w 20"/>
                  <a:gd name="T7" fmla="*/ 17 h 20"/>
                  <a:gd name="T8" fmla="*/ 3 w 20"/>
                  <a:gd name="T9" fmla="*/ 19 h 20"/>
                  <a:gd name="T10" fmla="*/ 5 w 20"/>
                  <a:gd name="T11" fmla="*/ 19 h 20"/>
                  <a:gd name="T12" fmla="*/ 6 w 20"/>
                  <a:gd name="T13" fmla="*/ 19 h 20"/>
                  <a:gd name="T14" fmla="*/ 6 w 20"/>
                  <a:gd name="T15" fmla="*/ 19 h 20"/>
                  <a:gd name="T16" fmla="*/ 8 w 20"/>
                  <a:gd name="T17" fmla="*/ 20 h 20"/>
                  <a:gd name="T18" fmla="*/ 8 w 20"/>
                  <a:gd name="T19" fmla="*/ 20 h 20"/>
                  <a:gd name="T20" fmla="*/ 20 w 20"/>
                  <a:gd name="T21" fmla="*/ 7 h 20"/>
                  <a:gd name="T22" fmla="*/ 17 w 20"/>
                  <a:gd name="T23" fmla="*/ 7 h 20"/>
                  <a:gd name="T24" fmla="*/ 15 w 20"/>
                  <a:gd name="T25" fmla="*/ 5 h 20"/>
                  <a:gd name="T26" fmla="*/ 13 w 20"/>
                  <a:gd name="T27" fmla="*/ 4 h 20"/>
                  <a:gd name="T28" fmla="*/ 10 w 20"/>
                  <a:gd name="T29" fmla="*/ 2 h 20"/>
                  <a:gd name="T30" fmla="*/ 8 w 20"/>
                  <a:gd name="T31" fmla="*/ 2 h 20"/>
                  <a:gd name="T32" fmla="*/ 5 w 20"/>
                  <a:gd name="T33" fmla="*/ 2 h 20"/>
                  <a:gd name="T34" fmla="*/ 1 w 20"/>
                  <a:gd name="T35" fmla="*/ 0 h 20"/>
                  <a:gd name="T36" fmla="*/ 0 w 20"/>
                  <a:gd name="T37" fmla="*/ 0 h 20"/>
                  <a:gd name="T38" fmla="*/ 0 w 20"/>
                  <a:gd name="T39" fmla="*/ 0 h 20"/>
                  <a:gd name="T40" fmla="*/ 0 w 20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0" y="17"/>
                    </a:moveTo>
                    <a:lnTo>
                      <a:pt x="0" y="17"/>
                    </a:lnTo>
                    <a:lnTo>
                      <a:pt x="0" y="17"/>
                    </a:lnTo>
                    <a:lnTo>
                      <a:pt x="1" y="17"/>
                    </a:lnTo>
                    <a:lnTo>
                      <a:pt x="3" y="19"/>
                    </a:lnTo>
                    <a:lnTo>
                      <a:pt x="5" y="19"/>
                    </a:lnTo>
                    <a:lnTo>
                      <a:pt x="6" y="19"/>
                    </a:lnTo>
                    <a:lnTo>
                      <a:pt x="6" y="19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20" y="7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7" name="Freeform 3807">
                <a:extLst>
                  <a:ext uri="{FF2B5EF4-FFF2-40B4-BE49-F238E27FC236}">
                    <a16:creationId xmlns:a16="http://schemas.microsoft.com/office/drawing/2014/main" id="{865DD6CC-3B10-4EA9-A292-86CEF5D8C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5" y="1957"/>
                <a:ext cx="22" cy="21"/>
              </a:xfrm>
              <a:custGeom>
                <a:avLst/>
                <a:gdLst>
                  <a:gd name="T0" fmla="*/ 14 w 22"/>
                  <a:gd name="T1" fmla="*/ 19 h 21"/>
                  <a:gd name="T2" fmla="*/ 12 w 22"/>
                  <a:gd name="T3" fmla="*/ 21 h 21"/>
                  <a:gd name="T4" fmla="*/ 14 w 22"/>
                  <a:gd name="T5" fmla="*/ 21 h 21"/>
                  <a:gd name="T6" fmla="*/ 14 w 22"/>
                  <a:gd name="T7" fmla="*/ 19 h 21"/>
                  <a:gd name="T8" fmla="*/ 16 w 22"/>
                  <a:gd name="T9" fmla="*/ 19 h 21"/>
                  <a:gd name="T10" fmla="*/ 17 w 22"/>
                  <a:gd name="T11" fmla="*/ 19 h 21"/>
                  <a:gd name="T12" fmla="*/ 17 w 22"/>
                  <a:gd name="T13" fmla="*/ 17 h 21"/>
                  <a:gd name="T14" fmla="*/ 19 w 22"/>
                  <a:gd name="T15" fmla="*/ 17 h 21"/>
                  <a:gd name="T16" fmla="*/ 21 w 22"/>
                  <a:gd name="T17" fmla="*/ 17 h 21"/>
                  <a:gd name="T18" fmla="*/ 22 w 22"/>
                  <a:gd name="T19" fmla="*/ 17 h 21"/>
                  <a:gd name="T20" fmla="*/ 22 w 22"/>
                  <a:gd name="T21" fmla="*/ 0 h 21"/>
                  <a:gd name="T22" fmla="*/ 19 w 22"/>
                  <a:gd name="T23" fmla="*/ 0 h 21"/>
                  <a:gd name="T24" fmla="*/ 17 w 22"/>
                  <a:gd name="T25" fmla="*/ 2 h 21"/>
                  <a:gd name="T26" fmla="*/ 14 w 22"/>
                  <a:gd name="T27" fmla="*/ 2 h 21"/>
                  <a:gd name="T28" fmla="*/ 10 w 22"/>
                  <a:gd name="T29" fmla="*/ 2 h 21"/>
                  <a:gd name="T30" fmla="*/ 9 w 22"/>
                  <a:gd name="T31" fmla="*/ 4 h 21"/>
                  <a:gd name="T32" fmla="*/ 7 w 22"/>
                  <a:gd name="T33" fmla="*/ 6 h 21"/>
                  <a:gd name="T34" fmla="*/ 4 w 22"/>
                  <a:gd name="T35" fmla="*/ 6 h 21"/>
                  <a:gd name="T36" fmla="*/ 2 w 22"/>
                  <a:gd name="T37" fmla="*/ 7 h 21"/>
                  <a:gd name="T38" fmla="*/ 0 w 22"/>
                  <a:gd name="T39" fmla="*/ 9 h 21"/>
                  <a:gd name="T40" fmla="*/ 14 w 22"/>
                  <a:gd name="T41" fmla="*/ 19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1">
                    <a:moveTo>
                      <a:pt x="14" y="19"/>
                    </a:moveTo>
                    <a:lnTo>
                      <a:pt x="12" y="21"/>
                    </a:lnTo>
                    <a:lnTo>
                      <a:pt x="14" y="21"/>
                    </a:lnTo>
                    <a:lnTo>
                      <a:pt x="14" y="19"/>
                    </a:lnTo>
                    <a:lnTo>
                      <a:pt x="16" y="19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7" y="2"/>
                    </a:lnTo>
                    <a:lnTo>
                      <a:pt x="14" y="2"/>
                    </a:lnTo>
                    <a:lnTo>
                      <a:pt x="10" y="2"/>
                    </a:lnTo>
                    <a:lnTo>
                      <a:pt x="9" y="4"/>
                    </a:lnTo>
                    <a:lnTo>
                      <a:pt x="7" y="6"/>
                    </a:lnTo>
                    <a:lnTo>
                      <a:pt x="4" y="6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14" y="1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8" name="Freeform 3808">
                <a:extLst>
                  <a:ext uri="{FF2B5EF4-FFF2-40B4-BE49-F238E27FC236}">
                    <a16:creationId xmlns:a16="http://schemas.microsoft.com/office/drawing/2014/main" id="{84F5F371-8530-409B-AE29-C65708B5F2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1966"/>
                <a:ext cx="20" cy="15"/>
              </a:xfrm>
              <a:custGeom>
                <a:avLst/>
                <a:gdLst>
                  <a:gd name="T0" fmla="*/ 16 w 20"/>
                  <a:gd name="T1" fmla="*/ 15 h 15"/>
                  <a:gd name="T2" fmla="*/ 16 w 20"/>
                  <a:gd name="T3" fmla="*/ 15 h 15"/>
                  <a:gd name="T4" fmla="*/ 16 w 20"/>
                  <a:gd name="T5" fmla="*/ 15 h 15"/>
                  <a:gd name="T6" fmla="*/ 16 w 20"/>
                  <a:gd name="T7" fmla="*/ 15 h 15"/>
                  <a:gd name="T8" fmla="*/ 16 w 20"/>
                  <a:gd name="T9" fmla="*/ 15 h 15"/>
                  <a:gd name="T10" fmla="*/ 18 w 20"/>
                  <a:gd name="T11" fmla="*/ 15 h 15"/>
                  <a:gd name="T12" fmla="*/ 18 w 20"/>
                  <a:gd name="T13" fmla="*/ 13 h 15"/>
                  <a:gd name="T14" fmla="*/ 18 w 20"/>
                  <a:gd name="T15" fmla="*/ 12 h 15"/>
                  <a:gd name="T16" fmla="*/ 20 w 20"/>
                  <a:gd name="T17" fmla="*/ 12 h 15"/>
                  <a:gd name="T18" fmla="*/ 20 w 20"/>
                  <a:gd name="T19" fmla="*/ 10 h 15"/>
                  <a:gd name="T20" fmla="*/ 6 w 20"/>
                  <a:gd name="T21" fmla="*/ 0 h 15"/>
                  <a:gd name="T22" fmla="*/ 6 w 20"/>
                  <a:gd name="T23" fmla="*/ 2 h 15"/>
                  <a:gd name="T24" fmla="*/ 5 w 20"/>
                  <a:gd name="T25" fmla="*/ 3 h 15"/>
                  <a:gd name="T26" fmla="*/ 3 w 20"/>
                  <a:gd name="T27" fmla="*/ 5 h 15"/>
                  <a:gd name="T28" fmla="*/ 3 w 20"/>
                  <a:gd name="T29" fmla="*/ 7 h 15"/>
                  <a:gd name="T30" fmla="*/ 1 w 20"/>
                  <a:gd name="T31" fmla="*/ 8 h 15"/>
                  <a:gd name="T32" fmla="*/ 1 w 20"/>
                  <a:gd name="T33" fmla="*/ 10 h 15"/>
                  <a:gd name="T34" fmla="*/ 0 w 20"/>
                  <a:gd name="T35" fmla="*/ 13 h 15"/>
                  <a:gd name="T36" fmla="*/ 0 w 20"/>
                  <a:gd name="T37" fmla="*/ 15 h 15"/>
                  <a:gd name="T38" fmla="*/ 0 w 20"/>
                  <a:gd name="T39" fmla="*/ 15 h 15"/>
                  <a:gd name="T40" fmla="*/ 16 w 20"/>
                  <a:gd name="T4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5">
                    <a:moveTo>
                      <a:pt x="16" y="15"/>
                    </a:moveTo>
                    <a:lnTo>
                      <a:pt x="16" y="15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18" y="15"/>
                    </a:lnTo>
                    <a:lnTo>
                      <a:pt x="18" y="13"/>
                    </a:lnTo>
                    <a:lnTo>
                      <a:pt x="18" y="12"/>
                    </a:lnTo>
                    <a:lnTo>
                      <a:pt x="20" y="12"/>
                    </a:lnTo>
                    <a:lnTo>
                      <a:pt x="20" y="10"/>
                    </a:lnTo>
                    <a:lnTo>
                      <a:pt x="6" y="0"/>
                    </a:lnTo>
                    <a:lnTo>
                      <a:pt x="6" y="2"/>
                    </a:lnTo>
                    <a:lnTo>
                      <a:pt x="5" y="3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89" name="Freeform 3809">
                <a:extLst>
                  <a:ext uri="{FF2B5EF4-FFF2-40B4-BE49-F238E27FC236}">
                    <a16:creationId xmlns:a16="http://schemas.microsoft.com/office/drawing/2014/main" id="{4D92C3E5-93C1-42CF-B720-BD85050744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1981"/>
                <a:ext cx="28" cy="26"/>
              </a:xfrm>
              <a:custGeom>
                <a:avLst/>
                <a:gdLst>
                  <a:gd name="T0" fmla="*/ 28 w 28"/>
                  <a:gd name="T1" fmla="*/ 9 h 26"/>
                  <a:gd name="T2" fmla="*/ 28 w 28"/>
                  <a:gd name="T3" fmla="*/ 9 h 26"/>
                  <a:gd name="T4" fmla="*/ 25 w 28"/>
                  <a:gd name="T5" fmla="*/ 9 h 26"/>
                  <a:gd name="T6" fmla="*/ 22 w 28"/>
                  <a:gd name="T7" fmla="*/ 9 h 26"/>
                  <a:gd name="T8" fmla="*/ 20 w 28"/>
                  <a:gd name="T9" fmla="*/ 7 h 26"/>
                  <a:gd name="T10" fmla="*/ 18 w 28"/>
                  <a:gd name="T11" fmla="*/ 7 h 26"/>
                  <a:gd name="T12" fmla="*/ 18 w 28"/>
                  <a:gd name="T13" fmla="*/ 5 h 26"/>
                  <a:gd name="T14" fmla="*/ 18 w 28"/>
                  <a:gd name="T15" fmla="*/ 5 h 26"/>
                  <a:gd name="T16" fmla="*/ 16 w 28"/>
                  <a:gd name="T17" fmla="*/ 4 h 26"/>
                  <a:gd name="T18" fmla="*/ 16 w 28"/>
                  <a:gd name="T19" fmla="*/ 0 h 26"/>
                  <a:gd name="T20" fmla="*/ 0 w 28"/>
                  <a:gd name="T21" fmla="*/ 0 h 26"/>
                  <a:gd name="T22" fmla="*/ 1 w 28"/>
                  <a:gd name="T23" fmla="*/ 5 h 26"/>
                  <a:gd name="T24" fmla="*/ 1 w 28"/>
                  <a:gd name="T25" fmla="*/ 10 h 26"/>
                  <a:gd name="T26" fmla="*/ 5 w 28"/>
                  <a:gd name="T27" fmla="*/ 15 h 26"/>
                  <a:gd name="T28" fmla="*/ 8 w 28"/>
                  <a:gd name="T29" fmla="*/ 19 h 26"/>
                  <a:gd name="T30" fmla="*/ 11 w 28"/>
                  <a:gd name="T31" fmla="*/ 22 h 26"/>
                  <a:gd name="T32" fmla="*/ 16 w 28"/>
                  <a:gd name="T33" fmla="*/ 24 h 26"/>
                  <a:gd name="T34" fmla="*/ 23 w 28"/>
                  <a:gd name="T35" fmla="*/ 26 h 26"/>
                  <a:gd name="T36" fmla="*/ 28 w 28"/>
                  <a:gd name="T37" fmla="*/ 26 h 26"/>
                  <a:gd name="T38" fmla="*/ 28 w 28"/>
                  <a:gd name="T39" fmla="*/ 26 h 26"/>
                  <a:gd name="T40" fmla="*/ 28 w 28"/>
                  <a:gd name="T41" fmla="*/ 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26">
                    <a:moveTo>
                      <a:pt x="28" y="9"/>
                    </a:moveTo>
                    <a:lnTo>
                      <a:pt x="28" y="9"/>
                    </a:lnTo>
                    <a:lnTo>
                      <a:pt x="25" y="9"/>
                    </a:lnTo>
                    <a:lnTo>
                      <a:pt x="22" y="9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6" y="4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1" y="5"/>
                    </a:lnTo>
                    <a:lnTo>
                      <a:pt x="1" y="10"/>
                    </a:lnTo>
                    <a:lnTo>
                      <a:pt x="5" y="15"/>
                    </a:lnTo>
                    <a:lnTo>
                      <a:pt x="8" y="19"/>
                    </a:lnTo>
                    <a:lnTo>
                      <a:pt x="11" y="22"/>
                    </a:lnTo>
                    <a:lnTo>
                      <a:pt x="16" y="24"/>
                    </a:lnTo>
                    <a:lnTo>
                      <a:pt x="23" y="26"/>
                    </a:lnTo>
                    <a:lnTo>
                      <a:pt x="28" y="26"/>
                    </a:lnTo>
                    <a:lnTo>
                      <a:pt x="28" y="26"/>
                    </a:lnTo>
                    <a:lnTo>
                      <a:pt x="28" y="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0" name="Freeform 3810">
                <a:extLst>
                  <a:ext uri="{FF2B5EF4-FFF2-40B4-BE49-F238E27FC236}">
                    <a16:creationId xmlns:a16="http://schemas.microsoft.com/office/drawing/2014/main" id="{A3004828-71D1-441F-85A0-6D4282D47E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7" y="1986"/>
                <a:ext cx="19" cy="21"/>
              </a:xfrm>
              <a:custGeom>
                <a:avLst/>
                <a:gdLst>
                  <a:gd name="T0" fmla="*/ 9 w 19"/>
                  <a:gd name="T1" fmla="*/ 0 h 21"/>
                  <a:gd name="T2" fmla="*/ 9 w 19"/>
                  <a:gd name="T3" fmla="*/ 2 h 21"/>
                  <a:gd name="T4" fmla="*/ 7 w 19"/>
                  <a:gd name="T5" fmla="*/ 2 h 21"/>
                  <a:gd name="T6" fmla="*/ 7 w 19"/>
                  <a:gd name="T7" fmla="*/ 2 h 21"/>
                  <a:gd name="T8" fmla="*/ 5 w 19"/>
                  <a:gd name="T9" fmla="*/ 4 h 21"/>
                  <a:gd name="T10" fmla="*/ 5 w 19"/>
                  <a:gd name="T11" fmla="*/ 4 h 21"/>
                  <a:gd name="T12" fmla="*/ 4 w 19"/>
                  <a:gd name="T13" fmla="*/ 4 h 21"/>
                  <a:gd name="T14" fmla="*/ 2 w 19"/>
                  <a:gd name="T15" fmla="*/ 4 h 21"/>
                  <a:gd name="T16" fmla="*/ 2 w 19"/>
                  <a:gd name="T17" fmla="*/ 4 h 21"/>
                  <a:gd name="T18" fmla="*/ 0 w 19"/>
                  <a:gd name="T19" fmla="*/ 4 h 21"/>
                  <a:gd name="T20" fmla="*/ 0 w 19"/>
                  <a:gd name="T21" fmla="*/ 21 h 21"/>
                  <a:gd name="T22" fmla="*/ 4 w 19"/>
                  <a:gd name="T23" fmla="*/ 21 h 21"/>
                  <a:gd name="T24" fmla="*/ 5 w 19"/>
                  <a:gd name="T25" fmla="*/ 21 h 21"/>
                  <a:gd name="T26" fmla="*/ 9 w 19"/>
                  <a:gd name="T27" fmla="*/ 21 h 21"/>
                  <a:gd name="T28" fmla="*/ 10 w 19"/>
                  <a:gd name="T29" fmla="*/ 19 h 21"/>
                  <a:gd name="T30" fmla="*/ 12 w 19"/>
                  <a:gd name="T31" fmla="*/ 19 h 21"/>
                  <a:gd name="T32" fmla="*/ 16 w 19"/>
                  <a:gd name="T33" fmla="*/ 17 h 21"/>
                  <a:gd name="T34" fmla="*/ 17 w 19"/>
                  <a:gd name="T35" fmla="*/ 15 h 21"/>
                  <a:gd name="T36" fmla="*/ 19 w 19"/>
                  <a:gd name="T37" fmla="*/ 14 h 21"/>
                  <a:gd name="T38" fmla="*/ 19 w 19"/>
                  <a:gd name="T39" fmla="*/ 14 h 21"/>
                  <a:gd name="T40" fmla="*/ 9 w 19"/>
                  <a:gd name="T4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1">
                    <a:moveTo>
                      <a:pt x="9" y="0"/>
                    </a:moveTo>
                    <a:lnTo>
                      <a:pt x="9" y="2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21"/>
                    </a:lnTo>
                    <a:lnTo>
                      <a:pt x="4" y="21"/>
                    </a:lnTo>
                    <a:lnTo>
                      <a:pt x="5" y="21"/>
                    </a:lnTo>
                    <a:lnTo>
                      <a:pt x="9" y="21"/>
                    </a:lnTo>
                    <a:lnTo>
                      <a:pt x="10" y="19"/>
                    </a:lnTo>
                    <a:lnTo>
                      <a:pt x="12" y="19"/>
                    </a:lnTo>
                    <a:lnTo>
                      <a:pt x="16" y="17"/>
                    </a:lnTo>
                    <a:lnTo>
                      <a:pt x="17" y="15"/>
                    </a:lnTo>
                    <a:lnTo>
                      <a:pt x="19" y="14"/>
                    </a:lnTo>
                    <a:lnTo>
                      <a:pt x="19" y="14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1" name="Freeform 3811">
                <a:extLst>
                  <a:ext uri="{FF2B5EF4-FFF2-40B4-BE49-F238E27FC236}">
                    <a16:creationId xmlns:a16="http://schemas.microsoft.com/office/drawing/2014/main" id="{CF0ED694-3705-413C-93FC-B23B2C5178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6" y="1981"/>
                <a:ext cx="20" cy="19"/>
              </a:xfrm>
              <a:custGeom>
                <a:avLst/>
                <a:gdLst>
                  <a:gd name="T0" fmla="*/ 5 w 20"/>
                  <a:gd name="T1" fmla="*/ 0 h 19"/>
                  <a:gd name="T2" fmla="*/ 5 w 20"/>
                  <a:gd name="T3" fmla="*/ 0 h 19"/>
                  <a:gd name="T4" fmla="*/ 5 w 20"/>
                  <a:gd name="T5" fmla="*/ 0 h 19"/>
                  <a:gd name="T6" fmla="*/ 3 w 20"/>
                  <a:gd name="T7" fmla="*/ 2 h 19"/>
                  <a:gd name="T8" fmla="*/ 3 w 20"/>
                  <a:gd name="T9" fmla="*/ 2 h 19"/>
                  <a:gd name="T10" fmla="*/ 3 w 20"/>
                  <a:gd name="T11" fmla="*/ 2 h 19"/>
                  <a:gd name="T12" fmla="*/ 3 w 20"/>
                  <a:gd name="T13" fmla="*/ 4 h 19"/>
                  <a:gd name="T14" fmla="*/ 1 w 20"/>
                  <a:gd name="T15" fmla="*/ 4 h 19"/>
                  <a:gd name="T16" fmla="*/ 1 w 20"/>
                  <a:gd name="T17" fmla="*/ 5 h 19"/>
                  <a:gd name="T18" fmla="*/ 0 w 20"/>
                  <a:gd name="T19" fmla="*/ 5 h 19"/>
                  <a:gd name="T20" fmla="*/ 10 w 20"/>
                  <a:gd name="T21" fmla="*/ 19 h 19"/>
                  <a:gd name="T22" fmla="*/ 12 w 20"/>
                  <a:gd name="T23" fmla="*/ 17 h 19"/>
                  <a:gd name="T24" fmla="*/ 15 w 20"/>
                  <a:gd name="T25" fmla="*/ 15 h 19"/>
                  <a:gd name="T26" fmla="*/ 17 w 20"/>
                  <a:gd name="T27" fmla="*/ 14 h 19"/>
                  <a:gd name="T28" fmla="*/ 18 w 20"/>
                  <a:gd name="T29" fmla="*/ 12 h 19"/>
                  <a:gd name="T30" fmla="*/ 18 w 20"/>
                  <a:gd name="T31" fmla="*/ 9 h 19"/>
                  <a:gd name="T32" fmla="*/ 20 w 20"/>
                  <a:gd name="T33" fmla="*/ 7 h 19"/>
                  <a:gd name="T34" fmla="*/ 20 w 20"/>
                  <a:gd name="T35" fmla="*/ 4 h 19"/>
                  <a:gd name="T36" fmla="*/ 20 w 20"/>
                  <a:gd name="T37" fmla="*/ 0 h 19"/>
                  <a:gd name="T38" fmla="*/ 20 w 20"/>
                  <a:gd name="T39" fmla="*/ 0 h 19"/>
                  <a:gd name="T40" fmla="*/ 5 w 20"/>
                  <a:gd name="T4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9">
                    <a:moveTo>
                      <a:pt x="5" y="0"/>
                    </a:move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3" y="4"/>
                    </a:lnTo>
                    <a:lnTo>
                      <a:pt x="1" y="4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10" y="19"/>
                    </a:lnTo>
                    <a:lnTo>
                      <a:pt x="12" y="17"/>
                    </a:lnTo>
                    <a:lnTo>
                      <a:pt x="15" y="15"/>
                    </a:lnTo>
                    <a:lnTo>
                      <a:pt x="17" y="14"/>
                    </a:lnTo>
                    <a:lnTo>
                      <a:pt x="18" y="12"/>
                    </a:lnTo>
                    <a:lnTo>
                      <a:pt x="18" y="9"/>
                    </a:lnTo>
                    <a:lnTo>
                      <a:pt x="20" y="7"/>
                    </a:lnTo>
                    <a:lnTo>
                      <a:pt x="20" y="4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2" name="Freeform 3812">
                <a:extLst>
                  <a:ext uri="{FF2B5EF4-FFF2-40B4-BE49-F238E27FC236}">
                    <a16:creationId xmlns:a16="http://schemas.microsoft.com/office/drawing/2014/main" id="{920AD51F-E37C-4A29-855B-A1C2B251B1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4" y="1964"/>
                <a:ext cx="22" cy="19"/>
              </a:xfrm>
              <a:custGeom>
                <a:avLst/>
                <a:gdLst>
                  <a:gd name="T0" fmla="*/ 0 w 22"/>
                  <a:gd name="T1" fmla="*/ 14 h 19"/>
                  <a:gd name="T2" fmla="*/ 3 w 22"/>
                  <a:gd name="T3" fmla="*/ 15 h 19"/>
                  <a:gd name="T4" fmla="*/ 5 w 22"/>
                  <a:gd name="T5" fmla="*/ 17 h 19"/>
                  <a:gd name="T6" fmla="*/ 5 w 22"/>
                  <a:gd name="T7" fmla="*/ 17 h 19"/>
                  <a:gd name="T8" fmla="*/ 5 w 22"/>
                  <a:gd name="T9" fmla="*/ 17 h 19"/>
                  <a:gd name="T10" fmla="*/ 7 w 22"/>
                  <a:gd name="T11" fmla="*/ 17 h 19"/>
                  <a:gd name="T12" fmla="*/ 7 w 22"/>
                  <a:gd name="T13" fmla="*/ 19 h 19"/>
                  <a:gd name="T14" fmla="*/ 7 w 22"/>
                  <a:gd name="T15" fmla="*/ 19 h 19"/>
                  <a:gd name="T16" fmla="*/ 7 w 22"/>
                  <a:gd name="T17" fmla="*/ 17 h 19"/>
                  <a:gd name="T18" fmla="*/ 7 w 22"/>
                  <a:gd name="T19" fmla="*/ 17 h 19"/>
                  <a:gd name="T20" fmla="*/ 22 w 22"/>
                  <a:gd name="T21" fmla="*/ 17 h 19"/>
                  <a:gd name="T22" fmla="*/ 22 w 22"/>
                  <a:gd name="T23" fmla="*/ 15 h 19"/>
                  <a:gd name="T24" fmla="*/ 22 w 22"/>
                  <a:gd name="T25" fmla="*/ 12 h 19"/>
                  <a:gd name="T26" fmla="*/ 20 w 22"/>
                  <a:gd name="T27" fmla="*/ 10 h 19"/>
                  <a:gd name="T28" fmla="*/ 19 w 22"/>
                  <a:gd name="T29" fmla="*/ 7 h 19"/>
                  <a:gd name="T30" fmla="*/ 17 w 22"/>
                  <a:gd name="T31" fmla="*/ 5 h 19"/>
                  <a:gd name="T32" fmla="*/ 15 w 22"/>
                  <a:gd name="T33" fmla="*/ 4 h 19"/>
                  <a:gd name="T34" fmla="*/ 14 w 22"/>
                  <a:gd name="T35" fmla="*/ 2 h 19"/>
                  <a:gd name="T36" fmla="*/ 10 w 22"/>
                  <a:gd name="T37" fmla="*/ 0 h 19"/>
                  <a:gd name="T38" fmla="*/ 14 w 22"/>
                  <a:gd name="T39" fmla="*/ 4 h 19"/>
                  <a:gd name="T40" fmla="*/ 0 w 22"/>
                  <a:gd name="T41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0" y="14"/>
                    </a:moveTo>
                    <a:lnTo>
                      <a:pt x="3" y="15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7"/>
                    </a:lnTo>
                    <a:lnTo>
                      <a:pt x="7" y="17"/>
                    </a:lnTo>
                    <a:lnTo>
                      <a:pt x="22" y="17"/>
                    </a:lnTo>
                    <a:lnTo>
                      <a:pt x="22" y="15"/>
                    </a:lnTo>
                    <a:lnTo>
                      <a:pt x="22" y="12"/>
                    </a:lnTo>
                    <a:lnTo>
                      <a:pt x="20" y="10"/>
                    </a:lnTo>
                    <a:lnTo>
                      <a:pt x="19" y="7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0" y="0"/>
                    </a:lnTo>
                    <a:lnTo>
                      <a:pt x="14" y="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3" name="Freeform 3813">
                <a:extLst>
                  <a:ext uri="{FF2B5EF4-FFF2-40B4-BE49-F238E27FC236}">
                    <a16:creationId xmlns:a16="http://schemas.microsoft.com/office/drawing/2014/main" id="{78F64D1A-2C3E-4194-8DC6-B7F5C4B71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7" y="1957"/>
                <a:ext cx="21" cy="21"/>
              </a:xfrm>
              <a:custGeom>
                <a:avLst/>
                <a:gdLst>
                  <a:gd name="T0" fmla="*/ 0 w 21"/>
                  <a:gd name="T1" fmla="*/ 17 h 21"/>
                  <a:gd name="T2" fmla="*/ 0 w 21"/>
                  <a:gd name="T3" fmla="*/ 17 h 21"/>
                  <a:gd name="T4" fmla="*/ 2 w 21"/>
                  <a:gd name="T5" fmla="*/ 17 h 21"/>
                  <a:gd name="T6" fmla="*/ 2 w 21"/>
                  <a:gd name="T7" fmla="*/ 17 h 21"/>
                  <a:gd name="T8" fmla="*/ 4 w 21"/>
                  <a:gd name="T9" fmla="*/ 17 h 21"/>
                  <a:gd name="T10" fmla="*/ 4 w 21"/>
                  <a:gd name="T11" fmla="*/ 19 h 21"/>
                  <a:gd name="T12" fmla="*/ 5 w 21"/>
                  <a:gd name="T13" fmla="*/ 19 h 21"/>
                  <a:gd name="T14" fmla="*/ 5 w 21"/>
                  <a:gd name="T15" fmla="*/ 19 h 21"/>
                  <a:gd name="T16" fmla="*/ 7 w 21"/>
                  <a:gd name="T17" fmla="*/ 21 h 21"/>
                  <a:gd name="T18" fmla="*/ 7 w 21"/>
                  <a:gd name="T19" fmla="*/ 21 h 21"/>
                  <a:gd name="T20" fmla="*/ 21 w 21"/>
                  <a:gd name="T21" fmla="*/ 11 h 21"/>
                  <a:gd name="T22" fmla="*/ 19 w 21"/>
                  <a:gd name="T23" fmla="*/ 7 h 21"/>
                  <a:gd name="T24" fmla="*/ 16 w 21"/>
                  <a:gd name="T25" fmla="*/ 6 h 21"/>
                  <a:gd name="T26" fmla="*/ 14 w 21"/>
                  <a:gd name="T27" fmla="*/ 4 h 21"/>
                  <a:gd name="T28" fmla="*/ 10 w 21"/>
                  <a:gd name="T29" fmla="*/ 4 h 21"/>
                  <a:gd name="T30" fmla="*/ 9 w 21"/>
                  <a:gd name="T31" fmla="*/ 2 h 21"/>
                  <a:gd name="T32" fmla="*/ 5 w 21"/>
                  <a:gd name="T33" fmla="*/ 2 h 21"/>
                  <a:gd name="T34" fmla="*/ 4 w 21"/>
                  <a:gd name="T35" fmla="*/ 0 h 21"/>
                  <a:gd name="T36" fmla="*/ 0 w 21"/>
                  <a:gd name="T37" fmla="*/ 0 h 21"/>
                  <a:gd name="T38" fmla="*/ 0 w 21"/>
                  <a:gd name="T39" fmla="*/ 0 h 21"/>
                  <a:gd name="T40" fmla="*/ 0 w 21"/>
                  <a:gd name="T41" fmla="*/ 1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1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9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7" y="21"/>
                    </a:lnTo>
                    <a:lnTo>
                      <a:pt x="7" y="21"/>
                    </a:lnTo>
                    <a:lnTo>
                      <a:pt x="21" y="11"/>
                    </a:lnTo>
                    <a:lnTo>
                      <a:pt x="19" y="7"/>
                    </a:lnTo>
                    <a:lnTo>
                      <a:pt x="16" y="6"/>
                    </a:lnTo>
                    <a:lnTo>
                      <a:pt x="14" y="4"/>
                    </a:lnTo>
                    <a:lnTo>
                      <a:pt x="10" y="4"/>
                    </a:lnTo>
                    <a:lnTo>
                      <a:pt x="9" y="2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4" name="Freeform 3814">
                <a:extLst>
                  <a:ext uri="{FF2B5EF4-FFF2-40B4-BE49-F238E27FC236}">
                    <a16:creationId xmlns:a16="http://schemas.microsoft.com/office/drawing/2014/main" id="{EECD6094-198E-4126-98E5-ABE5BF9A6C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7" y="1957"/>
                <a:ext cx="1" cy="17"/>
              </a:xfrm>
              <a:custGeom>
                <a:avLst/>
                <a:gdLst>
                  <a:gd name="T0" fmla="*/ 17 h 17"/>
                  <a:gd name="T1" fmla="*/ 9 h 17"/>
                  <a:gd name="T2" fmla="*/ 9 h 17"/>
                  <a:gd name="T3" fmla="*/ 9 h 17"/>
                  <a:gd name="T4" fmla="*/ 9 h 17"/>
                  <a:gd name="T5" fmla="*/ 0 h 17"/>
                  <a:gd name="T6" fmla="*/ 17 h 1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17">
                    <a:moveTo>
                      <a:pt x="0" y="17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5" name="Freeform 3815">
                <a:extLst>
                  <a:ext uri="{FF2B5EF4-FFF2-40B4-BE49-F238E27FC236}">
                    <a16:creationId xmlns:a16="http://schemas.microsoft.com/office/drawing/2014/main" id="{297ACD8B-5B1F-496D-89E3-F757A69C96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3" y="2022"/>
                <a:ext cx="17" cy="342"/>
              </a:xfrm>
              <a:custGeom>
                <a:avLst/>
                <a:gdLst>
                  <a:gd name="T0" fmla="*/ 17 w 17"/>
                  <a:gd name="T1" fmla="*/ 342 h 342"/>
                  <a:gd name="T2" fmla="*/ 17 w 17"/>
                  <a:gd name="T3" fmla="*/ 342 h 342"/>
                  <a:gd name="T4" fmla="*/ 17 w 17"/>
                  <a:gd name="T5" fmla="*/ 0 h 342"/>
                  <a:gd name="T6" fmla="*/ 0 w 17"/>
                  <a:gd name="T7" fmla="*/ 0 h 342"/>
                  <a:gd name="T8" fmla="*/ 0 w 17"/>
                  <a:gd name="T9" fmla="*/ 342 h 342"/>
                  <a:gd name="T10" fmla="*/ 0 w 17"/>
                  <a:gd name="T11" fmla="*/ 342 h 342"/>
                  <a:gd name="T12" fmla="*/ 17 w 17"/>
                  <a:gd name="T13" fmla="*/ 342 h 3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42">
                    <a:moveTo>
                      <a:pt x="17" y="342"/>
                    </a:moveTo>
                    <a:lnTo>
                      <a:pt x="17" y="34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42"/>
                    </a:lnTo>
                    <a:lnTo>
                      <a:pt x="0" y="342"/>
                    </a:lnTo>
                    <a:lnTo>
                      <a:pt x="17" y="34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6" name="Freeform 3816">
                <a:extLst>
                  <a:ext uri="{FF2B5EF4-FFF2-40B4-BE49-F238E27FC236}">
                    <a16:creationId xmlns:a16="http://schemas.microsoft.com/office/drawing/2014/main" id="{5AEC799D-BC43-4CE0-B3CC-2319D4465E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3" y="2364"/>
                <a:ext cx="71" cy="87"/>
              </a:xfrm>
              <a:custGeom>
                <a:avLst/>
                <a:gdLst>
                  <a:gd name="T0" fmla="*/ 70 w 71"/>
                  <a:gd name="T1" fmla="*/ 70 h 87"/>
                  <a:gd name="T2" fmla="*/ 71 w 71"/>
                  <a:gd name="T3" fmla="*/ 70 h 87"/>
                  <a:gd name="T4" fmla="*/ 58 w 71"/>
                  <a:gd name="T5" fmla="*/ 66 h 87"/>
                  <a:gd name="T6" fmla="*/ 46 w 71"/>
                  <a:gd name="T7" fmla="*/ 63 h 87"/>
                  <a:gd name="T8" fmla="*/ 38 w 71"/>
                  <a:gd name="T9" fmla="*/ 58 h 87"/>
                  <a:gd name="T10" fmla="*/ 31 w 71"/>
                  <a:gd name="T11" fmla="*/ 49 h 87"/>
                  <a:gd name="T12" fmla="*/ 24 w 71"/>
                  <a:gd name="T13" fmla="*/ 41 h 87"/>
                  <a:gd name="T14" fmla="*/ 21 w 71"/>
                  <a:gd name="T15" fmla="*/ 31 h 87"/>
                  <a:gd name="T16" fmla="*/ 19 w 71"/>
                  <a:gd name="T17" fmla="*/ 17 h 87"/>
                  <a:gd name="T18" fmla="*/ 17 w 71"/>
                  <a:gd name="T19" fmla="*/ 0 h 87"/>
                  <a:gd name="T20" fmla="*/ 0 w 71"/>
                  <a:gd name="T21" fmla="*/ 0 h 87"/>
                  <a:gd name="T22" fmla="*/ 2 w 71"/>
                  <a:gd name="T23" fmla="*/ 19 h 87"/>
                  <a:gd name="T24" fmla="*/ 4 w 71"/>
                  <a:gd name="T25" fmla="*/ 34 h 87"/>
                  <a:gd name="T26" fmla="*/ 9 w 71"/>
                  <a:gd name="T27" fmla="*/ 48 h 87"/>
                  <a:gd name="T28" fmla="*/ 17 w 71"/>
                  <a:gd name="T29" fmla="*/ 61 h 87"/>
                  <a:gd name="T30" fmla="*/ 27 w 71"/>
                  <a:gd name="T31" fmla="*/ 70 h 87"/>
                  <a:gd name="T32" fmla="*/ 39 w 71"/>
                  <a:gd name="T33" fmla="*/ 78 h 87"/>
                  <a:gd name="T34" fmla="*/ 53 w 71"/>
                  <a:gd name="T35" fmla="*/ 83 h 87"/>
                  <a:gd name="T36" fmla="*/ 70 w 71"/>
                  <a:gd name="T37" fmla="*/ 87 h 87"/>
                  <a:gd name="T38" fmla="*/ 70 w 71"/>
                  <a:gd name="T39" fmla="*/ 87 h 87"/>
                  <a:gd name="T40" fmla="*/ 70 w 71"/>
                  <a:gd name="T41" fmla="*/ 70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87">
                    <a:moveTo>
                      <a:pt x="70" y="70"/>
                    </a:moveTo>
                    <a:lnTo>
                      <a:pt x="71" y="70"/>
                    </a:lnTo>
                    <a:lnTo>
                      <a:pt x="58" y="66"/>
                    </a:lnTo>
                    <a:lnTo>
                      <a:pt x="46" y="63"/>
                    </a:lnTo>
                    <a:lnTo>
                      <a:pt x="38" y="58"/>
                    </a:lnTo>
                    <a:lnTo>
                      <a:pt x="31" y="49"/>
                    </a:lnTo>
                    <a:lnTo>
                      <a:pt x="24" y="41"/>
                    </a:lnTo>
                    <a:lnTo>
                      <a:pt x="21" y="31"/>
                    </a:lnTo>
                    <a:lnTo>
                      <a:pt x="19" y="17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2" y="19"/>
                    </a:lnTo>
                    <a:lnTo>
                      <a:pt x="4" y="34"/>
                    </a:lnTo>
                    <a:lnTo>
                      <a:pt x="9" y="48"/>
                    </a:lnTo>
                    <a:lnTo>
                      <a:pt x="17" y="61"/>
                    </a:lnTo>
                    <a:lnTo>
                      <a:pt x="27" y="70"/>
                    </a:lnTo>
                    <a:lnTo>
                      <a:pt x="39" y="78"/>
                    </a:lnTo>
                    <a:lnTo>
                      <a:pt x="53" y="83"/>
                    </a:lnTo>
                    <a:lnTo>
                      <a:pt x="70" y="87"/>
                    </a:lnTo>
                    <a:lnTo>
                      <a:pt x="70" y="87"/>
                    </a:lnTo>
                    <a:lnTo>
                      <a:pt x="70" y="7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7" name="Freeform 3817">
                <a:extLst>
                  <a:ext uri="{FF2B5EF4-FFF2-40B4-BE49-F238E27FC236}">
                    <a16:creationId xmlns:a16="http://schemas.microsoft.com/office/drawing/2014/main" id="{CCF9EE99-0FC9-448F-A397-6F08A6D315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3" y="2425"/>
                <a:ext cx="35" cy="26"/>
              </a:xfrm>
              <a:custGeom>
                <a:avLst/>
                <a:gdLst>
                  <a:gd name="T0" fmla="*/ 18 w 35"/>
                  <a:gd name="T1" fmla="*/ 0 h 26"/>
                  <a:gd name="T2" fmla="*/ 18 w 35"/>
                  <a:gd name="T3" fmla="*/ 0 h 26"/>
                  <a:gd name="T4" fmla="*/ 18 w 35"/>
                  <a:gd name="T5" fmla="*/ 2 h 26"/>
                  <a:gd name="T6" fmla="*/ 18 w 35"/>
                  <a:gd name="T7" fmla="*/ 4 h 26"/>
                  <a:gd name="T8" fmla="*/ 18 w 35"/>
                  <a:gd name="T9" fmla="*/ 5 h 26"/>
                  <a:gd name="T10" fmla="*/ 17 w 35"/>
                  <a:gd name="T11" fmla="*/ 5 h 26"/>
                  <a:gd name="T12" fmla="*/ 13 w 35"/>
                  <a:gd name="T13" fmla="*/ 7 h 26"/>
                  <a:gd name="T14" fmla="*/ 10 w 35"/>
                  <a:gd name="T15" fmla="*/ 7 h 26"/>
                  <a:gd name="T16" fmla="*/ 7 w 35"/>
                  <a:gd name="T17" fmla="*/ 9 h 26"/>
                  <a:gd name="T18" fmla="*/ 0 w 35"/>
                  <a:gd name="T19" fmla="*/ 9 h 26"/>
                  <a:gd name="T20" fmla="*/ 0 w 35"/>
                  <a:gd name="T21" fmla="*/ 26 h 26"/>
                  <a:gd name="T22" fmla="*/ 7 w 35"/>
                  <a:gd name="T23" fmla="*/ 24 h 26"/>
                  <a:gd name="T24" fmla="*/ 13 w 35"/>
                  <a:gd name="T25" fmla="*/ 24 h 26"/>
                  <a:gd name="T26" fmla="*/ 20 w 35"/>
                  <a:gd name="T27" fmla="*/ 22 h 26"/>
                  <a:gd name="T28" fmla="*/ 25 w 35"/>
                  <a:gd name="T29" fmla="*/ 20 h 26"/>
                  <a:gd name="T30" fmla="*/ 29 w 35"/>
                  <a:gd name="T31" fmla="*/ 17 h 26"/>
                  <a:gd name="T32" fmla="*/ 34 w 35"/>
                  <a:gd name="T33" fmla="*/ 12 h 26"/>
                  <a:gd name="T34" fmla="*/ 35 w 35"/>
                  <a:gd name="T35" fmla="*/ 7 h 26"/>
                  <a:gd name="T36" fmla="*/ 35 w 35"/>
                  <a:gd name="T37" fmla="*/ 0 h 26"/>
                  <a:gd name="T38" fmla="*/ 35 w 35"/>
                  <a:gd name="T39" fmla="*/ 0 h 26"/>
                  <a:gd name="T40" fmla="*/ 18 w 35"/>
                  <a:gd name="T4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5" h="26">
                    <a:moveTo>
                      <a:pt x="18" y="0"/>
                    </a:moveTo>
                    <a:lnTo>
                      <a:pt x="18" y="0"/>
                    </a:lnTo>
                    <a:lnTo>
                      <a:pt x="18" y="2"/>
                    </a:lnTo>
                    <a:lnTo>
                      <a:pt x="18" y="4"/>
                    </a:lnTo>
                    <a:lnTo>
                      <a:pt x="18" y="5"/>
                    </a:lnTo>
                    <a:lnTo>
                      <a:pt x="17" y="5"/>
                    </a:lnTo>
                    <a:lnTo>
                      <a:pt x="13" y="7"/>
                    </a:lnTo>
                    <a:lnTo>
                      <a:pt x="10" y="7"/>
                    </a:lnTo>
                    <a:lnTo>
                      <a:pt x="7" y="9"/>
                    </a:lnTo>
                    <a:lnTo>
                      <a:pt x="0" y="9"/>
                    </a:lnTo>
                    <a:lnTo>
                      <a:pt x="0" y="26"/>
                    </a:lnTo>
                    <a:lnTo>
                      <a:pt x="7" y="24"/>
                    </a:lnTo>
                    <a:lnTo>
                      <a:pt x="13" y="24"/>
                    </a:lnTo>
                    <a:lnTo>
                      <a:pt x="20" y="22"/>
                    </a:lnTo>
                    <a:lnTo>
                      <a:pt x="25" y="20"/>
                    </a:lnTo>
                    <a:lnTo>
                      <a:pt x="29" y="17"/>
                    </a:lnTo>
                    <a:lnTo>
                      <a:pt x="34" y="12"/>
                    </a:lnTo>
                    <a:lnTo>
                      <a:pt x="35" y="7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8" name="Freeform 3818">
                <a:extLst>
                  <a:ext uri="{FF2B5EF4-FFF2-40B4-BE49-F238E27FC236}">
                    <a16:creationId xmlns:a16="http://schemas.microsoft.com/office/drawing/2014/main" id="{8A734227-7BA7-425D-B77A-CA2D1C3002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8" y="2403"/>
                <a:ext cx="30" cy="22"/>
              </a:xfrm>
              <a:custGeom>
                <a:avLst/>
                <a:gdLst>
                  <a:gd name="T0" fmla="*/ 0 w 30"/>
                  <a:gd name="T1" fmla="*/ 17 h 22"/>
                  <a:gd name="T2" fmla="*/ 0 w 30"/>
                  <a:gd name="T3" fmla="*/ 17 h 22"/>
                  <a:gd name="T4" fmla="*/ 5 w 30"/>
                  <a:gd name="T5" fmla="*/ 17 h 22"/>
                  <a:gd name="T6" fmla="*/ 8 w 30"/>
                  <a:gd name="T7" fmla="*/ 19 h 22"/>
                  <a:gd name="T8" fmla="*/ 10 w 30"/>
                  <a:gd name="T9" fmla="*/ 19 h 22"/>
                  <a:gd name="T10" fmla="*/ 12 w 30"/>
                  <a:gd name="T11" fmla="*/ 20 h 22"/>
                  <a:gd name="T12" fmla="*/ 13 w 30"/>
                  <a:gd name="T13" fmla="*/ 20 h 22"/>
                  <a:gd name="T14" fmla="*/ 13 w 30"/>
                  <a:gd name="T15" fmla="*/ 22 h 22"/>
                  <a:gd name="T16" fmla="*/ 13 w 30"/>
                  <a:gd name="T17" fmla="*/ 22 h 22"/>
                  <a:gd name="T18" fmla="*/ 13 w 30"/>
                  <a:gd name="T19" fmla="*/ 22 h 22"/>
                  <a:gd name="T20" fmla="*/ 30 w 30"/>
                  <a:gd name="T21" fmla="*/ 22 h 22"/>
                  <a:gd name="T22" fmla="*/ 30 w 30"/>
                  <a:gd name="T23" fmla="*/ 19 h 22"/>
                  <a:gd name="T24" fmla="*/ 29 w 30"/>
                  <a:gd name="T25" fmla="*/ 14 h 22"/>
                  <a:gd name="T26" fmla="*/ 25 w 30"/>
                  <a:gd name="T27" fmla="*/ 9 h 22"/>
                  <a:gd name="T28" fmla="*/ 22 w 30"/>
                  <a:gd name="T29" fmla="*/ 7 h 22"/>
                  <a:gd name="T30" fmla="*/ 17 w 30"/>
                  <a:gd name="T31" fmla="*/ 3 h 22"/>
                  <a:gd name="T32" fmla="*/ 13 w 30"/>
                  <a:gd name="T33" fmla="*/ 2 h 22"/>
                  <a:gd name="T34" fmla="*/ 8 w 30"/>
                  <a:gd name="T35" fmla="*/ 0 h 22"/>
                  <a:gd name="T36" fmla="*/ 2 w 30"/>
                  <a:gd name="T37" fmla="*/ 0 h 22"/>
                  <a:gd name="T38" fmla="*/ 2 w 30"/>
                  <a:gd name="T39" fmla="*/ 0 h 22"/>
                  <a:gd name="T40" fmla="*/ 0 w 30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0" h="22">
                    <a:moveTo>
                      <a:pt x="0" y="17"/>
                    </a:moveTo>
                    <a:lnTo>
                      <a:pt x="0" y="17"/>
                    </a:lnTo>
                    <a:lnTo>
                      <a:pt x="5" y="17"/>
                    </a:lnTo>
                    <a:lnTo>
                      <a:pt x="8" y="19"/>
                    </a:lnTo>
                    <a:lnTo>
                      <a:pt x="10" y="19"/>
                    </a:lnTo>
                    <a:lnTo>
                      <a:pt x="12" y="20"/>
                    </a:lnTo>
                    <a:lnTo>
                      <a:pt x="13" y="20"/>
                    </a:lnTo>
                    <a:lnTo>
                      <a:pt x="13" y="22"/>
                    </a:lnTo>
                    <a:lnTo>
                      <a:pt x="13" y="22"/>
                    </a:lnTo>
                    <a:lnTo>
                      <a:pt x="13" y="22"/>
                    </a:lnTo>
                    <a:lnTo>
                      <a:pt x="30" y="22"/>
                    </a:lnTo>
                    <a:lnTo>
                      <a:pt x="30" y="19"/>
                    </a:lnTo>
                    <a:lnTo>
                      <a:pt x="29" y="14"/>
                    </a:lnTo>
                    <a:lnTo>
                      <a:pt x="25" y="9"/>
                    </a:lnTo>
                    <a:lnTo>
                      <a:pt x="22" y="7"/>
                    </a:lnTo>
                    <a:lnTo>
                      <a:pt x="17" y="3"/>
                    </a:lnTo>
                    <a:lnTo>
                      <a:pt x="13" y="2"/>
                    </a:lnTo>
                    <a:lnTo>
                      <a:pt x="8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899" name="Freeform 3819">
                <a:extLst>
                  <a:ext uri="{FF2B5EF4-FFF2-40B4-BE49-F238E27FC236}">
                    <a16:creationId xmlns:a16="http://schemas.microsoft.com/office/drawing/2014/main" id="{B6EB7546-A3FD-4093-8719-ADA7EB8AE3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6" y="2395"/>
                <a:ext cx="34" cy="25"/>
              </a:xfrm>
              <a:custGeom>
                <a:avLst/>
                <a:gdLst>
                  <a:gd name="T0" fmla="*/ 0 w 34"/>
                  <a:gd name="T1" fmla="*/ 8 h 25"/>
                  <a:gd name="T2" fmla="*/ 0 w 34"/>
                  <a:gd name="T3" fmla="*/ 8 h 25"/>
                  <a:gd name="T4" fmla="*/ 1 w 34"/>
                  <a:gd name="T5" fmla="*/ 11 h 25"/>
                  <a:gd name="T6" fmla="*/ 5 w 34"/>
                  <a:gd name="T7" fmla="*/ 15 h 25"/>
                  <a:gd name="T8" fmla="*/ 8 w 34"/>
                  <a:gd name="T9" fmla="*/ 17 h 25"/>
                  <a:gd name="T10" fmla="*/ 13 w 34"/>
                  <a:gd name="T11" fmla="*/ 20 h 25"/>
                  <a:gd name="T12" fmla="*/ 17 w 34"/>
                  <a:gd name="T13" fmla="*/ 22 h 25"/>
                  <a:gd name="T14" fmla="*/ 22 w 34"/>
                  <a:gd name="T15" fmla="*/ 23 h 25"/>
                  <a:gd name="T16" fmla="*/ 27 w 34"/>
                  <a:gd name="T17" fmla="*/ 23 h 25"/>
                  <a:gd name="T18" fmla="*/ 32 w 34"/>
                  <a:gd name="T19" fmla="*/ 25 h 25"/>
                  <a:gd name="T20" fmla="*/ 34 w 34"/>
                  <a:gd name="T21" fmla="*/ 8 h 25"/>
                  <a:gd name="T22" fmla="*/ 30 w 34"/>
                  <a:gd name="T23" fmla="*/ 6 h 25"/>
                  <a:gd name="T24" fmla="*/ 25 w 34"/>
                  <a:gd name="T25" fmla="*/ 6 h 25"/>
                  <a:gd name="T26" fmla="*/ 23 w 34"/>
                  <a:gd name="T27" fmla="*/ 5 h 25"/>
                  <a:gd name="T28" fmla="*/ 20 w 34"/>
                  <a:gd name="T29" fmla="*/ 5 h 25"/>
                  <a:gd name="T30" fmla="*/ 17 w 34"/>
                  <a:gd name="T31" fmla="*/ 3 h 25"/>
                  <a:gd name="T32" fmla="*/ 15 w 34"/>
                  <a:gd name="T33" fmla="*/ 1 h 25"/>
                  <a:gd name="T34" fmla="*/ 15 w 34"/>
                  <a:gd name="T35" fmla="*/ 1 h 25"/>
                  <a:gd name="T36" fmla="*/ 13 w 34"/>
                  <a:gd name="T37" fmla="*/ 0 h 25"/>
                  <a:gd name="T38" fmla="*/ 13 w 34"/>
                  <a:gd name="T39" fmla="*/ 0 h 25"/>
                  <a:gd name="T40" fmla="*/ 0 w 34"/>
                  <a:gd name="T41" fmla="*/ 8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25">
                    <a:moveTo>
                      <a:pt x="0" y="8"/>
                    </a:moveTo>
                    <a:lnTo>
                      <a:pt x="0" y="8"/>
                    </a:lnTo>
                    <a:lnTo>
                      <a:pt x="1" y="11"/>
                    </a:lnTo>
                    <a:lnTo>
                      <a:pt x="5" y="15"/>
                    </a:lnTo>
                    <a:lnTo>
                      <a:pt x="8" y="17"/>
                    </a:lnTo>
                    <a:lnTo>
                      <a:pt x="13" y="20"/>
                    </a:lnTo>
                    <a:lnTo>
                      <a:pt x="17" y="22"/>
                    </a:lnTo>
                    <a:lnTo>
                      <a:pt x="22" y="23"/>
                    </a:lnTo>
                    <a:lnTo>
                      <a:pt x="27" y="23"/>
                    </a:lnTo>
                    <a:lnTo>
                      <a:pt x="32" y="25"/>
                    </a:lnTo>
                    <a:lnTo>
                      <a:pt x="34" y="8"/>
                    </a:lnTo>
                    <a:lnTo>
                      <a:pt x="30" y="6"/>
                    </a:lnTo>
                    <a:lnTo>
                      <a:pt x="25" y="6"/>
                    </a:lnTo>
                    <a:lnTo>
                      <a:pt x="23" y="5"/>
                    </a:lnTo>
                    <a:lnTo>
                      <a:pt x="20" y="5"/>
                    </a:lnTo>
                    <a:lnTo>
                      <a:pt x="17" y="3"/>
                    </a:lnTo>
                    <a:lnTo>
                      <a:pt x="15" y="1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0" name="Freeform 3820">
                <a:extLst>
                  <a:ext uri="{FF2B5EF4-FFF2-40B4-BE49-F238E27FC236}">
                    <a16:creationId xmlns:a16="http://schemas.microsoft.com/office/drawing/2014/main" id="{2F1B4F30-4A15-4997-8BDA-94EB191AC7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7" y="2364"/>
                <a:ext cx="22" cy="39"/>
              </a:xfrm>
              <a:custGeom>
                <a:avLst/>
                <a:gdLst>
                  <a:gd name="T0" fmla="*/ 0 w 22"/>
                  <a:gd name="T1" fmla="*/ 0 h 39"/>
                  <a:gd name="T2" fmla="*/ 0 w 22"/>
                  <a:gd name="T3" fmla="*/ 0 h 39"/>
                  <a:gd name="T4" fmla="*/ 0 w 22"/>
                  <a:gd name="T5" fmla="*/ 7 h 39"/>
                  <a:gd name="T6" fmla="*/ 0 w 22"/>
                  <a:gd name="T7" fmla="*/ 12 h 39"/>
                  <a:gd name="T8" fmla="*/ 0 w 22"/>
                  <a:gd name="T9" fmla="*/ 17 h 39"/>
                  <a:gd name="T10" fmla="*/ 2 w 22"/>
                  <a:gd name="T11" fmla="*/ 22 h 39"/>
                  <a:gd name="T12" fmla="*/ 4 w 22"/>
                  <a:gd name="T13" fmla="*/ 27 h 39"/>
                  <a:gd name="T14" fmla="*/ 4 w 22"/>
                  <a:gd name="T15" fmla="*/ 31 h 39"/>
                  <a:gd name="T16" fmla="*/ 5 w 22"/>
                  <a:gd name="T17" fmla="*/ 36 h 39"/>
                  <a:gd name="T18" fmla="*/ 9 w 22"/>
                  <a:gd name="T19" fmla="*/ 39 h 39"/>
                  <a:gd name="T20" fmla="*/ 22 w 22"/>
                  <a:gd name="T21" fmla="*/ 31 h 39"/>
                  <a:gd name="T22" fmla="*/ 20 w 22"/>
                  <a:gd name="T23" fmla="*/ 27 h 39"/>
                  <a:gd name="T24" fmla="*/ 20 w 22"/>
                  <a:gd name="T25" fmla="*/ 26 h 39"/>
                  <a:gd name="T26" fmla="*/ 19 w 22"/>
                  <a:gd name="T27" fmla="*/ 22 h 39"/>
                  <a:gd name="T28" fmla="*/ 17 w 22"/>
                  <a:gd name="T29" fmla="*/ 19 h 39"/>
                  <a:gd name="T30" fmla="*/ 17 w 22"/>
                  <a:gd name="T31" fmla="*/ 15 h 39"/>
                  <a:gd name="T32" fmla="*/ 17 w 22"/>
                  <a:gd name="T33" fmla="*/ 10 h 39"/>
                  <a:gd name="T34" fmla="*/ 17 w 22"/>
                  <a:gd name="T35" fmla="*/ 5 h 39"/>
                  <a:gd name="T36" fmla="*/ 15 w 22"/>
                  <a:gd name="T37" fmla="*/ 0 h 39"/>
                  <a:gd name="T38" fmla="*/ 15 w 22"/>
                  <a:gd name="T39" fmla="*/ 0 h 39"/>
                  <a:gd name="T40" fmla="*/ 0 w 22"/>
                  <a:gd name="T4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39">
                    <a:moveTo>
                      <a:pt x="0" y="0"/>
                    </a:moveTo>
                    <a:lnTo>
                      <a:pt x="0" y="0"/>
                    </a:lnTo>
                    <a:lnTo>
                      <a:pt x="0" y="7"/>
                    </a:lnTo>
                    <a:lnTo>
                      <a:pt x="0" y="12"/>
                    </a:lnTo>
                    <a:lnTo>
                      <a:pt x="0" y="17"/>
                    </a:lnTo>
                    <a:lnTo>
                      <a:pt x="2" y="22"/>
                    </a:lnTo>
                    <a:lnTo>
                      <a:pt x="4" y="27"/>
                    </a:lnTo>
                    <a:lnTo>
                      <a:pt x="4" y="31"/>
                    </a:lnTo>
                    <a:lnTo>
                      <a:pt x="5" y="36"/>
                    </a:lnTo>
                    <a:lnTo>
                      <a:pt x="9" y="39"/>
                    </a:lnTo>
                    <a:lnTo>
                      <a:pt x="22" y="31"/>
                    </a:lnTo>
                    <a:lnTo>
                      <a:pt x="20" y="27"/>
                    </a:lnTo>
                    <a:lnTo>
                      <a:pt x="20" y="26"/>
                    </a:lnTo>
                    <a:lnTo>
                      <a:pt x="19" y="22"/>
                    </a:lnTo>
                    <a:lnTo>
                      <a:pt x="17" y="19"/>
                    </a:lnTo>
                    <a:lnTo>
                      <a:pt x="17" y="15"/>
                    </a:lnTo>
                    <a:lnTo>
                      <a:pt x="17" y="10"/>
                    </a:lnTo>
                    <a:lnTo>
                      <a:pt x="17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1" name="Freeform 3821">
                <a:extLst>
                  <a:ext uri="{FF2B5EF4-FFF2-40B4-BE49-F238E27FC236}">
                    <a16:creationId xmlns:a16="http://schemas.microsoft.com/office/drawing/2014/main" id="{C8112879-AC76-4AE6-B493-BA612F4F4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7" y="2024"/>
                <a:ext cx="15" cy="340"/>
              </a:xfrm>
              <a:custGeom>
                <a:avLst/>
                <a:gdLst>
                  <a:gd name="T0" fmla="*/ 0 w 15"/>
                  <a:gd name="T1" fmla="*/ 0 h 340"/>
                  <a:gd name="T2" fmla="*/ 0 w 15"/>
                  <a:gd name="T3" fmla="*/ 0 h 340"/>
                  <a:gd name="T4" fmla="*/ 0 w 15"/>
                  <a:gd name="T5" fmla="*/ 340 h 340"/>
                  <a:gd name="T6" fmla="*/ 15 w 15"/>
                  <a:gd name="T7" fmla="*/ 340 h 340"/>
                  <a:gd name="T8" fmla="*/ 15 w 15"/>
                  <a:gd name="T9" fmla="*/ 0 h 340"/>
                  <a:gd name="T10" fmla="*/ 15 w 15"/>
                  <a:gd name="T11" fmla="*/ 0 h 340"/>
                  <a:gd name="T12" fmla="*/ 0 w 15"/>
                  <a:gd name="T13" fmla="*/ 0 h 3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340">
                    <a:moveTo>
                      <a:pt x="0" y="0"/>
                    </a:moveTo>
                    <a:lnTo>
                      <a:pt x="0" y="0"/>
                    </a:lnTo>
                    <a:lnTo>
                      <a:pt x="0" y="340"/>
                    </a:lnTo>
                    <a:lnTo>
                      <a:pt x="15" y="34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2" name="Freeform 3822">
                <a:extLst>
                  <a:ext uri="{FF2B5EF4-FFF2-40B4-BE49-F238E27FC236}">
                    <a16:creationId xmlns:a16="http://schemas.microsoft.com/office/drawing/2014/main" id="{E2E4AED3-1F4F-43BC-8C59-CF074E83D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5" y="2005"/>
                <a:ext cx="17" cy="19"/>
              </a:xfrm>
              <a:custGeom>
                <a:avLst/>
                <a:gdLst>
                  <a:gd name="T0" fmla="*/ 0 w 17"/>
                  <a:gd name="T1" fmla="*/ 15 h 19"/>
                  <a:gd name="T2" fmla="*/ 0 w 17"/>
                  <a:gd name="T3" fmla="*/ 15 h 19"/>
                  <a:gd name="T4" fmla="*/ 0 w 17"/>
                  <a:gd name="T5" fmla="*/ 15 h 19"/>
                  <a:gd name="T6" fmla="*/ 0 w 17"/>
                  <a:gd name="T7" fmla="*/ 15 h 19"/>
                  <a:gd name="T8" fmla="*/ 0 w 17"/>
                  <a:gd name="T9" fmla="*/ 15 h 19"/>
                  <a:gd name="T10" fmla="*/ 0 w 17"/>
                  <a:gd name="T11" fmla="*/ 15 h 19"/>
                  <a:gd name="T12" fmla="*/ 0 w 17"/>
                  <a:gd name="T13" fmla="*/ 17 h 19"/>
                  <a:gd name="T14" fmla="*/ 0 w 17"/>
                  <a:gd name="T15" fmla="*/ 17 h 19"/>
                  <a:gd name="T16" fmla="*/ 2 w 17"/>
                  <a:gd name="T17" fmla="*/ 19 h 19"/>
                  <a:gd name="T18" fmla="*/ 2 w 17"/>
                  <a:gd name="T19" fmla="*/ 19 h 19"/>
                  <a:gd name="T20" fmla="*/ 17 w 17"/>
                  <a:gd name="T21" fmla="*/ 19 h 19"/>
                  <a:gd name="T22" fmla="*/ 17 w 17"/>
                  <a:gd name="T23" fmla="*/ 17 h 19"/>
                  <a:gd name="T24" fmla="*/ 17 w 17"/>
                  <a:gd name="T25" fmla="*/ 15 h 19"/>
                  <a:gd name="T26" fmla="*/ 17 w 17"/>
                  <a:gd name="T27" fmla="*/ 12 h 19"/>
                  <a:gd name="T28" fmla="*/ 16 w 17"/>
                  <a:gd name="T29" fmla="*/ 10 h 19"/>
                  <a:gd name="T30" fmla="*/ 16 w 17"/>
                  <a:gd name="T31" fmla="*/ 7 h 19"/>
                  <a:gd name="T32" fmla="*/ 14 w 17"/>
                  <a:gd name="T33" fmla="*/ 5 h 19"/>
                  <a:gd name="T34" fmla="*/ 11 w 17"/>
                  <a:gd name="T35" fmla="*/ 2 h 19"/>
                  <a:gd name="T36" fmla="*/ 9 w 17"/>
                  <a:gd name="T37" fmla="*/ 0 h 19"/>
                  <a:gd name="T38" fmla="*/ 9 w 17"/>
                  <a:gd name="T39" fmla="*/ 2 h 19"/>
                  <a:gd name="T40" fmla="*/ 0 w 17"/>
                  <a:gd name="T41" fmla="*/ 1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9">
                    <a:moveTo>
                      <a:pt x="0" y="15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2" y="19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2"/>
                    </a:lnTo>
                    <a:lnTo>
                      <a:pt x="16" y="10"/>
                    </a:lnTo>
                    <a:lnTo>
                      <a:pt x="16" y="7"/>
                    </a:lnTo>
                    <a:lnTo>
                      <a:pt x="14" y="5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9" y="2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3" name="Freeform 3823">
                <a:extLst>
                  <a:ext uri="{FF2B5EF4-FFF2-40B4-BE49-F238E27FC236}">
                    <a16:creationId xmlns:a16="http://schemas.microsoft.com/office/drawing/2014/main" id="{75CADFE5-2FF6-44DC-B1B3-463E9CA5FB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7" y="2001"/>
                <a:ext cx="17" cy="19"/>
              </a:xfrm>
              <a:custGeom>
                <a:avLst/>
                <a:gdLst>
                  <a:gd name="T0" fmla="*/ 0 w 17"/>
                  <a:gd name="T1" fmla="*/ 17 h 19"/>
                  <a:gd name="T2" fmla="*/ 0 w 17"/>
                  <a:gd name="T3" fmla="*/ 17 h 19"/>
                  <a:gd name="T4" fmla="*/ 2 w 17"/>
                  <a:gd name="T5" fmla="*/ 17 h 19"/>
                  <a:gd name="T6" fmla="*/ 3 w 17"/>
                  <a:gd name="T7" fmla="*/ 17 h 19"/>
                  <a:gd name="T8" fmla="*/ 3 w 17"/>
                  <a:gd name="T9" fmla="*/ 17 h 19"/>
                  <a:gd name="T10" fmla="*/ 5 w 17"/>
                  <a:gd name="T11" fmla="*/ 17 h 19"/>
                  <a:gd name="T12" fmla="*/ 5 w 17"/>
                  <a:gd name="T13" fmla="*/ 17 h 19"/>
                  <a:gd name="T14" fmla="*/ 7 w 17"/>
                  <a:gd name="T15" fmla="*/ 17 h 19"/>
                  <a:gd name="T16" fmla="*/ 7 w 17"/>
                  <a:gd name="T17" fmla="*/ 19 h 19"/>
                  <a:gd name="T18" fmla="*/ 8 w 17"/>
                  <a:gd name="T19" fmla="*/ 19 h 19"/>
                  <a:gd name="T20" fmla="*/ 17 w 17"/>
                  <a:gd name="T21" fmla="*/ 6 h 19"/>
                  <a:gd name="T22" fmla="*/ 15 w 17"/>
                  <a:gd name="T23" fmla="*/ 4 h 19"/>
                  <a:gd name="T24" fmla="*/ 14 w 17"/>
                  <a:gd name="T25" fmla="*/ 2 h 19"/>
                  <a:gd name="T26" fmla="*/ 12 w 17"/>
                  <a:gd name="T27" fmla="*/ 2 h 19"/>
                  <a:gd name="T28" fmla="*/ 10 w 17"/>
                  <a:gd name="T29" fmla="*/ 0 h 19"/>
                  <a:gd name="T30" fmla="*/ 7 w 17"/>
                  <a:gd name="T31" fmla="*/ 0 h 19"/>
                  <a:gd name="T32" fmla="*/ 5 w 17"/>
                  <a:gd name="T33" fmla="*/ 0 h 19"/>
                  <a:gd name="T34" fmla="*/ 3 w 17"/>
                  <a:gd name="T35" fmla="*/ 0 h 19"/>
                  <a:gd name="T36" fmla="*/ 0 w 17"/>
                  <a:gd name="T37" fmla="*/ 0 h 19"/>
                  <a:gd name="T38" fmla="*/ 0 w 17"/>
                  <a:gd name="T39" fmla="*/ 0 h 19"/>
                  <a:gd name="T40" fmla="*/ 0 w 17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9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7" y="19"/>
                    </a:lnTo>
                    <a:lnTo>
                      <a:pt x="8" y="19"/>
                    </a:lnTo>
                    <a:lnTo>
                      <a:pt x="17" y="6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4" name="Freeform 3824">
                <a:extLst>
                  <a:ext uri="{FF2B5EF4-FFF2-40B4-BE49-F238E27FC236}">
                    <a16:creationId xmlns:a16="http://schemas.microsoft.com/office/drawing/2014/main" id="{13E8A7E6-F072-4797-888C-4F816354C5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3" y="2001"/>
                <a:ext cx="24" cy="21"/>
              </a:xfrm>
              <a:custGeom>
                <a:avLst/>
                <a:gdLst>
                  <a:gd name="T0" fmla="*/ 17 w 24"/>
                  <a:gd name="T1" fmla="*/ 21 h 21"/>
                  <a:gd name="T2" fmla="*/ 17 w 24"/>
                  <a:gd name="T3" fmla="*/ 21 h 21"/>
                  <a:gd name="T4" fmla="*/ 17 w 24"/>
                  <a:gd name="T5" fmla="*/ 19 h 21"/>
                  <a:gd name="T6" fmla="*/ 17 w 24"/>
                  <a:gd name="T7" fmla="*/ 17 h 21"/>
                  <a:gd name="T8" fmla="*/ 17 w 24"/>
                  <a:gd name="T9" fmla="*/ 17 h 21"/>
                  <a:gd name="T10" fmla="*/ 17 w 24"/>
                  <a:gd name="T11" fmla="*/ 17 h 21"/>
                  <a:gd name="T12" fmla="*/ 19 w 24"/>
                  <a:gd name="T13" fmla="*/ 17 h 21"/>
                  <a:gd name="T14" fmla="*/ 19 w 24"/>
                  <a:gd name="T15" fmla="*/ 17 h 21"/>
                  <a:gd name="T16" fmla="*/ 22 w 24"/>
                  <a:gd name="T17" fmla="*/ 17 h 21"/>
                  <a:gd name="T18" fmla="*/ 24 w 24"/>
                  <a:gd name="T19" fmla="*/ 17 h 21"/>
                  <a:gd name="T20" fmla="*/ 24 w 24"/>
                  <a:gd name="T21" fmla="*/ 0 h 21"/>
                  <a:gd name="T22" fmla="*/ 21 w 24"/>
                  <a:gd name="T23" fmla="*/ 0 h 21"/>
                  <a:gd name="T24" fmla="*/ 16 w 24"/>
                  <a:gd name="T25" fmla="*/ 0 h 21"/>
                  <a:gd name="T26" fmla="*/ 12 w 24"/>
                  <a:gd name="T27" fmla="*/ 2 h 21"/>
                  <a:gd name="T28" fmla="*/ 7 w 24"/>
                  <a:gd name="T29" fmla="*/ 4 h 21"/>
                  <a:gd name="T30" fmla="*/ 4 w 24"/>
                  <a:gd name="T31" fmla="*/ 7 h 21"/>
                  <a:gd name="T32" fmla="*/ 2 w 24"/>
                  <a:gd name="T33" fmla="*/ 12 h 21"/>
                  <a:gd name="T34" fmla="*/ 0 w 24"/>
                  <a:gd name="T35" fmla="*/ 16 h 21"/>
                  <a:gd name="T36" fmla="*/ 0 w 24"/>
                  <a:gd name="T37" fmla="*/ 21 h 21"/>
                  <a:gd name="T38" fmla="*/ 0 w 24"/>
                  <a:gd name="T39" fmla="*/ 21 h 21"/>
                  <a:gd name="T40" fmla="*/ 17 w 24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1">
                    <a:moveTo>
                      <a:pt x="17" y="21"/>
                    </a:moveTo>
                    <a:lnTo>
                      <a:pt x="17" y="21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2" y="17"/>
                    </a:lnTo>
                    <a:lnTo>
                      <a:pt x="24" y="17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12" y="2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12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17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5" name="Freeform 3825">
                <a:extLst>
                  <a:ext uri="{FF2B5EF4-FFF2-40B4-BE49-F238E27FC236}">
                    <a16:creationId xmlns:a16="http://schemas.microsoft.com/office/drawing/2014/main" id="{99767646-F68B-4265-9DC5-AE4586DF5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68" y="2032"/>
                <a:ext cx="17" cy="336"/>
              </a:xfrm>
              <a:custGeom>
                <a:avLst/>
                <a:gdLst>
                  <a:gd name="T0" fmla="*/ 17 w 17"/>
                  <a:gd name="T1" fmla="*/ 336 h 336"/>
                  <a:gd name="T2" fmla="*/ 17 w 17"/>
                  <a:gd name="T3" fmla="*/ 336 h 336"/>
                  <a:gd name="T4" fmla="*/ 17 w 17"/>
                  <a:gd name="T5" fmla="*/ 0 h 336"/>
                  <a:gd name="T6" fmla="*/ 0 w 17"/>
                  <a:gd name="T7" fmla="*/ 0 h 336"/>
                  <a:gd name="T8" fmla="*/ 0 w 17"/>
                  <a:gd name="T9" fmla="*/ 336 h 336"/>
                  <a:gd name="T10" fmla="*/ 0 w 17"/>
                  <a:gd name="T11" fmla="*/ 336 h 336"/>
                  <a:gd name="T12" fmla="*/ 17 w 17"/>
                  <a:gd name="T13" fmla="*/ 336 h 3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36">
                    <a:moveTo>
                      <a:pt x="17" y="336"/>
                    </a:moveTo>
                    <a:lnTo>
                      <a:pt x="17" y="336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36"/>
                    </a:lnTo>
                    <a:lnTo>
                      <a:pt x="0" y="336"/>
                    </a:lnTo>
                    <a:lnTo>
                      <a:pt x="17" y="33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6" name="Freeform 3826">
                <a:extLst>
                  <a:ext uri="{FF2B5EF4-FFF2-40B4-BE49-F238E27FC236}">
                    <a16:creationId xmlns:a16="http://schemas.microsoft.com/office/drawing/2014/main" id="{CC771CBE-D4F9-414E-8DA3-A69D5BB148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4" y="2368"/>
                <a:ext cx="31" cy="61"/>
              </a:xfrm>
              <a:custGeom>
                <a:avLst/>
                <a:gdLst>
                  <a:gd name="T0" fmla="*/ 14 w 31"/>
                  <a:gd name="T1" fmla="*/ 61 h 61"/>
                  <a:gd name="T2" fmla="*/ 14 w 31"/>
                  <a:gd name="T3" fmla="*/ 61 h 61"/>
                  <a:gd name="T4" fmla="*/ 17 w 31"/>
                  <a:gd name="T5" fmla="*/ 55 h 61"/>
                  <a:gd name="T6" fmla="*/ 21 w 31"/>
                  <a:gd name="T7" fmla="*/ 47 h 61"/>
                  <a:gd name="T8" fmla="*/ 24 w 31"/>
                  <a:gd name="T9" fmla="*/ 40 h 61"/>
                  <a:gd name="T10" fmla="*/ 26 w 31"/>
                  <a:gd name="T11" fmla="*/ 33 h 61"/>
                  <a:gd name="T12" fmla="*/ 27 w 31"/>
                  <a:gd name="T13" fmla="*/ 25 h 61"/>
                  <a:gd name="T14" fmla="*/ 29 w 31"/>
                  <a:gd name="T15" fmla="*/ 16 h 61"/>
                  <a:gd name="T16" fmla="*/ 31 w 31"/>
                  <a:gd name="T17" fmla="*/ 8 h 61"/>
                  <a:gd name="T18" fmla="*/ 31 w 31"/>
                  <a:gd name="T19" fmla="*/ 0 h 61"/>
                  <a:gd name="T20" fmla="*/ 14 w 31"/>
                  <a:gd name="T21" fmla="*/ 0 h 61"/>
                  <a:gd name="T22" fmla="*/ 14 w 31"/>
                  <a:gd name="T23" fmla="*/ 8 h 61"/>
                  <a:gd name="T24" fmla="*/ 12 w 31"/>
                  <a:gd name="T25" fmla="*/ 15 h 61"/>
                  <a:gd name="T26" fmla="*/ 12 w 31"/>
                  <a:gd name="T27" fmla="*/ 22 h 61"/>
                  <a:gd name="T28" fmla="*/ 11 w 31"/>
                  <a:gd name="T29" fmla="*/ 28 h 61"/>
                  <a:gd name="T30" fmla="*/ 9 w 31"/>
                  <a:gd name="T31" fmla="*/ 35 h 61"/>
                  <a:gd name="T32" fmla="*/ 5 w 31"/>
                  <a:gd name="T33" fmla="*/ 40 h 61"/>
                  <a:gd name="T34" fmla="*/ 4 w 31"/>
                  <a:gd name="T35" fmla="*/ 47 h 61"/>
                  <a:gd name="T36" fmla="*/ 0 w 31"/>
                  <a:gd name="T37" fmla="*/ 52 h 61"/>
                  <a:gd name="T38" fmla="*/ 0 w 31"/>
                  <a:gd name="T39" fmla="*/ 52 h 61"/>
                  <a:gd name="T40" fmla="*/ 14 w 31"/>
                  <a:gd name="T41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61">
                    <a:moveTo>
                      <a:pt x="14" y="61"/>
                    </a:moveTo>
                    <a:lnTo>
                      <a:pt x="14" y="61"/>
                    </a:lnTo>
                    <a:lnTo>
                      <a:pt x="17" y="55"/>
                    </a:lnTo>
                    <a:lnTo>
                      <a:pt x="21" y="47"/>
                    </a:lnTo>
                    <a:lnTo>
                      <a:pt x="24" y="40"/>
                    </a:lnTo>
                    <a:lnTo>
                      <a:pt x="26" y="33"/>
                    </a:lnTo>
                    <a:lnTo>
                      <a:pt x="27" y="25"/>
                    </a:lnTo>
                    <a:lnTo>
                      <a:pt x="29" y="16"/>
                    </a:lnTo>
                    <a:lnTo>
                      <a:pt x="31" y="8"/>
                    </a:lnTo>
                    <a:lnTo>
                      <a:pt x="31" y="0"/>
                    </a:lnTo>
                    <a:lnTo>
                      <a:pt x="14" y="0"/>
                    </a:lnTo>
                    <a:lnTo>
                      <a:pt x="14" y="8"/>
                    </a:lnTo>
                    <a:lnTo>
                      <a:pt x="12" y="15"/>
                    </a:lnTo>
                    <a:lnTo>
                      <a:pt x="12" y="22"/>
                    </a:lnTo>
                    <a:lnTo>
                      <a:pt x="11" y="28"/>
                    </a:lnTo>
                    <a:lnTo>
                      <a:pt x="9" y="35"/>
                    </a:lnTo>
                    <a:lnTo>
                      <a:pt x="5" y="40"/>
                    </a:lnTo>
                    <a:lnTo>
                      <a:pt x="4" y="47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14" y="6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7" name="Freeform 3827">
                <a:extLst>
                  <a:ext uri="{FF2B5EF4-FFF2-40B4-BE49-F238E27FC236}">
                    <a16:creationId xmlns:a16="http://schemas.microsoft.com/office/drawing/2014/main" id="{7BCAFFB0-9C1F-47FA-A9A5-B9EA756D2B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9" y="2420"/>
                <a:ext cx="49" cy="49"/>
              </a:xfrm>
              <a:custGeom>
                <a:avLst/>
                <a:gdLst>
                  <a:gd name="T0" fmla="*/ 7 w 49"/>
                  <a:gd name="T1" fmla="*/ 49 h 49"/>
                  <a:gd name="T2" fmla="*/ 7 w 49"/>
                  <a:gd name="T3" fmla="*/ 47 h 49"/>
                  <a:gd name="T4" fmla="*/ 13 w 49"/>
                  <a:gd name="T5" fmla="*/ 44 h 49"/>
                  <a:gd name="T6" fmla="*/ 20 w 49"/>
                  <a:gd name="T7" fmla="*/ 41 h 49"/>
                  <a:gd name="T8" fmla="*/ 25 w 49"/>
                  <a:gd name="T9" fmla="*/ 36 h 49"/>
                  <a:gd name="T10" fmla="*/ 30 w 49"/>
                  <a:gd name="T11" fmla="*/ 32 h 49"/>
                  <a:gd name="T12" fmla="*/ 35 w 49"/>
                  <a:gd name="T13" fmla="*/ 27 h 49"/>
                  <a:gd name="T14" fmla="*/ 40 w 49"/>
                  <a:gd name="T15" fmla="*/ 20 h 49"/>
                  <a:gd name="T16" fmla="*/ 46 w 49"/>
                  <a:gd name="T17" fmla="*/ 15 h 49"/>
                  <a:gd name="T18" fmla="*/ 49 w 49"/>
                  <a:gd name="T19" fmla="*/ 9 h 49"/>
                  <a:gd name="T20" fmla="*/ 35 w 49"/>
                  <a:gd name="T21" fmla="*/ 0 h 49"/>
                  <a:gd name="T22" fmla="*/ 32 w 49"/>
                  <a:gd name="T23" fmla="*/ 5 h 49"/>
                  <a:gd name="T24" fmla="*/ 29 w 49"/>
                  <a:gd name="T25" fmla="*/ 10 h 49"/>
                  <a:gd name="T26" fmla="*/ 23 w 49"/>
                  <a:gd name="T27" fmla="*/ 15 h 49"/>
                  <a:gd name="T28" fmla="*/ 20 w 49"/>
                  <a:gd name="T29" fmla="*/ 19 h 49"/>
                  <a:gd name="T30" fmla="*/ 15 w 49"/>
                  <a:gd name="T31" fmla="*/ 24 h 49"/>
                  <a:gd name="T32" fmla="*/ 10 w 49"/>
                  <a:gd name="T33" fmla="*/ 27 h 49"/>
                  <a:gd name="T34" fmla="*/ 5 w 49"/>
                  <a:gd name="T35" fmla="*/ 31 h 49"/>
                  <a:gd name="T36" fmla="*/ 0 w 49"/>
                  <a:gd name="T37" fmla="*/ 34 h 49"/>
                  <a:gd name="T38" fmla="*/ 0 w 49"/>
                  <a:gd name="T39" fmla="*/ 32 h 49"/>
                  <a:gd name="T40" fmla="*/ 7 w 49"/>
                  <a:gd name="T41" fmla="*/ 4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49">
                    <a:moveTo>
                      <a:pt x="7" y="49"/>
                    </a:moveTo>
                    <a:lnTo>
                      <a:pt x="7" y="47"/>
                    </a:lnTo>
                    <a:lnTo>
                      <a:pt x="13" y="44"/>
                    </a:lnTo>
                    <a:lnTo>
                      <a:pt x="20" y="41"/>
                    </a:lnTo>
                    <a:lnTo>
                      <a:pt x="25" y="36"/>
                    </a:lnTo>
                    <a:lnTo>
                      <a:pt x="30" y="32"/>
                    </a:lnTo>
                    <a:lnTo>
                      <a:pt x="35" y="27"/>
                    </a:lnTo>
                    <a:lnTo>
                      <a:pt x="40" y="20"/>
                    </a:lnTo>
                    <a:lnTo>
                      <a:pt x="46" y="15"/>
                    </a:lnTo>
                    <a:lnTo>
                      <a:pt x="49" y="9"/>
                    </a:lnTo>
                    <a:lnTo>
                      <a:pt x="35" y="0"/>
                    </a:lnTo>
                    <a:lnTo>
                      <a:pt x="32" y="5"/>
                    </a:lnTo>
                    <a:lnTo>
                      <a:pt x="29" y="10"/>
                    </a:lnTo>
                    <a:lnTo>
                      <a:pt x="23" y="15"/>
                    </a:lnTo>
                    <a:lnTo>
                      <a:pt x="20" y="19"/>
                    </a:lnTo>
                    <a:lnTo>
                      <a:pt x="15" y="24"/>
                    </a:lnTo>
                    <a:lnTo>
                      <a:pt x="10" y="27"/>
                    </a:lnTo>
                    <a:lnTo>
                      <a:pt x="5" y="31"/>
                    </a:lnTo>
                    <a:lnTo>
                      <a:pt x="0" y="34"/>
                    </a:lnTo>
                    <a:lnTo>
                      <a:pt x="0" y="32"/>
                    </a:lnTo>
                    <a:lnTo>
                      <a:pt x="7" y="4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8" name="Freeform 3828">
                <a:extLst>
                  <a:ext uri="{FF2B5EF4-FFF2-40B4-BE49-F238E27FC236}">
                    <a16:creationId xmlns:a16="http://schemas.microsoft.com/office/drawing/2014/main" id="{34A8EDAB-B890-43DA-93B1-340D3843A1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3" y="2452"/>
                <a:ext cx="63" cy="29"/>
              </a:xfrm>
              <a:custGeom>
                <a:avLst/>
                <a:gdLst>
                  <a:gd name="T0" fmla="*/ 0 w 63"/>
                  <a:gd name="T1" fmla="*/ 29 h 29"/>
                  <a:gd name="T2" fmla="*/ 0 w 63"/>
                  <a:gd name="T3" fmla="*/ 29 h 29"/>
                  <a:gd name="T4" fmla="*/ 8 w 63"/>
                  <a:gd name="T5" fmla="*/ 29 h 29"/>
                  <a:gd name="T6" fmla="*/ 17 w 63"/>
                  <a:gd name="T7" fmla="*/ 27 h 29"/>
                  <a:gd name="T8" fmla="*/ 25 w 63"/>
                  <a:gd name="T9" fmla="*/ 27 h 29"/>
                  <a:gd name="T10" fmla="*/ 34 w 63"/>
                  <a:gd name="T11" fmla="*/ 26 h 29"/>
                  <a:gd name="T12" fmla="*/ 41 w 63"/>
                  <a:gd name="T13" fmla="*/ 24 h 29"/>
                  <a:gd name="T14" fmla="*/ 49 w 63"/>
                  <a:gd name="T15" fmla="*/ 22 h 29"/>
                  <a:gd name="T16" fmla="*/ 56 w 63"/>
                  <a:gd name="T17" fmla="*/ 19 h 29"/>
                  <a:gd name="T18" fmla="*/ 63 w 63"/>
                  <a:gd name="T19" fmla="*/ 17 h 29"/>
                  <a:gd name="T20" fmla="*/ 56 w 63"/>
                  <a:gd name="T21" fmla="*/ 0 h 29"/>
                  <a:gd name="T22" fmla="*/ 49 w 63"/>
                  <a:gd name="T23" fmla="*/ 4 h 29"/>
                  <a:gd name="T24" fmla="*/ 44 w 63"/>
                  <a:gd name="T25" fmla="*/ 5 h 29"/>
                  <a:gd name="T26" fmla="*/ 37 w 63"/>
                  <a:gd name="T27" fmla="*/ 7 h 29"/>
                  <a:gd name="T28" fmla="*/ 30 w 63"/>
                  <a:gd name="T29" fmla="*/ 9 h 29"/>
                  <a:gd name="T30" fmla="*/ 22 w 63"/>
                  <a:gd name="T31" fmla="*/ 10 h 29"/>
                  <a:gd name="T32" fmla="*/ 15 w 63"/>
                  <a:gd name="T33" fmla="*/ 12 h 29"/>
                  <a:gd name="T34" fmla="*/ 8 w 63"/>
                  <a:gd name="T35" fmla="*/ 12 h 29"/>
                  <a:gd name="T36" fmla="*/ 0 w 63"/>
                  <a:gd name="T37" fmla="*/ 12 h 29"/>
                  <a:gd name="T38" fmla="*/ 0 w 63"/>
                  <a:gd name="T39" fmla="*/ 12 h 29"/>
                  <a:gd name="T40" fmla="*/ 0 w 63"/>
                  <a:gd name="T4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29">
                    <a:moveTo>
                      <a:pt x="0" y="29"/>
                    </a:moveTo>
                    <a:lnTo>
                      <a:pt x="0" y="29"/>
                    </a:lnTo>
                    <a:lnTo>
                      <a:pt x="8" y="29"/>
                    </a:lnTo>
                    <a:lnTo>
                      <a:pt x="17" y="27"/>
                    </a:lnTo>
                    <a:lnTo>
                      <a:pt x="25" y="27"/>
                    </a:lnTo>
                    <a:lnTo>
                      <a:pt x="34" y="26"/>
                    </a:lnTo>
                    <a:lnTo>
                      <a:pt x="41" y="24"/>
                    </a:lnTo>
                    <a:lnTo>
                      <a:pt x="49" y="22"/>
                    </a:lnTo>
                    <a:lnTo>
                      <a:pt x="56" y="19"/>
                    </a:lnTo>
                    <a:lnTo>
                      <a:pt x="63" y="17"/>
                    </a:lnTo>
                    <a:lnTo>
                      <a:pt x="56" y="0"/>
                    </a:lnTo>
                    <a:lnTo>
                      <a:pt x="49" y="4"/>
                    </a:lnTo>
                    <a:lnTo>
                      <a:pt x="44" y="5"/>
                    </a:lnTo>
                    <a:lnTo>
                      <a:pt x="37" y="7"/>
                    </a:lnTo>
                    <a:lnTo>
                      <a:pt x="30" y="9"/>
                    </a:lnTo>
                    <a:lnTo>
                      <a:pt x="22" y="10"/>
                    </a:lnTo>
                    <a:lnTo>
                      <a:pt x="15" y="12"/>
                    </a:lnTo>
                    <a:lnTo>
                      <a:pt x="8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09" name="Freeform 3829">
                <a:extLst>
                  <a:ext uri="{FF2B5EF4-FFF2-40B4-BE49-F238E27FC236}">
                    <a16:creationId xmlns:a16="http://schemas.microsoft.com/office/drawing/2014/main" id="{816D2E12-0719-49EF-99E9-96A5EB7457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7" y="2439"/>
                <a:ext cx="86" cy="42"/>
              </a:xfrm>
              <a:custGeom>
                <a:avLst/>
                <a:gdLst>
                  <a:gd name="T0" fmla="*/ 0 w 86"/>
                  <a:gd name="T1" fmla="*/ 13 h 42"/>
                  <a:gd name="T2" fmla="*/ 0 w 86"/>
                  <a:gd name="T3" fmla="*/ 13 h 42"/>
                  <a:gd name="T4" fmla="*/ 8 w 86"/>
                  <a:gd name="T5" fmla="*/ 20 h 42"/>
                  <a:gd name="T6" fmla="*/ 18 w 86"/>
                  <a:gd name="T7" fmla="*/ 25 h 42"/>
                  <a:gd name="T8" fmla="*/ 28 w 86"/>
                  <a:gd name="T9" fmla="*/ 30 h 42"/>
                  <a:gd name="T10" fmla="*/ 38 w 86"/>
                  <a:gd name="T11" fmla="*/ 35 h 42"/>
                  <a:gd name="T12" fmla="*/ 50 w 86"/>
                  <a:gd name="T13" fmla="*/ 39 h 42"/>
                  <a:gd name="T14" fmla="*/ 62 w 86"/>
                  <a:gd name="T15" fmla="*/ 40 h 42"/>
                  <a:gd name="T16" fmla="*/ 74 w 86"/>
                  <a:gd name="T17" fmla="*/ 42 h 42"/>
                  <a:gd name="T18" fmla="*/ 86 w 86"/>
                  <a:gd name="T19" fmla="*/ 42 h 42"/>
                  <a:gd name="T20" fmla="*/ 86 w 86"/>
                  <a:gd name="T21" fmla="*/ 25 h 42"/>
                  <a:gd name="T22" fmla="*/ 74 w 86"/>
                  <a:gd name="T23" fmla="*/ 25 h 42"/>
                  <a:gd name="T24" fmla="*/ 64 w 86"/>
                  <a:gd name="T25" fmla="*/ 23 h 42"/>
                  <a:gd name="T26" fmla="*/ 54 w 86"/>
                  <a:gd name="T27" fmla="*/ 22 h 42"/>
                  <a:gd name="T28" fmla="*/ 44 w 86"/>
                  <a:gd name="T29" fmla="*/ 18 h 42"/>
                  <a:gd name="T30" fmla="*/ 35 w 86"/>
                  <a:gd name="T31" fmla="*/ 15 h 42"/>
                  <a:gd name="T32" fmla="*/ 27 w 86"/>
                  <a:gd name="T33" fmla="*/ 12 h 42"/>
                  <a:gd name="T34" fmla="*/ 18 w 86"/>
                  <a:gd name="T35" fmla="*/ 6 h 42"/>
                  <a:gd name="T36" fmla="*/ 10 w 86"/>
                  <a:gd name="T37" fmla="*/ 0 h 42"/>
                  <a:gd name="T38" fmla="*/ 10 w 86"/>
                  <a:gd name="T39" fmla="*/ 0 h 42"/>
                  <a:gd name="T40" fmla="*/ 0 w 86"/>
                  <a:gd name="T41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6" h="42">
                    <a:moveTo>
                      <a:pt x="0" y="13"/>
                    </a:moveTo>
                    <a:lnTo>
                      <a:pt x="0" y="13"/>
                    </a:lnTo>
                    <a:lnTo>
                      <a:pt x="8" y="20"/>
                    </a:lnTo>
                    <a:lnTo>
                      <a:pt x="18" y="25"/>
                    </a:lnTo>
                    <a:lnTo>
                      <a:pt x="28" y="30"/>
                    </a:lnTo>
                    <a:lnTo>
                      <a:pt x="38" y="35"/>
                    </a:lnTo>
                    <a:lnTo>
                      <a:pt x="50" y="39"/>
                    </a:lnTo>
                    <a:lnTo>
                      <a:pt x="62" y="40"/>
                    </a:lnTo>
                    <a:lnTo>
                      <a:pt x="74" y="42"/>
                    </a:lnTo>
                    <a:lnTo>
                      <a:pt x="86" y="42"/>
                    </a:lnTo>
                    <a:lnTo>
                      <a:pt x="86" y="25"/>
                    </a:lnTo>
                    <a:lnTo>
                      <a:pt x="74" y="25"/>
                    </a:lnTo>
                    <a:lnTo>
                      <a:pt x="64" y="23"/>
                    </a:lnTo>
                    <a:lnTo>
                      <a:pt x="54" y="22"/>
                    </a:lnTo>
                    <a:lnTo>
                      <a:pt x="44" y="18"/>
                    </a:lnTo>
                    <a:lnTo>
                      <a:pt x="35" y="15"/>
                    </a:lnTo>
                    <a:lnTo>
                      <a:pt x="27" y="12"/>
                    </a:lnTo>
                    <a:lnTo>
                      <a:pt x="18" y="6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0" name="Freeform 3830">
                <a:extLst>
                  <a:ext uri="{FF2B5EF4-FFF2-40B4-BE49-F238E27FC236}">
                    <a16:creationId xmlns:a16="http://schemas.microsoft.com/office/drawing/2014/main" id="{70714558-CB7C-49BB-8032-BC2C606434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9" y="2366"/>
                <a:ext cx="48" cy="86"/>
              </a:xfrm>
              <a:custGeom>
                <a:avLst/>
                <a:gdLst>
                  <a:gd name="T0" fmla="*/ 0 w 48"/>
                  <a:gd name="T1" fmla="*/ 0 h 86"/>
                  <a:gd name="T2" fmla="*/ 0 w 48"/>
                  <a:gd name="T3" fmla="*/ 0 h 86"/>
                  <a:gd name="T4" fmla="*/ 2 w 48"/>
                  <a:gd name="T5" fmla="*/ 13 h 86"/>
                  <a:gd name="T6" fmla="*/ 4 w 48"/>
                  <a:gd name="T7" fmla="*/ 27 h 86"/>
                  <a:gd name="T8" fmla="*/ 5 w 48"/>
                  <a:gd name="T9" fmla="*/ 39 h 86"/>
                  <a:gd name="T10" fmla="*/ 10 w 48"/>
                  <a:gd name="T11" fmla="*/ 51 h 86"/>
                  <a:gd name="T12" fmla="*/ 15 w 48"/>
                  <a:gd name="T13" fmla="*/ 61 h 86"/>
                  <a:gd name="T14" fmla="*/ 22 w 48"/>
                  <a:gd name="T15" fmla="*/ 71 h 86"/>
                  <a:gd name="T16" fmla="*/ 29 w 48"/>
                  <a:gd name="T17" fmla="*/ 79 h 86"/>
                  <a:gd name="T18" fmla="*/ 38 w 48"/>
                  <a:gd name="T19" fmla="*/ 86 h 86"/>
                  <a:gd name="T20" fmla="*/ 48 w 48"/>
                  <a:gd name="T21" fmla="*/ 73 h 86"/>
                  <a:gd name="T22" fmla="*/ 41 w 48"/>
                  <a:gd name="T23" fmla="*/ 68 h 86"/>
                  <a:gd name="T24" fmla="*/ 34 w 48"/>
                  <a:gd name="T25" fmla="*/ 61 h 86"/>
                  <a:gd name="T26" fmla="*/ 29 w 48"/>
                  <a:gd name="T27" fmla="*/ 52 h 86"/>
                  <a:gd name="T28" fmla="*/ 26 w 48"/>
                  <a:gd name="T29" fmla="*/ 44 h 86"/>
                  <a:gd name="T30" fmla="*/ 22 w 48"/>
                  <a:gd name="T31" fmla="*/ 35 h 86"/>
                  <a:gd name="T32" fmla="*/ 19 w 48"/>
                  <a:gd name="T33" fmla="*/ 24 h 86"/>
                  <a:gd name="T34" fmla="*/ 19 w 48"/>
                  <a:gd name="T35" fmla="*/ 13 h 86"/>
                  <a:gd name="T36" fmla="*/ 17 w 48"/>
                  <a:gd name="T37" fmla="*/ 0 h 86"/>
                  <a:gd name="T38" fmla="*/ 17 w 48"/>
                  <a:gd name="T39" fmla="*/ 0 h 86"/>
                  <a:gd name="T40" fmla="*/ 0 w 48"/>
                  <a:gd name="T4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86">
                    <a:moveTo>
                      <a:pt x="0" y="0"/>
                    </a:moveTo>
                    <a:lnTo>
                      <a:pt x="0" y="0"/>
                    </a:lnTo>
                    <a:lnTo>
                      <a:pt x="2" y="13"/>
                    </a:lnTo>
                    <a:lnTo>
                      <a:pt x="4" y="27"/>
                    </a:lnTo>
                    <a:lnTo>
                      <a:pt x="5" y="39"/>
                    </a:lnTo>
                    <a:lnTo>
                      <a:pt x="10" y="51"/>
                    </a:lnTo>
                    <a:lnTo>
                      <a:pt x="15" y="61"/>
                    </a:lnTo>
                    <a:lnTo>
                      <a:pt x="22" y="71"/>
                    </a:lnTo>
                    <a:lnTo>
                      <a:pt x="29" y="79"/>
                    </a:lnTo>
                    <a:lnTo>
                      <a:pt x="38" y="86"/>
                    </a:lnTo>
                    <a:lnTo>
                      <a:pt x="48" y="73"/>
                    </a:lnTo>
                    <a:lnTo>
                      <a:pt x="41" y="68"/>
                    </a:lnTo>
                    <a:lnTo>
                      <a:pt x="34" y="61"/>
                    </a:lnTo>
                    <a:lnTo>
                      <a:pt x="29" y="52"/>
                    </a:lnTo>
                    <a:lnTo>
                      <a:pt x="26" y="44"/>
                    </a:lnTo>
                    <a:lnTo>
                      <a:pt x="22" y="35"/>
                    </a:lnTo>
                    <a:lnTo>
                      <a:pt x="19" y="24"/>
                    </a:lnTo>
                    <a:lnTo>
                      <a:pt x="19" y="13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1" name="Freeform 3831">
                <a:extLst>
                  <a:ext uri="{FF2B5EF4-FFF2-40B4-BE49-F238E27FC236}">
                    <a16:creationId xmlns:a16="http://schemas.microsoft.com/office/drawing/2014/main" id="{6BCD8EA2-22D1-48F5-B012-D5D3225004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9" y="2032"/>
                <a:ext cx="17" cy="334"/>
              </a:xfrm>
              <a:custGeom>
                <a:avLst/>
                <a:gdLst>
                  <a:gd name="T0" fmla="*/ 0 w 17"/>
                  <a:gd name="T1" fmla="*/ 0 h 334"/>
                  <a:gd name="T2" fmla="*/ 0 w 17"/>
                  <a:gd name="T3" fmla="*/ 0 h 334"/>
                  <a:gd name="T4" fmla="*/ 0 w 17"/>
                  <a:gd name="T5" fmla="*/ 334 h 334"/>
                  <a:gd name="T6" fmla="*/ 17 w 17"/>
                  <a:gd name="T7" fmla="*/ 334 h 334"/>
                  <a:gd name="T8" fmla="*/ 17 w 17"/>
                  <a:gd name="T9" fmla="*/ 0 h 334"/>
                  <a:gd name="T10" fmla="*/ 17 w 17"/>
                  <a:gd name="T11" fmla="*/ 0 h 334"/>
                  <a:gd name="T12" fmla="*/ 0 w 17"/>
                  <a:gd name="T13" fmla="*/ 0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34">
                    <a:moveTo>
                      <a:pt x="0" y="0"/>
                    </a:moveTo>
                    <a:lnTo>
                      <a:pt x="0" y="0"/>
                    </a:lnTo>
                    <a:lnTo>
                      <a:pt x="0" y="334"/>
                    </a:lnTo>
                    <a:lnTo>
                      <a:pt x="17" y="334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2" name="Freeform 3832">
                <a:extLst>
                  <a:ext uri="{FF2B5EF4-FFF2-40B4-BE49-F238E27FC236}">
                    <a16:creationId xmlns:a16="http://schemas.microsoft.com/office/drawing/2014/main" id="{02740170-3571-4D6A-B85B-04C582C69F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9" y="1944"/>
                <a:ext cx="48" cy="88"/>
              </a:xfrm>
              <a:custGeom>
                <a:avLst/>
                <a:gdLst>
                  <a:gd name="T0" fmla="*/ 36 w 48"/>
                  <a:gd name="T1" fmla="*/ 0 h 88"/>
                  <a:gd name="T2" fmla="*/ 36 w 48"/>
                  <a:gd name="T3" fmla="*/ 0 h 88"/>
                  <a:gd name="T4" fmla="*/ 27 w 48"/>
                  <a:gd name="T5" fmla="*/ 7 h 88"/>
                  <a:gd name="T6" fmla="*/ 21 w 48"/>
                  <a:gd name="T7" fmla="*/ 17 h 88"/>
                  <a:gd name="T8" fmla="*/ 15 w 48"/>
                  <a:gd name="T9" fmla="*/ 25 h 88"/>
                  <a:gd name="T10" fmla="*/ 10 w 48"/>
                  <a:gd name="T11" fmla="*/ 37 h 88"/>
                  <a:gd name="T12" fmla="*/ 5 w 48"/>
                  <a:gd name="T13" fmla="*/ 47 h 88"/>
                  <a:gd name="T14" fmla="*/ 4 w 48"/>
                  <a:gd name="T15" fmla="*/ 61 h 88"/>
                  <a:gd name="T16" fmla="*/ 2 w 48"/>
                  <a:gd name="T17" fmla="*/ 74 h 88"/>
                  <a:gd name="T18" fmla="*/ 0 w 48"/>
                  <a:gd name="T19" fmla="*/ 88 h 88"/>
                  <a:gd name="T20" fmla="*/ 17 w 48"/>
                  <a:gd name="T21" fmla="*/ 88 h 88"/>
                  <a:gd name="T22" fmla="*/ 19 w 48"/>
                  <a:gd name="T23" fmla="*/ 74 h 88"/>
                  <a:gd name="T24" fmla="*/ 19 w 48"/>
                  <a:gd name="T25" fmla="*/ 63 h 88"/>
                  <a:gd name="T26" fmla="*/ 22 w 48"/>
                  <a:gd name="T27" fmla="*/ 52 h 88"/>
                  <a:gd name="T28" fmla="*/ 26 w 48"/>
                  <a:gd name="T29" fmla="*/ 42 h 88"/>
                  <a:gd name="T30" fmla="*/ 29 w 48"/>
                  <a:gd name="T31" fmla="*/ 34 h 88"/>
                  <a:gd name="T32" fmla="*/ 34 w 48"/>
                  <a:gd name="T33" fmla="*/ 25 h 88"/>
                  <a:gd name="T34" fmla="*/ 41 w 48"/>
                  <a:gd name="T35" fmla="*/ 19 h 88"/>
                  <a:gd name="T36" fmla="*/ 48 w 48"/>
                  <a:gd name="T37" fmla="*/ 13 h 88"/>
                  <a:gd name="T38" fmla="*/ 48 w 48"/>
                  <a:gd name="T39" fmla="*/ 12 h 88"/>
                  <a:gd name="T40" fmla="*/ 36 w 48"/>
                  <a:gd name="T41" fmla="*/ 0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88">
                    <a:moveTo>
                      <a:pt x="36" y="0"/>
                    </a:moveTo>
                    <a:lnTo>
                      <a:pt x="36" y="0"/>
                    </a:lnTo>
                    <a:lnTo>
                      <a:pt x="27" y="7"/>
                    </a:lnTo>
                    <a:lnTo>
                      <a:pt x="21" y="17"/>
                    </a:lnTo>
                    <a:lnTo>
                      <a:pt x="15" y="25"/>
                    </a:lnTo>
                    <a:lnTo>
                      <a:pt x="10" y="37"/>
                    </a:lnTo>
                    <a:lnTo>
                      <a:pt x="5" y="47"/>
                    </a:lnTo>
                    <a:lnTo>
                      <a:pt x="4" y="61"/>
                    </a:lnTo>
                    <a:lnTo>
                      <a:pt x="2" y="74"/>
                    </a:lnTo>
                    <a:lnTo>
                      <a:pt x="0" y="88"/>
                    </a:lnTo>
                    <a:lnTo>
                      <a:pt x="17" y="88"/>
                    </a:lnTo>
                    <a:lnTo>
                      <a:pt x="19" y="74"/>
                    </a:lnTo>
                    <a:lnTo>
                      <a:pt x="19" y="63"/>
                    </a:lnTo>
                    <a:lnTo>
                      <a:pt x="22" y="52"/>
                    </a:lnTo>
                    <a:lnTo>
                      <a:pt x="26" y="42"/>
                    </a:lnTo>
                    <a:lnTo>
                      <a:pt x="29" y="34"/>
                    </a:lnTo>
                    <a:lnTo>
                      <a:pt x="34" y="25"/>
                    </a:lnTo>
                    <a:lnTo>
                      <a:pt x="41" y="19"/>
                    </a:lnTo>
                    <a:lnTo>
                      <a:pt x="48" y="13"/>
                    </a:lnTo>
                    <a:lnTo>
                      <a:pt x="48" y="12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3" name="Freeform 3833">
                <a:extLst>
                  <a:ext uri="{FF2B5EF4-FFF2-40B4-BE49-F238E27FC236}">
                    <a16:creationId xmlns:a16="http://schemas.microsoft.com/office/drawing/2014/main" id="{1C612D8E-3475-4026-8A9E-5FBD964FD9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5" y="1915"/>
                <a:ext cx="88" cy="41"/>
              </a:xfrm>
              <a:custGeom>
                <a:avLst/>
                <a:gdLst>
                  <a:gd name="T0" fmla="*/ 88 w 88"/>
                  <a:gd name="T1" fmla="*/ 0 h 41"/>
                  <a:gd name="T2" fmla="*/ 88 w 88"/>
                  <a:gd name="T3" fmla="*/ 0 h 41"/>
                  <a:gd name="T4" fmla="*/ 74 w 88"/>
                  <a:gd name="T5" fmla="*/ 0 h 41"/>
                  <a:gd name="T6" fmla="*/ 62 w 88"/>
                  <a:gd name="T7" fmla="*/ 2 h 41"/>
                  <a:gd name="T8" fmla="*/ 51 w 88"/>
                  <a:gd name="T9" fmla="*/ 3 h 41"/>
                  <a:gd name="T10" fmla="*/ 39 w 88"/>
                  <a:gd name="T11" fmla="*/ 7 h 41"/>
                  <a:gd name="T12" fmla="*/ 29 w 88"/>
                  <a:gd name="T13" fmla="*/ 10 h 41"/>
                  <a:gd name="T14" fmla="*/ 18 w 88"/>
                  <a:gd name="T15" fmla="*/ 15 h 41"/>
                  <a:gd name="T16" fmla="*/ 8 w 88"/>
                  <a:gd name="T17" fmla="*/ 22 h 41"/>
                  <a:gd name="T18" fmla="*/ 0 w 88"/>
                  <a:gd name="T19" fmla="*/ 29 h 41"/>
                  <a:gd name="T20" fmla="*/ 12 w 88"/>
                  <a:gd name="T21" fmla="*/ 41 h 41"/>
                  <a:gd name="T22" fmla="*/ 18 w 88"/>
                  <a:gd name="T23" fmla="*/ 36 h 41"/>
                  <a:gd name="T24" fmla="*/ 27 w 88"/>
                  <a:gd name="T25" fmla="*/ 31 h 41"/>
                  <a:gd name="T26" fmla="*/ 35 w 88"/>
                  <a:gd name="T27" fmla="*/ 27 h 41"/>
                  <a:gd name="T28" fmla="*/ 44 w 88"/>
                  <a:gd name="T29" fmla="*/ 22 h 41"/>
                  <a:gd name="T30" fmla="*/ 54 w 88"/>
                  <a:gd name="T31" fmla="*/ 20 h 41"/>
                  <a:gd name="T32" fmla="*/ 64 w 88"/>
                  <a:gd name="T33" fmla="*/ 19 h 41"/>
                  <a:gd name="T34" fmla="*/ 76 w 88"/>
                  <a:gd name="T35" fmla="*/ 17 h 41"/>
                  <a:gd name="T36" fmla="*/ 88 w 88"/>
                  <a:gd name="T37" fmla="*/ 17 h 41"/>
                  <a:gd name="T38" fmla="*/ 88 w 88"/>
                  <a:gd name="T39" fmla="*/ 17 h 41"/>
                  <a:gd name="T40" fmla="*/ 88 w 88"/>
                  <a:gd name="T41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8" h="41">
                    <a:moveTo>
                      <a:pt x="88" y="0"/>
                    </a:moveTo>
                    <a:lnTo>
                      <a:pt x="88" y="0"/>
                    </a:lnTo>
                    <a:lnTo>
                      <a:pt x="74" y="0"/>
                    </a:lnTo>
                    <a:lnTo>
                      <a:pt x="62" y="2"/>
                    </a:lnTo>
                    <a:lnTo>
                      <a:pt x="51" y="3"/>
                    </a:lnTo>
                    <a:lnTo>
                      <a:pt x="39" y="7"/>
                    </a:lnTo>
                    <a:lnTo>
                      <a:pt x="29" y="10"/>
                    </a:lnTo>
                    <a:lnTo>
                      <a:pt x="18" y="15"/>
                    </a:lnTo>
                    <a:lnTo>
                      <a:pt x="8" y="22"/>
                    </a:lnTo>
                    <a:lnTo>
                      <a:pt x="0" y="29"/>
                    </a:lnTo>
                    <a:lnTo>
                      <a:pt x="12" y="41"/>
                    </a:lnTo>
                    <a:lnTo>
                      <a:pt x="18" y="36"/>
                    </a:lnTo>
                    <a:lnTo>
                      <a:pt x="27" y="31"/>
                    </a:lnTo>
                    <a:lnTo>
                      <a:pt x="35" y="27"/>
                    </a:lnTo>
                    <a:lnTo>
                      <a:pt x="44" y="22"/>
                    </a:lnTo>
                    <a:lnTo>
                      <a:pt x="54" y="20"/>
                    </a:lnTo>
                    <a:lnTo>
                      <a:pt x="64" y="19"/>
                    </a:lnTo>
                    <a:lnTo>
                      <a:pt x="76" y="17"/>
                    </a:lnTo>
                    <a:lnTo>
                      <a:pt x="88" y="17"/>
                    </a:lnTo>
                    <a:lnTo>
                      <a:pt x="88" y="17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4" name="Freeform 3834">
                <a:extLst>
                  <a:ext uri="{FF2B5EF4-FFF2-40B4-BE49-F238E27FC236}">
                    <a16:creationId xmlns:a16="http://schemas.microsoft.com/office/drawing/2014/main" id="{278FB0CE-362E-4952-BFFF-9C9CB4EBF6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3" y="1915"/>
                <a:ext cx="88" cy="41"/>
              </a:xfrm>
              <a:custGeom>
                <a:avLst/>
                <a:gdLst>
                  <a:gd name="T0" fmla="*/ 88 w 88"/>
                  <a:gd name="T1" fmla="*/ 29 h 41"/>
                  <a:gd name="T2" fmla="*/ 88 w 88"/>
                  <a:gd name="T3" fmla="*/ 29 h 41"/>
                  <a:gd name="T4" fmla="*/ 79 w 88"/>
                  <a:gd name="T5" fmla="*/ 22 h 41"/>
                  <a:gd name="T6" fmla="*/ 69 w 88"/>
                  <a:gd name="T7" fmla="*/ 15 h 41"/>
                  <a:gd name="T8" fmla="*/ 59 w 88"/>
                  <a:gd name="T9" fmla="*/ 10 h 41"/>
                  <a:gd name="T10" fmla="*/ 49 w 88"/>
                  <a:gd name="T11" fmla="*/ 7 h 41"/>
                  <a:gd name="T12" fmla="*/ 37 w 88"/>
                  <a:gd name="T13" fmla="*/ 3 h 41"/>
                  <a:gd name="T14" fmla="*/ 25 w 88"/>
                  <a:gd name="T15" fmla="*/ 2 h 41"/>
                  <a:gd name="T16" fmla="*/ 13 w 88"/>
                  <a:gd name="T17" fmla="*/ 0 h 41"/>
                  <a:gd name="T18" fmla="*/ 0 w 88"/>
                  <a:gd name="T19" fmla="*/ 0 h 41"/>
                  <a:gd name="T20" fmla="*/ 0 w 88"/>
                  <a:gd name="T21" fmla="*/ 17 h 41"/>
                  <a:gd name="T22" fmla="*/ 12 w 88"/>
                  <a:gd name="T23" fmla="*/ 17 h 41"/>
                  <a:gd name="T24" fmla="*/ 24 w 88"/>
                  <a:gd name="T25" fmla="*/ 19 h 41"/>
                  <a:gd name="T26" fmla="*/ 34 w 88"/>
                  <a:gd name="T27" fmla="*/ 20 h 41"/>
                  <a:gd name="T28" fmla="*/ 44 w 88"/>
                  <a:gd name="T29" fmla="*/ 22 h 41"/>
                  <a:gd name="T30" fmla="*/ 52 w 88"/>
                  <a:gd name="T31" fmla="*/ 27 h 41"/>
                  <a:gd name="T32" fmla="*/ 61 w 88"/>
                  <a:gd name="T33" fmla="*/ 31 h 41"/>
                  <a:gd name="T34" fmla="*/ 69 w 88"/>
                  <a:gd name="T35" fmla="*/ 36 h 41"/>
                  <a:gd name="T36" fmla="*/ 78 w 88"/>
                  <a:gd name="T37" fmla="*/ 41 h 41"/>
                  <a:gd name="T38" fmla="*/ 78 w 88"/>
                  <a:gd name="T39" fmla="*/ 41 h 41"/>
                  <a:gd name="T40" fmla="*/ 88 w 88"/>
                  <a:gd name="T41" fmla="*/ 29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8" h="41">
                    <a:moveTo>
                      <a:pt x="88" y="29"/>
                    </a:moveTo>
                    <a:lnTo>
                      <a:pt x="88" y="29"/>
                    </a:lnTo>
                    <a:lnTo>
                      <a:pt x="79" y="22"/>
                    </a:lnTo>
                    <a:lnTo>
                      <a:pt x="69" y="15"/>
                    </a:lnTo>
                    <a:lnTo>
                      <a:pt x="59" y="10"/>
                    </a:lnTo>
                    <a:lnTo>
                      <a:pt x="49" y="7"/>
                    </a:lnTo>
                    <a:lnTo>
                      <a:pt x="37" y="3"/>
                    </a:lnTo>
                    <a:lnTo>
                      <a:pt x="25" y="2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12" y="17"/>
                    </a:lnTo>
                    <a:lnTo>
                      <a:pt x="24" y="19"/>
                    </a:lnTo>
                    <a:lnTo>
                      <a:pt x="34" y="20"/>
                    </a:lnTo>
                    <a:lnTo>
                      <a:pt x="44" y="22"/>
                    </a:lnTo>
                    <a:lnTo>
                      <a:pt x="52" y="27"/>
                    </a:lnTo>
                    <a:lnTo>
                      <a:pt x="61" y="31"/>
                    </a:lnTo>
                    <a:lnTo>
                      <a:pt x="69" y="36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88" y="2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5" name="Freeform 3835">
                <a:extLst>
                  <a:ext uri="{FF2B5EF4-FFF2-40B4-BE49-F238E27FC236}">
                    <a16:creationId xmlns:a16="http://schemas.microsoft.com/office/drawing/2014/main" id="{32F85BA8-57C6-478E-87C1-0648C83D3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1" y="1944"/>
                <a:ext cx="44" cy="88"/>
              </a:xfrm>
              <a:custGeom>
                <a:avLst/>
                <a:gdLst>
                  <a:gd name="T0" fmla="*/ 44 w 44"/>
                  <a:gd name="T1" fmla="*/ 88 h 88"/>
                  <a:gd name="T2" fmla="*/ 44 w 44"/>
                  <a:gd name="T3" fmla="*/ 88 h 88"/>
                  <a:gd name="T4" fmla="*/ 42 w 44"/>
                  <a:gd name="T5" fmla="*/ 74 h 88"/>
                  <a:gd name="T6" fmla="*/ 42 w 44"/>
                  <a:gd name="T7" fmla="*/ 61 h 88"/>
                  <a:gd name="T8" fmla="*/ 39 w 44"/>
                  <a:gd name="T9" fmla="*/ 47 h 88"/>
                  <a:gd name="T10" fmla="*/ 35 w 44"/>
                  <a:gd name="T11" fmla="*/ 37 h 88"/>
                  <a:gd name="T12" fmla="*/ 30 w 44"/>
                  <a:gd name="T13" fmla="*/ 25 h 88"/>
                  <a:gd name="T14" fmla="*/ 25 w 44"/>
                  <a:gd name="T15" fmla="*/ 17 h 88"/>
                  <a:gd name="T16" fmla="*/ 18 w 44"/>
                  <a:gd name="T17" fmla="*/ 8 h 88"/>
                  <a:gd name="T18" fmla="*/ 10 w 44"/>
                  <a:gd name="T19" fmla="*/ 0 h 88"/>
                  <a:gd name="T20" fmla="*/ 0 w 44"/>
                  <a:gd name="T21" fmla="*/ 12 h 88"/>
                  <a:gd name="T22" fmla="*/ 5 w 44"/>
                  <a:gd name="T23" fmla="*/ 19 h 88"/>
                  <a:gd name="T24" fmla="*/ 10 w 44"/>
                  <a:gd name="T25" fmla="*/ 25 h 88"/>
                  <a:gd name="T26" fmla="*/ 15 w 44"/>
                  <a:gd name="T27" fmla="*/ 34 h 88"/>
                  <a:gd name="T28" fmla="*/ 18 w 44"/>
                  <a:gd name="T29" fmla="*/ 42 h 88"/>
                  <a:gd name="T30" fmla="*/ 22 w 44"/>
                  <a:gd name="T31" fmla="*/ 52 h 88"/>
                  <a:gd name="T32" fmla="*/ 25 w 44"/>
                  <a:gd name="T33" fmla="*/ 63 h 88"/>
                  <a:gd name="T34" fmla="*/ 27 w 44"/>
                  <a:gd name="T35" fmla="*/ 74 h 88"/>
                  <a:gd name="T36" fmla="*/ 27 w 44"/>
                  <a:gd name="T37" fmla="*/ 88 h 88"/>
                  <a:gd name="T38" fmla="*/ 27 w 44"/>
                  <a:gd name="T39" fmla="*/ 88 h 88"/>
                  <a:gd name="T40" fmla="*/ 44 w 44"/>
                  <a:gd name="T41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4" h="88">
                    <a:moveTo>
                      <a:pt x="44" y="88"/>
                    </a:moveTo>
                    <a:lnTo>
                      <a:pt x="44" y="88"/>
                    </a:lnTo>
                    <a:lnTo>
                      <a:pt x="42" y="74"/>
                    </a:lnTo>
                    <a:lnTo>
                      <a:pt x="42" y="61"/>
                    </a:lnTo>
                    <a:lnTo>
                      <a:pt x="39" y="47"/>
                    </a:lnTo>
                    <a:lnTo>
                      <a:pt x="35" y="37"/>
                    </a:lnTo>
                    <a:lnTo>
                      <a:pt x="30" y="25"/>
                    </a:lnTo>
                    <a:lnTo>
                      <a:pt x="25" y="17"/>
                    </a:lnTo>
                    <a:lnTo>
                      <a:pt x="18" y="8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5" y="19"/>
                    </a:lnTo>
                    <a:lnTo>
                      <a:pt x="10" y="25"/>
                    </a:lnTo>
                    <a:lnTo>
                      <a:pt x="15" y="34"/>
                    </a:lnTo>
                    <a:lnTo>
                      <a:pt x="18" y="42"/>
                    </a:lnTo>
                    <a:lnTo>
                      <a:pt x="22" y="52"/>
                    </a:lnTo>
                    <a:lnTo>
                      <a:pt x="25" y="63"/>
                    </a:lnTo>
                    <a:lnTo>
                      <a:pt x="27" y="74"/>
                    </a:lnTo>
                    <a:lnTo>
                      <a:pt x="27" y="88"/>
                    </a:lnTo>
                    <a:lnTo>
                      <a:pt x="27" y="88"/>
                    </a:lnTo>
                    <a:lnTo>
                      <a:pt x="44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6" name="Freeform 3836">
                <a:extLst>
                  <a:ext uri="{FF2B5EF4-FFF2-40B4-BE49-F238E27FC236}">
                    <a16:creationId xmlns:a16="http://schemas.microsoft.com/office/drawing/2014/main" id="{1D384D7E-7F1F-44D9-B433-003AB9BF0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73" y="1935"/>
                <a:ext cx="52" cy="66"/>
              </a:xfrm>
              <a:custGeom>
                <a:avLst/>
                <a:gdLst>
                  <a:gd name="T0" fmla="*/ 44 w 52"/>
                  <a:gd name="T1" fmla="*/ 2 h 66"/>
                  <a:gd name="T2" fmla="*/ 44 w 52"/>
                  <a:gd name="T3" fmla="*/ 0 h 66"/>
                  <a:gd name="T4" fmla="*/ 35 w 52"/>
                  <a:gd name="T5" fmla="*/ 7 h 66"/>
                  <a:gd name="T6" fmla="*/ 29 w 52"/>
                  <a:gd name="T7" fmla="*/ 14 h 66"/>
                  <a:gd name="T8" fmla="*/ 22 w 52"/>
                  <a:gd name="T9" fmla="*/ 21 h 66"/>
                  <a:gd name="T10" fmla="*/ 15 w 52"/>
                  <a:gd name="T11" fmla="*/ 28 h 66"/>
                  <a:gd name="T12" fmla="*/ 10 w 52"/>
                  <a:gd name="T13" fmla="*/ 36 h 66"/>
                  <a:gd name="T14" fmla="*/ 7 w 52"/>
                  <a:gd name="T15" fmla="*/ 44 h 66"/>
                  <a:gd name="T16" fmla="*/ 3 w 52"/>
                  <a:gd name="T17" fmla="*/ 55 h 66"/>
                  <a:gd name="T18" fmla="*/ 0 w 52"/>
                  <a:gd name="T19" fmla="*/ 63 h 66"/>
                  <a:gd name="T20" fmla="*/ 17 w 52"/>
                  <a:gd name="T21" fmla="*/ 66 h 66"/>
                  <a:gd name="T22" fmla="*/ 18 w 52"/>
                  <a:gd name="T23" fmla="*/ 60 h 66"/>
                  <a:gd name="T24" fmla="*/ 22 w 52"/>
                  <a:gd name="T25" fmla="*/ 51 h 66"/>
                  <a:gd name="T26" fmla="*/ 25 w 52"/>
                  <a:gd name="T27" fmla="*/ 44 h 66"/>
                  <a:gd name="T28" fmla="*/ 29 w 52"/>
                  <a:gd name="T29" fmla="*/ 38 h 66"/>
                  <a:gd name="T30" fmla="*/ 34 w 52"/>
                  <a:gd name="T31" fmla="*/ 31 h 66"/>
                  <a:gd name="T32" fmla="*/ 41 w 52"/>
                  <a:gd name="T33" fmla="*/ 26 h 66"/>
                  <a:gd name="T34" fmla="*/ 46 w 52"/>
                  <a:gd name="T35" fmla="*/ 21 h 66"/>
                  <a:gd name="T36" fmla="*/ 52 w 52"/>
                  <a:gd name="T37" fmla="*/ 16 h 66"/>
                  <a:gd name="T38" fmla="*/ 52 w 52"/>
                  <a:gd name="T39" fmla="*/ 16 h 66"/>
                  <a:gd name="T40" fmla="*/ 44 w 52"/>
                  <a:gd name="T41" fmla="*/ 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66">
                    <a:moveTo>
                      <a:pt x="44" y="2"/>
                    </a:moveTo>
                    <a:lnTo>
                      <a:pt x="44" y="0"/>
                    </a:lnTo>
                    <a:lnTo>
                      <a:pt x="35" y="7"/>
                    </a:lnTo>
                    <a:lnTo>
                      <a:pt x="29" y="14"/>
                    </a:lnTo>
                    <a:lnTo>
                      <a:pt x="22" y="21"/>
                    </a:lnTo>
                    <a:lnTo>
                      <a:pt x="15" y="28"/>
                    </a:lnTo>
                    <a:lnTo>
                      <a:pt x="10" y="36"/>
                    </a:lnTo>
                    <a:lnTo>
                      <a:pt x="7" y="44"/>
                    </a:lnTo>
                    <a:lnTo>
                      <a:pt x="3" y="55"/>
                    </a:lnTo>
                    <a:lnTo>
                      <a:pt x="0" y="63"/>
                    </a:lnTo>
                    <a:lnTo>
                      <a:pt x="17" y="66"/>
                    </a:lnTo>
                    <a:lnTo>
                      <a:pt x="18" y="60"/>
                    </a:lnTo>
                    <a:lnTo>
                      <a:pt x="22" y="51"/>
                    </a:lnTo>
                    <a:lnTo>
                      <a:pt x="25" y="44"/>
                    </a:lnTo>
                    <a:lnTo>
                      <a:pt x="29" y="38"/>
                    </a:lnTo>
                    <a:lnTo>
                      <a:pt x="34" y="31"/>
                    </a:lnTo>
                    <a:lnTo>
                      <a:pt x="41" y="26"/>
                    </a:lnTo>
                    <a:lnTo>
                      <a:pt x="46" y="21"/>
                    </a:lnTo>
                    <a:lnTo>
                      <a:pt x="52" y="16"/>
                    </a:lnTo>
                    <a:lnTo>
                      <a:pt x="52" y="16"/>
                    </a:lnTo>
                    <a:lnTo>
                      <a:pt x="44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7" name="Freeform 3837">
                <a:extLst>
                  <a:ext uri="{FF2B5EF4-FFF2-40B4-BE49-F238E27FC236}">
                    <a16:creationId xmlns:a16="http://schemas.microsoft.com/office/drawing/2014/main" id="{9451A557-87F3-4B0C-AEFE-3AE03ADDC2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7" y="1913"/>
                <a:ext cx="76" cy="38"/>
              </a:xfrm>
              <a:custGeom>
                <a:avLst/>
                <a:gdLst>
                  <a:gd name="T0" fmla="*/ 76 w 76"/>
                  <a:gd name="T1" fmla="*/ 0 h 38"/>
                  <a:gd name="T2" fmla="*/ 76 w 76"/>
                  <a:gd name="T3" fmla="*/ 0 h 38"/>
                  <a:gd name="T4" fmla="*/ 66 w 76"/>
                  <a:gd name="T5" fmla="*/ 0 h 38"/>
                  <a:gd name="T6" fmla="*/ 56 w 76"/>
                  <a:gd name="T7" fmla="*/ 2 h 38"/>
                  <a:gd name="T8" fmla="*/ 46 w 76"/>
                  <a:gd name="T9" fmla="*/ 4 h 38"/>
                  <a:gd name="T10" fmla="*/ 35 w 76"/>
                  <a:gd name="T11" fmla="*/ 5 h 38"/>
                  <a:gd name="T12" fmla="*/ 27 w 76"/>
                  <a:gd name="T13" fmla="*/ 9 h 38"/>
                  <a:gd name="T14" fmla="*/ 17 w 76"/>
                  <a:gd name="T15" fmla="*/ 12 h 38"/>
                  <a:gd name="T16" fmla="*/ 8 w 76"/>
                  <a:gd name="T17" fmla="*/ 17 h 38"/>
                  <a:gd name="T18" fmla="*/ 0 w 76"/>
                  <a:gd name="T19" fmla="*/ 24 h 38"/>
                  <a:gd name="T20" fmla="*/ 8 w 76"/>
                  <a:gd name="T21" fmla="*/ 38 h 38"/>
                  <a:gd name="T22" fmla="*/ 17 w 76"/>
                  <a:gd name="T23" fmla="*/ 33 h 38"/>
                  <a:gd name="T24" fmla="*/ 25 w 76"/>
                  <a:gd name="T25" fmla="*/ 27 h 38"/>
                  <a:gd name="T26" fmla="*/ 32 w 76"/>
                  <a:gd name="T27" fmla="*/ 24 h 38"/>
                  <a:gd name="T28" fmla="*/ 41 w 76"/>
                  <a:gd name="T29" fmla="*/ 22 h 38"/>
                  <a:gd name="T30" fmla="*/ 49 w 76"/>
                  <a:gd name="T31" fmla="*/ 19 h 38"/>
                  <a:gd name="T32" fmla="*/ 57 w 76"/>
                  <a:gd name="T33" fmla="*/ 17 h 38"/>
                  <a:gd name="T34" fmla="*/ 68 w 76"/>
                  <a:gd name="T35" fmla="*/ 17 h 38"/>
                  <a:gd name="T36" fmla="*/ 76 w 76"/>
                  <a:gd name="T37" fmla="*/ 17 h 38"/>
                  <a:gd name="T38" fmla="*/ 76 w 76"/>
                  <a:gd name="T39" fmla="*/ 17 h 38"/>
                  <a:gd name="T40" fmla="*/ 76 w 76"/>
                  <a:gd name="T41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6" h="38">
                    <a:moveTo>
                      <a:pt x="76" y="0"/>
                    </a:moveTo>
                    <a:lnTo>
                      <a:pt x="76" y="0"/>
                    </a:lnTo>
                    <a:lnTo>
                      <a:pt x="66" y="0"/>
                    </a:lnTo>
                    <a:lnTo>
                      <a:pt x="56" y="2"/>
                    </a:lnTo>
                    <a:lnTo>
                      <a:pt x="46" y="4"/>
                    </a:lnTo>
                    <a:lnTo>
                      <a:pt x="35" y="5"/>
                    </a:lnTo>
                    <a:lnTo>
                      <a:pt x="27" y="9"/>
                    </a:lnTo>
                    <a:lnTo>
                      <a:pt x="17" y="12"/>
                    </a:lnTo>
                    <a:lnTo>
                      <a:pt x="8" y="17"/>
                    </a:lnTo>
                    <a:lnTo>
                      <a:pt x="0" y="24"/>
                    </a:lnTo>
                    <a:lnTo>
                      <a:pt x="8" y="38"/>
                    </a:lnTo>
                    <a:lnTo>
                      <a:pt x="17" y="33"/>
                    </a:lnTo>
                    <a:lnTo>
                      <a:pt x="25" y="27"/>
                    </a:lnTo>
                    <a:lnTo>
                      <a:pt x="32" y="24"/>
                    </a:lnTo>
                    <a:lnTo>
                      <a:pt x="41" y="22"/>
                    </a:lnTo>
                    <a:lnTo>
                      <a:pt x="49" y="19"/>
                    </a:lnTo>
                    <a:lnTo>
                      <a:pt x="57" y="17"/>
                    </a:lnTo>
                    <a:lnTo>
                      <a:pt x="68" y="17"/>
                    </a:lnTo>
                    <a:lnTo>
                      <a:pt x="76" y="17"/>
                    </a:lnTo>
                    <a:lnTo>
                      <a:pt x="76" y="17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8" name="Freeform 3838">
                <a:extLst>
                  <a:ext uri="{FF2B5EF4-FFF2-40B4-BE49-F238E27FC236}">
                    <a16:creationId xmlns:a16="http://schemas.microsoft.com/office/drawing/2014/main" id="{FDAD1E7C-C7D7-4889-95DC-38051679E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93" y="1913"/>
                <a:ext cx="71" cy="33"/>
              </a:xfrm>
              <a:custGeom>
                <a:avLst/>
                <a:gdLst>
                  <a:gd name="T0" fmla="*/ 71 w 71"/>
                  <a:gd name="T1" fmla="*/ 17 h 33"/>
                  <a:gd name="T2" fmla="*/ 71 w 71"/>
                  <a:gd name="T3" fmla="*/ 17 h 33"/>
                  <a:gd name="T4" fmla="*/ 63 w 71"/>
                  <a:gd name="T5" fmla="*/ 14 h 33"/>
                  <a:gd name="T6" fmla="*/ 54 w 71"/>
                  <a:gd name="T7" fmla="*/ 11 h 33"/>
                  <a:gd name="T8" fmla="*/ 46 w 71"/>
                  <a:gd name="T9" fmla="*/ 7 h 33"/>
                  <a:gd name="T10" fmla="*/ 37 w 71"/>
                  <a:gd name="T11" fmla="*/ 5 h 33"/>
                  <a:gd name="T12" fmla="*/ 29 w 71"/>
                  <a:gd name="T13" fmla="*/ 2 h 33"/>
                  <a:gd name="T14" fmla="*/ 19 w 71"/>
                  <a:gd name="T15" fmla="*/ 2 h 33"/>
                  <a:gd name="T16" fmla="*/ 10 w 71"/>
                  <a:gd name="T17" fmla="*/ 0 h 33"/>
                  <a:gd name="T18" fmla="*/ 0 w 71"/>
                  <a:gd name="T19" fmla="*/ 0 h 33"/>
                  <a:gd name="T20" fmla="*/ 0 w 71"/>
                  <a:gd name="T21" fmla="*/ 17 h 33"/>
                  <a:gd name="T22" fmla="*/ 9 w 71"/>
                  <a:gd name="T23" fmla="*/ 17 h 33"/>
                  <a:gd name="T24" fmla="*/ 17 w 71"/>
                  <a:gd name="T25" fmla="*/ 17 h 33"/>
                  <a:gd name="T26" fmla="*/ 26 w 71"/>
                  <a:gd name="T27" fmla="*/ 19 h 33"/>
                  <a:gd name="T28" fmla="*/ 32 w 71"/>
                  <a:gd name="T29" fmla="*/ 21 h 33"/>
                  <a:gd name="T30" fmla="*/ 41 w 71"/>
                  <a:gd name="T31" fmla="*/ 24 h 33"/>
                  <a:gd name="T32" fmla="*/ 48 w 71"/>
                  <a:gd name="T33" fmla="*/ 26 h 33"/>
                  <a:gd name="T34" fmla="*/ 56 w 71"/>
                  <a:gd name="T35" fmla="*/ 29 h 33"/>
                  <a:gd name="T36" fmla="*/ 63 w 71"/>
                  <a:gd name="T37" fmla="*/ 33 h 33"/>
                  <a:gd name="T38" fmla="*/ 63 w 71"/>
                  <a:gd name="T39" fmla="*/ 33 h 33"/>
                  <a:gd name="T40" fmla="*/ 71 w 71"/>
                  <a:gd name="T41" fmla="*/ 1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33">
                    <a:moveTo>
                      <a:pt x="71" y="17"/>
                    </a:moveTo>
                    <a:lnTo>
                      <a:pt x="71" y="17"/>
                    </a:lnTo>
                    <a:lnTo>
                      <a:pt x="63" y="14"/>
                    </a:lnTo>
                    <a:lnTo>
                      <a:pt x="54" y="11"/>
                    </a:lnTo>
                    <a:lnTo>
                      <a:pt x="46" y="7"/>
                    </a:lnTo>
                    <a:lnTo>
                      <a:pt x="37" y="5"/>
                    </a:lnTo>
                    <a:lnTo>
                      <a:pt x="29" y="2"/>
                    </a:lnTo>
                    <a:lnTo>
                      <a:pt x="19" y="2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9" y="17"/>
                    </a:lnTo>
                    <a:lnTo>
                      <a:pt x="17" y="17"/>
                    </a:lnTo>
                    <a:lnTo>
                      <a:pt x="26" y="19"/>
                    </a:lnTo>
                    <a:lnTo>
                      <a:pt x="32" y="21"/>
                    </a:lnTo>
                    <a:lnTo>
                      <a:pt x="41" y="24"/>
                    </a:lnTo>
                    <a:lnTo>
                      <a:pt x="48" y="26"/>
                    </a:lnTo>
                    <a:lnTo>
                      <a:pt x="56" y="29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71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19" name="Freeform 3839">
                <a:extLst>
                  <a:ext uri="{FF2B5EF4-FFF2-40B4-BE49-F238E27FC236}">
                    <a16:creationId xmlns:a16="http://schemas.microsoft.com/office/drawing/2014/main" id="{520C193E-07FF-4F6A-A966-2B6DE6CA8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6" y="1930"/>
                <a:ext cx="61" cy="63"/>
              </a:xfrm>
              <a:custGeom>
                <a:avLst/>
                <a:gdLst>
                  <a:gd name="T0" fmla="*/ 61 w 61"/>
                  <a:gd name="T1" fmla="*/ 55 h 63"/>
                  <a:gd name="T2" fmla="*/ 61 w 61"/>
                  <a:gd name="T3" fmla="*/ 55 h 63"/>
                  <a:gd name="T4" fmla="*/ 56 w 61"/>
                  <a:gd name="T5" fmla="*/ 46 h 63"/>
                  <a:gd name="T6" fmla="*/ 51 w 61"/>
                  <a:gd name="T7" fmla="*/ 38 h 63"/>
                  <a:gd name="T8" fmla="*/ 44 w 61"/>
                  <a:gd name="T9" fmla="*/ 31 h 63"/>
                  <a:gd name="T10" fmla="*/ 37 w 61"/>
                  <a:gd name="T11" fmla="*/ 24 h 63"/>
                  <a:gd name="T12" fmla="*/ 30 w 61"/>
                  <a:gd name="T13" fmla="*/ 17 h 63"/>
                  <a:gd name="T14" fmla="*/ 23 w 61"/>
                  <a:gd name="T15" fmla="*/ 10 h 63"/>
                  <a:gd name="T16" fmla="*/ 17 w 61"/>
                  <a:gd name="T17" fmla="*/ 5 h 63"/>
                  <a:gd name="T18" fmla="*/ 8 w 61"/>
                  <a:gd name="T19" fmla="*/ 0 h 63"/>
                  <a:gd name="T20" fmla="*/ 0 w 61"/>
                  <a:gd name="T21" fmla="*/ 16 h 63"/>
                  <a:gd name="T22" fmla="*/ 7 w 61"/>
                  <a:gd name="T23" fmla="*/ 19 h 63"/>
                  <a:gd name="T24" fmla="*/ 13 w 61"/>
                  <a:gd name="T25" fmla="*/ 24 h 63"/>
                  <a:gd name="T26" fmla="*/ 20 w 61"/>
                  <a:gd name="T27" fmla="*/ 29 h 63"/>
                  <a:gd name="T28" fmla="*/ 25 w 61"/>
                  <a:gd name="T29" fmla="*/ 34 h 63"/>
                  <a:gd name="T30" fmla="*/ 32 w 61"/>
                  <a:gd name="T31" fmla="*/ 41 h 63"/>
                  <a:gd name="T32" fmla="*/ 37 w 61"/>
                  <a:gd name="T33" fmla="*/ 48 h 63"/>
                  <a:gd name="T34" fmla="*/ 42 w 61"/>
                  <a:gd name="T35" fmla="*/ 55 h 63"/>
                  <a:gd name="T36" fmla="*/ 46 w 61"/>
                  <a:gd name="T37" fmla="*/ 63 h 63"/>
                  <a:gd name="T38" fmla="*/ 46 w 61"/>
                  <a:gd name="T39" fmla="*/ 63 h 63"/>
                  <a:gd name="T40" fmla="*/ 61 w 61"/>
                  <a:gd name="T41" fmla="*/ 5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63">
                    <a:moveTo>
                      <a:pt x="61" y="55"/>
                    </a:moveTo>
                    <a:lnTo>
                      <a:pt x="61" y="55"/>
                    </a:lnTo>
                    <a:lnTo>
                      <a:pt x="56" y="46"/>
                    </a:lnTo>
                    <a:lnTo>
                      <a:pt x="51" y="38"/>
                    </a:lnTo>
                    <a:lnTo>
                      <a:pt x="44" y="31"/>
                    </a:lnTo>
                    <a:lnTo>
                      <a:pt x="37" y="24"/>
                    </a:lnTo>
                    <a:lnTo>
                      <a:pt x="30" y="17"/>
                    </a:lnTo>
                    <a:lnTo>
                      <a:pt x="23" y="10"/>
                    </a:lnTo>
                    <a:lnTo>
                      <a:pt x="17" y="5"/>
                    </a:lnTo>
                    <a:lnTo>
                      <a:pt x="8" y="0"/>
                    </a:lnTo>
                    <a:lnTo>
                      <a:pt x="0" y="16"/>
                    </a:lnTo>
                    <a:lnTo>
                      <a:pt x="7" y="19"/>
                    </a:lnTo>
                    <a:lnTo>
                      <a:pt x="13" y="24"/>
                    </a:lnTo>
                    <a:lnTo>
                      <a:pt x="20" y="29"/>
                    </a:lnTo>
                    <a:lnTo>
                      <a:pt x="25" y="34"/>
                    </a:lnTo>
                    <a:lnTo>
                      <a:pt x="32" y="41"/>
                    </a:lnTo>
                    <a:lnTo>
                      <a:pt x="37" y="48"/>
                    </a:lnTo>
                    <a:lnTo>
                      <a:pt x="42" y="55"/>
                    </a:lnTo>
                    <a:lnTo>
                      <a:pt x="46" y="63"/>
                    </a:lnTo>
                    <a:lnTo>
                      <a:pt x="46" y="63"/>
                    </a:lnTo>
                    <a:lnTo>
                      <a:pt x="61" y="5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0" name="Freeform 3840">
                <a:extLst>
                  <a:ext uri="{FF2B5EF4-FFF2-40B4-BE49-F238E27FC236}">
                    <a16:creationId xmlns:a16="http://schemas.microsoft.com/office/drawing/2014/main" id="{39B54DB5-D78D-4F95-9B7C-E8AF68C742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02" y="1985"/>
                <a:ext cx="111" cy="194"/>
              </a:xfrm>
              <a:custGeom>
                <a:avLst/>
                <a:gdLst>
                  <a:gd name="T0" fmla="*/ 96 w 111"/>
                  <a:gd name="T1" fmla="*/ 174 h 194"/>
                  <a:gd name="T2" fmla="*/ 111 w 111"/>
                  <a:gd name="T3" fmla="*/ 174 h 194"/>
                  <a:gd name="T4" fmla="*/ 15 w 111"/>
                  <a:gd name="T5" fmla="*/ 0 h 194"/>
                  <a:gd name="T6" fmla="*/ 0 w 111"/>
                  <a:gd name="T7" fmla="*/ 8 h 194"/>
                  <a:gd name="T8" fmla="*/ 96 w 111"/>
                  <a:gd name="T9" fmla="*/ 183 h 194"/>
                  <a:gd name="T10" fmla="*/ 111 w 111"/>
                  <a:gd name="T11" fmla="*/ 183 h 194"/>
                  <a:gd name="T12" fmla="*/ 96 w 111"/>
                  <a:gd name="T13" fmla="*/ 183 h 194"/>
                  <a:gd name="T14" fmla="*/ 103 w 111"/>
                  <a:gd name="T15" fmla="*/ 194 h 194"/>
                  <a:gd name="T16" fmla="*/ 111 w 111"/>
                  <a:gd name="T17" fmla="*/ 183 h 194"/>
                  <a:gd name="T18" fmla="*/ 96 w 111"/>
                  <a:gd name="T19" fmla="*/ 174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11" h="194">
                    <a:moveTo>
                      <a:pt x="96" y="174"/>
                    </a:moveTo>
                    <a:lnTo>
                      <a:pt x="111" y="174"/>
                    </a:lnTo>
                    <a:lnTo>
                      <a:pt x="15" y="0"/>
                    </a:lnTo>
                    <a:lnTo>
                      <a:pt x="0" y="8"/>
                    </a:lnTo>
                    <a:lnTo>
                      <a:pt x="96" y="183"/>
                    </a:lnTo>
                    <a:lnTo>
                      <a:pt x="111" y="183"/>
                    </a:lnTo>
                    <a:lnTo>
                      <a:pt x="96" y="183"/>
                    </a:lnTo>
                    <a:lnTo>
                      <a:pt x="103" y="194"/>
                    </a:lnTo>
                    <a:lnTo>
                      <a:pt x="111" y="183"/>
                    </a:lnTo>
                    <a:lnTo>
                      <a:pt x="96" y="17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1" name="Freeform 3841">
                <a:extLst>
                  <a:ext uri="{FF2B5EF4-FFF2-40B4-BE49-F238E27FC236}">
                    <a16:creationId xmlns:a16="http://schemas.microsoft.com/office/drawing/2014/main" id="{F4ED251F-FEBD-49A5-8DC9-90C96DDE72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8" y="1969"/>
                <a:ext cx="127" cy="199"/>
              </a:xfrm>
              <a:custGeom>
                <a:avLst/>
                <a:gdLst>
                  <a:gd name="T0" fmla="*/ 112 w 127"/>
                  <a:gd name="T1" fmla="*/ 0 h 199"/>
                  <a:gd name="T2" fmla="*/ 112 w 127"/>
                  <a:gd name="T3" fmla="*/ 0 h 199"/>
                  <a:gd name="T4" fmla="*/ 0 w 127"/>
                  <a:gd name="T5" fmla="*/ 190 h 199"/>
                  <a:gd name="T6" fmla="*/ 15 w 127"/>
                  <a:gd name="T7" fmla="*/ 199 h 199"/>
                  <a:gd name="T8" fmla="*/ 127 w 127"/>
                  <a:gd name="T9" fmla="*/ 9 h 199"/>
                  <a:gd name="T10" fmla="*/ 127 w 127"/>
                  <a:gd name="T11" fmla="*/ 9 h 199"/>
                  <a:gd name="T12" fmla="*/ 112 w 127"/>
                  <a:gd name="T13" fmla="*/ 0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7" h="199">
                    <a:moveTo>
                      <a:pt x="112" y="0"/>
                    </a:moveTo>
                    <a:lnTo>
                      <a:pt x="112" y="0"/>
                    </a:lnTo>
                    <a:lnTo>
                      <a:pt x="0" y="190"/>
                    </a:lnTo>
                    <a:lnTo>
                      <a:pt x="15" y="199"/>
                    </a:lnTo>
                    <a:lnTo>
                      <a:pt x="127" y="9"/>
                    </a:lnTo>
                    <a:lnTo>
                      <a:pt x="127" y="9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2" name="Freeform 3842">
                <a:extLst>
                  <a:ext uri="{FF2B5EF4-FFF2-40B4-BE49-F238E27FC236}">
                    <a16:creationId xmlns:a16="http://schemas.microsoft.com/office/drawing/2014/main" id="{8D430C5D-C4B6-49E6-91C8-8F3DA22F03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1913"/>
                <a:ext cx="108" cy="65"/>
              </a:xfrm>
              <a:custGeom>
                <a:avLst/>
                <a:gdLst>
                  <a:gd name="T0" fmla="*/ 108 w 108"/>
                  <a:gd name="T1" fmla="*/ 0 h 65"/>
                  <a:gd name="T2" fmla="*/ 108 w 108"/>
                  <a:gd name="T3" fmla="*/ 0 h 65"/>
                  <a:gd name="T4" fmla="*/ 90 w 108"/>
                  <a:gd name="T5" fmla="*/ 0 h 65"/>
                  <a:gd name="T6" fmla="*/ 74 w 108"/>
                  <a:gd name="T7" fmla="*/ 4 h 65"/>
                  <a:gd name="T8" fmla="*/ 59 w 108"/>
                  <a:gd name="T9" fmla="*/ 7 h 65"/>
                  <a:gd name="T10" fmla="*/ 44 w 108"/>
                  <a:gd name="T11" fmla="*/ 14 h 65"/>
                  <a:gd name="T12" fmla="*/ 32 w 108"/>
                  <a:gd name="T13" fmla="*/ 22 h 65"/>
                  <a:gd name="T14" fmla="*/ 20 w 108"/>
                  <a:gd name="T15" fmla="*/ 31 h 65"/>
                  <a:gd name="T16" fmla="*/ 10 w 108"/>
                  <a:gd name="T17" fmla="*/ 43 h 65"/>
                  <a:gd name="T18" fmla="*/ 0 w 108"/>
                  <a:gd name="T19" fmla="*/ 56 h 65"/>
                  <a:gd name="T20" fmla="*/ 15 w 108"/>
                  <a:gd name="T21" fmla="*/ 65 h 65"/>
                  <a:gd name="T22" fmla="*/ 22 w 108"/>
                  <a:gd name="T23" fmla="*/ 53 h 65"/>
                  <a:gd name="T24" fmla="*/ 32 w 108"/>
                  <a:gd name="T25" fmla="*/ 44 h 65"/>
                  <a:gd name="T26" fmla="*/ 40 w 108"/>
                  <a:gd name="T27" fmla="*/ 36 h 65"/>
                  <a:gd name="T28" fmla="*/ 52 w 108"/>
                  <a:gd name="T29" fmla="*/ 29 h 65"/>
                  <a:gd name="T30" fmla="*/ 64 w 108"/>
                  <a:gd name="T31" fmla="*/ 24 h 65"/>
                  <a:gd name="T32" fmla="*/ 78 w 108"/>
                  <a:gd name="T33" fmla="*/ 21 h 65"/>
                  <a:gd name="T34" fmla="*/ 91 w 108"/>
                  <a:gd name="T35" fmla="*/ 17 h 65"/>
                  <a:gd name="T36" fmla="*/ 108 w 108"/>
                  <a:gd name="T37" fmla="*/ 17 h 65"/>
                  <a:gd name="T38" fmla="*/ 108 w 108"/>
                  <a:gd name="T39" fmla="*/ 17 h 65"/>
                  <a:gd name="T40" fmla="*/ 108 w 108"/>
                  <a:gd name="T41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8" h="65">
                    <a:moveTo>
                      <a:pt x="108" y="0"/>
                    </a:moveTo>
                    <a:lnTo>
                      <a:pt x="108" y="0"/>
                    </a:lnTo>
                    <a:lnTo>
                      <a:pt x="90" y="0"/>
                    </a:lnTo>
                    <a:lnTo>
                      <a:pt x="74" y="4"/>
                    </a:lnTo>
                    <a:lnTo>
                      <a:pt x="59" y="7"/>
                    </a:lnTo>
                    <a:lnTo>
                      <a:pt x="44" y="14"/>
                    </a:lnTo>
                    <a:lnTo>
                      <a:pt x="32" y="22"/>
                    </a:lnTo>
                    <a:lnTo>
                      <a:pt x="20" y="31"/>
                    </a:lnTo>
                    <a:lnTo>
                      <a:pt x="10" y="43"/>
                    </a:lnTo>
                    <a:lnTo>
                      <a:pt x="0" y="56"/>
                    </a:lnTo>
                    <a:lnTo>
                      <a:pt x="15" y="65"/>
                    </a:lnTo>
                    <a:lnTo>
                      <a:pt x="22" y="53"/>
                    </a:lnTo>
                    <a:lnTo>
                      <a:pt x="32" y="44"/>
                    </a:lnTo>
                    <a:lnTo>
                      <a:pt x="40" y="36"/>
                    </a:lnTo>
                    <a:lnTo>
                      <a:pt x="52" y="29"/>
                    </a:lnTo>
                    <a:lnTo>
                      <a:pt x="64" y="24"/>
                    </a:lnTo>
                    <a:lnTo>
                      <a:pt x="78" y="21"/>
                    </a:lnTo>
                    <a:lnTo>
                      <a:pt x="91" y="17"/>
                    </a:lnTo>
                    <a:lnTo>
                      <a:pt x="108" y="17"/>
                    </a:lnTo>
                    <a:lnTo>
                      <a:pt x="108" y="17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3" name="Freeform 3843">
                <a:extLst>
                  <a:ext uri="{FF2B5EF4-FFF2-40B4-BE49-F238E27FC236}">
                    <a16:creationId xmlns:a16="http://schemas.microsoft.com/office/drawing/2014/main" id="{3877BC5C-F9C8-4482-85A1-04EE981F88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8" y="1913"/>
                <a:ext cx="24" cy="19"/>
              </a:xfrm>
              <a:custGeom>
                <a:avLst/>
                <a:gdLst>
                  <a:gd name="T0" fmla="*/ 24 w 24"/>
                  <a:gd name="T1" fmla="*/ 2 h 19"/>
                  <a:gd name="T2" fmla="*/ 22 w 24"/>
                  <a:gd name="T3" fmla="*/ 2 h 19"/>
                  <a:gd name="T4" fmla="*/ 19 w 24"/>
                  <a:gd name="T5" fmla="*/ 2 h 19"/>
                  <a:gd name="T6" fmla="*/ 15 w 24"/>
                  <a:gd name="T7" fmla="*/ 2 h 19"/>
                  <a:gd name="T8" fmla="*/ 14 w 24"/>
                  <a:gd name="T9" fmla="*/ 0 h 19"/>
                  <a:gd name="T10" fmla="*/ 10 w 24"/>
                  <a:gd name="T11" fmla="*/ 0 h 19"/>
                  <a:gd name="T12" fmla="*/ 7 w 24"/>
                  <a:gd name="T13" fmla="*/ 0 h 19"/>
                  <a:gd name="T14" fmla="*/ 5 w 24"/>
                  <a:gd name="T15" fmla="*/ 0 h 19"/>
                  <a:gd name="T16" fmla="*/ 2 w 24"/>
                  <a:gd name="T17" fmla="*/ 0 h 19"/>
                  <a:gd name="T18" fmla="*/ 0 w 24"/>
                  <a:gd name="T19" fmla="*/ 0 h 19"/>
                  <a:gd name="T20" fmla="*/ 0 w 24"/>
                  <a:gd name="T21" fmla="*/ 17 h 19"/>
                  <a:gd name="T22" fmla="*/ 2 w 24"/>
                  <a:gd name="T23" fmla="*/ 17 h 19"/>
                  <a:gd name="T24" fmla="*/ 4 w 24"/>
                  <a:gd name="T25" fmla="*/ 17 h 19"/>
                  <a:gd name="T26" fmla="*/ 5 w 24"/>
                  <a:gd name="T27" fmla="*/ 17 h 19"/>
                  <a:gd name="T28" fmla="*/ 9 w 24"/>
                  <a:gd name="T29" fmla="*/ 17 h 19"/>
                  <a:gd name="T30" fmla="*/ 12 w 24"/>
                  <a:gd name="T31" fmla="*/ 17 h 19"/>
                  <a:gd name="T32" fmla="*/ 15 w 24"/>
                  <a:gd name="T33" fmla="*/ 17 h 19"/>
                  <a:gd name="T34" fmla="*/ 19 w 24"/>
                  <a:gd name="T35" fmla="*/ 19 h 19"/>
                  <a:gd name="T36" fmla="*/ 22 w 24"/>
                  <a:gd name="T37" fmla="*/ 19 h 19"/>
                  <a:gd name="T38" fmla="*/ 21 w 24"/>
                  <a:gd name="T39" fmla="*/ 19 h 19"/>
                  <a:gd name="T40" fmla="*/ 24 w 24"/>
                  <a:gd name="T41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19">
                    <a:moveTo>
                      <a:pt x="24" y="2"/>
                    </a:moveTo>
                    <a:lnTo>
                      <a:pt x="22" y="2"/>
                    </a:lnTo>
                    <a:lnTo>
                      <a:pt x="19" y="2"/>
                    </a:lnTo>
                    <a:lnTo>
                      <a:pt x="15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9" y="17"/>
                    </a:lnTo>
                    <a:lnTo>
                      <a:pt x="12" y="17"/>
                    </a:lnTo>
                    <a:lnTo>
                      <a:pt x="15" y="17"/>
                    </a:lnTo>
                    <a:lnTo>
                      <a:pt x="19" y="19"/>
                    </a:lnTo>
                    <a:lnTo>
                      <a:pt x="22" y="19"/>
                    </a:lnTo>
                    <a:lnTo>
                      <a:pt x="21" y="19"/>
                    </a:lnTo>
                    <a:lnTo>
                      <a:pt x="24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4" name="Freeform 3844">
                <a:extLst>
                  <a:ext uri="{FF2B5EF4-FFF2-40B4-BE49-F238E27FC236}">
                    <a16:creationId xmlns:a16="http://schemas.microsoft.com/office/drawing/2014/main" id="{9FCF0866-2889-4D57-B241-9322F45BD2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39" y="1915"/>
                <a:ext cx="105" cy="102"/>
              </a:xfrm>
              <a:custGeom>
                <a:avLst/>
                <a:gdLst>
                  <a:gd name="T0" fmla="*/ 105 w 105"/>
                  <a:gd name="T1" fmla="*/ 98 h 102"/>
                  <a:gd name="T2" fmla="*/ 105 w 105"/>
                  <a:gd name="T3" fmla="*/ 98 h 102"/>
                  <a:gd name="T4" fmla="*/ 100 w 105"/>
                  <a:gd name="T5" fmla="*/ 78 h 102"/>
                  <a:gd name="T6" fmla="*/ 93 w 105"/>
                  <a:gd name="T7" fmla="*/ 61 h 102"/>
                  <a:gd name="T8" fmla="*/ 83 w 105"/>
                  <a:gd name="T9" fmla="*/ 46 h 102"/>
                  <a:gd name="T10" fmla="*/ 71 w 105"/>
                  <a:gd name="T11" fmla="*/ 32 h 102"/>
                  <a:gd name="T12" fmla="*/ 57 w 105"/>
                  <a:gd name="T13" fmla="*/ 20 h 102"/>
                  <a:gd name="T14" fmla="*/ 40 w 105"/>
                  <a:gd name="T15" fmla="*/ 12 h 102"/>
                  <a:gd name="T16" fmla="*/ 23 w 105"/>
                  <a:gd name="T17" fmla="*/ 5 h 102"/>
                  <a:gd name="T18" fmla="*/ 3 w 105"/>
                  <a:gd name="T19" fmla="*/ 0 h 102"/>
                  <a:gd name="T20" fmla="*/ 0 w 105"/>
                  <a:gd name="T21" fmla="*/ 17 h 102"/>
                  <a:gd name="T22" fmla="*/ 18 w 105"/>
                  <a:gd name="T23" fmla="*/ 20 h 102"/>
                  <a:gd name="T24" fmla="*/ 33 w 105"/>
                  <a:gd name="T25" fmla="*/ 27 h 102"/>
                  <a:gd name="T26" fmla="*/ 47 w 105"/>
                  <a:gd name="T27" fmla="*/ 34 h 102"/>
                  <a:gd name="T28" fmla="*/ 59 w 105"/>
                  <a:gd name="T29" fmla="*/ 44 h 102"/>
                  <a:gd name="T30" fmla="*/ 69 w 105"/>
                  <a:gd name="T31" fmla="*/ 56 h 102"/>
                  <a:gd name="T32" fmla="*/ 77 w 105"/>
                  <a:gd name="T33" fmla="*/ 70 h 102"/>
                  <a:gd name="T34" fmla="*/ 84 w 105"/>
                  <a:gd name="T35" fmla="*/ 85 h 102"/>
                  <a:gd name="T36" fmla="*/ 88 w 105"/>
                  <a:gd name="T37" fmla="*/ 102 h 102"/>
                  <a:gd name="T38" fmla="*/ 88 w 105"/>
                  <a:gd name="T39" fmla="*/ 102 h 102"/>
                  <a:gd name="T40" fmla="*/ 105 w 105"/>
                  <a:gd name="T41" fmla="*/ 98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5" h="102">
                    <a:moveTo>
                      <a:pt x="105" y="98"/>
                    </a:moveTo>
                    <a:lnTo>
                      <a:pt x="105" y="98"/>
                    </a:lnTo>
                    <a:lnTo>
                      <a:pt x="100" y="78"/>
                    </a:lnTo>
                    <a:lnTo>
                      <a:pt x="93" y="61"/>
                    </a:lnTo>
                    <a:lnTo>
                      <a:pt x="83" y="46"/>
                    </a:lnTo>
                    <a:lnTo>
                      <a:pt x="71" y="32"/>
                    </a:lnTo>
                    <a:lnTo>
                      <a:pt x="57" y="20"/>
                    </a:lnTo>
                    <a:lnTo>
                      <a:pt x="40" y="12"/>
                    </a:lnTo>
                    <a:lnTo>
                      <a:pt x="23" y="5"/>
                    </a:lnTo>
                    <a:lnTo>
                      <a:pt x="3" y="0"/>
                    </a:lnTo>
                    <a:lnTo>
                      <a:pt x="0" y="17"/>
                    </a:lnTo>
                    <a:lnTo>
                      <a:pt x="18" y="20"/>
                    </a:lnTo>
                    <a:lnTo>
                      <a:pt x="33" y="27"/>
                    </a:lnTo>
                    <a:lnTo>
                      <a:pt x="47" y="34"/>
                    </a:lnTo>
                    <a:lnTo>
                      <a:pt x="59" y="44"/>
                    </a:lnTo>
                    <a:lnTo>
                      <a:pt x="69" y="56"/>
                    </a:lnTo>
                    <a:lnTo>
                      <a:pt x="77" y="70"/>
                    </a:lnTo>
                    <a:lnTo>
                      <a:pt x="84" y="85"/>
                    </a:lnTo>
                    <a:lnTo>
                      <a:pt x="88" y="102"/>
                    </a:lnTo>
                    <a:lnTo>
                      <a:pt x="88" y="102"/>
                    </a:lnTo>
                    <a:lnTo>
                      <a:pt x="105" y="9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5" name="Freeform 3845">
                <a:extLst>
                  <a:ext uri="{FF2B5EF4-FFF2-40B4-BE49-F238E27FC236}">
                    <a16:creationId xmlns:a16="http://schemas.microsoft.com/office/drawing/2014/main" id="{2A1DD9C2-02CB-451E-995D-11DBE6A406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27" y="2013"/>
                <a:ext cx="96" cy="355"/>
              </a:xfrm>
              <a:custGeom>
                <a:avLst/>
                <a:gdLst>
                  <a:gd name="T0" fmla="*/ 96 w 96"/>
                  <a:gd name="T1" fmla="*/ 349 h 355"/>
                  <a:gd name="T2" fmla="*/ 96 w 96"/>
                  <a:gd name="T3" fmla="*/ 349 h 355"/>
                  <a:gd name="T4" fmla="*/ 17 w 96"/>
                  <a:gd name="T5" fmla="*/ 0 h 355"/>
                  <a:gd name="T6" fmla="*/ 0 w 96"/>
                  <a:gd name="T7" fmla="*/ 4 h 355"/>
                  <a:gd name="T8" fmla="*/ 79 w 96"/>
                  <a:gd name="T9" fmla="*/ 353 h 355"/>
                  <a:gd name="T10" fmla="*/ 79 w 96"/>
                  <a:gd name="T11" fmla="*/ 355 h 355"/>
                  <a:gd name="T12" fmla="*/ 96 w 96"/>
                  <a:gd name="T13" fmla="*/ 349 h 3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55">
                    <a:moveTo>
                      <a:pt x="96" y="349"/>
                    </a:moveTo>
                    <a:lnTo>
                      <a:pt x="96" y="349"/>
                    </a:lnTo>
                    <a:lnTo>
                      <a:pt x="17" y="0"/>
                    </a:lnTo>
                    <a:lnTo>
                      <a:pt x="0" y="4"/>
                    </a:lnTo>
                    <a:lnTo>
                      <a:pt x="79" y="353"/>
                    </a:lnTo>
                    <a:lnTo>
                      <a:pt x="79" y="355"/>
                    </a:lnTo>
                    <a:lnTo>
                      <a:pt x="96" y="34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6" name="Freeform 3846">
                <a:extLst>
                  <a:ext uri="{FF2B5EF4-FFF2-40B4-BE49-F238E27FC236}">
                    <a16:creationId xmlns:a16="http://schemas.microsoft.com/office/drawing/2014/main" id="{50C6B988-7A27-4217-916B-8FE56C4458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6" y="2362"/>
                <a:ext cx="19" cy="24"/>
              </a:xfrm>
              <a:custGeom>
                <a:avLst/>
                <a:gdLst>
                  <a:gd name="T0" fmla="*/ 19 w 19"/>
                  <a:gd name="T1" fmla="*/ 24 h 24"/>
                  <a:gd name="T2" fmla="*/ 19 w 19"/>
                  <a:gd name="T3" fmla="*/ 24 h 24"/>
                  <a:gd name="T4" fmla="*/ 19 w 19"/>
                  <a:gd name="T5" fmla="*/ 21 h 24"/>
                  <a:gd name="T6" fmla="*/ 19 w 19"/>
                  <a:gd name="T7" fmla="*/ 17 h 24"/>
                  <a:gd name="T8" fmla="*/ 19 w 19"/>
                  <a:gd name="T9" fmla="*/ 14 h 24"/>
                  <a:gd name="T10" fmla="*/ 19 w 19"/>
                  <a:gd name="T11" fmla="*/ 11 h 24"/>
                  <a:gd name="T12" fmla="*/ 17 w 19"/>
                  <a:gd name="T13" fmla="*/ 7 h 24"/>
                  <a:gd name="T14" fmla="*/ 17 w 19"/>
                  <a:gd name="T15" fmla="*/ 6 h 24"/>
                  <a:gd name="T16" fmla="*/ 17 w 19"/>
                  <a:gd name="T17" fmla="*/ 4 h 24"/>
                  <a:gd name="T18" fmla="*/ 17 w 19"/>
                  <a:gd name="T19" fmla="*/ 0 h 24"/>
                  <a:gd name="T20" fmla="*/ 0 w 19"/>
                  <a:gd name="T21" fmla="*/ 6 h 24"/>
                  <a:gd name="T22" fmla="*/ 0 w 19"/>
                  <a:gd name="T23" fmla="*/ 7 h 24"/>
                  <a:gd name="T24" fmla="*/ 0 w 19"/>
                  <a:gd name="T25" fmla="*/ 9 h 24"/>
                  <a:gd name="T26" fmla="*/ 2 w 19"/>
                  <a:gd name="T27" fmla="*/ 11 h 24"/>
                  <a:gd name="T28" fmla="*/ 2 w 19"/>
                  <a:gd name="T29" fmla="*/ 12 h 24"/>
                  <a:gd name="T30" fmla="*/ 2 w 19"/>
                  <a:gd name="T31" fmla="*/ 16 h 24"/>
                  <a:gd name="T32" fmla="*/ 2 w 19"/>
                  <a:gd name="T33" fmla="*/ 17 h 24"/>
                  <a:gd name="T34" fmla="*/ 2 w 19"/>
                  <a:gd name="T35" fmla="*/ 21 h 24"/>
                  <a:gd name="T36" fmla="*/ 2 w 19"/>
                  <a:gd name="T37" fmla="*/ 24 h 24"/>
                  <a:gd name="T38" fmla="*/ 2 w 19"/>
                  <a:gd name="T39" fmla="*/ 24 h 24"/>
                  <a:gd name="T40" fmla="*/ 19 w 19"/>
                  <a:gd name="T4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4">
                    <a:moveTo>
                      <a:pt x="19" y="24"/>
                    </a:moveTo>
                    <a:lnTo>
                      <a:pt x="19" y="24"/>
                    </a:lnTo>
                    <a:lnTo>
                      <a:pt x="19" y="21"/>
                    </a:lnTo>
                    <a:lnTo>
                      <a:pt x="19" y="17"/>
                    </a:lnTo>
                    <a:lnTo>
                      <a:pt x="19" y="14"/>
                    </a:lnTo>
                    <a:lnTo>
                      <a:pt x="19" y="11"/>
                    </a:lnTo>
                    <a:lnTo>
                      <a:pt x="17" y="7"/>
                    </a:lnTo>
                    <a:lnTo>
                      <a:pt x="17" y="6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2" y="12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2" y="21"/>
                    </a:lnTo>
                    <a:lnTo>
                      <a:pt x="2" y="24"/>
                    </a:lnTo>
                    <a:lnTo>
                      <a:pt x="2" y="24"/>
                    </a:lnTo>
                    <a:lnTo>
                      <a:pt x="19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7" name="Freeform 3847">
                <a:extLst>
                  <a:ext uri="{FF2B5EF4-FFF2-40B4-BE49-F238E27FC236}">
                    <a16:creationId xmlns:a16="http://schemas.microsoft.com/office/drawing/2014/main" id="{88C57FA4-7BBE-4E39-9C79-1CC4436250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7" y="2386"/>
                <a:ext cx="48" cy="70"/>
              </a:xfrm>
              <a:custGeom>
                <a:avLst/>
                <a:gdLst>
                  <a:gd name="T0" fmla="*/ 11 w 48"/>
                  <a:gd name="T1" fmla="*/ 70 h 70"/>
                  <a:gd name="T2" fmla="*/ 11 w 48"/>
                  <a:gd name="T3" fmla="*/ 70 h 70"/>
                  <a:gd name="T4" fmla="*/ 19 w 48"/>
                  <a:gd name="T5" fmla="*/ 63 h 70"/>
                  <a:gd name="T6" fmla="*/ 28 w 48"/>
                  <a:gd name="T7" fmla="*/ 56 h 70"/>
                  <a:gd name="T8" fmla="*/ 33 w 48"/>
                  <a:gd name="T9" fmla="*/ 48 h 70"/>
                  <a:gd name="T10" fmla="*/ 39 w 48"/>
                  <a:gd name="T11" fmla="*/ 39 h 70"/>
                  <a:gd name="T12" fmla="*/ 43 w 48"/>
                  <a:gd name="T13" fmla="*/ 31 h 70"/>
                  <a:gd name="T14" fmla="*/ 46 w 48"/>
                  <a:gd name="T15" fmla="*/ 20 h 70"/>
                  <a:gd name="T16" fmla="*/ 48 w 48"/>
                  <a:gd name="T17" fmla="*/ 10 h 70"/>
                  <a:gd name="T18" fmla="*/ 48 w 48"/>
                  <a:gd name="T19" fmla="*/ 0 h 70"/>
                  <a:gd name="T20" fmla="*/ 31 w 48"/>
                  <a:gd name="T21" fmla="*/ 0 h 70"/>
                  <a:gd name="T22" fmla="*/ 31 w 48"/>
                  <a:gd name="T23" fmla="*/ 9 h 70"/>
                  <a:gd name="T24" fmla="*/ 29 w 48"/>
                  <a:gd name="T25" fmla="*/ 17 h 70"/>
                  <a:gd name="T26" fmla="*/ 28 w 48"/>
                  <a:gd name="T27" fmla="*/ 24 h 70"/>
                  <a:gd name="T28" fmla="*/ 24 w 48"/>
                  <a:gd name="T29" fmla="*/ 31 h 70"/>
                  <a:gd name="T30" fmla="*/ 19 w 48"/>
                  <a:gd name="T31" fmla="*/ 37 h 70"/>
                  <a:gd name="T32" fmla="*/ 14 w 48"/>
                  <a:gd name="T33" fmla="*/ 44 h 70"/>
                  <a:gd name="T34" fmla="*/ 9 w 48"/>
                  <a:gd name="T35" fmla="*/ 49 h 70"/>
                  <a:gd name="T36" fmla="*/ 2 w 48"/>
                  <a:gd name="T37" fmla="*/ 56 h 70"/>
                  <a:gd name="T38" fmla="*/ 0 w 48"/>
                  <a:gd name="T39" fmla="*/ 56 h 70"/>
                  <a:gd name="T40" fmla="*/ 11 w 48"/>
                  <a:gd name="T4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0">
                    <a:moveTo>
                      <a:pt x="11" y="70"/>
                    </a:moveTo>
                    <a:lnTo>
                      <a:pt x="11" y="70"/>
                    </a:lnTo>
                    <a:lnTo>
                      <a:pt x="19" y="63"/>
                    </a:lnTo>
                    <a:lnTo>
                      <a:pt x="28" y="56"/>
                    </a:lnTo>
                    <a:lnTo>
                      <a:pt x="33" y="48"/>
                    </a:lnTo>
                    <a:lnTo>
                      <a:pt x="39" y="39"/>
                    </a:lnTo>
                    <a:lnTo>
                      <a:pt x="43" y="31"/>
                    </a:lnTo>
                    <a:lnTo>
                      <a:pt x="46" y="20"/>
                    </a:lnTo>
                    <a:lnTo>
                      <a:pt x="48" y="10"/>
                    </a:lnTo>
                    <a:lnTo>
                      <a:pt x="48" y="0"/>
                    </a:lnTo>
                    <a:lnTo>
                      <a:pt x="31" y="0"/>
                    </a:lnTo>
                    <a:lnTo>
                      <a:pt x="31" y="9"/>
                    </a:lnTo>
                    <a:lnTo>
                      <a:pt x="29" y="17"/>
                    </a:lnTo>
                    <a:lnTo>
                      <a:pt x="28" y="24"/>
                    </a:lnTo>
                    <a:lnTo>
                      <a:pt x="24" y="31"/>
                    </a:lnTo>
                    <a:lnTo>
                      <a:pt x="19" y="37"/>
                    </a:lnTo>
                    <a:lnTo>
                      <a:pt x="14" y="44"/>
                    </a:lnTo>
                    <a:lnTo>
                      <a:pt x="9" y="49"/>
                    </a:lnTo>
                    <a:lnTo>
                      <a:pt x="2" y="56"/>
                    </a:lnTo>
                    <a:lnTo>
                      <a:pt x="0" y="56"/>
                    </a:lnTo>
                    <a:lnTo>
                      <a:pt x="11" y="7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8" name="Freeform 3848">
                <a:extLst>
                  <a:ext uri="{FF2B5EF4-FFF2-40B4-BE49-F238E27FC236}">
                    <a16:creationId xmlns:a16="http://schemas.microsoft.com/office/drawing/2014/main" id="{AED61EAE-4192-4B3C-8582-1E5E8A417F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05" y="2442"/>
                <a:ext cx="83" cy="37"/>
              </a:xfrm>
              <a:custGeom>
                <a:avLst/>
                <a:gdLst>
                  <a:gd name="T0" fmla="*/ 0 w 83"/>
                  <a:gd name="T1" fmla="*/ 37 h 37"/>
                  <a:gd name="T2" fmla="*/ 0 w 83"/>
                  <a:gd name="T3" fmla="*/ 37 h 37"/>
                  <a:gd name="T4" fmla="*/ 11 w 83"/>
                  <a:gd name="T5" fmla="*/ 37 h 37"/>
                  <a:gd name="T6" fmla="*/ 23 w 83"/>
                  <a:gd name="T7" fmla="*/ 36 h 37"/>
                  <a:gd name="T8" fmla="*/ 34 w 83"/>
                  <a:gd name="T9" fmla="*/ 34 h 37"/>
                  <a:gd name="T10" fmla="*/ 44 w 83"/>
                  <a:gd name="T11" fmla="*/ 32 h 37"/>
                  <a:gd name="T12" fmla="*/ 56 w 83"/>
                  <a:gd name="T13" fmla="*/ 29 h 37"/>
                  <a:gd name="T14" fmla="*/ 64 w 83"/>
                  <a:gd name="T15" fmla="*/ 24 h 37"/>
                  <a:gd name="T16" fmla="*/ 74 w 83"/>
                  <a:gd name="T17" fmla="*/ 19 h 37"/>
                  <a:gd name="T18" fmla="*/ 83 w 83"/>
                  <a:gd name="T19" fmla="*/ 14 h 37"/>
                  <a:gd name="T20" fmla="*/ 72 w 83"/>
                  <a:gd name="T21" fmla="*/ 0 h 37"/>
                  <a:gd name="T22" fmla="*/ 66 w 83"/>
                  <a:gd name="T23" fmla="*/ 5 h 37"/>
                  <a:gd name="T24" fmla="*/ 57 w 83"/>
                  <a:gd name="T25" fmla="*/ 9 h 37"/>
                  <a:gd name="T26" fmla="*/ 49 w 83"/>
                  <a:gd name="T27" fmla="*/ 12 h 37"/>
                  <a:gd name="T28" fmla="*/ 40 w 83"/>
                  <a:gd name="T29" fmla="*/ 15 h 37"/>
                  <a:gd name="T30" fmla="*/ 30 w 83"/>
                  <a:gd name="T31" fmla="*/ 19 h 37"/>
                  <a:gd name="T32" fmla="*/ 20 w 83"/>
                  <a:gd name="T33" fmla="*/ 20 h 37"/>
                  <a:gd name="T34" fmla="*/ 10 w 83"/>
                  <a:gd name="T35" fmla="*/ 20 h 37"/>
                  <a:gd name="T36" fmla="*/ 0 w 83"/>
                  <a:gd name="T37" fmla="*/ 20 h 37"/>
                  <a:gd name="T38" fmla="*/ 0 w 83"/>
                  <a:gd name="T39" fmla="*/ 20 h 37"/>
                  <a:gd name="T40" fmla="*/ 0 w 83"/>
                  <a:gd name="T4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37">
                    <a:moveTo>
                      <a:pt x="0" y="37"/>
                    </a:moveTo>
                    <a:lnTo>
                      <a:pt x="0" y="37"/>
                    </a:lnTo>
                    <a:lnTo>
                      <a:pt x="11" y="37"/>
                    </a:lnTo>
                    <a:lnTo>
                      <a:pt x="23" y="36"/>
                    </a:lnTo>
                    <a:lnTo>
                      <a:pt x="34" y="34"/>
                    </a:lnTo>
                    <a:lnTo>
                      <a:pt x="44" y="32"/>
                    </a:lnTo>
                    <a:lnTo>
                      <a:pt x="56" y="29"/>
                    </a:lnTo>
                    <a:lnTo>
                      <a:pt x="64" y="24"/>
                    </a:lnTo>
                    <a:lnTo>
                      <a:pt x="74" y="19"/>
                    </a:lnTo>
                    <a:lnTo>
                      <a:pt x="83" y="14"/>
                    </a:lnTo>
                    <a:lnTo>
                      <a:pt x="72" y="0"/>
                    </a:lnTo>
                    <a:lnTo>
                      <a:pt x="66" y="5"/>
                    </a:lnTo>
                    <a:lnTo>
                      <a:pt x="57" y="9"/>
                    </a:lnTo>
                    <a:lnTo>
                      <a:pt x="49" y="12"/>
                    </a:lnTo>
                    <a:lnTo>
                      <a:pt x="40" y="15"/>
                    </a:lnTo>
                    <a:lnTo>
                      <a:pt x="30" y="19"/>
                    </a:lnTo>
                    <a:lnTo>
                      <a:pt x="20" y="20"/>
                    </a:lnTo>
                    <a:lnTo>
                      <a:pt x="10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29" name="Freeform 3849">
                <a:extLst>
                  <a:ext uri="{FF2B5EF4-FFF2-40B4-BE49-F238E27FC236}">
                    <a16:creationId xmlns:a16="http://schemas.microsoft.com/office/drawing/2014/main" id="{212941E4-3973-4796-B9D0-48F74D03C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7" y="2445"/>
                <a:ext cx="78" cy="34"/>
              </a:xfrm>
              <a:custGeom>
                <a:avLst/>
                <a:gdLst>
                  <a:gd name="T0" fmla="*/ 0 w 78"/>
                  <a:gd name="T1" fmla="*/ 14 h 34"/>
                  <a:gd name="T2" fmla="*/ 0 w 78"/>
                  <a:gd name="T3" fmla="*/ 14 h 34"/>
                  <a:gd name="T4" fmla="*/ 8 w 78"/>
                  <a:gd name="T5" fmla="*/ 19 h 34"/>
                  <a:gd name="T6" fmla="*/ 18 w 78"/>
                  <a:gd name="T7" fmla="*/ 22 h 34"/>
                  <a:gd name="T8" fmla="*/ 27 w 78"/>
                  <a:gd name="T9" fmla="*/ 26 h 34"/>
                  <a:gd name="T10" fmla="*/ 37 w 78"/>
                  <a:gd name="T11" fmla="*/ 29 h 34"/>
                  <a:gd name="T12" fmla="*/ 47 w 78"/>
                  <a:gd name="T13" fmla="*/ 31 h 34"/>
                  <a:gd name="T14" fmla="*/ 57 w 78"/>
                  <a:gd name="T15" fmla="*/ 33 h 34"/>
                  <a:gd name="T16" fmla="*/ 67 w 78"/>
                  <a:gd name="T17" fmla="*/ 34 h 34"/>
                  <a:gd name="T18" fmla="*/ 78 w 78"/>
                  <a:gd name="T19" fmla="*/ 34 h 34"/>
                  <a:gd name="T20" fmla="*/ 78 w 78"/>
                  <a:gd name="T21" fmla="*/ 17 h 34"/>
                  <a:gd name="T22" fmla="*/ 67 w 78"/>
                  <a:gd name="T23" fmla="*/ 17 h 34"/>
                  <a:gd name="T24" fmla="*/ 59 w 78"/>
                  <a:gd name="T25" fmla="*/ 17 h 34"/>
                  <a:gd name="T26" fmla="*/ 51 w 78"/>
                  <a:gd name="T27" fmla="*/ 16 h 34"/>
                  <a:gd name="T28" fmla="*/ 40 w 78"/>
                  <a:gd name="T29" fmla="*/ 14 h 34"/>
                  <a:gd name="T30" fmla="*/ 32 w 78"/>
                  <a:gd name="T31" fmla="*/ 11 h 34"/>
                  <a:gd name="T32" fmla="*/ 23 w 78"/>
                  <a:gd name="T33" fmla="*/ 7 h 34"/>
                  <a:gd name="T34" fmla="*/ 15 w 78"/>
                  <a:gd name="T35" fmla="*/ 4 h 34"/>
                  <a:gd name="T36" fmla="*/ 8 w 78"/>
                  <a:gd name="T37" fmla="*/ 0 h 34"/>
                  <a:gd name="T38" fmla="*/ 8 w 78"/>
                  <a:gd name="T39" fmla="*/ 0 h 34"/>
                  <a:gd name="T40" fmla="*/ 0 w 78"/>
                  <a:gd name="T41" fmla="*/ 1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34">
                    <a:moveTo>
                      <a:pt x="0" y="14"/>
                    </a:moveTo>
                    <a:lnTo>
                      <a:pt x="0" y="14"/>
                    </a:lnTo>
                    <a:lnTo>
                      <a:pt x="8" y="19"/>
                    </a:lnTo>
                    <a:lnTo>
                      <a:pt x="18" y="22"/>
                    </a:lnTo>
                    <a:lnTo>
                      <a:pt x="27" y="26"/>
                    </a:lnTo>
                    <a:lnTo>
                      <a:pt x="37" y="29"/>
                    </a:lnTo>
                    <a:lnTo>
                      <a:pt x="47" y="31"/>
                    </a:lnTo>
                    <a:lnTo>
                      <a:pt x="57" y="33"/>
                    </a:lnTo>
                    <a:lnTo>
                      <a:pt x="67" y="34"/>
                    </a:lnTo>
                    <a:lnTo>
                      <a:pt x="78" y="34"/>
                    </a:lnTo>
                    <a:lnTo>
                      <a:pt x="78" y="17"/>
                    </a:lnTo>
                    <a:lnTo>
                      <a:pt x="67" y="17"/>
                    </a:lnTo>
                    <a:lnTo>
                      <a:pt x="59" y="17"/>
                    </a:lnTo>
                    <a:lnTo>
                      <a:pt x="51" y="16"/>
                    </a:lnTo>
                    <a:lnTo>
                      <a:pt x="40" y="14"/>
                    </a:lnTo>
                    <a:lnTo>
                      <a:pt x="32" y="11"/>
                    </a:lnTo>
                    <a:lnTo>
                      <a:pt x="23" y="7"/>
                    </a:lnTo>
                    <a:lnTo>
                      <a:pt x="15" y="4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0" name="Freeform 3850">
                <a:extLst>
                  <a:ext uri="{FF2B5EF4-FFF2-40B4-BE49-F238E27FC236}">
                    <a16:creationId xmlns:a16="http://schemas.microsoft.com/office/drawing/2014/main" id="{FAFF6952-9B85-424B-A41E-1FBAC39CB6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3" y="2396"/>
                <a:ext cx="52" cy="63"/>
              </a:xfrm>
              <a:custGeom>
                <a:avLst/>
                <a:gdLst>
                  <a:gd name="T0" fmla="*/ 0 w 52"/>
                  <a:gd name="T1" fmla="*/ 4 h 63"/>
                  <a:gd name="T2" fmla="*/ 0 w 52"/>
                  <a:gd name="T3" fmla="*/ 4 h 63"/>
                  <a:gd name="T4" fmla="*/ 1 w 52"/>
                  <a:gd name="T5" fmla="*/ 14 h 63"/>
                  <a:gd name="T6" fmla="*/ 5 w 52"/>
                  <a:gd name="T7" fmla="*/ 22 h 63"/>
                  <a:gd name="T8" fmla="*/ 10 w 52"/>
                  <a:gd name="T9" fmla="*/ 31 h 63"/>
                  <a:gd name="T10" fmla="*/ 15 w 52"/>
                  <a:gd name="T11" fmla="*/ 38 h 63"/>
                  <a:gd name="T12" fmla="*/ 20 w 52"/>
                  <a:gd name="T13" fmla="*/ 44 h 63"/>
                  <a:gd name="T14" fmla="*/ 27 w 52"/>
                  <a:gd name="T15" fmla="*/ 51 h 63"/>
                  <a:gd name="T16" fmla="*/ 35 w 52"/>
                  <a:gd name="T17" fmla="*/ 58 h 63"/>
                  <a:gd name="T18" fmla="*/ 44 w 52"/>
                  <a:gd name="T19" fmla="*/ 63 h 63"/>
                  <a:gd name="T20" fmla="*/ 52 w 52"/>
                  <a:gd name="T21" fmla="*/ 49 h 63"/>
                  <a:gd name="T22" fmla="*/ 45 w 52"/>
                  <a:gd name="T23" fmla="*/ 44 h 63"/>
                  <a:gd name="T24" fmla="*/ 39 w 52"/>
                  <a:gd name="T25" fmla="*/ 39 h 63"/>
                  <a:gd name="T26" fmla="*/ 32 w 52"/>
                  <a:gd name="T27" fmla="*/ 34 h 63"/>
                  <a:gd name="T28" fmla="*/ 28 w 52"/>
                  <a:gd name="T29" fmla="*/ 27 h 63"/>
                  <a:gd name="T30" fmla="*/ 23 w 52"/>
                  <a:gd name="T31" fmla="*/ 22 h 63"/>
                  <a:gd name="T32" fmla="*/ 20 w 52"/>
                  <a:gd name="T33" fmla="*/ 16 h 63"/>
                  <a:gd name="T34" fmla="*/ 17 w 52"/>
                  <a:gd name="T35" fmla="*/ 9 h 63"/>
                  <a:gd name="T36" fmla="*/ 15 w 52"/>
                  <a:gd name="T37" fmla="*/ 0 h 63"/>
                  <a:gd name="T38" fmla="*/ 15 w 52"/>
                  <a:gd name="T39" fmla="*/ 0 h 63"/>
                  <a:gd name="T40" fmla="*/ 0 w 52"/>
                  <a:gd name="T41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63">
                    <a:moveTo>
                      <a:pt x="0" y="4"/>
                    </a:moveTo>
                    <a:lnTo>
                      <a:pt x="0" y="4"/>
                    </a:lnTo>
                    <a:lnTo>
                      <a:pt x="1" y="14"/>
                    </a:lnTo>
                    <a:lnTo>
                      <a:pt x="5" y="22"/>
                    </a:lnTo>
                    <a:lnTo>
                      <a:pt x="10" y="31"/>
                    </a:lnTo>
                    <a:lnTo>
                      <a:pt x="15" y="38"/>
                    </a:lnTo>
                    <a:lnTo>
                      <a:pt x="20" y="44"/>
                    </a:lnTo>
                    <a:lnTo>
                      <a:pt x="27" y="51"/>
                    </a:lnTo>
                    <a:lnTo>
                      <a:pt x="35" y="58"/>
                    </a:lnTo>
                    <a:lnTo>
                      <a:pt x="44" y="63"/>
                    </a:lnTo>
                    <a:lnTo>
                      <a:pt x="52" y="49"/>
                    </a:lnTo>
                    <a:lnTo>
                      <a:pt x="45" y="44"/>
                    </a:lnTo>
                    <a:lnTo>
                      <a:pt x="39" y="39"/>
                    </a:lnTo>
                    <a:lnTo>
                      <a:pt x="32" y="34"/>
                    </a:lnTo>
                    <a:lnTo>
                      <a:pt x="28" y="27"/>
                    </a:lnTo>
                    <a:lnTo>
                      <a:pt x="23" y="22"/>
                    </a:lnTo>
                    <a:lnTo>
                      <a:pt x="20" y="16"/>
                    </a:lnTo>
                    <a:lnTo>
                      <a:pt x="17" y="9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1" name="Freeform 3851">
                <a:extLst>
                  <a:ext uri="{FF2B5EF4-FFF2-40B4-BE49-F238E27FC236}">
                    <a16:creationId xmlns:a16="http://schemas.microsoft.com/office/drawing/2014/main" id="{7E92C7F1-DC9D-4C04-B805-7DE8592899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7" y="2296"/>
                <a:ext cx="41" cy="104"/>
              </a:xfrm>
              <a:custGeom>
                <a:avLst/>
                <a:gdLst>
                  <a:gd name="T0" fmla="*/ 16 w 41"/>
                  <a:gd name="T1" fmla="*/ 7 h 104"/>
                  <a:gd name="T2" fmla="*/ 0 w 41"/>
                  <a:gd name="T3" fmla="*/ 5 h 104"/>
                  <a:gd name="T4" fmla="*/ 26 w 41"/>
                  <a:gd name="T5" fmla="*/ 104 h 104"/>
                  <a:gd name="T6" fmla="*/ 41 w 41"/>
                  <a:gd name="T7" fmla="*/ 100 h 104"/>
                  <a:gd name="T8" fmla="*/ 17 w 41"/>
                  <a:gd name="T9" fmla="*/ 2 h 104"/>
                  <a:gd name="T10" fmla="*/ 0 w 41"/>
                  <a:gd name="T11" fmla="*/ 0 h 104"/>
                  <a:gd name="T12" fmla="*/ 16 w 41"/>
                  <a:gd name="T13" fmla="*/ 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1" h="104">
                    <a:moveTo>
                      <a:pt x="16" y="7"/>
                    </a:moveTo>
                    <a:lnTo>
                      <a:pt x="0" y="5"/>
                    </a:lnTo>
                    <a:lnTo>
                      <a:pt x="26" y="104"/>
                    </a:lnTo>
                    <a:lnTo>
                      <a:pt x="41" y="100"/>
                    </a:lnTo>
                    <a:lnTo>
                      <a:pt x="17" y="2"/>
                    </a:lnTo>
                    <a:lnTo>
                      <a:pt x="0" y="0"/>
                    </a:lnTo>
                    <a:lnTo>
                      <a:pt x="16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2" name="Freeform 3852">
                <a:extLst>
                  <a:ext uri="{FF2B5EF4-FFF2-40B4-BE49-F238E27FC236}">
                    <a16:creationId xmlns:a16="http://schemas.microsoft.com/office/drawing/2014/main" id="{2BC93127-64FD-4C79-80A8-7E7FE1CEC9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5" y="2296"/>
                <a:ext cx="58" cy="102"/>
              </a:xfrm>
              <a:custGeom>
                <a:avLst/>
                <a:gdLst>
                  <a:gd name="T0" fmla="*/ 17 w 58"/>
                  <a:gd name="T1" fmla="*/ 102 h 102"/>
                  <a:gd name="T2" fmla="*/ 17 w 58"/>
                  <a:gd name="T3" fmla="*/ 102 h 102"/>
                  <a:gd name="T4" fmla="*/ 58 w 58"/>
                  <a:gd name="T5" fmla="*/ 7 h 102"/>
                  <a:gd name="T6" fmla="*/ 42 w 58"/>
                  <a:gd name="T7" fmla="*/ 0 h 102"/>
                  <a:gd name="T8" fmla="*/ 2 w 58"/>
                  <a:gd name="T9" fmla="*/ 95 h 102"/>
                  <a:gd name="T10" fmla="*/ 0 w 58"/>
                  <a:gd name="T11" fmla="*/ 95 h 102"/>
                  <a:gd name="T12" fmla="*/ 17 w 58"/>
                  <a:gd name="T13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" h="102">
                    <a:moveTo>
                      <a:pt x="17" y="102"/>
                    </a:moveTo>
                    <a:lnTo>
                      <a:pt x="17" y="102"/>
                    </a:lnTo>
                    <a:lnTo>
                      <a:pt x="58" y="7"/>
                    </a:lnTo>
                    <a:lnTo>
                      <a:pt x="42" y="0"/>
                    </a:lnTo>
                    <a:lnTo>
                      <a:pt x="2" y="95"/>
                    </a:lnTo>
                    <a:lnTo>
                      <a:pt x="0" y="95"/>
                    </a:lnTo>
                    <a:lnTo>
                      <a:pt x="17" y="10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3" name="Freeform 3853">
                <a:extLst>
                  <a:ext uri="{FF2B5EF4-FFF2-40B4-BE49-F238E27FC236}">
                    <a16:creationId xmlns:a16="http://schemas.microsoft.com/office/drawing/2014/main" id="{A6E68ED7-C88E-4B4A-9F09-6ECAFEB81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0" y="2391"/>
                <a:ext cx="112" cy="88"/>
              </a:xfrm>
              <a:custGeom>
                <a:avLst/>
                <a:gdLst>
                  <a:gd name="T0" fmla="*/ 0 w 112"/>
                  <a:gd name="T1" fmla="*/ 88 h 88"/>
                  <a:gd name="T2" fmla="*/ 2 w 112"/>
                  <a:gd name="T3" fmla="*/ 88 h 88"/>
                  <a:gd name="T4" fmla="*/ 20 w 112"/>
                  <a:gd name="T5" fmla="*/ 85 h 88"/>
                  <a:gd name="T6" fmla="*/ 37 w 112"/>
                  <a:gd name="T7" fmla="*/ 80 h 88"/>
                  <a:gd name="T8" fmla="*/ 53 w 112"/>
                  <a:gd name="T9" fmla="*/ 73 h 88"/>
                  <a:gd name="T10" fmla="*/ 68 w 112"/>
                  <a:gd name="T11" fmla="*/ 65 h 88"/>
                  <a:gd name="T12" fmla="*/ 81 w 112"/>
                  <a:gd name="T13" fmla="*/ 53 h 88"/>
                  <a:gd name="T14" fmla="*/ 93 w 112"/>
                  <a:gd name="T15" fmla="*/ 39 h 88"/>
                  <a:gd name="T16" fmla="*/ 103 w 112"/>
                  <a:gd name="T17" fmla="*/ 24 h 88"/>
                  <a:gd name="T18" fmla="*/ 112 w 112"/>
                  <a:gd name="T19" fmla="*/ 7 h 88"/>
                  <a:gd name="T20" fmla="*/ 95 w 112"/>
                  <a:gd name="T21" fmla="*/ 0 h 88"/>
                  <a:gd name="T22" fmla="*/ 88 w 112"/>
                  <a:gd name="T23" fmla="*/ 15 h 88"/>
                  <a:gd name="T24" fmla="*/ 80 w 112"/>
                  <a:gd name="T25" fmla="*/ 29 h 88"/>
                  <a:gd name="T26" fmla="*/ 70 w 112"/>
                  <a:gd name="T27" fmla="*/ 41 h 88"/>
                  <a:gd name="T28" fmla="*/ 58 w 112"/>
                  <a:gd name="T29" fmla="*/ 51 h 88"/>
                  <a:gd name="T30" fmla="*/ 46 w 112"/>
                  <a:gd name="T31" fmla="*/ 60 h 88"/>
                  <a:gd name="T32" fmla="*/ 32 w 112"/>
                  <a:gd name="T33" fmla="*/ 65 h 88"/>
                  <a:gd name="T34" fmla="*/ 17 w 112"/>
                  <a:gd name="T35" fmla="*/ 70 h 88"/>
                  <a:gd name="T36" fmla="*/ 0 w 112"/>
                  <a:gd name="T37" fmla="*/ 71 h 88"/>
                  <a:gd name="T38" fmla="*/ 0 w 112"/>
                  <a:gd name="T39" fmla="*/ 71 h 88"/>
                  <a:gd name="T40" fmla="*/ 0 w 112"/>
                  <a:gd name="T41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2" h="88">
                    <a:moveTo>
                      <a:pt x="0" y="88"/>
                    </a:moveTo>
                    <a:lnTo>
                      <a:pt x="2" y="88"/>
                    </a:lnTo>
                    <a:lnTo>
                      <a:pt x="20" y="85"/>
                    </a:lnTo>
                    <a:lnTo>
                      <a:pt x="37" y="80"/>
                    </a:lnTo>
                    <a:lnTo>
                      <a:pt x="53" y="73"/>
                    </a:lnTo>
                    <a:lnTo>
                      <a:pt x="68" y="65"/>
                    </a:lnTo>
                    <a:lnTo>
                      <a:pt x="81" y="53"/>
                    </a:lnTo>
                    <a:lnTo>
                      <a:pt x="93" y="39"/>
                    </a:lnTo>
                    <a:lnTo>
                      <a:pt x="103" y="24"/>
                    </a:lnTo>
                    <a:lnTo>
                      <a:pt x="112" y="7"/>
                    </a:lnTo>
                    <a:lnTo>
                      <a:pt x="95" y="0"/>
                    </a:lnTo>
                    <a:lnTo>
                      <a:pt x="88" y="15"/>
                    </a:lnTo>
                    <a:lnTo>
                      <a:pt x="80" y="29"/>
                    </a:lnTo>
                    <a:lnTo>
                      <a:pt x="70" y="41"/>
                    </a:lnTo>
                    <a:lnTo>
                      <a:pt x="58" y="51"/>
                    </a:lnTo>
                    <a:lnTo>
                      <a:pt x="46" y="60"/>
                    </a:lnTo>
                    <a:lnTo>
                      <a:pt x="32" y="65"/>
                    </a:lnTo>
                    <a:lnTo>
                      <a:pt x="17" y="70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4" name="Freeform 3854">
                <a:extLst>
                  <a:ext uri="{FF2B5EF4-FFF2-40B4-BE49-F238E27FC236}">
                    <a16:creationId xmlns:a16="http://schemas.microsoft.com/office/drawing/2014/main" id="{989C519C-5350-46A8-9E9A-5BE53B83CE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9" y="2451"/>
                <a:ext cx="81" cy="28"/>
              </a:xfrm>
              <a:custGeom>
                <a:avLst/>
                <a:gdLst>
                  <a:gd name="T0" fmla="*/ 0 w 81"/>
                  <a:gd name="T1" fmla="*/ 15 h 28"/>
                  <a:gd name="T2" fmla="*/ 1 w 81"/>
                  <a:gd name="T3" fmla="*/ 15 h 28"/>
                  <a:gd name="T4" fmla="*/ 8 w 81"/>
                  <a:gd name="T5" fmla="*/ 18 h 28"/>
                  <a:gd name="T6" fmla="*/ 18 w 81"/>
                  <a:gd name="T7" fmla="*/ 20 h 28"/>
                  <a:gd name="T8" fmla="*/ 27 w 81"/>
                  <a:gd name="T9" fmla="*/ 23 h 28"/>
                  <a:gd name="T10" fmla="*/ 37 w 81"/>
                  <a:gd name="T11" fmla="*/ 25 h 28"/>
                  <a:gd name="T12" fmla="*/ 47 w 81"/>
                  <a:gd name="T13" fmla="*/ 27 h 28"/>
                  <a:gd name="T14" fmla="*/ 57 w 81"/>
                  <a:gd name="T15" fmla="*/ 28 h 28"/>
                  <a:gd name="T16" fmla="*/ 69 w 81"/>
                  <a:gd name="T17" fmla="*/ 28 h 28"/>
                  <a:gd name="T18" fmla="*/ 81 w 81"/>
                  <a:gd name="T19" fmla="*/ 28 h 28"/>
                  <a:gd name="T20" fmla="*/ 81 w 81"/>
                  <a:gd name="T21" fmla="*/ 11 h 28"/>
                  <a:gd name="T22" fmla="*/ 69 w 81"/>
                  <a:gd name="T23" fmla="*/ 11 h 28"/>
                  <a:gd name="T24" fmla="*/ 59 w 81"/>
                  <a:gd name="T25" fmla="*/ 11 h 28"/>
                  <a:gd name="T26" fmla="*/ 49 w 81"/>
                  <a:gd name="T27" fmla="*/ 10 h 28"/>
                  <a:gd name="T28" fmla="*/ 40 w 81"/>
                  <a:gd name="T29" fmla="*/ 8 h 28"/>
                  <a:gd name="T30" fmla="*/ 30 w 81"/>
                  <a:gd name="T31" fmla="*/ 6 h 28"/>
                  <a:gd name="T32" fmla="*/ 22 w 81"/>
                  <a:gd name="T33" fmla="*/ 5 h 28"/>
                  <a:gd name="T34" fmla="*/ 15 w 81"/>
                  <a:gd name="T35" fmla="*/ 1 h 28"/>
                  <a:gd name="T36" fmla="*/ 7 w 81"/>
                  <a:gd name="T37" fmla="*/ 0 h 28"/>
                  <a:gd name="T38" fmla="*/ 8 w 81"/>
                  <a:gd name="T39" fmla="*/ 0 h 28"/>
                  <a:gd name="T40" fmla="*/ 0 w 81"/>
                  <a:gd name="T41" fmla="*/ 1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1" h="28">
                    <a:moveTo>
                      <a:pt x="0" y="15"/>
                    </a:moveTo>
                    <a:lnTo>
                      <a:pt x="1" y="15"/>
                    </a:lnTo>
                    <a:lnTo>
                      <a:pt x="8" y="18"/>
                    </a:lnTo>
                    <a:lnTo>
                      <a:pt x="18" y="20"/>
                    </a:lnTo>
                    <a:lnTo>
                      <a:pt x="27" y="23"/>
                    </a:lnTo>
                    <a:lnTo>
                      <a:pt x="37" y="25"/>
                    </a:lnTo>
                    <a:lnTo>
                      <a:pt x="47" y="27"/>
                    </a:lnTo>
                    <a:lnTo>
                      <a:pt x="57" y="28"/>
                    </a:lnTo>
                    <a:lnTo>
                      <a:pt x="69" y="28"/>
                    </a:lnTo>
                    <a:lnTo>
                      <a:pt x="81" y="28"/>
                    </a:lnTo>
                    <a:lnTo>
                      <a:pt x="81" y="11"/>
                    </a:lnTo>
                    <a:lnTo>
                      <a:pt x="69" y="11"/>
                    </a:lnTo>
                    <a:lnTo>
                      <a:pt x="59" y="11"/>
                    </a:lnTo>
                    <a:lnTo>
                      <a:pt x="49" y="10"/>
                    </a:lnTo>
                    <a:lnTo>
                      <a:pt x="40" y="8"/>
                    </a:lnTo>
                    <a:lnTo>
                      <a:pt x="30" y="6"/>
                    </a:lnTo>
                    <a:lnTo>
                      <a:pt x="22" y="5"/>
                    </a:lnTo>
                    <a:lnTo>
                      <a:pt x="15" y="1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5" name="Freeform 3855">
                <a:extLst>
                  <a:ext uri="{FF2B5EF4-FFF2-40B4-BE49-F238E27FC236}">
                    <a16:creationId xmlns:a16="http://schemas.microsoft.com/office/drawing/2014/main" id="{861DC067-DB40-4CDF-A75A-E1C4B34395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0" y="2408"/>
                <a:ext cx="57" cy="58"/>
              </a:xfrm>
              <a:custGeom>
                <a:avLst/>
                <a:gdLst>
                  <a:gd name="T0" fmla="*/ 0 w 57"/>
                  <a:gd name="T1" fmla="*/ 7 h 58"/>
                  <a:gd name="T2" fmla="*/ 0 w 57"/>
                  <a:gd name="T3" fmla="*/ 7 h 58"/>
                  <a:gd name="T4" fmla="*/ 3 w 57"/>
                  <a:gd name="T5" fmla="*/ 15 h 58"/>
                  <a:gd name="T6" fmla="*/ 8 w 57"/>
                  <a:gd name="T7" fmla="*/ 22 h 58"/>
                  <a:gd name="T8" fmla="*/ 15 w 57"/>
                  <a:gd name="T9" fmla="*/ 31 h 58"/>
                  <a:gd name="T10" fmla="*/ 20 w 57"/>
                  <a:gd name="T11" fmla="*/ 37 h 58"/>
                  <a:gd name="T12" fmla="*/ 27 w 57"/>
                  <a:gd name="T13" fmla="*/ 43 h 58"/>
                  <a:gd name="T14" fmla="*/ 34 w 57"/>
                  <a:gd name="T15" fmla="*/ 48 h 58"/>
                  <a:gd name="T16" fmla="*/ 42 w 57"/>
                  <a:gd name="T17" fmla="*/ 53 h 58"/>
                  <a:gd name="T18" fmla="*/ 49 w 57"/>
                  <a:gd name="T19" fmla="*/ 58 h 58"/>
                  <a:gd name="T20" fmla="*/ 57 w 57"/>
                  <a:gd name="T21" fmla="*/ 43 h 58"/>
                  <a:gd name="T22" fmla="*/ 50 w 57"/>
                  <a:gd name="T23" fmla="*/ 39 h 58"/>
                  <a:gd name="T24" fmla="*/ 44 w 57"/>
                  <a:gd name="T25" fmla="*/ 34 h 58"/>
                  <a:gd name="T26" fmla="*/ 37 w 57"/>
                  <a:gd name="T27" fmla="*/ 31 h 58"/>
                  <a:gd name="T28" fmla="*/ 32 w 57"/>
                  <a:gd name="T29" fmla="*/ 26 h 58"/>
                  <a:gd name="T30" fmla="*/ 27 w 57"/>
                  <a:gd name="T31" fmla="*/ 19 h 58"/>
                  <a:gd name="T32" fmla="*/ 22 w 57"/>
                  <a:gd name="T33" fmla="*/ 14 h 58"/>
                  <a:gd name="T34" fmla="*/ 18 w 57"/>
                  <a:gd name="T35" fmla="*/ 7 h 58"/>
                  <a:gd name="T36" fmla="*/ 15 w 57"/>
                  <a:gd name="T37" fmla="*/ 0 h 58"/>
                  <a:gd name="T38" fmla="*/ 15 w 57"/>
                  <a:gd name="T39" fmla="*/ 0 h 58"/>
                  <a:gd name="T40" fmla="*/ 0 w 57"/>
                  <a:gd name="T41" fmla="*/ 7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7" h="58">
                    <a:moveTo>
                      <a:pt x="0" y="7"/>
                    </a:moveTo>
                    <a:lnTo>
                      <a:pt x="0" y="7"/>
                    </a:lnTo>
                    <a:lnTo>
                      <a:pt x="3" y="15"/>
                    </a:lnTo>
                    <a:lnTo>
                      <a:pt x="8" y="22"/>
                    </a:lnTo>
                    <a:lnTo>
                      <a:pt x="15" y="31"/>
                    </a:lnTo>
                    <a:lnTo>
                      <a:pt x="20" y="37"/>
                    </a:lnTo>
                    <a:lnTo>
                      <a:pt x="27" y="43"/>
                    </a:lnTo>
                    <a:lnTo>
                      <a:pt x="34" y="48"/>
                    </a:lnTo>
                    <a:lnTo>
                      <a:pt x="42" y="53"/>
                    </a:lnTo>
                    <a:lnTo>
                      <a:pt x="49" y="58"/>
                    </a:lnTo>
                    <a:lnTo>
                      <a:pt x="57" y="43"/>
                    </a:lnTo>
                    <a:lnTo>
                      <a:pt x="50" y="39"/>
                    </a:lnTo>
                    <a:lnTo>
                      <a:pt x="44" y="34"/>
                    </a:lnTo>
                    <a:lnTo>
                      <a:pt x="37" y="31"/>
                    </a:lnTo>
                    <a:lnTo>
                      <a:pt x="32" y="26"/>
                    </a:lnTo>
                    <a:lnTo>
                      <a:pt x="27" y="19"/>
                    </a:lnTo>
                    <a:lnTo>
                      <a:pt x="22" y="14"/>
                    </a:lnTo>
                    <a:lnTo>
                      <a:pt x="18" y="7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6" name="Freeform 3856">
                <a:extLst>
                  <a:ext uri="{FF2B5EF4-FFF2-40B4-BE49-F238E27FC236}">
                    <a16:creationId xmlns:a16="http://schemas.microsoft.com/office/drawing/2014/main" id="{83A3EA7D-8EF5-40D7-A5C0-7B154E44F3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37" y="2298"/>
                <a:ext cx="68" cy="117"/>
              </a:xfrm>
              <a:custGeom>
                <a:avLst/>
                <a:gdLst>
                  <a:gd name="T0" fmla="*/ 17 w 68"/>
                  <a:gd name="T1" fmla="*/ 5 h 117"/>
                  <a:gd name="T2" fmla="*/ 0 w 68"/>
                  <a:gd name="T3" fmla="*/ 7 h 117"/>
                  <a:gd name="T4" fmla="*/ 53 w 68"/>
                  <a:gd name="T5" fmla="*/ 117 h 117"/>
                  <a:gd name="T6" fmla="*/ 68 w 68"/>
                  <a:gd name="T7" fmla="*/ 110 h 117"/>
                  <a:gd name="T8" fmla="*/ 15 w 68"/>
                  <a:gd name="T9" fmla="*/ 0 h 117"/>
                  <a:gd name="T10" fmla="*/ 0 w 68"/>
                  <a:gd name="T11" fmla="*/ 2 h 117"/>
                  <a:gd name="T12" fmla="*/ 17 w 68"/>
                  <a:gd name="T13" fmla="*/ 5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8" h="117">
                    <a:moveTo>
                      <a:pt x="17" y="5"/>
                    </a:moveTo>
                    <a:lnTo>
                      <a:pt x="0" y="7"/>
                    </a:lnTo>
                    <a:lnTo>
                      <a:pt x="53" y="117"/>
                    </a:lnTo>
                    <a:lnTo>
                      <a:pt x="68" y="110"/>
                    </a:lnTo>
                    <a:lnTo>
                      <a:pt x="15" y="0"/>
                    </a:lnTo>
                    <a:lnTo>
                      <a:pt x="0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7" name="Freeform 3857">
                <a:extLst>
                  <a:ext uri="{FF2B5EF4-FFF2-40B4-BE49-F238E27FC236}">
                    <a16:creationId xmlns:a16="http://schemas.microsoft.com/office/drawing/2014/main" id="{24E28B96-5176-4AF3-BA2C-7EB33381D4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22" y="2300"/>
                <a:ext cx="32" cy="88"/>
              </a:xfrm>
              <a:custGeom>
                <a:avLst/>
                <a:gdLst>
                  <a:gd name="T0" fmla="*/ 15 w 32"/>
                  <a:gd name="T1" fmla="*/ 88 h 88"/>
                  <a:gd name="T2" fmla="*/ 15 w 32"/>
                  <a:gd name="T3" fmla="*/ 88 h 88"/>
                  <a:gd name="T4" fmla="*/ 32 w 32"/>
                  <a:gd name="T5" fmla="*/ 3 h 88"/>
                  <a:gd name="T6" fmla="*/ 15 w 32"/>
                  <a:gd name="T7" fmla="*/ 0 h 88"/>
                  <a:gd name="T8" fmla="*/ 0 w 32"/>
                  <a:gd name="T9" fmla="*/ 84 h 88"/>
                  <a:gd name="T10" fmla="*/ 0 w 32"/>
                  <a:gd name="T11" fmla="*/ 84 h 88"/>
                  <a:gd name="T12" fmla="*/ 15 w 32"/>
                  <a:gd name="T13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2" h="88">
                    <a:moveTo>
                      <a:pt x="15" y="88"/>
                    </a:moveTo>
                    <a:lnTo>
                      <a:pt x="15" y="88"/>
                    </a:lnTo>
                    <a:lnTo>
                      <a:pt x="32" y="3"/>
                    </a:lnTo>
                    <a:lnTo>
                      <a:pt x="15" y="0"/>
                    </a:lnTo>
                    <a:lnTo>
                      <a:pt x="0" y="84"/>
                    </a:lnTo>
                    <a:lnTo>
                      <a:pt x="0" y="84"/>
                    </a:lnTo>
                    <a:lnTo>
                      <a:pt x="15" y="8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8" name="Freeform 3858">
                <a:extLst>
                  <a:ext uri="{FF2B5EF4-FFF2-40B4-BE49-F238E27FC236}">
                    <a16:creationId xmlns:a16="http://schemas.microsoft.com/office/drawing/2014/main" id="{39123D7D-D6DF-492A-8165-A70B7AFA4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5" y="2384"/>
                <a:ext cx="52" cy="73"/>
              </a:xfrm>
              <a:custGeom>
                <a:avLst/>
                <a:gdLst>
                  <a:gd name="T0" fmla="*/ 10 w 52"/>
                  <a:gd name="T1" fmla="*/ 73 h 73"/>
                  <a:gd name="T2" fmla="*/ 10 w 52"/>
                  <a:gd name="T3" fmla="*/ 73 h 73"/>
                  <a:gd name="T4" fmla="*/ 18 w 52"/>
                  <a:gd name="T5" fmla="*/ 67 h 73"/>
                  <a:gd name="T6" fmla="*/ 25 w 52"/>
                  <a:gd name="T7" fmla="*/ 60 h 73"/>
                  <a:gd name="T8" fmla="*/ 32 w 52"/>
                  <a:gd name="T9" fmla="*/ 53 h 73"/>
                  <a:gd name="T10" fmla="*/ 37 w 52"/>
                  <a:gd name="T11" fmla="*/ 45 h 73"/>
                  <a:gd name="T12" fmla="*/ 42 w 52"/>
                  <a:gd name="T13" fmla="*/ 34 h 73"/>
                  <a:gd name="T14" fmla="*/ 47 w 52"/>
                  <a:gd name="T15" fmla="*/ 26 h 73"/>
                  <a:gd name="T16" fmla="*/ 50 w 52"/>
                  <a:gd name="T17" fmla="*/ 16 h 73"/>
                  <a:gd name="T18" fmla="*/ 52 w 52"/>
                  <a:gd name="T19" fmla="*/ 4 h 73"/>
                  <a:gd name="T20" fmla="*/ 37 w 52"/>
                  <a:gd name="T21" fmla="*/ 0 h 73"/>
                  <a:gd name="T22" fmla="*/ 34 w 52"/>
                  <a:gd name="T23" fmla="*/ 11 h 73"/>
                  <a:gd name="T24" fmla="*/ 30 w 52"/>
                  <a:gd name="T25" fmla="*/ 19 h 73"/>
                  <a:gd name="T26" fmla="*/ 27 w 52"/>
                  <a:gd name="T27" fmla="*/ 28 h 73"/>
                  <a:gd name="T28" fmla="*/ 23 w 52"/>
                  <a:gd name="T29" fmla="*/ 36 h 73"/>
                  <a:gd name="T30" fmla="*/ 18 w 52"/>
                  <a:gd name="T31" fmla="*/ 43 h 73"/>
                  <a:gd name="T32" fmla="*/ 13 w 52"/>
                  <a:gd name="T33" fmla="*/ 48 h 73"/>
                  <a:gd name="T34" fmla="*/ 6 w 52"/>
                  <a:gd name="T35" fmla="*/ 55 h 73"/>
                  <a:gd name="T36" fmla="*/ 0 w 52"/>
                  <a:gd name="T37" fmla="*/ 60 h 73"/>
                  <a:gd name="T38" fmla="*/ 0 w 52"/>
                  <a:gd name="T39" fmla="*/ 60 h 73"/>
                  <a:gd name="T40" fmla="*/ 10 w 52"/>
                  <a:gd name="T41" fmla="*/ 73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73">
                    <a:moveTo>
                      <a:pt x="10" y="73"/>
                    </a:moveTo>
                    <a:lnTo>
                      <a:pt x="10" y="73"/>
                    </a:lnTo>
                    <a:lnTo>
                      <a:pt x="18" y="67"/>
                    </a:lnTo>
                    <a:lnTo>
                      <a:pt x="25" y="60"/>
                    </a:lnTo>
                    <a:lnTo>
                      <a:pt x="32" y="53"/>
                    </a:lnTo>
                    <a:lnTo>
                      <a:pt x="37" y="45"/>
                    </a:lnTo>
                    <a:lnTo>
                      <a:pt x="42" y="34"/>
                    </a:lnTo>
                    <a:lnTo>
                      <a:pt x="47" y="26"/>
                    </a:lnTo>
                    <a:lnTo>
                      <a:pt x="50" y="16"/>
                    </a:lnTo>
                    <a:lnTo>
                      <a:pt x="52" y="4"/>
                    </a:lnTo>
                    <a:lnTo>
                      <a:pt x="37" y="0"/>
                    </a:lnTo>
                    <a:lnTo>
                      <a:pt x="34" y="11"/>
                    </a:lnTo>
                    <a:lnTo>
                      <a:pt x="30" y="19"/>
                    </a:lnTo>
                    <a:lnTo>
                      <a:pt x="27" y="28"/>
                    </a:lnTo>
                    <a:lnTo>
                      <a:pt x="23" y="36"/>
                    </a:lnTo>
                    <a:lnTo>
                      <a:pt x="18" y="43"/>
                    </a:lnTo>
                    <a:lnTo>
                      <a:pt x="13" y="48"/>
                    </a:lnTo>
                    <a:lnTo>
                      <a:pt x="6" y="55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10" y="7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39" name="Freeform 3859">
                <a:extLst>
                  <a:ext uri="{FF2B5EF4-FFF2-40B4-BE49-F238E27FC236}">
                    <a16:creationId xmlns:a16="http://schemas.microsoft.com/office/drawing/2014/main" id="{FA7ADAA0-12B4-4948-8943-813F77D0D3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9" y="2444"/>
                <a:ext cx="76" cy="35"/>
              </a:xfrm>
              <a:custGeom>
                <a:avLst/>
                <a:gdLst>
                  <a:gd name="T0" fmla="*/ 0 w 76"/>
                  <a:gd name="T1" fmla="*/ 35 h 35"/>
                  <a:gd name="T2" fmla="*/ 0 w 76"/>
                  <a:gd name="T3" fmla="*/ 35 h 35"/>
                  <a:gd name="T4" fmla="*/ 10 w 76"/>
                  <a:gd name="T5" fmla="*/ 35 h 35"/>
                  <a:gd name="T6" fmla="*/ 20 w 76"/>
                  <a:gd name="T7" fmla="*/ 34 h 35"/>
                  <a:gd name="T8" fmla="*/ 30 w 76"/>
                  <a:gd name="T9" fmla="*/ 32 h 35"/>
                  <a:gd name="T10" fmla="*/ 40 w 76"/>
                  <a:gd name="T11" fmla="*/ 30 h 35"/>
                  <a:gd name="T12" fmla="*/ 49 w 76"/>
                  <a:gd name="T13" fmla="*/ 27 h 35"/>
                  <a:gd name="T14" fmla="*/ 59 w 76"/>
                  <a:gd name="T15" fmla="*/ 23 h 35"/>
                  <a:gd name="T16" fmla="*/ 67 w 76"/>
                  <a:gd name="T17" fmla="*/ 18 h 35"/>
                  <a:gd name="T18" fmla="*/ 76 w 76"/>
                  <a:gd name="T19" fmla="*/ 13 h 35"/>
                  <a:gd name="T20" fmla="*/ 66 w 76"/>
                  <a:gd name="T21" fmla="*/ 0 h 35"/>
                  <a:gd name="T22" fmla="*/ 59 w 76"/>
                  <a:gd name="T23" fmla="*/ 3 h 35"/>
                  <a:gd name="T24" fmla="*/ 50 w 76"/>
                  <a:gd name="T25" fmla="*/ 8 h 35"/>
                  <a:gd name="T26" fmla="*/ 44 w 76"/>
                  <a:gd name="T27" fmla="*/ 12 h 35"/>
                  <a:gd name="T28" fmla="*/ 35 w 76"/>
                  <a:gd name="T29" fmla="*/ 13 h 35"/>
                  <a:gd name="T30" fmla="*/ 27 w 76"/>
                  <a:gd name="T31" fmla="*/ 17 h 35"/>
                  <a:gd name="T32" fmla="*/ 18 w 76"/>
                  <a:gd name="T33" fmla="*/ 18 h 35"/>
                  <a:gd name="T34" fmla="*/ 8 w 76"/>
                  <a:gd name="T35" fmla="*/ 18 h 35"/>
                  <a:gd name="T36" fmla="*/ 0 w 76"/>
                  <a:gd name="T37" fmla="*/ 18 h 35"/>
                  <a:gd name="T38" fmla="*/ 0 w 76"/>
                  <a:gd name="T39" fmla="*/ 18 h 35"/>
                  <a:gd name="T40" fmla="*/ 0 w 76"/>
                  <a:gd name="T41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6" h="35">
                    <a:moveTo>
                      <a:pt x="0" y="35"/>
                    </a:moveTo>
                    <a:lnTo>
                      <a:pt x="0" y="35"/>
                    </a:lnTo>
                    <a:lnTo>
                      <a:pt x="10" y="35"/>
                    </a:lnTo>
                    <a:lnTo>
                      <a:pt x="20" y="34"/>
                    </a:lnTo>
                    <a:lnTo>
                      <a:pt x="30" y="32"/>
                    </a:lnTo>
                    <a:lnTo>
                      <a:pt x="40" y="30"/>
                    </a:lnTo>
                    <a:lnTo>
                      <a:pt x="49" y="27"/>
                    </a:lnTo>
                    <a:lnTo>
                      <a:pt x="59" y="23"/>
                    </a:lnTo>
                    <a:lnTo>
                      <a:pt x="67" y="18"/>
                    </a:lnTo>
                    <a:lnTo>
                      <a:pt x="76" y="13"/>
                    </a:lnTo>
                    <a:lnTo>
                      <a:pt x="66" y="0"/>
                    </a:lnTo>
                    <a:lnTo>
                      <a:pt x="59" y="3"/>
                    </a:lnTo>
                    <a:lnTo>
                      <a:pt x="50" y="8"/>
                    </a:lnTo>
                    <a:lnTo>
                      <a:pt x="44" y="12"/>
                    </a:lnTo>
                    <a:lnTo>
                      <a:pt x="35" y="13"/>
                    </a:lnTo>
                    <a:lnTo>
                      <a:pt x="27" y="17"/>
                    </a:lnTo>
                    <a:lnTo>
                      <a:pt x="18" y="18"/>
                    </a:lnTo>
                    <a:lnTo>
                      <a:pt x="8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0" name="Freeform 3860">
                <a:extLst>
                  <a:ext uri="{FF2B5EF4-FFF2-40B4-BE49-F238E27FC236}">
                    <a16:creationId xmlns:a16="http://schemas.microsoft.com/office/drawing/2014/main" id="{51D25622-23C1-4698-AA6A-A994DF91BC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95" y="2461"/>
                <a:ext cx="24" cy="18"/>
              </a:xfrm>
              <a:custGeom>
                <a:avLst/>
                <a:gdLst>
                  <a:gd name="T0" fmla="*/ 0 w 24"/>
                  <a:gd name="T1" fmla="*/ 17 h 18"/>
                  <a:gd name="T2" fmla="*/ 0 w 24"/>
                  <a:gd name="T3" fmla="*/ 17 h 18"/>
                  <a:gd name="T4" fmla="*/ 3 w 24"/>
                  <a:gd name="T5" fmla="*/ 17 h 18"/>
                  <a:gd name="T6" fmla="*/ 7 w 24"/>
                  <a:gd name="T7" fmla="*/ 18 h 18"/>
                  <a:gd name="T8" fmla="*/ 8 w 24"/>
                  <a:gd name="T9" fmla="*/ 18 h 18"/>
                  <a:gd name="T10" fmla="*/ 12 w 24"/>
                  <a:gd name="T11" fmla="*/ 18 h 18"/>
                  <a:gd name="T12" fmla="*/ 15 w 24"/>
                  <a:gd name="T13" fmla="*/ 18 h 18"/>
                  <a:gd name="T14" fmla="*/ 19 w 24"/>
                  <a:gd name="T15" fmla="*/ 18 h 18"/>
                  <a:gd name="T16" fmla="*/ 22 w 24"/>
                  <a:gd name="T17" fmla="*/ 18 h 18"/>
                  <a:gd name="T18" fmla="*/ 24 w 24"/>
                  <a:gd name="T19" fmla="*/ 18 h 18"/>
                  <a:gd name="T20" fmla="*/ 24 w 24"/>
                  <a:gd name="T21" fmla="*/ 1 h 18"/>
                  <a:gd name="T22" fmla="*/ 22 w 24"/>
                  <a:gd name="T23" fmla="*/ 1 h 18"/>
                  <a:gd name="T24" fmla="*/ 19 w 24"/>
                  <a:gd name="T25" fmla="*/ 1 h 18"/>
                  <a:gd name="T26" fmla="*/ 17 w 24"/>
                  <a:gd name="T27" fmla="*/ 1 h 18"/>
                  <a:gd name="T28" fmla="*/ 13 w 24"/>
                  <a:gd name="T29" fmla="*/ 1 h 18"/>
                  <a:gd name="T30" fmla="*/ 10 w 24"/>
                  <a:gd name="T31" fmla="*/ 1 h 18"/>
                  <a:gd name="T32" fmla="*/ 8 w 24"/>
                  <a:gd name="T33" fmla="*/ 1 h 18"/>
                  <a:gd name="T34" fmla="*/ 5 w 24"/>
                  <a:gd name="T35" fmla="*/ 1 h 18"/>
                  <a:gd name="T36" fmla="*/ 2 w 24"/>
                  <a:gd name="T37" fmla="*/ 0 h 18"/>
                  <a:gd name="T38" fmla="*/ 2 w 24"/>
                  <a:gd name="T39" fmla="*/ 0 h 18"/>
                  <a:gd name="T40" fmla="*/ 0 w 24"/>
                  <a:gd name="T41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18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7" y="18"/>
                    </a:lnTo>
                    <a:lnTo>
                      <a:pt x="8" y="18"/>
                    </a:lnTo>
                    <a:lnTo>
                      <a:pt x="12" y="18"/>
                    </a:lnTo>
                    <a:lnTo>
                      <a:pt x="15" y="18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4" y="18"/>
                    </a:lnTo>
                    <a:lnTo>
                      <a:pt x="24" y="1"/>
                    </a:lnTo>
                    <a:lnTo>
                      <a:pt x="22" y="1"/>
                    </a:lnTo>
                    <a:lnTo>
                      <a:pt x="19" y="1"/>
                    </a:lnTo>
                    <a:lnTo>
                      <a:pt x="17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5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1" name="Freeform 3861">
                <a:extLst>
                  <a:ext uri="{FF2B5EF4-FFF2-40B4-BE49-F238E27FC236}">
                    <a16:creationId xmlns:a16="http://schemas.microsoft.com/office/drawing/2014/main" id="{275AC2B3-DBEC-4850-B626-D1A23A6A7C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2" y="2434"/>
                <a:ext cx="75" cy="44"/>
              </a:xfrm>
              <a:custGeom>
                <a:avLst/>
                <a:gdLst>
                  <a:gd name="T0" fmla="*/ 0 w 75"/>
                  <a:gd name="T1" fmla="*/ 11 h 44"/>
                  <a:gd name="T2" fmla="*/ 0 w 75"/>
                  <a:gd name="T3" fmla="*/ 10 h 44"/>
                  <a:gd name="T4" fmla="*/ 7 w 75"/>
                  <a:gd name="T5" fmla="*/ 18 h 44"/>
                  <a:gd name="T6" fmla="*/ 15 w 75"/>
                  <a:gd name="T7" fmla="*/ 23 h 44"/>
                  <a:gd name="T8" fmla="*/ 24 w 75"/>
                  <a:gd name="T9" fmla="*/ 28 h 44"/>
                  <a:gd name="T10" fmla="*/ 32 w 75"/>
                  <a:gd name="T11" fmla="*/ 33 h 44"/>
                  <a:gd name="T12" fmla="*/ 42 w 75"/>
                  <a:gd name="T13" fmla="*/ 37 h 44"/>
                  <a:gd name="T14" fmla="*/ 53 w 75"/>
                  <a:gd name="T15" fmla="*/ 40 h 44"/>
                  <a:gd name="T16" fmla="*/ 63 w 75"/>
                  <a:gd name="T17" fmla="*/ 42 h 44"/>
                  <a:gd name="T18" fmla="*/ 73 w 75"/>
                  <a:gd name="T19" fmla="*/ 44 h 44"/>
                  <a:gd name="T20" fmla="*/ 75 w 75"/>
                  <a:gd name="T21" fmla="*/ 27 h 44"/>
                  <a:gd name="T22" fmla="*/ 64 w 75"/>
                  <a:gd name="T23" fmla="*/ 25 h 44"/>
                  <a:gd name="T24" fmla="*/ 56 w 75"/>
                  <a:gd name="T25" fmla="*/ 23 h 44"/>
                  <a:gd name="T26" fmla="*/ 47 w 75"/>
                  <a:gd name="T27" fmla="*/ 22 h 44"/>
                  <a:gd name="T28" fmla="*/ 39 w 75"/>
                  <a:gd name="T29" fmla="*/ 18 h 44"/>
                  <a:gd name="T30" fmla="*/ 32 w 75"/>
                  <a:gd name="T31" fmla="*/ 15 h 44"/>
                  <a:gd name="T32" fmla="*/ 25 w 75"/>
                  <a:gd name="T33" fmla="*/ 10 h 44"/>
                  <a:gd name="T34" fmla="*/ 19 w 75"/>
                  <a:gd name="T35" fmla="*/ 5 h 44"/>
                  <a:gd name="T36" fmla="*/ 14 w 75"/>
                  <a:gd name="T37" fmla="*/ 0 h 44"/>
                  <a:gd name="T38" fmla="*/ 12 w 75"/>
                  <a:gd name="T39" fmla="*/ 0 h 44"/>
                  <a:gd name="T40" fmla="*/ 0 w 75"/>
                  <a:gd name="T41" fmla="*/ 11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5" h="44">
                    <a:moveTo>
                      <a:pt x="0" y="11"/>
                    </a:moveTo>
                    <a:lnTo>
                      <a:pt x="0" y="10"/>
                    </a:lnTo>
                    <a:lnTo>
                      <a:pt x="7" y="18"/>
                    </a:lnTo>
                    <a:lnTo>
                      <a:pt x="15" y="23"/>
                    </a:lnTo>
                    <a:lnTo>
                      <a:pt x="24" y="28"/>
                    </a:lnTo>
                    <a:lnTo>
                      <a:pt x="32" y="33"/>
                    </a:lnTo>
                    <a:lnTo>
                      <a:pt x="42" y="37"/>
                    </a:lnTo>
                    <a:lnTo>
                      <a:pt x="53" y="40"/>
                    </a:lnTo>
                    <a:lnTo>
                      <a:pt x="63" y="42"/>
                    </a:lnTo>
                    <a:lnTo>
                      <a:pt x="73" y="44"/>
                    </a:lnTo>
                    <a:lnTo>
                      <a:pt x="75" y="27"/>
                    </a:lnTo>
                    <a:lnTo>
                      <a:pt x="64" y="25"/>
                    </a:lnTo>
                    <a:lnTo>
                      <a:pt x="56" y="23"/>
                    </a:lnTo>
                    <a:lnTo>
                      <a:pt x="47" y="22"/>
                    </a:lnTo>
                    <a:lnTo>
                      <a:pt x="39" y="18"/>
                    </a:lnTo>
                    <a:lnTo>
                      <a:pt x="32" y="15"/>
                    </a:lnTo>
                    <a:lnTo>
                      <a:pt x="25" y="10"/>
                    </a:lnTo>
                    <a:lnTo>
                      <a:pt x="19" y="5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2" name="Freeform 3862">
                <a:extLst>
                  <a:ext uri="{FF2B5EF4-FFF2-40B4-BE49-F238E27FC236}">
                    <a16:creationId xmlns:a16="http://schemas.microsoft.com/office/drawing/2014/main" id="{7A618850-6AD7-4F36-BF88-9EE405E67E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3" y="2376"/>
                <a:ext cx="41" cy="69"/>
              </a:xfrm>
              <a:custGeom>
                <a:avLst/>
                <a:gdLst>
                  <a:gd name="T0" fmla="*/ 0 w 41"/>
                  <a:gd name="T1" fmla="*/ 0 h 69"/>
                  <a:gd name="T2" fmla="*/ 0 w 41"/>
                  <a:gd name="T3" fmla="*/ 0 h 69"/>
                  <a:gd name="T4" fmla="*/ 0 w 41"/>
                  <a:gd name="T5" fmla="*/ 10 h 69"/>
                  <a:gd name="T6" fmla="*/ 2 w 41"/>
                  <a:gd name="T7" fmla="*/ 20 h 69"/>
                  <a:gd name="T8" fmla="*/ 5 w 41"/>
                  <a:gd name="T9" fmla="*/ 29 h 69"/>
                  <a:gd name="T10" fmla="*/ 9 w 41"/>
                  <a:gd name="T11" fmla="*/ 37 h 69"/>
                  <a:gd name="T12" fmla="*/ 12 w 41"/>
                  <a:gd name="T13" fmla="*/ 47 h 69"/>
                  <a:gd name="T14" fmla="*/ 17 w 41"/>
                  <a:gd name="T15" fmla="*/ 54 h 69"/>
                  <a:gd name="T16" fmla="*/ 24 w 41"/>
                  <a:gd name="T17" fmla="*/ 63 h 69"/>
                  <a:gd name="T18" fmla="*/ 29 w 41"/>
                  <a:gd name="T19" fmla="*/ 69 h 69"/>
                  <a:gd name="T20" fmla="*/ 41 w 41"/>
                  <a:gd name="T21" fmla="*/ 58 h 69"/>
                  <a:gd name="T22" fmla="*/ 36 w 41"/>
                  <a:gd name="T23" fmla="*/ 51 h 69"/>
                  <a:gd name="T24" fmla="*/ 31 w 41"/>
                  <a:gd name="T25" fmla="*/ 46 h 69"/>
                  <a:gd name="T26" fmla="*/ 27 w 41"/>
                  <a:gd name="T27" fmla="*/ 39 h 69"/>
                  <a:gd name="T28" fmla="*/ 24 w 41"/>
                  <a:gd name="T29" fmla="*/ 32 h 69"/>
                  <a:gd name="T30" fmla="*/ 21 w 41"/>
                  <a:gd name="T31" fmla="*/ 24 h 69"/>
                  <a:gd name="T32" fmla="*/ 19 w 41"/>
                  <a:gd name="T33" fmla="*/ 17 h 69"/>
                  <a:gd name="T34" fmla="*/ 17 w 41"/>
                  <a:gd name="T35" fmla="*/ 8 h 69"/>
                  <a:gd name="T36" fmla="*/ 17 w 41"/>
                  <a:gd name="T37" fmla="*/ 0 h 69"/>
                  <a:gd name="T38" fmla="*/ 17 w 41"/>
                  <a:gd name="T39" fmla="*/ 0 h 69"/>
                  <a:gd name="T40" fmla="*/ 0 w 41"/>
                  <a:gd name="T41" fmla="*/ 0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1" h="69"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5" y="29"/>
                    </a:lnTo>
                    <a:lnTo>
                      <a:pt x="9" y="37"/>
                    </a:lnTo>
                    <a:lnTo>
                      <a:pt x="12" y="47"/>
                    </a:lnTo>
                    <a:lnTo>
                      <a:pt x="17" y="54"/>
                    </a:lnTo>
                    <a:lnTo>
                      <a:pt x="24" y="63"/>
                    </a:lnTo>
                    <a:lnTo>
                      <a:pt x="29" y="69"/>
                    </a:lnTo>
                    <a:lnTo>
                      <a:pt x="41" y="58"/>
                    </a:lnTo>
                    <a:lnTo>
                      <a:pt x="36" y="51"/>
                    </a:lnTo>
                    <a:lnTo>
                      <a:pt x="31" y="46"/>
                    </a:lnTo>
                    <a:lnTo>
                      <a:pt x="27" y="39"/>
                    </a:lnTo>
                    <a:lnTo>
                      <a:pt x="24" y="32"/>
                    </a:lnTo>
                    <a:lnTo>
                      <a:pt x="21" y="24"/>
                    </a:lnTo>
                    <a:lnTo>
                      <a:pt x="19" y="17"/>
                    </a:lnTo>
                    <a:lnTo>
                      <a:pt x="17" y="8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3" name="Freeform 3863">
                <a:extLst>
                  <a:ext uri="{FF2B5EF4-FFF2-40B4-BE49-F238E27FC236}">
                    <a16:creationId xmlns:a16="http://schemas.microsoft.com/office/drawing/2014/main" id="{C79EF883-63FD-491D-9158-9CFCD0F906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3" y="2352"/>
                <a:ext cx="19" cy="24"/>
              </a:xfrm>
              <a:custGeom>
                <a:avLst/>
                <a:gdLst>
                  <a:gd name="T0" fmla="*/ 4 w 19"/>
                  <a:gd name="T1" fmla="*/ 0 h 24"/>
                  <a:gd name="T2" fmla="*/ 4 w 19"/>
                  <a:gd name="T3" fmla="*/ 0 h 24"/>
                  <a:gd name="T4" fmla="*/ 2 w 19"/>
                  <a:gd name="T5" fmla="*/ 2 h 24"/>
                  <a:gd name="T6" fmla="*/ 2 w 19"/>
                  <a:gd name="T7" fmla="*/ 4 h 24"/>
                  <a:gd name="T8" fmla="*/ 2 w 19"/>
                  <a:gd name="T9" fmla="*/ 7 h 24"/>
                  <a:gd name="T10" fmla="*/ 2 w 19"/>
                  <a:gd name="T11" fmla="*/ 10 h 24"/>
                  <a:gd name="T12" fmla="*/ 0 w 19"/>
                  <a:gd name="T13" fmla="*/ 14 h 24"/>
                  <a:gd name="T14" fmla="*/ 0 w 19"/>
                  <a:gd name="T15" fmla="*/ 17 h 24"/>
                  <a:gd name="T16" fmla="*/ 0 w 19"/>
                  <a:gd name="T17" fmla="*/ 21 h 24"/>
                  <a:gd name="T18" fmla="*/ 0 w 19"/>
                  <a:gd name="T19" fmla="*/ 24 h 24"/>
                  <a:gd name="T20" fmla="*/ 17 w 19"/>
                  <a:gd name="T21" fmla="*/ 24 h 24"/>
                  <a:gd name="T22" fmla="*/ 17 w 19"/>
                  <a:gd name="T23" fmla="*/ 21 h 24"/>
                  <a:gd name="T24" fmla="*/ 17 w 19"/>
                  <a:gd name="T25" fmla="*/ 17 h 24"/>
                  <a:gd name="T26" fmla="*/ 17 w 19"/>
                  <a:gd name="T27" fmla="*/ 14 h 24"/>
                  <a:gd name="T28" fmla="*/ 17 w 19"/>
                  <a:gd name="T29" fmla="*/ 12 h 24"/>
                  <a:gd name="T30" fmla="*/ 19 w 19"/>
                  <a:gd name="T31" fmla="*/ 9 h 24"/>
                  <a:gd name="T32" fmla="*/ 19 w 19"/>
                  <a:gd name="T33" fmla="*/ 7 h 24"/>
                  <a:gd name="T34" fmla="*/ 19 w 19"/>
                  <a:gd name="T35" fmla="*/ 5 h 24"/>
                  <a:gd name="T36" fmla="*/ 19 w 19"/>
                  <a:gd name="T37" fmla="*/ 4 h 24"/>
                  <a:gd name="T38" fmla="*/ 19 w 19"/>
                  <a:gd name="T39" fmla="*/ 4 h 24"/>
                  <a:gd name="T40" fmla="*/ 4 w 19"/>
                  <a:gd name="T4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4">
                    <a:moveTo>
                      <a:pt x="4" y="0"/>
                    </a:moveTo>
                    <a:lnTo>
                      <a:pt x="4" y="0"/>
                    </a:lnTo>
                    <a:lnTo>
                      <a:pt x="2" y="2"/>
                    </a:lnTo>
                    <a:lnTo>
                      <a:pt x="2" y="4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4"/>
                    </a:lnTo>
                    <a:lnTo>
                      <a:pt x="17" y="24"/>
                    </a:lnTo>
                    <a:lnTo>
                      <a:pt x="17" y="21"/>
                    </a:lnTo>
                    <a:lnTo>
                      <a:pt x="17" y="17"/>
                    </a:lnTo>
                    <a:lnTo>
                      <a:pt x="17" y="14"/>
                    </a:lnTo>
                    <a:lnTo>
                      <a:pt x="17" y="12"/>
                    </a:lnTo>
                    <a:lnTo>
                      <a:pt x="19" y="9"/>
                    </a:lnTo>
                    <a:lnTo>
                      <a:pt x="19" y="7"/>
                    </a:lnTo>
                    <a:lnTo>
                      <a:pt x="19" y="5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4" name="Freeform 3864">
                <a:extLst>
                  <a:ext uri="{FF2B5EF4-FFF2-40B4-BE49-F238E27FC236}">
                    <a16:creationId xmlns:a16="http://schemas.microsoft.com/office/drawing/2014/main" id="{7EB29001-75DD-40F8-B234-D22D4ED26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97" y="1998"/>
                <a:ext cx="93" cy="358"/>
              </a:xfrm>
              <a:custGeom>
                <a:avLst/>
                <a:gdLst>
                  <a:gd name="T0" fmla="*/ 76 w 93"/>
                  <a:gd name="T1" fmla="*/ 0 h 358"/>
                  <a:gd name="T2" fmla="*/ 76 w 93"/>
                  <a:gd name="T3" fmla="*/ 0 h 358"/>
                  <a:gd name="T4" fmla="*/ 0 w 93"/>
                  <a:gd name="T5" fmla="*/ 354 h 358"/>
                  <a:gd name="T6" fmla="*/ 15 w 93"/>
                  <a:gd name="T7" fmla="*/ 358 h 358"/>
                  <a:gd name="T8" fmla="*/ 93 w 93"/>
                  <a:gd name="T9" fmla="*/ 3 h 358"/>
                  <a:gd name="T10" fmla="*/ 93 w 93"/>
                  <a:gd name="T11" fmla="*/ 3 h 358"/>
                  <a:gd name="T12" fmla="*/ 76 w 93"/>
                  <a:gd name="T13" fmla="*/ 0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358">
                    <a:moveTo>
                      <a:pt x="76" y="0"/>
                    </a:moveTo>
                    <a:lnTo>
                      <a:pt x="76" y="0"/>
                    </a:lnTo>
                    <a:lnTo>
                      <a:pt x="0" y="354"/>
                    </a:lnTo>
                    <a:lnTo>
                      <a:pt x="15" y="358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5" name="Freeform 3865">
                <a:extLst>
                  <a:ext uri="{FF2B5EF4-FFF2-40B4-BE49-F238E27FC236}">
                    <a16:creationId xmlns:a16="http://schemas.microsoft.com/office/drawing/2014/main" id="{A361F6A9-6905-4805-B469-59A5CEE2FF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1" y="2022"/>
                <a:ext cx="96" cy="347"/>
              </a:xfrm>
              <a:custGeom>
                <a:avLst/>
                <a:gdLst>
                  <a:gd name="T0" fmla="*/ 16 w 96"/>
                  <a:gd name="T1" fmla="*/ 347 h 347"/>
                  <a:gd name="T2" fmla="*/ 16 w 96"/>
                  <a:gd name="T3" fmla="*/ 347 h 347"/>
                  <a:gd name="T4" fmla="*/ 96 w 96"/>
                  <a:gd name="T5" fmla="*/ 5 h 347"/>
                  <a:gd name="T6" fmla="*/ 79 w 96"/>
                  <a:gd name="T7" fmla="*/ 0 h 347"/>
                  <a:gd name="T8" fmla="*/ 0 w 96"/>
                  <a:gd name="T9" fmla="*/ 344 h 347"/>
                  <a:gd name="T10" fmla="*/ 0 w 96"/>
                  <a:gd name="T11" fmla="*/ 346 h 347"/>
                  <a:gd name="T12" fmla="*/ 16 w 96"/>
                  <a:gd name="T13" fmla="*/ 347 h 3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47">
                    <a:moveTo>
                      <a:pt x="16" y="347"/>
                    </a:moveTo>
                    <a:lnTo>
                      <a:pt x="16" y="347"/>
                    </a:lnTo>
                    <a:lnTo>
                      <a:pt x="96" y="5"/>
                    </a:lnTo>
                    <a:lnTo>
                      <a:pt x="79" y="0"/>
                    </a:lnTo>
                    <a:lnTo>
                      <a:pt x="0" y="344"/>
                    </a:lnTo>
                    <a:lnTo>
                      <a:pt x="0" y="346"/>
                    </a:lnTo>
                    <a:lnTo>
                      <a:pt x="16" y="34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6" name="Freeform 3866">
                <a:extLst>
                  <a:ext uri="{FF2B5EF4-FFF2-40B4-BE49-F238E27FC236}">
                    <a16:creationId xmlns:a16="http://schemas.microsoft.com/office/drawing/2014/main" id="{11D93DE2-6CC5-4DDB-8AFC-2F8D5302FD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9" y="2368"/>
                <a:ext cx="18" cy="15"/>
              </a:xfrm>
              <a:custGeom>
                <a:avLst/>
                <a:gdLst>
                  <a:gd name="T0" fmla="*/ 17 w 18"/>
                  <a:gd name="T1" fmla="*/ 15 h 15"/>
                  <a:gd name="T2" fmla="*/ 17 w 18"/>
                  <a:gd name="T3" fmla="*/ 15 h 15"/>
                  <a:gd name="T4" fmla="*/ 17 w 18"/>
                  <a:gd name="T5" fmla="*/ 15 h 15"/>
                  <a:gd name="T6" fmla="*/ 17 w 18"/>
                  <a:gd name="T7" fmla="*/ 13 h 15"/>
                  <a:gd name="T8" fmla="*/ 17 w 18"/>
                  <a:gd name="T9" fmla="*/ 11 h 15"/>
                  <a:gd name="T10" fmla="*/ 17 w 18"/>
                  <a:gd name="T11" fmla="*/ 10 h 15"/>
                  <a:gd name="T12" fmla="*/ 17 w 18"/>
                  <a:gd name="T13" fmla="*/ 8 h 15"/>
                  <a:gd name="T14" fmla="*/ 17 w 18"/>
                  <a:gd name="T15" fmla="*/ 6 h 15"/>
                  <a:gd name="T16" fmla="*/ 17 w 18"/>
                  <a:gd name="T17" fmla="*/ 5 h 15"/>
                  <a:gd name="T18" fmla="*/ 18 w 18"/>
                  <a:gd name="T19" fmla="*/ 1 h 15"/>
                  <a:gd name="T20" fmla="*/ 2 w 18"/>
                  <a:gd name="T21" fmla="*/ 0 h 15"/>
                  <a:gd name="T22" fmla="*/ 2 w 18"/>
                  <a:gd name="T23" fmla="*/ 1 h 15"/>
                  <a:gd name="T24" fmla="*/ 0 w 18"/>
                  <a:gd name="T25" fmla="*/ 5 h 15"/>
                  <a:gd name="T26" fmla="*/ 0 w 18"/>
                  <a:gd name="T27" fmla="*/ 6 h 15"/>
                  <a:gd name="T28" fmla="*/ 0 w 18"/>
                  <a:gd name="T29" fmla="*/ 10 h 15"/>
                  <a:gd name="T30" fmla="*/ 0 w 18"/>
                  <a:gd name="T31" fmla="*/ 11 h 15"/>
                  <a:gd name="T32" fmla="*/ 0 w 18"/>
                  <a:gd name="T33" fmla="*/ 13 h 15"/>
                  <a:gd name="T34" fmla="*/ 0 w 18"/>
                  <a:gd name="T35" fmla="*/ 15 h 15"/>
                  <a:gd name="T36" fmla="*/ 0 w 18"/>
                  <a:gd name="T37" fmla="*/ 15 h 15"/>
                  <a:gd name="T38" fmla="*/ 0 w 18"/>
                  <a:gd name="T39" fmla="*/ 15 h 15"/>
                  <a:gd name="T40" fmla="*/ 17 w 18"/>
                  <a:gd name="T4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5">
                    <a:moveTo>
                      <a:pt x="17" y="15"/>
                    </a:moveTo>
                    <a:lnTo>
                      <a:pt x="17" y="15"/>
                    </a:lnTo>
                    <a:lnTo>
                      <a:pt x="17" y="15"/>
                    </a:lnTo>
                    <a:lnTo>
                      <a:pt x="17" y="13"/>
                    </a:lnTo>
                    <a:lnTo>
                      <a:pt x="17" y="11"/>
                    </a:lnTo>
                    <a:lnTo>
                      <a:pt x="17" y="10"/>
                    </a:lnTo>
                    <a:lnTo>
                      <a:pt x="17" y="8"/>
                    </a:lnTo>
                    <a:lnTo>
                      <a:pt x="17" y="6"/>
                    </a:lnTo>
                    <a:lnTo>
                      <a:pt x="17" y="5"/>
                    </a:lnTo>
                    <a:lnTo>
                      <a:pt x="18" y="1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7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7" name="Freeform 3867">
                <a:extLst>
                  <a:ext uri="{FF2B5EF4-FFF2-40B4-BE49-F238E27FC236}">
                    <a16:creationId xmlns:a16="http://schemas.microsoft.com/office/drawing/2014/main" id="{B09C84FC-F519-4CE0-AA0C-C3A3408987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9" y="2383"/>
                <a:ext cx="34" cy="47"/>
              </a:xfrm>
              <a:custGeom>
                <a:avLst/>
                <a:gdLst>
                  <a:gd name="T0" fmla="*/ 34 w 34"/>
                  <a:gd name="T1" fmla="*/ 34 h 47"/>
                  <a:gd name="T2" fmla="*/ 34 w 34"/>
                  <a:gd name="T3" fmla="*/ 34 h 47"/>
                  <a:gd name="T4" fmla="*/ 30 w 34"/>
                  <a:gd name="T5" fmla="*/ 30 h 47"/>
                  <a:gd name="T6" fmla="*/ 27 w 34"/>
                  <a:gd name="T7" fmla="*/ 27 h 47"/>
                  <a:gd name="T8" fmla="*/ 24 w 34"/>
                  <a:gd name="T9" fmla="*/ 23 h 47"/>
                  <a:gd name="T10" fmla="*/ 22 w 34"/>
                  <a:gd name="T11" fmla="*/ 20 h 47"/>
                  <a:gd name="T12" fmla="*/ 18 w 34"/>
                  <a:gd name="T13" fmla="*/ 15 h 47"/>
                  <a:gd name="T14" fmla="*/ 18 w 34"/>
                  <a:gd name="T15" fmla="*/ 12 h 47"/>
                  <a:gd name="T16" fmla="*/ 17 w 34"/>
                  <a:gd name="T17" fmla="*/ 7 h 47"/>
                  <a:gd name="T18" fmla="*/ 17 w 34"/>
                  <a:gd name="T19" fmla="*/ 0 h 47"/>
                  <a:gd name="T20" fmla="*/ 0 w 34"/>
                  <a:gd name="T21" fmla="*/ 0 h 47"/>
                  <a:gd name="T22" fmla="*/ 0 w 34"/>
                  <a:gd name="T23" fmla="*/ 8 h 47"/>
                  <a:gd name="T24" fmla="*/ 2 w 34"/>
                  <a:gd name="T25" fmla="*/ 15 h 47"/>
                  <a:gd name="T26" fmla="*/ 3 w 34"/>
                  <a:gd name="T27" fmla="*/ 22 h 47"/>
                  <a:gd name="T28" fmla="*/ 7 w 34"/>
                  <a:gd name="T29" fmla="*/ 27 h 47"/>
                  <a:gd name="T30" fmla="*/ 10 w 34"/>
                  <a:gd name="T31" fmla="*/ 34 h 47"/>
                  <a:gd name="T32" fmla="*/ 15 w 34"/>
                  <a:gd name="T33" fmla="*/ 39 h 47"/>
                  <a:gd name="T34" fmla="*/ 20 w 34"/>
                  <a:gd name="T35" fmla="*/ 44 h 47"/>
                  <a:gd name="T36" fmla="*/ 25 w 34"/>
                  <a:gd name="T37" fmla="*/ 47 h 47"/>
                  <a:gd name="T38" fmla="*/ 25 w 34"/>
                  <a:gd name="T39" fmla="*/ 47 h 47"/>
                  <a:gd name="T40" fmla="*/ 34 w 34"/>
                  <a:gd name="T41" fmla="*/ 34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47">
                    <a:moveTo>
                      <a:pt x="34" y="34"/>
                    </a:moveTo>
                    <a:lnTo>
                      <a:pt x="34" y="34"/>
                    </a:lnTo>
                    <a:lnTo>
                      <a:pt x="30" y="30"/>
                    </a:lnTo>
                    <a:lnTo>
                      <a:pt x="27" y="27"/>
                    </a:lnTo>
                    <a:lnTo>
                      <a:pt x="24" y="23"/>
                    </a:lnTo>
                    <a:lnTo>
                      <a:pt x="22" y="20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7" y="7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8"/>
                    </a:lnTo>
                    <a:lnTo>
                      <a:pt x="2" y="15"/>
                    </a:lnTo>
                    <a:lnTo>
                      <a:pt x="3" y="22"/>
                    </a:lnTo>
                    <a:lnTo>
                      <a:pt x="7" y="27"/>
                    </a:lnTo>
                    <a:lnTo>
                      <a:pt x="10" y="34"/>
                    </a:lnTo>
                    <a:lnTo>
                      <a:pt x="15" y="39"/>
                    </a:lnTo>
                    <a:lnTo>
                      <a:pt x="20" y="44"/>
                    </a:lnTo>
                    <a:lnTo>
                      <a:pt x="25" y="47"/>
                    </a:lnTo>
                    <a:lnTo>
                      <a:pt x="25" y="47"/>
                    </a:lnTo>
                    <a:lnTo>
                      <a:pt x="34" y="3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8" name="Freeform 3868">
                <a:extLst>
                  <a:ext uri="{FF2B5EF4-FFF2-40B4-BE49-F238E27FC236}">
                    <a16:creationId xmlns:a16="http://schemas.microsoft.com/office/drawing/2014/main" id="{1E21AAB2-F00E-43B5-BCA7-AC4001DB5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4" y="2417"/>
                <a:ext cx="46" cy="30"/>
              </a:xfrm>
              <a:custGeom>
                <a:avLst/>
                <a:gdLst>
                  <a:gd name="T0" fmla="*/ 46 w 46"/>
                  <a:gd name="T1" fmla="*/ 13 h 30"/>
                  <a:gd name="T2" fmla="*/ 46 w 46"/>
                  <a:gd name="T3" fmla="*/ 13 h 30"/>
                  <a:gd name="T4" fmla="*/ 43 w 46"/>
                  <a:gd name="T5" fmla="*/ 13 h 30"/>
                  <a:gd name="T6" fmla="*/ 37 w 46"/>
                  <a:gd name="T7" fmla="*/ 13 h 30"/>
                  <a:gd name="T8" fmla="*/ 32 w 46"/>
                  <a:gd name="T9" fmla="*/ 12 h 30"/>
                  <a:gd name="T10" fmla="*/ 29 w 46"/>
                  <a:gd name="T11" fmla="*/ 10 h 30"/>
                  <a:gd name="T12" fmla="*/ 24 w 46"/>
                  <a:gd name="T13" fmla="*/ 8 h 30"/>
                  <a:gd name="T14" fmla="*/ 19 w 46"/>
                  <a:gd name="T15" fmla="*/ 5 h 30"/>
                  <a:gd name="T16" fmla="*/ 14 w 46"/>
                  <a:gd name="T17" fmla="*/ 3 h 30"/>
                  <a:gd name="T18" fmla="*/ 9 w 46"/>
                  <a:gd name="T19" fmla="*/ 0 h 30"/>
                  <a:gd name="T20" fmla="*/ 0 w 46"/>
                  <a:gd name="T21" fmla="*/ 13 h 30"/>
                  <a:gd name="T22" fmla="*/ 5 w 46"/>
                  <a:gd name="T23" fmla="*/ 17 h 30"/>
                  <a:gd name="T24" fmla="*/ 10 w 46"/>
                  <a:gd name="T25" fmla="*/ 20 h 30"/>
                  <a:gd name="T26" fmla="*/ 17 w 46"/>
                  <a:gd name="T27" fmla="*/ 23 h 30"/>
                  <a:gd name="T28" fmla="*/ 22 w 46"/>
                  <a:gd name="T29" fmla="*/ 25 h 30"/>
                  <a:gd name="T30" fmla="*/ 29 w 46"/>
                  <a:gd name="T31" fmla="*/ 27 h 30"/>
                  <a:gd name="T32" fmla="*/ 34 w 46"/>
                  <a:gd name="T33" fmla="*/ 28 h 30"/>
                  <a:gd name="T34" fmla="*/ 39 w 46"/>
                  <a:gd name="T35" fmla="*/ 30 h 30"/>
                  <a:gd name="T36" fmla="*/ 46 w 46"/>
                  <a:gd name="T37" fmla="*/ 30 h 30"/>
                  <a:gd name="T38" fmla="*/ 46 w 46"/>
                  <a:gd name="T39" fmla="*/ 30 h 30"/>
                  <a:gd name="T40" fmla="*/ 46 w 46"/>
                  <a:gd name="T41" fmla="*/ 1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30">
                    <a:moveTo>
                      <a:pt x="46" y="13"/>
                    </a:moveTo>
                    <a:lnTo>
                      <a:pt x="46" y="13"/>
                    </a:lnTo>
                    <a:lnTo>
                      <a:pt x="43" y="13"/>
                    </a:lnTo>
                    <a:lnTo>
                      <a:pt x="37" y="13"/>
                    </a:lnTo>
                    <a:lnTo>
                      <a:pt x="32" y="12"/>
                    </a:lnTo>
                    <a:lnTo>
                      <a:pt x="29" y="10"/>
                    </a:lnTo>
                    <a:lnTo>
                      <a:pt x="24" y="8"/>
                    </a:lnTo>
                    <a:lnTo>
                      <a:pt x="19" y="5"/>
                    </a:lnTo>
                    <a:lnTo>
                      <a:pt x="14" y="3"/>
                    </a:lnTo>
                    <a:lnTo>
                      <a:pt x="9" y="0"/>
                    </a:lnTo>
                    <a:lnTo>
                      <a:pt x="0" y="13"/>
                    </a:lnTo>
                    <a:lnTo>
                      <a:pt x="5" y="17"/>
                    </a:lnTo>
                    <a:lnTo>
                      <a:pt x="10" y="20"/>
                    </a:lnTo>
                    <a:lnTo>
                      <a:pt x="17" y="23"/>
                    </a:lnTo>
                    <a:lnTo>
                      <a:pt x="22" y="25"/>
                    </a:lnTo>
                    <a:lnTo>
                      <a:pt x="29" y="27"/>
                    </a:lnTo>
                    <a:lnTo>
                      <a:pt x="34" y="28"/>
                    </a:lnTo>
                    <a:lnTo>
                      <a:pt x="39" y="30"/>
                    </a:lnTo>
                    <a:lnTo>
                      <a:pt x="46" y="30"/>
                    </a:lnTo>
                    <a:lnTo>
                      <a:pt x="46" y="30"/>
                    </a:lnTo>
                    <a:lnTo>
                      <a:pt x="46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49" name="Freeform 3869">
                <a:extLst>
                  <a:ext uri="{FF2B5EF4-FFF2-40B4-BE49-F238E27FC236}">
                    <a16:creationId xmlns:a16="http://schemas.microsoft.com/office/drawing/2014/main" id="{79757697-E6F8-4C28-9569-009850DE16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0" y="2423"/>
                <a:ext cx="39" cy="24"/>
              </a:xfrm>
              <a:custGeom>
                <a:avLst/>
                <a:gdLst>
                  <a:gd name="T0" fmla="*/ 22 w 39"/>
                  <a:gd name="T1" fmla="*/ 0 h 24"/>
                  <a:gd name="T2" fmla="*/ 22 w 39"/>
                  <a:gd name="T3" fmla="*/ 0 h 24"/>
                  <a:gd name="T4" fmla="*/ 22 w 39"/>
                  <a:gd name="T5" fmla="*/ 2 h 24"/>
                  <a:gd name="T6" fmla="*/ 22 w 39"/>
                  <a:gd name="T7" fmla="*/ 2 h 24"/>
                  <a:gd name="T8" fmla="*/ 22 w 39"/>
                  <a:gd name="T9" fmla="*/ 4 h 24"/>
                  <a:gd name="T10" fmla="*/ 20 w 39"/>
                  <a:gd name="T11" fmla="*/ 4 h 24"/>
                  <a:gd name="T12" fmla="*/ 17 w 39"/>
                  <a:gd name="T13" fmla="*/ 6 h 24"/>
                  <a:gd name="T14" fmla="*/ 12 w 39"/>
                  <a:gd name="T15" fmla="*/ 7 h 24"/>
                  <a:gd name="T16" fmla="*/ 7 w 39"/>
                  <a:gd name="T17" fmla="*/ 7 h 24"/>
                  <a:gd name="T18" fmla="*/ 0 w 39"/>
                  <a:gd name="T19" fmla="*/ 7 h 24"/>
                  <a:gd name="T20" fmla="*/ 0 w 39"/>
                  <a:gd name="T21" fmla="*/ 24 h 24"/>
                  <a:gd name="T22" fmla="*/ 8 w 39"/>
                  <a:gd name="T23" fmla="*/ 24 h 24"/>
                  <a:gd name="T24" fmla="*/ 15 w 39"/>
                  <a:gd name="T25" fmla="*/ 22 h 24"/>
                  <a:gd name="T26" fmla="*/ 22 w 39"/>
                  <a:gd name="T27" fmla="*/ 21 h 24"/>
                  <a:gd name="T28" fmla="*/ 27 w 39"/>
                  <a:gd name="T29" fmla="*/ 19 h 24"/>
                  <a:gd name="T30" fmla="*/ 32 w 39"/>
                  <a:gd name="T31" fmla="*/ 16 h 24"/>
                  <a:gd name="T32" fmla="*/ 36 w 39"/>
                  <a:gd name="T33" fmla="*/ 12 h 24"/>
                  <a:gd name="T34" fmla="*/ 39 w 39"/>
                  <a:gd name="T35" fmla="*/ 6 h 24"/>
                  <a:gd name="T36" fmla="*/ 39 w 39"/>
                  <a:gd name="T37" fmla="*/ 0 h 24"/>
                  <a:gd name="T38" fmla="*/ 39 w 39"/>
                  <a:gd name="T39" fmla="*/ 0 h 24"/>
                  <a:gd name="T40" fmla="*/ 22 w 39"/>
                  <a:gd name="T4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9" h="24">
                    <a:moveTo>
                      <a:pt x="22" y="0"/>
                    </a:moveTo>
                    <a:lnTo>
                      <a:pt x="22" y="0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22" y="4"/>
                    </a:lnTo>
                    <a:lnTo>
                      <a:pt x="20" y="4"/>
                    </a:lnTo>
                    <a:lnTo>
                      <a:pt x="17" y="6"/>
                    </a:lnTo>
                    <a:lnTo>
                      <a:pt x="12" y="7"/>
                    </a:lnTo>
                    <a:lnTo>
                      <a:pt x="7" y="7"/>
                    </a:lnTo>
                    <a:lnTo>
                      <a:pt x="0" y="7"/>
                    </a:lnTo>
                    <a:lnTo>
                      <a:pt x="0" y="24"/>
                    </a:lnTo>
                    <a:lnTo>
                      <a:pt x="8" y="24"/>
                    </a:lnTo>
                    <a:lnTo>
                      <a:pt x="15" y="22"/>
                    </a:lnTo>
                    <a:lnTo>
                      <a:pt x="22" y="21"/>
                    </a:lnTo>
                    <a:lnTo>
                      <a:pt x="27" y="19"/>
                    </a:lnTo>
                    <a:lnTo>
                      <a:pt x="32" y="16"/>
                    </a:lnTo>
                    <a:lnTo>
                      <a:pt x="36" y="12"/>
                    </a:lnTo>
                    <a:lnTo>
                      <a:pt x="39" y="6"/>
                    </a:lnTo>
                    <a:lnTo>
                      <a:pt x="39" y="0"/>
                    </a:lnTo>
                    <a:lnTo>
                      <a:pt x="39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0" name="Freeform 3870">
                <a:extLst>
                  <a:ext uri="{FF2B5EF4-FFF2-40B4-BE49-F238E27FC236}">
                    <a16:creationId xmlns:a16="http://schemas.microsoft.com/office/drawing/2014/main" id="{318A29E8-C73A-457E-B78A-914BAFCE73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2403"/>
                <a:ext cx="27" cy="20"/>
              </a:xfrm>
              <a:custGeom>
                <a:avLst/>
                <a:gdLst>
                  <a:gd name="T0" fmla="*/ 0 w 27"/>
                  <a:gd name="T1" fmla="*/ 17 h 20"/>
                  <a:gd name="T2" fmla="*/ 0 w 27"/>
                  <a:gd name="T3" fmla="*/ 17 h 20"/>
                  <a:gd name="T4" fmla="*/ 3 w 27"/>
                  <a:gd name="T5" fmla="*/ 17 h 20"/>
                  <a:gd name="T6" fmla="*/ 7 w 27"/>
                  <a:gd name="T7" fmla="*/ 17 h 20"/>
                  <a:gd name="T8" fmla="*/ 8 w 27"/>
                  <a:gd name="T9" fmla="*/ 17 h 20"/>
                  <a:gd name="T10" fmla="*/ 10 w 27"/>
                  <a:gd name="T11" fmla="*/ 19 h 20"/>
                  <a:gd name="T12" fmla="*/ 10 w 27"/>
                  <a:gd name="T13" fmla="*/ 19 h 20"/>
                  <a:gd name="T14" fmla="*/ 10 w 27"/>
                  <a:gd name="T15" fmla="*/ 19 h 20"/>
                  <a:gd name="T16" fmla="*/ 10 w 27"/>
                  <a:gd name="T17" fmla="*/ 19 h 20"/>
                  <a:gd name="T18" fmla="*/ 10 w 27"/>
                  <a:gd name="T19" fmla="*/ 20 h 20"/>
                  <a:gd name="T20" fmla="*/ 27 w 27"/>
                  <a:gd name="T21" fmla="*/ 20 h 20"/>
                  <a:gd name="T22" fmla="*/ 27 w 27"/>
                  <a:gd name="T23" fmla="*/ 15 h 20"/>
                  <a:gd name="T24" fmla="*/ 25 w 27"/>
                  <a:gd name="T25" fmla="*/ 12 h 20"/>
                  <a:gd name="T26" fmla="*/ 22 w 27"/>
                  <a:gd name="T27" fmla="*/ 7 h 20"/>
                  <a:gd name="T28" fmla="*/ 18 w 27"/>
                  <a:gd name="T29" fmla="*/ 3 h 20"/>
                  <a:gd name="T30" fmla="*/ 15 w 27"/>
                  <a:gd name="T31" fmla="*/ 2 h 20"/>
                  <a:gd name="T32" fmla="*/ 10 w 27"/>
                  <a:gd name="T33" fmla="*/ 0 h 20"/>
                  <a:gd name="T34" fmla="*/ 5 w 27"/>
                  <a:gd name="T35" fmla="*/ 0 h 20"/>
                  <a:gd name="T36" fmla="*/ 0 w 27"/>
                  <a:gd name="T37" fmla="*/ 0 h 20"/>
                  <a:gd name="T38" fmla="*/ 0 w 27"/>
                  <a:gd name="T39" fmla="*/ 0 h 20"/>
                  <a:gd name="T40" fmla="*/ 0 w 27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0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8" y="17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0" y="20"/>
                    </a:lnTo>
                    <a:lnTo>
                      <a:pt x="27" y="20"/>
                    </a:lnTo>
                    <a:lnTo>
                      <a:pt x="27" y="15"/>
                    </a:lnTo>
                    <a:lnTo>
                      <a:pt x="25" y="12"/>
                    </a:lnTo>
                    <a:lnTo>
                      <a:pt x="22" y="7"/>
                    </a:lnTo>
                    <a:lnTo>
                      <a:pt x="18" y="3"/>
                    </a:lnTo>
                    <a:lnTo>
                      <a:pt x="15" y="2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1" name="Freeform 3871">
                <a:extLst>
                  <a:ext uri="{FF2B5EF4-FFF2-40B4-BE49-F238E27FC236}">
                    <a16:creationId xmlns:a16="http://schemas.microsoft.com/office/drawing/2014/main" id="{6FE81BEB-7C0A-4789-8853-71032A6690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4" y="2386"/>
                <a:ext cx="48" cy="34"/>
              </a:xfrm>
              <a:custGeom>
                <a:avLst/>
                <a:gdLst>
                  <a:gd name="T0" fmla="*/ 0 w 48"/>
                  <a:gd name="T1" fmla="*/ 0 h 34"/>
                  <a:gd name="T2" fmla="*/ 0 w 48"/>
                  <a:gd name="T3" fmla="*/ 0 h 34"/>
                  <a:gd name="T4" fmla="*/ 2 w 48"/>
                  <a:gd name="T5" fmla="*/ 7 h 34"/>
                  <a:gd name="T6" fmla="*/ 4 w 48"/>
                  <a:gd name="T7" fmla="*/ 14 h 34"/>
                  <a:gd name="T8" fmla="*/ 9 w 48"/>
                  <a:gd name="T9" fmla="*/ 20 h 34"/>
                  <a:gd name="T10" fmla="*/ 14 w 48"/>
                  <a:gd name="T11" fmla="*/ 26 h 34"/>
                  <a:gd name="T12" fmla="*/ 21 w 48"/>
                  <a:gd name="T13" fmla="*/ 29 h 34"/>
                  <a:gd name="T14" fmla="*/ 29 w 48"/>
                  <a:gd name="T15" fmla="*/ 31 h 34"/>
                  <a:gd name="T16" fmla="*/ 38 w 48"/>
                  <a:gd name="T17" fmla="*/ 32 h 34"/>
                  <a:gd name="T18" fmla="*/ 48 w 48"/>
                  <a:gd name="T19" fmla="*/ 34 h 34"/>
                  <a:gd name="T20" fmla="*/ 48 w 48"/>
                  <a:gd name="T21" fmla="*/ 17 h 34"/>
                  <a:gd name="T22" fmla="*/ 39 w 48"/>
                  <a:gd name="T23" fmla="*/ 15 h 34"/>
                  <a:gd name="T24" fmla="*/ 33 w 48"/>
                  <a:gd name="T25" fmla="*/ 15 h 34"/>
                  <a:gd name="T26" fmla="*/ 27 w 48"/>
                  <a:gd name="T27" fmla="*/ 14 h 34"/>
                  <a:gd name="T28" fmla="*/ 24 w 48"/>
                  <a:gd name="T29" fmla="*/ 12 h 34"/>
                  <a:gd name="T30" fmla="*/ 21 w 48"/>
                  <a:gd name="T31" fmla="*/ 9 h 34"/>
                  <a:gd name="T32" fmla="*/ 19 w 48"/>
                  <a:gd name="T33" fmla="*/ 7 h 34"/>
                  <a:gd name="T34" fmla="*/ 19 w 48"/>
                  <a:gd name="T35" fmla="*/ 4 h 34"/>
                  <a:gd name="T36" fmla="*/ 17 w 48"/>
                  <a:gd name="T37" fmla="*/ 0 h 34"/>
                  <a:gd name="T38" fmla="*/ 17 w 48"/>
                  <a:gd name="T39" fmla="*/ 0 h 34"/>
                  <a:gd name="T40" fmla="*/ 0 w 48"/>
                  <a:gd name="T41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34">
                    <a:moveTo>
                      <a:pt x="0" y="0"/>
                    </a:moveTo>
                    <a:lnTo>
                      <a:pt x="0" y="0"/>
                    </a:lnTo>
                    <a:lnTo>
                      <a:pt x="2" y="7"/>
                    </a:lnTo>
                    <a:lnTo>
                      <a:pt x="4" y="14"/>
                    </a:lnTo>
                    <a:lnTo>
                      <a:pt x="9" y="20"/>
                    </a:lnTo>
                    <a:lnTo>
                      <a:pt x="14" y="26"/>
                    </a:lnTo>
                    <a:lnTo>
                      <a:pt x="21" y="29"/>
                    </a:lnTo>
                    <a:lnTo>
                      <a:pt x="29" y="31"/>
                    </a:lnTo>
                    <a:lnTo>
                      <a:pt x="38" y="32"/>
                    </a:lnTo>
                    <a:lnTo>
                      <a:pt x="48" y="34"/>
                    </a:lnTo>
                    <a:lnTo>
                      <a:pt x="48" y="17"/>
                    </a:lnTo>
                    <a:lnTo>
                      <a:pt x="39" y="15"/>
                    </a:lnTo>
                    <a:lnTo>
                      <a:pt x="33" y="15"/>
                    </a:lnTo>
                    <a:lnTo>
                      <a:pt x="27" y="14"/>
                    </a:lnTo>
                    <a:lnTo>
                      <a:pt x="24" y="12"/>
                    </a:lnTo>
                    <a:lnTo>
                      <a:pt x="21" y="9"/>
                    </a:lnTo>
                    <a:lnTo>
                      <a:pt x="19" y="7"/>
                    </a:lnTo>
                    <a:lnTo>
                      <a:pt x="19" y="4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2" name="Freeform 3872">
                <a:extLst>
                  <a:ext uri="{FF2B5EF4-FFF2-40B4-BE49-F238E27FC236}">
                    <a16:creationId xmlns:a16="http://schemas.microsoft.com/office/drawing/2014/main" id="{3121C3E3-5C59-4036-839D-A2060AADD0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4" y="2373"/>
                <a:ext cx="19" cy="13"/>
              </a:xfrm>
              <a:custGeom>
                <a:avLst/>
                <a:gdLst>
                  <a:gd name="T0" fmla="*/ 4 w 19"/>
                  <a:gd name="T1" fmla="*/ 0 h 13"/>
                  <a:gd name="T2" fmla="*/ 4 w 19"/>
                  <a:gd name="T3" fmla="*/ 1 h 13"/>
                  <a:gd name="T4" fmla="*/ 2 w 19"/>
                  <a:gd name="T5" fmla="*/ 3 h 13"/>
                  <a:gd name="T6" fmla="*/ 2 w 19"/>
                  <a:gd name="T7" fmla="*/ 3 h 13"/>
                  <a:gd name="T8" fmla="*/ 2 w 19"/>
                  <a:gd name="T9" fmla="*/ 5 h 13"/>
                  <a:gd name="T10" fmla="*/ 2 w 19"/>
                  <a:gd name="T11" fmla="*/ 6 h 13"/>
                  <a:gd name="T12" fmla="*/ 2 w 19"/>
                  <a:gd name="T13" fmla="*/ 8 h 13"/>
                  <a:gd name="T14" fmla="*/ 2 w 19"/>
                  <a:gd name="T15" fmla="*/ 10 h 13"/>
                  <a:gd name="T16" fmla="*/ 0 w 19"/>
                  <a:gd name="T17" fmla="*/ 11 h 13"/>
                  <a:gd name="T18" fmla="*/ 0 w 19"/>
                  <a:gd name="T19" fmla="*/ 13 h 13"/>
                  <a:gd name="T20" fmla="*/ 17 w 19"/>
                  <a:gd name="T21" fmla="*/ 13 h 13"/>
                  <a:gd name="T22" fmla="*/ 17 w 19"/>
                  <a:gd name="T23" fmla="*/ 13 h 13"/>
                  <a:gd name="T24" fmla="*/ 17 w 19"/>
                  <a:gd name="T25" fmla="*/ 11 h 13"/>
                  <a:gd name="T26" fmla="*/ 17 w 19"/>
                  <a:gd name="T27" fmla="*/ 11 h 13"/>
                  <a:gd name="T28" fmla="*/ 19 w 19"/>
                  <a:gd name="T29" fmla="*/ 10 h 13"/>
                  <a:gd name="T30" fmla="*/ 19 w 19"/>
                  <a:gd name="T31" fmla="*/ 8 h 13"/>
                  <a:gd name="T32" fmla="*/ 19 w 19"/>
                  <a:gd name="T33" fmla="*/ 6 h 13"/>
                  <a:gd name="T34" fmla="*/ 19 w 19"/>
                  <a:gd name="T35" fmla="*/ 5 h 13"/>
                  <a:gd name="T36" fmla="*/ 19 w 19"/>
                  <a:gd name="T37" fmla="*/ 3 h 13"/>
                  <a:gd name="T38" fmla="*/ 19 w 19"/>
                  <a:gd name="T39" fmla="*/ 3 h 13"/>
                  <a:gd name="T40" fmla="*/ 4 w 19"/>
                  <a:gd name="T41" fmla="*/ 0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3">
                    <a:moveTo>
                      <a:pt x="4" y="0"/>
                    </a:moveTo>
                    <a:lnTo>
                      <a:pt x="4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10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7" y="11"/>
                    </a:lnTo>
                    <a:lnTo>
                      <a:pt x="17" y="11"/>
                    </a:lnTo>
                    <a:lnTo>
                      <a:pt x="19" y="10"/>
                    </a:lnTo>
                    <a:lnTo>
                      <a:pt x="19" y="8"/>
                    </a:lnTo>
                    <a:lnTo>
                      <a:pt x="19" y="6"/>
                    </a:lnTo>
                    <a:lnTo>
                      <a:pt x="19" y="5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3" name="Freeform 3873">
                <a:extLst>
                  <a:ext uri="{FF2B5EF4-FFF2-40B4-BE49-F238E27FC236}">
                    <a16:creationId xmlns:a16="http://schemas.microsoft.com/office/drawing/2014/main" id="{03671C5F-6BE8-45AB-8A37-91DA3EE24C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8" y="2027"/>
                <a:ext cx="96" cy="349"/>
              </a:xfrm>
              <a:custGeom>
                <a:avLst/>
                <a:gdLst>
                  <a:gd name="T0" fmla="*/ 79 w 96"/>
                  <a:gd name="T1" fmla="*/ 2 h 349"/>
                  <a:gd name="T2" fmla="*/ 79 w 96"/>
                  <a:gd name="T3" fmla="*/ 0 h 349"/>
                  <a:gd name="T4" fmla="*/ 0 w 96"/>
                  <a:gd name="T5" fmla="*/ 346 h 349"/>
                  <a:gd name="T6" fmla="*/ 15 w 96"/>
                  <a:gd name="T7" fmla="*/ 349 h 349"/>
                  <a:gd name="T8" fmla="*/ 96 w 96"/>
                  <a:gd name="T9" fmla="*/ 3 h 349"/>
                  <a:gd name="T10" fmla="*/ 96 w 96"/>
                  <a:gd name="T11" fmla="*/ 2 h 349"/>
                  <a:gd name="T12" fmla="*/ 79 w 96"/>
                  <a:gd name="T13" fmla="*/ 2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349">
                    <a:moveTo>
                      <a:pt x="79" y="2"/>
                    </a:moveTo>
                    <a:lnTo>
                      <a:pt x="79" y="0"/>
                    </a:lnTo>
                    <a:lnTo>
                      <a:pt x="0" y="346"/>
                    </a:lnTo>
                    <a:lnTo>
                      <a:pt x="15" y="349"/>
                    </a:lnTo>
                    <a:lnTo>
                      <a:pt x="96" y="3"/>
                    </a:lnTo>
                    <a:lnTo>
                      <a:pt x="96" y="2"/>
                    </a:lnTo>
                    <a:lnTo>
                      <a:pt x="79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4" name="Freeform 3874">
                <a:extLst>
                  <a:ext uri="{FF2B5EF4-FFF2-40B4-BE49-F238E27FC236}">
                    <a16:creationId xmlns:a16="http://schemas.microsoft.com/office/drawing/2014/main" id="{1EFCFD35-3837-483D-AA0F-94B5335519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9" y="1996"/>
                <a:ext cx="25" cy="33"/>
              </a:xfrm>
              <a:custGeom>
                <a:avLst/>
                <a:gdLst>
                  <a:gd name="T0" fmla="*/ 2 w 25"/>
                  <a:gd name="T1" fmla="*/ 17 h 33"/>
                  <a:gd name="T2" fmla="*/ 0 w 25"/>
                  <a:gd name="T3" fmla="*/ 17 h 33"/>
                  <a:gd name="T4" fmla="*/ 2 w 25"/>
                  <a:gd name="T5" fmla="*/ 19 h 33"/>
                  <a:gd name="T6" fmla="*/ 3 w 25"/>
                  <a:gd name="T7" fmla="*/ 19 h 33"/>
                  <a:gd name="T8" fmla="*/ 5 w 25"/>
                  <a:gd name="T9" fmla="*/ 21 h 33"/>
                  <a:gd name="T10" fmla="*/ 7 w 25"/>
                  <a:gd name="T11" fmla="*/ 21 h 33"/>
                  <a:gd name="T12" fmla="*/ 7 w 25"/>
                  <a:gd name="T13" fmla="*/ 22 h 33"/>
                  <a:gd name="T14" fmla="*/ 7 w 25"/>
                  <a:gd name="T15" fmla="*/ 26 h 33"/>
                  <a:gd name="T16" fmla="*/ 8 w 25"/>
                  <a:gd name="T17" fmla="*/ 29 h 33"/>
                  <a:gd name="T18" fmla="*/ 8 w 25"/>
                  <a:gd name="T19" fmla="*/ 33 h 33"/>
                  <a:gd name="T20" fmla="*/ 25 w 25"/>
                  <a:gd name="T21" fmla="*/ 33 h 33"/>
                  <a:gd name="T22" fmla="*/ 25 w 25"/>
                  <a:gd name="T23" fmla="*/ 28 h 33"/>
                  <a:gd name="T24" fmla="*/ 24 w 25"/>
                  <a:gd name="T25" fmla="*/ 21 h 33"/>
                  <a:gd name="T26" fmla="*/ 22 w 25"/>
                  <a:gd name="T27" fmla="*/ 17 h 33"/>
                  <a:gd name="T28" fmla="*/ 20 w 25"/>
                  <a:gd name="T29" fmla="*/ 12 h 33"/>
                  <a:gd name="T30" fmla="*/ 17 w 25"/>
                  <a:gd name="T31" fmla="*/ 9 h 33"/>
                  <a:gd name="T32" fmla="*/ 13 w 25"/>
                  <a:gd name="T33" fmla="*/ 5 h 33"/>
                  <a:gd name="T34" fmla="*/ 8 w 25"/>
                  <a:gd name="T35" fmla="*/ 2 h 33"/>
                  <a:gd name="T36" fmla="*/ 3 w 25"/>
                  <a:gd name="T37" fmla="*/ 2 h 33"/>
                  <a:gd name="T38" fmla="*/ 2 w 25"/>
                  <a:gd name="T39" fmla="*/ 0 h 33"/>
                  <a:gd name="T40" fmla="*/ 2 w 25"/>
                  <a:gd name="T41" fmla="*/ 1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33">
                    <a:moveTo>
                      <a:pt x="2" y="17"/>
                    </a:moveTo>
                    <a:lnTo>
                      <a:pt x="0" y="17"/>
                    </a:lnTo>
                    <a:lnTo>
                      <a:pt x="2" y="19"/>
                    </a:lnTo>
                    <a:lnTo>
                      <a:pt x="3" y="19"/>
                    </a:lnTo>
                    <a:lnTo>
                      <a:pt x="5" y="21"/>
                    </a:lnTo>
                    <a:lnTo>
                      <a:pt x="7" y="21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8" y="29"/>
                    </a:lnTo>
                    <a:lnTo>
                      <a:pt x="8" y="33"/>
                    </a:lnTo>
                    <a:lnTo>
                      <a:pt x="25" y="33"/>
                    </a:lnTo>
                    <a:lnTo>
                      <a:pt x="25" y="28"/>
                    </a:lnTo>
                    <a:lnTo>
                      <a:pt x="24" y="21"/>
                    </a:lnTo>
                    <a:lnTo>
                      <a:pt x="22" y="17"/>
                    </a:lnTo>
                    <a:lnTo>
                      <a:pt x="20" y="12"/>
                    </a:lnTo>
                    <a:lnTo>
                      <a:pt x="17" y="9"/>
                    </a:lnTo>
                    <a:lnTo>
                      <a:pt x="13" y="5"/>
                    </a:lnTo>
                    <a:lnTo>
                      <a:pt x="8" y="2"/>
                    </a:lnTo>
                    <a:lnTo>
                      <a:pt x="3" y="2"/>
                    </a:lnTo>
                    <a:lnTo>
                      <a:pt x="2" y="0"/>
                    </a:lnTo>
                    <a:lnTo>
                      <a:pt x="2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</p:grpSp>
        <p:grpSp>
          <p:nvGrpSpPr>
            <p:cNvPr id="49955" name="Group 3875">
              <a:extLst>
                <a:ext uri="{FF2B5EF4-FFF2-40B4-BE49-F238E27FC236}">
                  <a16:creationId xmlns:a16="http://schemas.microsoft.com/office/drawing/2014/main" id="{FF9C08BC-F645-440D-BC8F-FE732DA1D9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0" y="1905"/>
              <a:ext cx="2785" cy="588"/>
              <a:chOff x="2210" y="1905"/>
              <a:chExt cx="2785" cy="588"/>
            </a:xfrm>
          </p:grpSpPr>
          <p:sp>
            <p:nvSpPr>
              <p:cNvPr id="49956" name="Freeform 3876">
                <a:extLst>
                  <a:ext uri="{FF2B5EF4-FFF2-40B4-BE49-F238E27FC236}">
                    <a16:creationId xmlns:a16="http://schemas.microsoft.com/office/drawing/2014/main" id="{F5281DA3-5988-4CD4-823C-764241C49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0" y="1996"/>
                <a:ext cx="31" cy="31"/>
              </a:xfrm>
              <a:custGeom>
                <a:avLst/>
                <a:gdLst>
                  <a:gd name="T0" fmla="*/ 17 w 31"/>
                  <a:gd name="T1" fmla="*/ 31 h 31"/>
                  <a:gd name="T2" fmla="*/ 17 w 31"/>
                  <a:gd name="T3" fmla="*/ 31 h 31"/>
                  <a:gd name="T4" fmla="*/ 19 w 31"/>
                  <a:gd name="T5" fmla="*/ 28 h 31"/>
                  <a:gd name="T6" fmla="*/ 19 w 31"/>
                  <a:gd name="T7" fmla="*/ 24 h 31"/>
                  <a:gd name="T8" fmla="*/ 20 w 31"/>
                  <a:gd name="T9" fmla="*/ 22 h 31"/>
                  <a:gd name="T10" fmla="*/ 22 w 31"/>
                  <a:gd name="T11" fmla="*/ 21 h 31"/>
                  <a:gd name="T12" fmla="*/ 24 w 31"/>
                  <a:gd name="T13" fmla="*/ 19 h 31"/>
                  <a:gd name="T14" fmla="*/ 26 w 31"/>
                  <a:gd name="T15" fmla="*/ 19 h 31"/>
                  <a:gd name="T16" fmla="*/ 27 w 31"/>
                  <a:gd name="T17" fmla="*/ 17 h 31"/>
                  <a:gd name="T18" fmla="*/ 31 w 31"/>
                  <a:gd name="T19" fmla="*/ 17 h 31"/>
                  <a:gd name="T20" fmla="*/ 31 w 31"/>
                  <a:gd name="T21" fmla="*/ 0 h 31"/>
                  <a:gd name="T22" fmla="*/ 26 w 31"/>
                  <a:gd name="T23" fmla="*/ 2 h 31"/>
                  <a:gd name="T24" fmla="*/ 20 w 31"/>
                  <a:gd name="T25" fmla="*/ 2 h 31"/>
                  <a:gd name="T26" fmla="*/ 15 w 31"/>
                  <a:gd name="T27" fmla="*/ 4 h 31"/>
                  <a:gd name="T28" fmla="*/ 12 w 31"/>
                  <a:gd name="T29" fmla="*/ 7 h 31"/>
                  <a:gd name="T30" fmla="*/ 9 w 31"/>
                  <a:gd name="T31" fmla="*/ 11 h 31"/>
                  <a:gd name="T32" fmla="*/ 5 w 31"/>
                  <a:gd name="T33" fmla="*/ 16 h 31"/>
                  <a:gd name="T34" fmla="*/ 2 w 31"/>
                  <a:gd name="T35" fmla="*/ 21 h 31"/>
                  <a:gd name="T36" fmla="*/ 0 w 31"/>
                  <a:gd name="T37" fmla="*/ 26 h 31"/>
                  <a:gd name="T38" fmla="*/ 0 w 31"/>
                  <a:gd name="T39" fmla="*/ 26 h 31"/>
                  <a:gd name="T40" fmla="*/ 17 w 31"/>
                  <a:gd name="T4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31">
                    <a:moveTo>
                      <a:pt x="17" y="31"/>
                    </a:moveTo>
                    <a:lnTo>
                      <a:pt x="17" y="31"/>
                    </a:lnTo>
                    <a:lnTo>
                      <a:pt x="19" y="28"/>
                    </a:lnTo>
                    <a:lnTo>
                      <a:pt x="19" y="24"/>
                    </a:lnTo>
                    <a:lnTo>
                      <a:pt x="20" y="22"/>
                    </a:lnTo>
                    <a:lnTo>
                      <a:pt x="22" y="21"/>
                    </a:lnTo>
                    <a:lnTo>
                      <a:pt x="24" y="19"/>
                    </a:lnTo>
                    <a:lnTo>
                      <a:pt x="26" y="19"/>
                    </a:lnTo>
                    <a:lnTo>
                      <a:pt x="27" y="17"/>
                    </a:lnTo>
                    <a:lnTo>
                      <a:pt x="31" y="17"/>
                    </a:lnTo>
                    <a:lnTo>
                      <a:pt x="31" y="0"/>
                    </a:lnTo>
                    <a:lnTo>
                      <a:pt x="26" y="2"/>
                    </a:lnTo>
                    <a:lnTo>
                      <a:pt x="20" y="2"/>
                    </a:lnTo>
                    <a:lnTo>
                      <a:pt x="15" y="4"/>
                    </a:lnTo>
                    <a:lnTo>
                      <a:pt x="12" y="7"/>
                    </a:lnTo>
                    <a:lnTo>
                      <a:pt x="9" y="11"/>
                    </a:lnTo>
                    <a:lnTo>
                      <a:pt x="5" y="16"/>
                    </a:lnTo>
                    <a:lnTo>
                      <a:pt x="2" y="21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17" y="3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7" name="Freeform 3877">
                <a:extLst>
                  <a:ext uri="{FF2B5EF4-FFF2-40B4-BE49-F238E27FC236}">
                    <a16:creationId xmlns:a16="http://schemas.microsoft.com/office/drawing/2014/main" id="{BA479E4F-C781-4E7C-9EC3-AC3C14ED7B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9" y="2247"/>
                <a:ext cx="78" cy="148"/>
              </a:xfrm>
              <a:custGeom>
                <a:avLst/>
                <a:gdLst>
                  <a:gd name="T0" fmla="*/ 78 w 78"/>
                  <a:gd name="T1" fmla="*/ 141 h 148"/>
                  <a:gd name="T2" fmla="*/ 78 w 78"/>
                  <a:gd name="T3" fmla="*/ 141 h 148"/>
                  <a:gd name="T4" fmla="*/ 15 w 78"/>
                  <a:gd name="T5" fmla="*/ 0 h 148"/>
                  <a:gd name="T6" fmla="*/ 0 w 78"/>
                  <a:gd name="T7" fmla="*/ 7 h 148"/>
                  <a:gd name="T8" fmla="*/ 63 w 78"/>
                  <a:gd name="T9" fmla="*/ 148 h 148"/>
                  <a:gd name="T10" fmla="*/ 63 w 78"/>
                  <a:gd name="T11" fmla="*/ 148 h 148"/>
                  <a:gd name="T12" fmla="*/ 78 w 78"/>
                  <a:gd name="T13" fmla="*/ 141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8" h="148">
                    <a:moveTo>
                      <a:pt x="78" y="141"/>
                    </a:moveTo>
                    <a:lnTo>
                      <a:pt x="78" y="141"/>
                    </a:lnTo>
                    <a:lnTo>
                      <a:pt x="15" y="0"/>
                    </a:lnTo>
                    <a:lnTo>
                      <a:pt x="0" y="7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78" y="14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8" name="Freeform 3878">
                <a:extLst>
                  <a:ext uri="{FF2B5EF4-FFF2-40B4-BE49-F238E27FC236}">
                    <a16:creationId xmlns:a16="http://schemas.microsoft.com/office/drawing/2014/main" id="{5749A0E2-B9E8-4AD7-A9D4-B4E9B60C40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2" y="2388"/>
                <a:ext cx="78" cy="59"/>
              </a:xfrm>
              <a:custGeom>
                <a:avLst/>
                <a:gdLst>
                  <a:gd name="T0" fmla="*/ 78 w 78"/>
                  <a:gd name="T1" fmla="*/ 42 h 59"/>
                  <a:gd name="T2" fmla="*/ 78 w 78"/>
                  <a:gd name="T3" fmla="*/ 42 h 59"/>
                  <a:gd name="T4" fmla="*/ 68 w 78"/>
                  <a:gd name="T5" fmla="*/ 42 h 59"/>
                  <a:gd name="T6" fmla="*/ 57 w 78"/>
                  <a:gd name="T7" fmla="*/ 41 h 59"/>
                  <a:gd name="T8" fmla="*/ 49 w 78"/>
                  <a:gd name="T9" fmla="*/ 37 h 59"/>
                  <a:gd name="T10" fmla="*/ 40 w 78"/>
                  <a:gd name="T11" fmla="*/ 32 h 59"/>
                  <a:gd name="T12" fmla="*/ 34 w 78"/>
                  <a:gd name="T13" fmla="*/ 27 h 59"/>
                  <a:gd name="T14" fmla="*/ 27 w 78"/>
                  <a:gd name="T15" fmla="*/ 18 h 59"/>
                  <a:gd name="T16" fmla="*/ 20 w 78"/>
                  <a:gd name="T17" fmla="*/ 10 h 59"/>
                  <a:gd name="T18" fmla="*/ 15 w 78"/>
                  <a:gd name="T19" fmla="*/ 0 h 59"/>
                  <a:gd name="T20" fmla="*/ 0 w 78"/>
                  <a:gd name="T21" fmla="*/ 7 h 59"/>
                  <a:gd name="T22" fmla="*/ 7 w 78"/>
                  <a:gd name="T23" fmla="*/ 18 h 59"/>
                  <a:gd name="T24" fmla="*/ 13 w 78"/>
                  <a:gd name="T25" fmla="*/ 30 h 59"/>
                  <a:gd name="T26" fmla="*/ 22 w 78"/>
                  <a:gd name="T27" fmla="*/ 39 h 59"/>
                  <a:gd name="T28" fmla="*/ 32 w 78"/>
                  <a:gd name="T29" fmla="*/ 46 h 59"/>
                  <a:gd name="T30" fmla="*/ 42 w 78"/>
                  <a:gd name="T31" fmla="*/ 52 h 59"/>
                  <a:gd name="T32" fmla="*/ 52 w 78"/>
                  <a:gd name="T33" fmla="*/ 56 h 59"/>
                  <a:gd name="T34" fmla="*/ 66 w 78"/>
                  <a:gd name="T35" fmla="*/ 59 h 59"/>
                  <a:gd name="T36" fmla="*/ 78 w 78"/>
                  <a:gd name="T37" fmla="*/ 59 h 59"/>
                  <a:gd name="T38" fmla="*/ 78 w 78"/>
                  <a:gd name="T39" fmla="*/ 59 h 59"/>
                  <a:gd name="T40" fmla="*/ 78 w 78"/>
                  <a:gd name="T41" fmla="*/ 4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8" h="59">
                    <a:moveTo>
                      <a:pt x="78" y="42"/>
                    </a:moveTo>
                    <a:lnTo>
                      <a:pt x="78" y="42"/>
                    </a:lnTo>
                    <a:lnTo>
                      <a:pt x="68" y="42"/>
                    </a:lnTo>
                    <a:lnTo>
                      <a:pt x="57" y="41"/>
                    </a:lnTo>
                    <a:lnTo>
                      <a:pt x="49" y="37"/>
                    </a:lnTo>
                    <a:lnTo>
                      <a:pt x="40" y="32"/>
                    </a:lnTo>
                    <a:lnTo>
                      <a:pt x="34" y="27"/>
                    </a:lnTo>
                    <a:lnTo>
                      <a:pt x="27" y="18"/>
                    </a:lnTo>
                    <a:lnTo>
                      <a:pt x="20" y="10"/>
                    </a:lnTo>
                    <a:lnTo>
                      <a:pt x="15" y="0"/>
                    </a:lnTo>
                    <a:lnTo>
                      <a:pt x="0" y="7"/>
                    </a:lnTo>
                    <a:lnTo>
                      <a:pt x="7" y="18"/>
                    </a:lnTo>
                    <a:lnTo>
                      <a:pt x="13" y="30"/>
                    </a:lnTo>
                    <a:lnTo>
                      <a:pt x="22" y="39"/>
                    </a:lnTo>
                    <a:lnTo>
                      <a:pt x="32" y="46"/>
                    </a:lnTo>
                    <a:lnTo>
                      <a:pt x="42" y="52"/>
                    </a:lnTo>
                    <a:lnTo>
                      <a:pt x="52" y="56"/>
                    </a:lnTo>
                    <a:lnTo>
                      <a:pt x="66" y="59"/>
                    </a:lnTo>
                    <a:lnTo>
                      <a:pt x="78" y="59"/>
                    </a:lnTo>
                    <a:lnTo>
                      <a:pt x="78" y="59"/>
                    </a:lnTo>
                    <a:lnTo>
                      <a:pt x="78" y="4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59" name="Freeform 3879">
                <a:extLst>
                  <a:ext uri="{FF2B5EF4-FFF2-40B4-BE49-F238E27FC236}">
                    <a16:creationId xmlns:a16="http://schemas.microsoft.com/office/drawing/2014/main" id="{51BF0D20-A5F2-4340-9149-67B1C6180C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0" y="2425"/>
                <a:ext cx="32" cy="22"/>
              </a:xfrm>
              <a:custGeom>
                <a:avLst/>
                <a:gdLst>
                  <a:gd name="T0" fmla="*/ 15 w 32"/>
                  <a:gd name="T1" fmla="*/ 0 h 22"/>
                  <a:gd name="T2" fmla="*/ 15 w 32"/>
                  <a:gd name="T3" fmla="*/ 0 h 22"/>
                  <a:gd name="T4" fmla="*/ 15 w 32"/>
                  <a:gd name="T5" fmla="*/ 2 h 22"/>
                  <a:gd name="T6" fmla="*/ 15 w 32"/>
                  <a:gd name="T7" fmla="*/ 2 h 22"/>
                  <a:gd name="T8" fmla="*/ 15 w 32"/>
                  <a:gd name="T9" fmla="*/ 4 h 22"/>
                  <a:gd name="T10" fmla="*/ 13 w 32"/>
                  <a:gd name="T11" fmla="*/ 4 h 22"/>
                  <a:gd name="T12" fmla="*/ 12 w 32"/>
                  <a:gd name="T13" fmla="*/ 4 h 22"/>
                  <a:gd name="T14" fmla="*/ 10 w 32"/>
                  <a:gd name="T15" fmla="*/ 5 h 22"/>
                  <a:gd name="T16" fmla="*/ 5 w 32"/>
                  <a:gd name="T17" fmla="*/ 5 h 22"/>
                  <a:gd name="T18" fmla="*/ 0 w 32"/>
                  <a:gd name="T19" fmla="*/ 5 h 22"/>
                  <a:gd name="T20" fmla="*/ 0 w 32"/>
                  <a:gd name="T21" fmla="*/ 22 h 22"/>
                  <a:gd name="T22" fmla="*/ 7 w 32"/>
                  <a:gd name="T23" fmla="*/ 22 h 22"/>
                  <a:gd name="T24" fmla="*/ 12 w 32"/>
                  <a:gd name="T25" fmla="*/ 22 h 22"/>
                  <a:gd name="T26" fmla="*/ 18 w 32"/>
                  <a:gd name="T27" fmla="*/ 20 h 22"/>
                  <a:gd name="T28" fmla="*/ 22 w 32"/>
                  <a:gd name="T29" fmla="*/ 17 h 22"/>
                  <a:gd name="T30" fmla="*/ 27 w 32"/>
                  <a:gd name="T31" fmla="*/ 14 h 22"/>
                  <a:gd name="T32" fmla="*/ 30 w 32"/>
                  <a:gd name="T33" fmla="*/ 10 h 22"/>
                  <a:gd name="T34" fmla="*/ 32 w 32"/>
                  <a:gd name="T35" fmla="*/ 5 h 22"/>
                  <a:gd name="T36" fmla="*/ 32 w 32"/>
                  <a:gd name="T37" fmla="*/ 0 h 22"/>
                  <a:gd name="T38" fmla="*/ 32 w 32"/>
                  <a:gd name="T39" fmla="*/ 0 h 22"/>
                  <a:gd name="T40" fmla="*/ 15 w 32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2">
                    <a:moveTo>
                      <a:pt x="15" y="0"/>
                    </a:moveTo>
                    <a:lnTo>
                      <a:pt x="15" y="0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7" y="22"/>
                    </a:lnTo>
                    <a:lnTo>
                      <a:pt x="12" y="22"/>
                    </a:lnTo>
                    <a:lnTo>
                      <a:pt x="18" y="20"/>
                    </a:lnTo>
                    <a:lnTo>
                      <a:pt x="22" y="17"/>
                    </a:lnTo>
                    <a:lnTo>
                      <a:pt x="27" y="14"/>
                    </a:lnTo>
                    <a:lnTo>
                      <a:pt x="30" y="10"/>
                    </a:lnTo>
                    <a:lnTo>
                      <a:pt x="32" y="5"/>
                    </a:lnTo>
                    <a:lnTo>
                      <a:pt x="32" y="0"/>
                    </a:lnTo>
                    <a:lnTo>
                      <a:pt x="32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0" name="Freeform 3880">
                <a:extLst>
                  <a:ext uri="{FF2B5EF4-FFF2-40B4-BE49-F238E27FC236}">
                    <a16:creationId xmlns:a16="http://schemas.microsoft.com/office/drawing/2014/main" id="{60FBE4A3-4BBF-4C9A-8301-9253CB0386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5" y="2403"/>
                <a:ext cx="27" cy="22"/>
              </a:xfrm>
              <a:custGeom>
                <a:avLst/>
                <a:gdLst>
                  <a:gd name="T0" fmla="*/ 0 w 27"/>
                  <a:gd name="T1" fmla="*/ 17 h 22"/>
                  <a:gd name="T2" fmla="*/ 0 w 27"/>
                  <a:gd name="T3" fmla="*/ 17 h 22"/>
                  <a:gd name="T4" fmla="*/ 3 w 27"/>
                  <a:gd name="T5" fmla="*/ 17 h 22"/>
                  <a:gd name="T6" fmla="*/ 7 w 27"/>
                  <a:gd name="T7" fmla="*/ 17 h 22"/>
                  <a:gd name="T8" fmla="*/ 8 w 27"/>
                  <a:gd name="T9" fmla="*/ 19 h 22"/>
                  <a:gd name="T10" fmla="*/ 10 w 27"/>
                  <a:gd name="T11" fmla="*/ 19 h 22"/>
                  <a:gd name="T12" fmla="*/ 10 w 27"/>
                  <a:gd name="T13" fmla="*/ 19 h 22"/>
                  <a:gd name="T14" fmla="*/ 10 w 27"/>
                  <a:gd name="T15" fmla="*/ 20 h 22"/>
                  <a:gd name="T16" fmla="*/ 10 w 27"/>
                  <a:gd name="T17" fmla="*/ 20 h 22"/>
                  <a:gd name="T18" fmla="*/ 10 w 27"/>
                  <a:gd name="T19" fmla="*/ 22 h 22"/>
                  <a:gd name="T20" fmla="*/ 27 w 27"/>
                  <a:gd name="T21" fmla="*/ 22 h 22"/>
                  <a:gd name="T22" fmla="*/ 27 w 27"/>
                  <a:gd name="T23" fmla="*/ 17 h 22"/>
                  <a:gd name="T24" fmla="*/ 25 w 27"/>
                  <a:gd name="T25" fmla="*/ 12 h 22"/>
                  <a:gd name="T26" fmla="*/ 22 w 27"/>
                  <a:gd name="T27" fmla="*/ 9 h 22"/>
                  <a:gd name="T28" fmla="*/ 18 w 27"/>
                  <a:gd name="T29" fmla="*/ 5 h 22"/>
                  <a:gd name="T30" fmla="*/ 15 w 27"/>
                  <a:gd name="T31" fmla="*/ 3 h 22"/>
                  <a:gd name="T32" fmla="*/ 12 w 27"/>
                  <a:gd name="T33" fmla="*/ 2 h 22"/>
                  <a:gd name="T34" fmla="*/ 7 w 27"/>
                  <a:gd name="T35" fmla="*/ 0 h 22"/>
                  <a:gd name="T36" fmla="*/ 2 w 27"/>
                  <a:gd name="T37" fmla="*/ 0 h 22"/>
                  <a:gd name="T38" fmla="*/ 0 w 27"/>
                  <a:gd name="T39" fmla="*/ 0 h 22"/>
                  <a:gd name="T40" fmla="*/ 0 w 27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8" y="19"/>
                    </a:lnTo>
                    <a:lnTo>
                      <a:pt x="10" y="19"/>
                    </a:lnTo>
                    <a:lnTo>
                      <a:pt x="10" y="19"/>
                    </a:lnTo>
                    <a:lnTo>
                      <a:pt x="10" y="20"/>
                    </a:lnTo>
                    <a:lnTo>
                      <a:pt x="10" y="20"/>
                    </a:lnTo>
                    <a:lnTo>
                      <a:pt x="10" y="22"/>
                    </a:lnTo>
                    <a:lnTo>
                      <a:pt x="27" y="22"/>
                    </a:lnTo>
                    <a:lnTo>
                      <a:pt x="27" y="17"/>
                    </a:lnTo>
                    <a:lnTo>
                      <a:pt x="25" y="12"/>
                    </a:lnTo>
                    <a:lnTo>
                      <a:pt x="22" y="9"/>
                    </a:lnTo>
                    <a:lnTo>
                      <a:pt x="18" y="5"/>
                    </a:lnTo>
                    <a:lnTo>
                      <a:pt x="15" y="3"/>
                    </a:lnTo>
                    <a:lnTo>
                      <a:pt x="12" y="2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1" name="Freeform 3881">
                <a:extLst>
                  <a:ext uri="{FF2B5EF4-FFF2-40B4-BE49-F238E27FC236}">
                    <a16:creationId xmlns:a16="http://schemas.microsoft.com/office/drawing/2014/main" id="{82CC388B-6A65-48D9-9D99-386B8072C9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74" y="2398"/>
                <a:ext cx="31" cy="22"/>
              </a:xfrm>
              <a:custGeom>
                <a:avLst/>
                <a:gdLst>
                  <a:gd name="T0" fmla="*/ 0 w 31"/>
                  <a:gd name="T1" fmla="*/ 14 h 22"/>
                  <a:gd name="T2" fmla="*/ 0 w 31"/>
                  <a:gd name="T3" fmla="*/ 15 h 22"/>
                  <a:gd name="T4" fmla="*/ 4 w 31"/>
                  <a:gd name="T5" fmla="*/ 17 h 22"/>
                  <a:gd name="T6" fmla="*/ 7 w 31"/>
                  <a:gd name="T7" fmla="*/ 17 h 22"/>
                  <a:gd name="T8" fmla="*/ 11 w 31"/>
                  <a:gd name="T9" fmla="*/ 19 h 22"/>
                  <a:gd name="T10" fmla="*/ 14 w 31"/>
                  <a:gd name="T11" fmla="*/ 20 h 22"/>
                  <a:gd name="T12" fmla="*/ 17 w 31"/>
                  <a:gd name="T13" fmla="*/ 20 h 22"/>
                  <a:gd name="T14" fmla="*/ 22 w 31"/>
                  <a:gd name="T15" fmla="*/ 20 h 22"/>
                  <a:gd name="T16" fmla="*/ 27 w 31"/>
                  <a:gd name="T17" fmla="*/ 22 h 22"/>
                  <a:gd name="T18" fmla="*/ 31 w 31"/>
                  <a:gd name="T19" fmla="*/ 22 h 22"/>
                  <a:gd name="T20" fmla="*/ 31 w 31"/>
                  <a:gd name="T21" fmla="*/ 5 h 22"/>
                  <a:gd name="T22" fmla="*/ 27 w 31"/>
                  <a:gd name="T23" fmla="*/ 5 h 22"/>
                  <a:gd name="T24" fmla="*/ 24 w 31"/>
                  <a:gd name="T25" fmla="*/ 3 h 22"/>
                  <a:gd name="T26" fmla="*/ 21 w 31"/>
                  <a:gd name="T27" fmla="*/ 3 h 22"/>
                  <a:gd name="T28" fmla="*/ 17 w 31"/>
                  <a:gd name="T29" fmla="*/ 3 h 22"/>
                  <a:gd name="T30" fmla="*/ 16 w 31"/>
                  <a:gd name="T31" fmla="*/ 3 h 22"/>
                  <a:gd name="T32" fmla="*/ 12 w 31"/>
                  <a:gd name="T33" fmla="*/ 2 h 22"/>
                  <a:gd name="T34" fmla="*/ 11 w 31"/>
                  <a:gd name="T35" fmla="*/ 2 h 22"/>
                  <a:gd name="T36" fmla="*/ 9 w 31"/>
                  <a:gd name="T37" fmla="*/ 0 h 22"/>
                  <a:gd name="T38" fmla="*/ 9 w 31"/>
                  <a:gd name="T39" fmla="*/ 0 h 22"/>
                  <a:gd name="T40" fmla="*/ 0 w 31"/>
                  <a:gd name="T41" fmla="*/ 14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2">
                    <a:moveTo>
                      <a:pt x="0" y="14"/>
                    </a:moveTo>
                    <a:lnTo>
                      <a:pt x="0" y="15"/>
                    </a:lnTo>
                    <a:lnTo>
                      <a:pt x="4" y="17"/>
                    </a:lnTo>
                    <a:lnTo>
                      <a:pt x="7" y="17"/>
                    </a:lnTo>
                    <a:lnTo>
                      <a:pt x="11" y="19"/>
                    </a:lnTo>
                    <a:lnTo>
                      <a:pt x="14" y="20"/>
                    </a:lnTo>
                    <a:lnTo>
                      <a:pt x="17" y="20"/>
                    </a:lnTo>
                    <a:lnTo>
                      <a:pt x="22" y="20"/>
                    </a:lnTo>
                    <a:lnTo>
                      <a:pt x="27" y="22"/>
                    </a:lnTo>
                    <a:lnTo>
                      <a:pt x="31" y="22"/>
                    </a:lnTo>
                    <a:lnTo>
                      <a:pt x="31" y="5"/>
                    </a:lnTo>
                    <a:lnTo>
                      <a:pt x="27" y="5"/>
                    </a:lnTo>
                    <a:lnTo>
                      <a:pt x="24" y="3"/>
                    </a:lnTo>
                    <a:lnTo>
                      <a:pt x="21" y="3"/>
                    </a:lnTo>
                    <a:lnTo>
                      <a:pt x="17" y="3"/>
                    </a:lnTo>
                    <a:lnTo>
                      <a:pt x="16" y="3"/>
                    </a:lnTo>
                    <a:lnTo>
                      <a:pt x="12" y="2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2" name="Freeform 3882">
                <a:extLst>
                  <a:ext uri="{FF2B5EF4-FFF2-40B4-BE49-F238E27FC236}">
                    <a16:creationId xmlns:a16="http://schemas.microsoft.com/office/drawing/2014/main" id="{B1DBE129-07E9-4491-84F7-5BF90D2213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56" y="2381"/>
                <a:ext cx="27" cy="31"/>
              </a:xfrm>
              <a:custGeom>
                <a:avLst/>
                <a:gdLst>
                  <a:gd name="T0" fmla="*/ 0 w 27"/>
                  <a:gd name="T1" fmla="*/ 7 h 31"/>
                  <a:gd name="T2" fmla="*/ 0 w 27"/>
                  <a:gd name="T3" fmla="*/ 7 h 31"/>
                  <a:gd name="T4" fmla="*/ 1 w 27"/>
                  <a:gd name="T5" fmla="*/ 10 h 31"/>
                  <a:gd name="T6" fmla="*/ 3 w 27"/>
                  <a:gd name="T7" fmla="*/ 14 h 31"/>
                  <a:gd name="T8" fmla="*/ 5 w 27"/>
                  <a:gd name="T9" fmla="*/ 17 h 31"/>
                  <a:gd name="T10" fmla="*/ 6 w 27"/>
                  <a:gd name="T11" fmla="*/ 20 h 31"/>
                  <a:gd name="T12" fmla="*/ 10 w 27"/>
                  <a:gd name="T13" fmla="*/ 24 h 31"/>
                  <a:gd name="T14" fmla="*/ 12 w 27"/>
                  <a:gd name="T15" fmla="*/ 27 h 31"/>
                  <a:gd name="T16" fmla="*/ 15 w 27"/>
                  <a:gd name="T17" fmla="*/ 29 h 31"/>
                  <a:gd name="T18" fmla="*/ 18 w 27"/>
                  <a:gd name="T19" fmla="*/ 31 h 31"/>
                  <a:gd name="T20" fmla="*/ 27 w 27"/>
                  <a:gd name="T21" fmla="*/ 17 h 31"/>
                  <a:gd name="T22" fmla="*/ 25 w 27"/>
                  <a:gd name="T23" fmla="*/ 15 h 31"/>
                  <a:gd name="T24" fmla="*/ 23 w 27"/>
                  <a:gd name="T25" fmla="*/ 15 h 31"/>
                  <a:gd name="T26" fmla="*/ 22 w 27"/>
                  <a:gd name="T27" fmla="*/ 14 h 31"/>
                  <a:gd name="T28" fmla="*/ 20 w 27"/>
                  <a:gd name="T29" fmla="*/ 10 h 31"/>
                  <a:gd name="T30" fmla="*/ 20 w 27"/>
                  <a:gd name="T31" fmla="*/ 9 h 31"/>
                  <a:gd name="T32" fmla="*/ 18 w 27"/>
                  <a:gd name="T33" fmla="*/ 7 h 31"/>
                  <a:gd name="T34" fmla="*/ 17 w 27"/>
                  <a:gd name="T35" fmla="*/ 3 h 31"/>
                  <a:gd name="T36" fmla="*/ 15 w 27"/>
                  <a:gd name="T37" fmla="*/ 0 h 31"/>
                  <a:gd name="T38" fmla="*/ 15 w 27"/>
                  <a:gd name="T39" fmla="*/ 0 h 31"/>
                  <a:gd name="T40" fmla="*/ 0 w 27"/>
                  <a:gd name="T41" fmla="*/ 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31">
                    <a:moveTo>
                      <a:pt x="0" y="7"/>
                    </a:moveTo>
                    <a:lnTo>
                      <a:pt x="0" y="7"/>
                    </a:lnTo>
                    <a:lnTo>
                      <a:pt x="1" y="10"/>
                    </a:lnTo>
                    <a:lnTo>
                      <a:pt x="3" y="14"/>
                    </a:lnTo>
                    <a:lnTo>
                      <a:pt x="5" y="17"/>
                    </a:lnTo>
                    <a:lnTo>
                      <a:pt x="6" y="20"/>
                    </a:lnTo>
                    <a:lnTo>
                      <a:pt x="10" y="24"/>
                    </a:lnTo>
                    <a:lnTo>
                      <a:pt x="12" y="27"/>
                    </a:lnTo>
                    <a:lnTo>
                      <a:pt x="15" y="29"/>
                    </a:lnTo>
                    <a:lnTo>
                      <a:pt x="18" y="31"/>
                    </a:lnTo>
                    <a:lnTo>
                      <a:pt x="27" y="17"/>
                    </a:lnTo>
                    <a:lnTo>
                      <a:pt x="25" y="15"/>
                    </a:lnTo>
                    <a:lnTo>
                      <a:pt x="23" y="15"/>
                    </a:lnTo>
                    <a:lnTo>
                      <a:pt x="22" y="14"/>
                    </a:lnTo>
                    <a:lnTo>
                      <a:pt x="20" y="10"/>
                    </a:lnTo>
                    <a:lnTo>
                      <a:pt x="20" y="9"/>
                    </a:lnTo>
                    <a:lnTo>
                      <a:pt x="18" y="7"/>
                    </a:lnTo>
                    <a:lnTo>
                      <a:pt x="17" y="3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3" name="Freeform 3883">
                <a:extLst>
                  <a:ext uri="{FF2B5EF4-FFF2-40B4-BE49-F238E27FC236}">
                    <a16:creationId xmlns:a16="http://schemas.microsoft.com/office/drawing/2014/main" id="{CDE0CD01-12A5-4209-A40C-F88AFFD137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0" y="2235"/>
                <a:ext cx="81" cy="153"/>
              </a:xfrm>
              <a:custGeom>
                <a:avLst/>
                <a:gdLst>
                  <a:gd name="T0" fmla="*/ 0 w 81"/>
                  <a:gd name="T1" fmla="*/ 5 h 153"/>
                  <a:gd name="T2" fmla="*/ 0 w 81"/>
                  <a:gd name="T3" fmla="*/ 7 h 153"/>
                  <a:gd name="T4" fmla="*/ 66 w 81"/>
                  <a:gd name="T5" fmla="*/ 153 h 153"/>
                  <a:gd name="T6" fmla="*/ 81 w 81"/>
                  <a:gd name="T7" fmla="*/ 146 h 153"/>
                  <a:gd name="T8" fmla="*/ 15 w 81"/>
                  <a:gd name="T9" fmla="*/ 0 h 153"/>
                  <a:gd name="T10" fmla="*/ 15 w 81"/>
                  <a:gd name="T11" fmla="*/ 0 h 153"/>
                  <a:gd name="T12" fmla="*/ 0 w 81"/>
                  <a:gd name="T13" fmla="*/ 5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1" h="153">
                    <a:moveTo>
                      <a:pt x="0" y="5"/>
                    </a:moveTo>
                    <a:lnTo>
                      <a:pt x="0" y="7"/>
                    </a:lnTo>
                    <a:lnTo>
                      <a:pt x="66" y="153"/>
                    </a:lnTo>
                    <a:lnTo>
                      <a:pt x="81" y="146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4" name="Freeform 3884">
                <a:extLst>
                  <a:ext uri="{FF2B5EF4-FFF2-40B4-BE49-F238E27FC236}">
                    <a16:creationId xmlns:a16="http://schemas.microsoft.com/office/drawing/2014/main" id="{63882472-EA0C-46BA-970B-E24D52A29A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4" y="2218"/>
                <a:ext cx="31" cy="22"/>
              </a:xfrm>
              <a:custGeom>
                <a:avLst/>
                <a:gdLst>
                  <a:gd name="T0" fmla="*/ 2 w 31"/>
                  <a:gd name="T1" fmla="*/ 17 h 22"/>
                  <a:gd name="T2" fmla="*/ 0 w 31"/>
                  <a:gd name="T3" fmla="*/ 17 h 22"/>
                  <a:gd name="T4" fmla="*/ 5 w 31"/>
                  <a:gd name="T5" fmla="*/ 17 h 22"/>
                  <a:gd name="T6" fmla="*/ 7 w 31"/>
                  <a:gd name="T7" fmla="*/ 17 h 22"/>
                  <a:gd name="T8" fmla="*/ 11 w 31"/>
                  <a:gd name="T9" fmla="*/ 17 h 22"/>
                  <a:gd name="T10" fmla="*/ 12 w 31"/>
                  <a:gd name="T11" fmla="*/ 19 h 22"/>
                  <a:gd name="T12" fmla="*/ 12 w 31"/>
                  <a:gd name="T13" fmla="*/ 19 h 22"/>
                  <a:gd name="T14" fmla="*/ 14 w 31"/>
                  <a:gd name="T15" fmla="*/ 21 h 22"/>
                  <a:gd name="T16" fmla="*/ 14 w 31"/>
                  <a:gd name="T17" fmla="*/ 21 h 22"/>
                  <a:gd name="T18" fmla="*/ 16 w 31"/>
                  <a:gd name="T19" fmla="*/ 22 h 22"/>
                  <a:gd name="T20" fmla="*/ 31 w 31"/>
                  <a:gd name="T21" fmla="*/ 17 h 22"/>
                  <a:gd name="T22" fmla="*/ 29 w 31"/>
                  <a:gd name="T23" fmla="*/ 14 h 22"/>
                  <a:gd name="T24" fmla="*/ 28 w 31"/>
                  <a:gd name="T25" fmla="*/ 11 h 22"/>
                  <a:gd name="T26" fmla="*/ 24 w 31"/>
                  <a:gd name="T27" fmla="*/ 7 h 22"/>
                  <a:gd name="T28" fmla="*/ 19 w 31"/>
                  <a:gd name="T29" fmla="*/ 4 h 22"/>
                  <a:gd name="T30" fmla="*/ 16 w 31"/>
                  <a:gd name="T31" fmla="*/ 2 h 22"/>
                  <a:gd name="T32" fmla="*/ 11 w 31"/>
                  <a:gd name="T33" fmla="*/ 0 h 22"/>
                  <a:gd name="T34" fmla="*/ 5 w 31"/>
                  <a:gd name="T35" fmla="*/ 0 h 22"/>
                  <a:gd name="T36" fmla="*/ 0 w 31"/>
                  <a:gd name="T37" fmla="*/ 0 h 22"/>
                  <a:gd name="T38" fmla="*/ 0 w 31"/>
                  <a:gd name="T39" fmla="*/ 0 h 22"/>
                  <a:gd name="T40" fmla="*/ 2 w 31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22">
                    <a:moveTo>
                      <a:pt x="2" y="17"/>
                    </a:moveTo>
                    <a:lnTo>
                      <a:pt x="0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11" y="17"/>
                    </a:lnTo>
                    <a:lnTo>
                      <a:pt x="12" y="19"/>
                    </a:lnTo>
                    <a:lnTo>
                      <a:pt x="12" y="19"/>
                    </a:lnTo>
                    <a:lnTo>
                      <a:pt x="14" y="21"/>
                    </a:lnTo>
                    <a:lnTo>
                      <a:pt x="14" y="21"/>
                    </a:lnTo>
                    <a:lnTo>
                      <a:pt x="16" y="22"/>
                    </a:lnTo>
                    <a:lnTo>
                      <a:pt x="31" y="17"/>
                    </a:lnTo>
                    <a:lnTo>
                      <a:pt x="29" y="14"/>
                    </a:lnTo>
                    <a:lnTo>
                      <a:pt x="28" y="11"/>
                    </a:lnTo>
                    <a:lnTo>
                      <a:pt x="24" y="7"/>
                    </a:lnTo>
                    <a:lnTo>
                      <a:pt x="19" y="4"/>
                    </a:lnTo>
                    <a:lnTo>
                      <a:pt x="16" y="2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2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5" name="Freeform 3885">
                <a:extLst>
                  <a:ext uri="{FF2B5EF4-FFF2-40B4-BE49-F238E27FC236}">
                    <a16:creationId xmlns:a16="http://schemas.microsoft.com/office/drawing/2014/main" id="{F3CE3DDC-EA4D-4F4E-9F40-4962A0BF81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6" y="2218"/>
                <a:ext cx="20" cy="21"/>
              </a:xfrm>
              <a:custGeom>
                <a:avLst/>
                <a:gdLst>
                  <a:gd name="T0" fmla="*/ 17 w 20"/>
                  <a:gd name="T1" fmla="*/ 21 h 21"/>
                  <a:gd name="T2" fmla="*/ 17 w 20"/>
                  <a:gd name="T3" fmla="*/ 21 h 21"/>
                  <a:gd name="T4" fmla="*/ 17 w 20"/>
                  <a:gd name="T5" fmla="*/ 19 h 21"/>
                  <a:gd name="T6" fmla="*/ 17 w 20"/>
                  <a:gd name="T7" fmla="*/ 19 h 21"/>
                  <a:gd name="T8" fmla="*/ 17 w 20"/>
                  <a:gd name="T9" fmla="*/ 19 h 21"/>
                  <a:gd name="T10" fmla="*/ 17 w 20"/>
                  <a:gd name="T11" fmla="*/ 19 h 21"/>
                  <a:gd name="T12" fmla="*/ 17 w 20"/>
                  <a:gd name="T13" fmla="*/ 17 h 21"/>
                  <a:gd name="T14" fmla="*/ 18 w 20"/>
                  <a:gd name="T15" fmla="*/ 17 h 21"/>
                  <a:gd name="T16" fmla="*/ 18 w 20"/>
                  <a:gd name="T17" fmla="*/ 17 h 21"/>
                  <a:gd name="T18" fmla="*/ 20 w 20"/>
                  <a:gd name="T19" fmla="*/ 17 h 21"/>
                  <a:gd name="T20" fmla="*/ 18 w 20"/>
                  <a:gd name="T21" fmla="*/ 0 h 21"/>
                  <a:gd name="T22" fmla="*/ 15 w 20"/>
                  <a:gd name="T23" fmla="*/ 0 h 21"/>
                  <a:gd name="T24" fmla="*/ 12 w 20"/>
                  <a:gd name="T25" fmla="*/ 2 h 21"/>
                  <a:gd name="T26" fmla="*/ 8 w 20"/>
                  <a:gd name="T27" fmla="*/ 4 h 21"/>
                  <a:gd name="T28" fmla="*/ 5 w 20"/>
                  <a:gd name="T29" fmla="*/ 7 h 21"/>
                  <a:gd name="T30" fmla="*/ 3 w 20"/>
                  <a:gd name="T31" fmla="*/ 9 h 21"/>
                  <a:gd name="T32" fmla="*/ 1 w 20"/>
                  <a:gd name="T33" fmla="*/ 14 h 21"/>
                  <a:gd name="T34" fmla="*/ 0 w 20"/>
                  <a:gd name="T35" fmla="*/ 17 h 21"/>
                  <a:gd name="T36" fmla="*/ 0 w 20"/>
                  <a:gd name="T37" fmla="*/ 21 h 21"/>
                  <a:gd name="T38" fmla="*/ 0 w 20"/>
                  <a:gd name="T39" fmla="*/ 21 h 21"/>
                  <a:gd name="T40" fmla="*/ 17 w 20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1">
                    <a:moveTo>
                      <a:pt x="17" y="21"/>
                    </a:moveTo>
                    <a:lnTo>
                      <a:pt x="17" y="21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18" y="17"/>
                    </a:lnTo>
                    <a:lnTo>
                      <a:pt x="18" y="17"/>
                    </a:lnTo>
                    <a:lnTo>
                      <a:pt x="20" y="17"/>
                    </a:lnTo>
                    <a:lnTo>
                      <a:pt x="18" y="0"/>
                    </a:lnTo>
                    <a:lnTo>
                      <a:pt x="15" y="0"/>
                    </a:lnTo>
                    <a:lnTo>
                      <a:pt x="12" y="2"/>
                    </a:lnTo>
                    <a:lnTo>
                      <a:pt x="8" y="4"/>
                    </a:lnTo>
                    <a:lnTo>
                      <a:pt x="5" y="7"/>
                    </a:lnTo>
                    <a:lnTo>
                      <a:pt x="3" y="9"/>
                    </a:lnTo>
                    <a:lnTo>
                      <a:pt x="1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17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6" name="Freeform 3886">
                <a:extLst>
                  <a:ext uri="{FF2B5EF4-FFF2-40B4-BE49-F238E27FC236}">
                    <a16:creationId xmlns:a16="http://schemas.microsoft.com/office/drawing/2014/main" id="{5457B430-E3F3-4943-A8A6-F234D9B4D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6" y="2239"/>
                <a:ext cx="18" cy="15"/>
              </a:xfrm>
              <a:custGeom>
                <a:avLst/>
                <a:gdLst>
                  <a:gd name="T0" fmla="*/ 18 w 18"/>
                  <a:gd name="T1" fmla="*/ 8 h 15"/>
                  <a:gd name="T2" fmla="*/ 18 w 18"/>
                  <a:gd name="T3" fmla="*/ 10 h 15"/>
                  <a:gd name="T4" fmla="*/ 18 w 18"/>
                  <a:gd name="T5" fmla="*/ 7 h 15"/>
                  <a:gd name="T6" fmla="*/ 18 w 18"/>
                  <a:gd name="T7" fmla="*/ 5 h 15"/>
                  <a:gd name="T8" fmla="*/ 17 w 18"/>
                  <a:gd name="T9" fmla="*/ 5 h 15"/>
                  <a:gd name="T10" fmla="*/ 17 w 18"/>
                  <a:gd name="T11" fmla="*/ 3 h 15"/>
                  <a:gd name="T12" fmla="*/ 17 w 18"/>
                  <a:gd name="T13" fmla="*/ 1 h 15"/>
                  <a:gd name="T14" fmla="*/ 17 w 18"/>
                  <a:gd name="T15" fmla="*/ 1 h 15"/>
                  <a:gd name="T16" fmla="*/ 17 w 18"/>
                  <a:gd name="T17" fmla="*/ 0 h 15"/>
                  <a:gd name="T18" fmla="*/ 17 w 18"/>
                  <a:gd name="T19" fmla="*/ 0 h 15"/>
                  <a:gd name="T20" fmla="*/ 0 w 18"/>
                  <a:gd name="T21" fmla="*/ 0 h 15"/>
                  <a:gd name="T22" fmla="*/ 0 w 18"/>
                  <a:gd name="T23" fmla="*/ 1 h 15"/>
                  <a:gd name="T24" fmla="*/ 0 w 18"/>
                  <a:gd name="T25" fmla="*/ 3 h 15"/>
                  <a:gd name="T26" fmla="*/ 0 w 18"/>
                  <a:gd name="T27" fmla="*/ 5 h 15"/>
                  <a:gd name="T28" fmla="*/ 0 w 18"/>
                  <a:gd name="T29" fmla="*/ 7 h 15"/>
                  <a:gd name="T30" fmla="*/ 1 w 18"/>
                  <a:gd name="T31" fmla="*/ 8 h 15"/>
                  <a:gd name="T32" fmla="*/ 1 w 18"/>
                  <a:gd name="T33" fmla="*/ 10 h 15"/>
                  <a:gd name="T34" fmla="*/ 1 w 18"/>
                  <a:gd name="T35" fmla="*/ 12 h 15"/>
                  <a:gd name="T36" fmla="*/ 1 w 18"/>
                  <a:gd name="T37" fmla="*/ 13 h 15"/>
                  <a:gd name="T38" fmla="*/ 3 w 18"/>
                  <a:gd name="T39" fmla="*/ 15 h 15"/>
                  <a:gd name="T40" fmla="*/ 18 w 18"/>
                  <a:gd name="T41" fmla="*/ 8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5">
                    <a:moveTo>
                      <a:pt x="18" y="8"/>
                    </a:moveTo>
                    <a:lnTo>
                      <a:pt x="18" y="10"/>
                    </a:lnTo>
                    <a:lnTo>
                      <a:pt x="18" y="7"/>
                    </a:lnTo>
                    <a:lnTo>
                      <a:pt x="18" y="5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18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7" name="Freeform 3887">
                <a:extLst>
                  <a:ext uri="{FF2B5EF4-FFF2-40B4-BE49-F238E27FC236}">
                    <a16:creationId xmlns:a16="http://schemas.microsoft.com/office/drawing/2014/main" id="{56D156FA-DCBD-4BB1-BAA8-980D6594D4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6" y="2249"/>
                <a:ext cx="46" cy="139"/>
              </a:xfrm>
              <a:custGeom>
                <a:avLst/>
                <a:gdLst>
                  <a:gd name="T0" fmla="*/ 46 w 46"/>
                  <a:gd name="T1" fmla="*/ 135 h 139"/>
                  <a:gd name="T2" fmla="*/ 46 w 46"/>
                  <a:gd name="T3" fmla="*/ 135 h 139"/>
                  <a:gd name="T4" fmla="*/ 15 w 46"/>
                  <a:gd name="T5" fmla="*/ 0 h 139"/>
                  <a:gd name="T6" fmla="*/ 0 w 46"/>
                  <a:gd name="T7" fmla="*/ 3 h 139"/>
                  <a:gd name="T8" fmla="*/ 29 w 46"/>
                  <a:gd name="T9" fmla="*/ 139 h 139"/>
                  <a:gd name="T10" fmla="*/ 29 w 46"/>
                  <a:gd name="T11" fmla="*/ 139 h 139"/>
                  <a:gd name="T12" fmla="*/ 46 w 46"/>
                  <a:gd name="T13" fmla="*/ 135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39">
                    <a:moveTo>
                      <a:pt x="46" y="135"/>
                    </a:moveTo>
                    <a:lnTo>
                      <a:pt x="46" y="135"/>
                    </a:lnTo>
                    <a:lnTo>
                      <a:pt x="15" y="0"/>
                    </a:lnTo>
                    <a:lnTo>
                      <a:pt x="0" y="3"/>
                    </a:lnTo>
                    <a:lnTo>
                      <a:pt x="29" y="139"/>
                    </a:lnTo>
                    <a:lnTo>
                      <a:pt x="29" y="139"/>
                    </a:lnTo>
                    <a:lnTo>
                      <a:pt x="46" y="13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8" name="Freeform 3888">
                <a:extLst>
                  <a:ext uri="{FF2B5EF4-FFF2-40B4-BE49-F238E27FC236}">
                    <a16:creationId xmlns:a16="http://schemas.microsoft.com/office/drawing/2014/main" id="{C0F0D6EE-E5E4-492C-BF84-E74BF197BE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5" y="2384"/>
                <a:ext cx="73" cy="67"/>
              </a:xfrm>
              <a:custGeom>
                <a:avLst/>
                <a:gdLst>
                  <a:gd name="T0" fmla="*/ 71 w 73"/>
                  <a:gd name="T1" fmla="*/ 50 h 67"/>
                  <a:gd name="T2" fmla="*/ 73 w 73"/>
                  <a:gd name="T3" fmla="*/ 50 h 67"/>
                  <a:gd name="T4" fmla="*/ 63 w 73"/>
                  <a:gd name="T5" fmla="*/ 48 h 67"/>
                  <a:gd name="T6" fmla="*/ 52 w 73"/>
                  <a:gd name="T7" fmla="*/ 45 h 67"/>
                  <a:gd name="T8" fmla="*/ 44 w 73"/>
                  <a:gd name="T9" fmla="*/ 39 h 67"/>
                  <a:gd name="T10" fmla="*/ 35 w 73"/>
                  <a:gd name="T11" fmla="*/ 34 h 67"/>
                  <a:gd name="T12" fmla="*/ 29 w 73"/>
                  <a:gd name="T13" fmla="*/ 28 h 67"/>
                  <a:gd name="T14" fmla="*/ 24 w 73"/>
                  <a:gd name="T15" fmla="*/ 21 h 67"/>
                  <a:gd name="T16" fmla="*/ 20 w 73"/>
                  <a:gd name="T17" fmla="*/ 11 h 67"/>
                  <a:gd name="T18" fmla="*/ 17 w 73"/>
                  <a:gd name="T19" fmla="*/ 0 h 67"/>
                  <a:gd name="T20" fmla="*/ 0 w 73"/>
                  <a:gd name="T21" fmla="*/ 4 h 67"/>
                  <a:gd name="T22" fmla="*/ 3 w 73"/>
                  <a:gd name="T23" fmla="*/ 17 h 67"/>
                  <a:gd name="T24" fmla="*/ 10 w 73"/>
                  <a:gd name="T25" fmla="*/ 29 h 67"/>
                  <a:gd name="T26" fmla="*/ 17 w 73"/>
                  <a:gd name="T27" fmla="*/ 39 h 67"/>
                  <a:gd name="T28" fmla="*/ 25 w 73"/>
                  <a:gd name="T29" fmla="*/ 48 h 67"/>
                  <a:gd name="T30" fmla="*/ 35 w 73"/>
                  <a:gd name="T31" fmla="*/ 55 h 67"/>
                  <a:gd name="T32" fmla="*/ 46 w 73"/>
                  <a:gd name="T33" fmla="*/ 60 h 67"/>
                  <a:gd name="T34" fmla="*/ 57 w 73"/>
                  <a:gd name="T35" fmla="*/ 63 h 67"/>
                  <a:gd name="T36" fmla="*/ 71 w 73"/>
                  <a:gd name="T37" fmla="*/ 67 h 67"/>
                  <a:gd name="T38" fmla="*/ 73 w 73"/>
                  <a:gd name="T39" fmla="*/ 67 h 67"/>
                  <a:gd name="T40" fmla="*/ 71 w 73"/>
                  <a:gd name="T41" fmla="*/ 5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3" h="67">
                    <a:moveTo>
                      <a:pt x="71" y="50"/>
                    </a:moveTo>
                    <a:lnTo>
                      <a:pt x="73" y="50"/>
                    </a:lnTo>
                    <a:lnTo>
                      <a:pt x="63" y="48"/>
                    </a:lnTo>
                    <a:lnTo>
                      <a:pt x="52" y="45"/>
                    </a:lnTo>
                    <a:lnTo>
                      <a:pt x="44" y="39"/>
                    </a:lnTo>
                    <a:lnTo>
                      <a:pt x="35" y="34"/>
                    </a:lnTo>
                    <a:lnTo>
                      <a:pt x="29" y="28"/>
                    </a:lnTo>
                    <a:lnTo>
                      <a:pt x="24" y="21"/>
                    </a:lnTo>
                    <a:lnTo>
                      <a:pt x="20" y="11"/>
                    </a:lnTo>
                    <a:lnTo>
                      <a:pt x="17" y="0"/>
                    </a:lnTo>
                    <a:lnTo>
                      <a:pt x="0" y="4"/>
                    </a:lnTo>
                    <a:lnTo>
                      <a:pt x="3" y="17"/>
                    </a:lnTo>
                    <a:lnTo>
                      <a:pt x="10" y="29"/>
                    </a:lnTo>
                    <a:lnTo>
                      <a:pt x="17" y="39"/>
                    </a:lnTo>
                    <a:lnTo>
                      <a:pt x="25" y="48"/>
                    </a:lnTo>
                    <a:lnTo>
                      <a:pt x="35" y="55"/>
                    </a:lnTo>
                    <a:lnTo>
                      <a:pt x="46" y="60"/>
                    </a:lnTo>
                    <a:lnTo>
                      <a:pt x="57" y="63"/>
                    </a:lnTo>
                    <a:lnTo>
                      <a:pt x="71" y="67"/>
                    </a:lnTo>
                    <a:lnTo>
                      <a:pt x="73" y="67"/>
                    </a:lnTo>
                    <a:lnTo>
                      <a:pt x="71" y="5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69" name="Freeform 3889">
                <a:extLst>
                  <a:ext uri="{FF2B5EF4-FFF2-40B4-BE49-F238E27FC236}">
                    <a16:creationId xmlns:a16="http://schemas.microsoft.com/office/drawing/2014/main" id="{DC743475-A65E-4EB6-9F56-12E003D80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2425"/>
                <a:ext cx="36" cy="26"/>
              </a:xfrm>
              <a:custGeom>
                <a:avLst/>
                <a:gdLst>
                  <a:gd name="T0" fmla="*/ 19 w 36"/>
                  <a:gd name="T1" fmla="*/ 0 h 26"/>
                  <a:gd name="T2" fmla="*/ 19 w 36"/>
                  <a:gd name="T3" fmla="*/ 0 h 26"/>
                  <a:gd name="T4" fmla="*/ 19 w 36"/>
                  <a:gd name="T5" fmla="*/ 2 h 26"/>
                  <a:gd name="T6" fmla="*/ 19 w 36"/>
                  <a:gd name="T7" fmla="*/ 4 h 26"/>
                  <a:gd name="T8" fmla="*/ 19 w 36"/>
                  <a:gd name="T9" fmla="*/ 4 h 26"/>
                  <a:gd name="T10" fmla="*/ 17 w 36"/>
                  <a:gd name="T11" fmla="*/ 5 h 26"/>
                  <a:gd name="T12" fmla="*/ 14 w 36"/>
                  <a:gd name="T13" fmla="*/ 5 h 26"/>
                  <a:gd name="T14" fmla="*/ 10 w 36"/>
                  <a:gd name="T15" fmla="*/ 7 h 26"/>
                  <a:gd name="T16" fmla="*/ 7 w 36"/>
                  <a:gd name="T17" fmla="*/ 7 h 26"/>
                  <a:gd name="T18" fmla="*/ 0 w 36"/>
                  <a:gd name="T19" fmla="*/ 9 h 26"/>
                  <a:gd name="T20" fmla="*/ 2 w 36"/>
                  <a:gd name="T21" fmla="*/ 26 h 26"/>
                  <a:gd name="T22" fmla="*/ 8 w 36"/>
                  <a:gd name="T23" fmla="*/ 24 h 26"/>
                  <a:gd name="T24" fmla="*/ 15 w 36"/>
                  <a:gd name="T25" fmla="*/ 22 h 26"/>
                  <a:gd name="T26" fmla="*/ 20 w 36"/>
                  <a:gd name="T27" fmla="*/ 20 h 26"/>
                  <a:gd name="T28" fmla="*/ 25 w 36"/>
                  <a:gd name="T29" fmla="*/ 19 h 26"/>
                  <a:gd name="T30" fmla="*/ 29 w 36"/>
                  <a:gd name="T31" fmla="*/ 15 h 26"/>
                  <a:gd name="T32" fmla="*/ 32 w 36"/>
                  <a:gd name="T33" fmla="*/ 12 h 26"/>
                  <a:gd name="T34" fmla="*/ 36 w 36"/>
                  <a:gd name="T35" fmla="*/ 7 h 26"/>
                  <a:gd name="T36" fmla="*/ 36 w 36"/>
                  <a:gd name="T37" fmla="*/ 0 h 26"/>
                  <a:gd name="T38" fmla="*/ 36 w 36"/>
                  <a:gd name="T39" fmla="*/ 0 h 26"/>
                  <a:gd name="T40" fmla="*/ 19 w 36"/>
                  <a:gd name="T4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" h="26">
                    <a:moveTo>
                      <a:pt x="19" y="0"/>
                    </a:moveTo>
                    <a:lnTo>
                      <a:pt x="19" y="0"/>
                    </a:lnTo>
                    <a:lnTo>
                      <a:pt x="19" y="2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7" y="5"/>
                    </a:lnTo>
                    <a:lnTo>
                      <a:pt x="14" y="5"/>
                    </a:lnTo>
                    <a:lnTo>
                      <a:pt x="10" y="7"/>
                    </a:lnTo>
                    <a:lnTo>
                      <a:pt x="7" y="7"/>
                    </a:lnTo>
                    <a:lnTo>
                      <a:pt x="0" y="9"/>
                    </a:lnTo>
                    <a:lnTo>
                      <a:pt x="2" y="26"/>
                    </a:lnTo>
                    <a:lnTo>
                      <a:pt x="8" y="24"/>
                    </a:lnTo>
                    <a:lnTo>
                      <a:pt x="15" y="22"/>
                    </a:lnTo>
                    <a:lnTo>
                      <a:pt x="20" y="20"/>
                    </a:lnTo>
                    <a:lnTo>
                      <a:pt x="25" y="19"/>
                    </a:lnTo>
                    <a:lnTo>
                      <a:pt x="29" y="15"/>
                    </a:lnTo>
                    <a:lnTo>
                      <a:pt x="32" y="12"/>
                    </a:lnTo>
                    <a:lnTo>
                      <a:pt x="36" y="7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0" name="Freeform 3890">
                <a:extLst>
                  <a:ext uri="{FF2B5EF4-FFF2-40B4-BE49-F238E27FC236}">
                    <a16:creationId xmlns:a16="http://schemas.microsoft.com/office/drawing/2014/main" id="{1D5ABF40-7C5B-4DCA-813A-A0B8673D5A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4" y="2405"/>
                <a:ext cx="28" cy="20"/>
              </a:xfrm>
              <a:custGeom>
                <a:avLst/>
                <a:gdLst>
                  <a:gd name="T0" fmla="*/ 0 w 28"/>
                  <a:gd name="T1" fmla="*/ 17 h 20"/>
                  <a:gd name="T2" fmla="*/ 0 w 28"/>
                  <a:gd name="T3" fmla="*/ 17 h 20"/>
                  <a:gd name="T4" fmla="*/ 4 w 28"/>
                  <a:gd name="T5" fmla="*/ 17 h 20"/>
                  <a:gd name="T6" fmla="*/ 7 w 28"/>
                  <a:gd name="T7" fmla="*/ 17 h 20"/>
                  <a:gd name="T8" fmla="*/ 9 w 28"/>
                  <a:gd name="T9" fmla="*/ 18 h 20"/>
                  <a:gd name="T10" fmla="*/ 11 w 28"/>
                  <a:gd name="T11" fmla="*/ 18 h 20"/>
                  <a:gd name="T12" fmla="*/ 11 w 28"/>
                  <a:gd name="T13" fmla="*/ 20 h 20"/>
                  <a:gd name="T14" fmla="*/ 11 w 28"/>
                  <a:gd name="T15" fmla="*/ 20 h 20"/>
                  <a:gd name="T16" fmla="*/ 11 w 28"/>
                  <a:gd name="T17" fmla="*/ 20 h 20"/>
                  <a:gd name="T18" fmla="*/ 11 w 28"/>
                  <a:gd name="T19" fmla="*/ 20 h 20"/>
                  <a:gd name="T20" fmla="*/ 28 w 28"/>
                  <a:gd name="T21" fmla="*/ 20 h 20"/>
                  <a:gd name="T22" fmla="*/ 28 w 28"/>
                  <a:gd name="T23" fmla="*/ 17 h 20"/>
                  <a:gd name="T24" fmla="*/ 26 w 28"/>
                  <a:gd name="T25" fmla="*/ 12 h 20"/>
                  <a:gd name="T26" fmla="*/ 22 w 28"/>
                  <a:gd name="T27" fmla="*/ 8 h 20"/>
                  <a:gd name="T28" fmla="*/ 21 w 28"/>
                  <a:gd name="T29" fmla="*/ 5 h 20"/>
                  <a:gd name="T30" fmla="*/ 16 w 28"/>
                  <a:gd name="T31" fmla="*/ 3 h 20"/>
                  <a:gd name="T32" fmla="*/ 12 w 28"/>
                  <a:gd name="T33" fmla="*/ 1 h 20"/>
                  <a:gd name="T34" fmla="*/ 7 w 28"/>
                  <a:gd name="T35" fmla="*/ 0 h 20"/>
                  <a:gd name="T36" fmla="*/ 2 w 28"/>
                  <a:gd name="T37" fmla="*/ 0 h 20"/>
                  <a:gd name="T38" fmla="*/ 4 w 28"/>
                  <a:gd name="T39" fmla="*/ 0 h 20"/>
                  <a:gd name="T40" fmla="*/ 0 w 28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20">
                    <a:moveTo>
                      <a:pt x="0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7" y="17"/>
                    </a:lnTo>
                    <a:lnTo>
                      <a:pt x="9" y="18"/>
                    </a:lnTo>
                    <a:lnTo>
                      <a:pt x="11" y="18"/>
                    </a:lnTo>
                    <a:lnTo>
                      <a:pt x="11" y="20"/>
                    </a:lnTo>
                    <a:lnTo>
                      <a:pt x="11" y="20"/>
                    </a:lnTo>
                    <a:lnTo>
                      <a:pt x="11" y="20"/>
                    </a:lnTo>
                    <a:lnTo>
                      <a:pt x="11" y="20"/>
                    </a:lnTo>
                    <a:lnTo>
                      <a:pt x="28" y="20"/>
                    </a:lnTo>
                    <a:lnTo>
                      <a:pt x="28" y="17"/>
                    </a:lnTo>
                    <a:lnTo>
                      <a:pt x="26" y="12"/>
                    </a:lnTo>
                    <a:lnTo>
                      <a:pt x="22" y="8"/>
                    </a:lnTo>
                    <a:lnTo>
                      <a:pt x="21" y="5"/>
                    </a:lnTo>
                    <a:lnTo>
                      <a:pt x="16" y="3"/>
                    </a:lnTo>
                    <a:lnTo>
                      <a:pt x="12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1" name="Freeform 3891">
                <a:extLst>
                  <a:ext uri="{FF2B5EF4-FFF2-40B4-BE49-F238E27FC236}">
                    <a16:creationId xmlns:a16="http://schemas.microsoft.com/office/drawing/2014/main" id="{E6F7D85F-3DED-48C3-AE42-422E63C007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0" y="2376"/>
                <a:ext cx="48" cy="46"/>
              </a:xfrm>
              <a:custGeom>
                <a:avLst/>
                <a:gdLst>
                  <a:gd name="T0" fmla="*/ 0 w 48"/>
                  <a:gd name="T1" fmla="*/ 5 h 46"/>
                  <a:gd name="T2" fmla="*/ 0 w 48"/>
                  <a:gd name="T3" fmla="*/ 3 h 46"/>
                  <a:gd name="T4" fmla="*/ 2 w 48"/>
                  <a:gd name="T5" fmla="*/ 12 h 46"/>
                  <a:gd name="T6" fmla="*/ 6 w 48"/>
                  <a:gd name="T7" fmla="*/ 20 h 46"/>
                  <a:gd name="T8" fmla="*/ 9 w 48"/>
                  <a:gd name="T9" fmla="*/ 27 h 46"/>
                  <a:gd name="T10" fmla="*/ 16 w 48"/>
                  <a:gd name="T11" fmla="*/ 32 h 46"/>
                  <a:gd name="T12" fmla="*/ 21 w 48"/>
                  <a:gd name="T13" fmla="*/ 37 h 46"/>
                  <a:gd name="T14" fmla="*/ 28 w 48"/>
                  <a:gd name="T15" fmla="*/ 41 h 46"/>
                  <a:gd name="T16" fmla="*/ 36 w 48"/>
                  <a:gd name="T17" fmla="*/ 44 h 46"/>
                  <a:gd name="T18" fmla="*/ 44 w 48"/>
                  <a:gd name="T19" fmla="*/ 46 h 46"/>
                  <a:gd name="T20" fmla="*/ 48 w 48"/>
                  <a:gd name="T21" fmla="*/ 29 h 46"/>
                  <a:gd name="T22" fmla="*/ 41 w 48"/>
                  <a:gd name="T23" fmla="*/ 27 h 46"/>
                  <a:gd name="T24" fmla="*/ 34 w 48"/>
                  <a:gd name="T25" fmla="*/ 25 h 46"/>
                  <a:gd name="T26" fmla="*/ 29 w 48"/>
                  <a:gd name="T27" fmla="*/ 22 h 46"/>
                  <a:gd name="T28" fmla="*/ 26 w 48"/>
                  <a:gd name="T29" fmla="*/ 20 h 46"/>
                  <a:gd name="T30" fmla="*/ 22 w 48"/>
                  <a:gd name="T31" fmla="*/ 17 h 46"/>
                  <a:gd name="T32" fmla="*/ 19 w 48"/>
                  <a:gd name="T33" fmla="*/ 12 h 46"/>
                  <a:gd name="T34" fmla="*/ 17 w 48"/>
                  <a:gd name="T35" fmla="*/ 7 h 46"/>
                  <a:gd name="T36" fmla="*/ 16 w 48"/>
                  <a:gd name="T37" fmla="*/ 2 h 46"/>
                  <a:gd name="T38" fmla="*/ 16 w 48"/>
                  <a:gd name="T39" fmla="*/ 0 h 46"/>
                  <a:gd name="T40" fmla="*/ 0 w 48"/>
                  <a:gd name="T41" fmla="*/ 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46">
                    <a:moveTo>
                      <a:pt x="0" y="5"/>
                    </a:moveTo>
                    <a:lnTo>
                      <a:pt x="0" y="3"/>
                    </a:lnTo>
                    <a:lnTo>
                      <a:pt x="2" y="12"/>
                    </a:lnTo>
                    <a:lnTo>
                      <a:pt x="6" y="20"/>
                    </a:lnTo>
                    <a:lnTo>
                      <a:pt x="9" y="27"/>
                    </a:lnTo>
                    <a:lnTo>
                      <a:pt x="16" y="32"/>
                    </a:lnTo>
                    <a:lnTo>
                      <a:pt x="21" y="37"/>
                    </a:lnTo>
                    <a:lnTo>
                      <a:pt x="28" y="41"/>
                    </a:lnTo>
                    <a:lnTo>
                      <a:pt x="36" y="44"/>
                    </a:lnTo>
                    <a:lnTo>
                      <a:pt x="44" y="46"/>
                    </a:lnTo>
                    <a:lnTo>
                      <a:pt x="48" y="29"/>
                    </a:lnTo>
                    <a:lnTo>
                      <a:pt x="41" y="27"/>
                    </a:lnTo>
                    <a:lnTo>
                      <a:pt x="34" y="25"/>
                    </a:lnTo>
                    <a:lnTo>
                      <a:pt x="29" y="22"/>
                    </a:lnTo>
                    <a:lnTo>
                      <a:pt x="26" y="20"/>
                    </a:lnTo>
                    <a:lnTo>
                      <a:pt x="22" y="17"/>
                    </a:lnTo>
                    <a:lnTo>
                      <a:pt x="19" y="12"/>
                    </a:lnTo>
                    <a:lnTo>
                      <a:pt x="17" y="7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2" name="Freeform 3892">
                <a:extLst>
                  <a:ext uri="{FF2B5EF4-FFF2-40B4-BE49-F238E27FC236}">
                    <a16:creationId xmlns:a16="http://schemas.microsoft.com/office/drawing/2014/main" id="{3EE9E405-BF71-4618-8220-46A9EF1EB3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0" y="2246"/>
                <a:ext cx="46" cy="135"/>
              </a:xfrm>
              <a:custGeom>
                <a:avLst/>
                <a:gdLst>
                  <a:gd name="T0" fmla="*/ 0 w 46"/>
                  <a:gd name="T1" fmla="*/ 5 h 135"/>
                  <a:gd name="T2" fmla="*/ 0 w 46"/>
                  <a:gd name="T3" fmla="*/ 5 h 135"/>
                  <a:gd name="T4" fmla="*/ 30 w 46"/>
                  <a:gd name="T5" fmla="*/ 135 h 135"/>
                  <a:gd name="T6" fmla="*/ 46 w 46"/>
                  <a:gd name="T7" fmla="*/ 130 h 135"/>
                  <a:gd name="T8" fmla="*/ 17 w 46"/>
                  <a:gd name="T9" fmla="*/ 1 h 135"/>
                  <a:gd name="T10" fmla="*/ 17 w 46"/>
                  <a:gd name="T11" fmla="*/ 0 h 135"/>
                  <a:gd name="T12" fmla="*/ 0 w 46"/>
                  <a:gd name="T13" fmla="*/ 5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6" h="135">
                    <a:moveTo>
                      <a:pt x="0" y="5"/>
                    </a:moveTo>
                    <a:lnTo>
                      <a:pt x="0" y="5"/>
                    </a:lnTo>
                    <a:lnTo>
                      <a:pt x="30" y="135"/>
                    </a:lnTo>
                    <a:lnTo>
                      <a:pt x="46" y="130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3" name="Freeform 3893">
                <a:extLst>
                  <a:ext uri="{FF2B5EF4-FFF2-40B4-BE49-F238E27FC236}">
                    <a16:creationId xmlns:a16="http://schemas.microsoft.com/office/drawing/2014/main" id="{54E3D599-E927-4CCA-BA41-69A1AA7F66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0" y="2229"/>
                <a:ext cx="27" cy="22"/>
              </a:xfrm>
              <a:custGeom>
                <a:avLst/>
                <a:gdLst>
                  <a:gd name="T0" fmla="*/ 0 w 27"/>
                  <a:gd name="T1" fmla="*/ 17 h 22"/>
                  <a:gd name="T2" fmla="*/ 0 w 27"/>
                  <a:gd name="T3" fmla="*/ 17 h 22"/>
                  <a:gd name="T4" fmla="*/ 1 w 27"/>
                  <a:gd name="T5" fmla="*/ 17 h 22"/>
                  <a:gd name="T6" fmla="*/ 3 w 27"/>
                  <a:gd name="T7" fmla="*/ 17 h 22"/>
                  <a:gd name="T8" fmla="*/ 5 w 27"/>
                  <a:gd name="T9" fmla="*/ 17 h 22"/>
                  <a:gd name="T10" fmla="*/ 7 w 27"/>
                  <a:gd name="T11" fmla="*/ 18 h 22"/>
                  <a:gd name="T12" fmla="*/ 8 w 27"/>
                  <a:gd name="T13" fmla="*/ 18 h 22"/>
                  <a:gd name="T14" fmla="*/ 8 w 27"/>
                  <a:gd name="T15" fmla="*/ 20 h 22"/>
                  <a:gd name="T16" fmla="*/ 10 w 27"/>
                  <a:gd name="T17" fmla="*/ 20 h 22"/>
                  <a:gd name="T18" fmla="*/ 10 w 27"/>
                  <a:gd name="T19" fmla="*/ 22 h 22"/>
                  <a:gd name="T20" fmla="*/ 27 w 27"/>
                  <a:gd name="T21" fmla="*/ 17 h 22"/>
                  <a:gd name="T22" fmla="*/ 25 w 27"/>
                  <a:gd name="T23" fmla="*/ 13 h 22"/>
                  <a:gd name="T24" fmla="*/ 22 w 27"/>
                  <a:gd name="T25" fmla="*/ 10 h 22"/>
                  <a:gd name="T26" fmla="*/ 18 w 27"/>
                  <a:gd name="T27" fmla="*/ 6 h 22"/>
                  <a:gd name="T28" fmla="*/ 15 w 27"/>
                  <a:gd name="T29" fmla="*/ 3 h 22"/>
                  <a:gd name="T30" fmla="*/ 12 w 27"/>
                  <a:gd name="T31" fmla="*/ 1 h 22"/>
                  <a:gd name="T32" fmla="*/ 8 w 27"/>
                  <a:gd name="T33" fmla="*/ 0 h 22"/>
                  <a:gd name="T34" fmla="*/ 5 w 27"/>
                  <a:gd name="T35" fmla="*/ 0 h 22"/>
                  <a:gd name="T36" fmla="*/ 0 w 27"/>
                  <a:gd name="T37" fmla="*/ 0 h 22"/>
                  <a:gd name="T38" fmla="*/ 0 w 27"/>
                  <a:gd name="T39" fmla="*/ 0 h 22"/>
                  <a:gd name="T40" fmla="*/ 0 w 27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0" y="17"/>
                    </a:moveTo>
                    <a:lnTo>
                      <a:pt x="0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7" y="18"/>
                    </a:lnTo>
                    <a:lnTo>
                      <a:pt x="8" y="18"/>
                    </a:lnTo>
                    <a:lnTo>
                      <a:pt x="8" y="20"/>
                    </a:lnTo>
                    <a:lnTo>
                      <a:pt x="10" y="20"/>
                    </a:lnTo>
                    <a:lnTo>
                      <a:pt x="10" y="22"/>
                    </a:lnTo>
                    <a:lnTo>
                      <a:pt x="27" y="17"/>
                    </a:lnTo>
                    <a:lnTo>
                      <a:pt x="25" y="13"/>
                    </a:lnTo>
                    <a:lnTo>
                      <a:pt x="22" y="10"/>
                    </a:lnTo>
                    <a:lnTo>
                      <a:pt x="18" y="6"/>
                    </a:lnTo>
                    <a:lnTo>
                      <a:pt x="15" y="3"/>
                    </a:lnTo>
                    <a:lnTo>
                      <a:pt x="12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4" name="Freeform 3894">
                <a:extLst>
                  <a:ext uri="{FF2B5EF4-FFF2-40B4-BE49-F238E27FC236}">
                    <a16:creationId xmlns:a16="http://schemas.microsoft.com/office/drawing/2014/main" id="{89AF6F4F-A53A-4F1D-AF43-EB9197BCBE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93" y="2229"/>
                <a:ext cx="17" cy="18"/>
              </a:xfrm>
              <a:custGeom>
                <a:avLst/>
                <a:gdLst>
                  <a:gd name="T0" fmla="*/ 12 w 17"/>
                  <a:gd name="T1" fmla="*/ 18 h 18"/>
                  <a:gd name="T2" fmla="*/ 12 w 17"/>
                  <a:gd name="T3" fmla="*/ 17 h 18"/>
                  <a:gd name="T4" fmla="*/ 12 w 17"/>
                  <a:gd name="T5" fmla="*/ 17 h 18"/>
                  <a:gd name="T6" fmla="*/ 12 w 17"/>
                  <a:gd name="T7" fmla="*/ 17 h 18"/>
                  <a:gd name="T8" fmla="*/ 13 w 17"/>
                  <a:gd name="T9" fmla="*/ 17 h 18"/>
                  <a:gd name="T10" fmla="*/ 13 w 17"/>
                  <a:gd name="T11" fmla="*/ 17 h 18"/>
                  <a:gd name="T12" fmla="*/ 13 w 17"/>
                  <a:gd name="T13" fmla="*/ 17 h 18"/>
                  <a:gd name="T14" fmla="*/ 15 w 17"/>
                  <a:gd name="T15" fmla="*/ 17 h 18"/>
                  <a:gd name="T16" fmla="*/ 15 w 17"/>
                  <a:gd name="T17" fmla="*/ 17 h 18"/>
                  <a:gd name="T18" fmla="*/ 17 w 17"/>
                  <a:gd name="T19" fmla="*/ 17 h 18"/>
                  <a:gd name="T20" fmla="*/ 17 w 17"/>
                  <a:gd name="T21" fmla="*/ 0 h 18"/>
                  <a:gd name="T22" fmla="*/ 15 w 17"/>
                  <a:gd name="T23" fmla="*/ 0 h 18"/>
                  <a:gd name="T24" fmla="*/ 13 w 17"/>
                  <a:gd name="T25" fmla="*/ 0 h 18"/>
                  <a:gd name="T26" fmla="*/ 10 w 17"/>
                  <a:gd name="T27" fmla="*/ 0 h 18"/>
                  <a:gd name="T28" fmla="*/ 8 w 17"/>
                  <a:gd name="T29" fmla="*/ 0 h 18"/>
                  <a:gd name="T30" fmla="*/ 7 w 17"/>
                  <a:gd name="T31" fmla="*/ 1 h 18"/>
                  <a:gd name="T32" fmla="*/ 3 w 17"/>
                  <a:gd name="T33" fmla="*/ 3 h 18"/>
                  <a:gd name="T34" fmla="*/ 2 w 17"/>
                  <a:gd name="T35" fmla="*/ 5 h 18"/>
                  <a:gd name="T36" fmla="*/ 0 w 17"/>
                  <a:gd name="T37" fmla="*/ 6 h 18"/>
                  <a:gd name="T38" fmla="*/ 0 w 17"/>
                  <a:gd name="T39" fmla="*/ 5 h 18"/>
                  <a:gd name="T40" fmla="*/ 12 w 17"/>
                  <a:gd name="T41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8">
                    <a:moveTo>
                      <a:pt x="12" y="18"/>
                    </a:moveTo>
                    <a:lnTo>
                      <a:pt x="12" y="17"/>
                    </a:lnTo>
                    <a:lnTo>
                      <a:pt x="12" y="17"/>
                    </a:lnTo>
                    <a:lnTo>
                      <a:pt x="12" y="17"/>
                    </a:lnTo>
                    <a:lnTo>
                      <a:pt x="13" y="17"/>
                    </a:lnTo>
                    <a:lnTo>
                      <a:pt x="13" y="17"/>
                    </a:lnTo>
                    <a:lnTo>
                      <a:pt x="13" y="17"/>
                    </a:lnTo>
                    <a:lnTo>
                      <a:pt x="15" y="17"/>
                    </a:lnTo>
                    <a:lnTo>
                      <a:pt x="15" y="17"/>
                    </a:lnTo>
                    <a:lnTo>
                      <a:pt x="17" y="17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3" y="3"/>
                    </a:lnTo>
                    <a:lnTo>
                      <a:pt x="2" y="5"/>
                    </a:lnTo>
                    <a:lnTo>
                      <a:pt x="0" y="6"/>
                    </a:lnTo>
                    <a:lnTo>
                      <a:pt x="0" y="5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5" name="Freeform 3895">
                <a:extLst>
                  <a:ext uri="{FF2B5EF4-FFF2-40B4-BE49-F238E27FC236}">
                    <a16:creationId xmlns:a16="http://schemas.microsoft.com/office/drawing/2014/main" id="{124CB6D6-F65F-4F3E-9D0B-DDEA403996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6" y="2234"/>
                <a:ext cx="19" cy="18"/>
              </a:xfrm>
              <a:custGeom>
                <a:avLst/>
                <a:gdLst>
                  <a:gd name="T0" fmla="*/ 15 w 19"/>
                  <a:gd name="T1" fmla="*/ 15 h 18"/>
                  <a:gd name="T2" fmla="*/ 17 w 19"/>
                  <a:gd name="T3" fmla="*/ 17 h 18"/>
                  <a:gd name="T4" fmla="*/ 17 w 19"/>
                  <a:gd name="T5" fmla="*/ 15 h 18"/>
                  <a:gd name="T6" fmla="*/ 17 w 19"/>
                  <a:gd name="T7" fmla="*/ 15 h 18"/>
                  <a:gd name="T8" fmla="*/ 17 w 19"/>
                  <a:gd name="T9" fmla="*/ 15 h 18"/>
                  <a:gd name="T10" fmla="*/ 17 w 19"/>
                  <a:gd name="T11" fmla="*/ 15 h 18"/>
                  <a:gd name="T12" fmla="*/ 17 w 19"/>
                  <a:gd name="T13" fmla="*/ 15 h 18"/>
                  <a:gd name="T14" fmla="*/ 17 w 19"/>
                  <a:gd name="T15" fmla="*/ 13 h 18"/>
                  <a:gd name="T16" fmla="*/ 17 w 19"/>
                  <a:gd name="T17" fmla="*/ 13 h 18"/>
                  <a:gd name="T18" fmla="*/ 19 w 19"/>
                  <a:gd name="T19" fmla="*/ 13 h 18"/>
                  <a:gd name="T20" fmla="*/ 7 w 19"/>
                  <a:gd name="T21" fmla="*/ 0 h 18"/>
                  <a:gd name="T22" fmla="*/ 5 w 19"/>
                  <a:gd name="T23" fmla="*/ 1 h 18"/>
                  <a:gd name="T24" fmla="*/ 3 w 19"/>
                  <a:gd name="T25" fmla="*/ 3 h 18"/>
                  <a:gd name="T26" fmla="*/ 3 w 19"/>
                  <a:gd name="T27" fmla="*/ 5 h 18"/>
                  <a:gd name="T28" fmla="*/ 2 w 19"/>
                  <a:gd name="T29" fmla="*/ 6 h 18"/>
                  <a:gd name="T30" fmla="*/ 0 w 19"/>
                  <a:gd name="T31" fmla="*/ 10 h 18"/>
                  <a:gd name="T32" fmla="*/ 0 w 19"/>
                  <a:gd name="T33" fmla="*/ 12 h 18"/>
                  <a:gd name="T34" fmla="*/ 0 w 19"/>
                  <a:gd name="T35" fmla="*/ 13 h 18"/>
                  <a:gd name="T36" fmla="*/ 0 w 19"/>
                  <a:gd name="T37" fmla="*/ 17 h 18"/>
                  <a:gd name="T38" fmla="*/ 0 w 19"/>
                  <a:gd name="T39" fmla="*/ 18 h 18"/>
                  <a:gd name="T40" fmla="*/ 15 w 19"/>
                  <a:gd name="T41" fmla="*/ 1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8">
                    <a:moveTo>
                      <a:pt x="15" y="15"/>
                    </a:move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9" y="13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3" y="5"/>
                    </a:lnTo>
                    <a:lnTo>
                      <a:pt x="2" y="6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7"/>
                    </a:lnTo>
                    <a:lnTo>
                      <a:pt x="0" y="18"/>
                    </a:lnTo>
                    <a:lnTo>
                      <a:pt x="15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6" name="Freeform 3896">
                <a:extLst>
                  <a:ext uri="{FF2B5EF4-FFF2-40B4-BE49-F238E27FC236}">
                    <a16:creationId xmlns:a16="http://schemas.microsoft.com/office/drawing/2014/main" id="{B96307BB-47D2-4B35-9981-5CB1ABFF37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3" y="2013"/>
                <a:ext cx="114" cy="183"/>
              </a:xfrm>
              <a:custGeom>
                <a:avLst/>
                <a:gdLst>
                  <a:gd name="T0" fmla="*/ 17 w 114"/>
                  <a:gd name="T1" fmla="*/ 178 h 183"/>
                  <a:gd name="T2" fmla="*/ 16 w 114"/>
                  <a:gd name="T3" fmla="*/ 183 h 183"/>
                  <a:gd name="T4" fmla="*/ 114 w 114"/>
                  <a:gd name="T5" fmla="*/ 9 h 183"/>
                  <a:gd name="T6" fmla="*/ 99 w 114"/>
                  <a:gd name="T7" fmla="*/ 0 h 183"/>
                  <a:gd name="T8" fmla="*/ 0 w 114"/>
                  <a:gd name="T9" fmla="*/ 175 h 183"/>
                  <a:gd name="T10" fmla="*/ 0 w 114"/>
                  <a:gd name="T11" fmla="*/ 178 h 183"/>
                  <a:gd name="T12" fmla="*/ 17 w 114"/>
                  <a:gd name="T13" fmla="*/ 178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4" h="183">
                    <a:moveTo>
                      <a:pt x="17" y="178"/>
                    </a:moveTo>
                    <a:lnTo>
                      <a:pt x="16" y="183"/>
                    </a:lnTo>
                    <a:lnTo>
                      <a:pt x="114" y="9"/>
                    </a:lnTo>
                    <a:lnTo>
                      <a:pt x="99" y="0"/>
                    </a:lnTo>
                    <a:lnTo>
                      <a:pt x="0" y="175"/>
                    </a:lnTo>
                    <a:lnTo>
                      <a:pt x="0" y="178"/>
                    </a:lnTo>
                    <a:lnTo>
                      <a:pt x="17" y="17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7" name="Freeform 3897">
                <a:extLst>
                  <a:ext uri="{FF2B5EF4-FFF2-40B4-BE49-F238E27FC236}">
                    <a16:creationId xmlns:a16="http://schemas.microsoft.com/office/drawing/2014/main" id="{0D01F050-93C3-47F7-8168-44394AADB9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3" y="2191"/>
                <a:ext cx="24" cy="29"/>
              </a:xfrm>
              <a:custGeom>
                <a:avLst/>
                <a:gdLst>
                  <a:gd name="T0" fmla="*/ 24 w 24"/>
                  <a:gd name="T1" fmla="*/ 12 h 29"/>
                  <a:gd name="T2" fmla="*/ 24 w 24"/>
                  <a:gd name="T3" fmla="*/ 12 h 29"/>
                  <a:gd name="T4" fmla="*/ 22 w 24"/>
                  <a:gd name="T5" fmla="*/ 12 h 29"/>
                  <a:gd name="T6" fmla="*/ 21 w 24"/>
                  <a:gd name="T7" fmla="*/ 10 h 29"/>
                  <a:gd name="T8" fmla="*/ 19 w 24"/>
                  <a:gd name="T9" fmla="*/ 10 h 29"/>
                  <a:gd name="T10" fmla="*/ 19 w 24"/>
                  <a:gd name="T11" fmla="*/ 10 h 29"/>
                  <a:gd name="T12" fmla="*/ 17 w 24"/>
                  <a:gd name="T13" fmla="*/ 9 h 29"/>
                  <a:gd name="T14" fmla="*/ 17 w 24"/>
                  <a:gd name="T15" fmla="*/ 7 h 29"/>
                  <a:gd name="T16" fmla="*/ 17 w 24"/>
                  <a:gd name="T17" fmla="*/ 4 h 29"/>
                  <a:gd name="T18" fmla="*/ 17 w 24"/>
                  <a:gd name="T19" fmla="*/ 0 h 29"/>
                  <a:gd name="T20" fmla="*/ 0 w 24"/>
                  <a:gd name="T21" fmla="*/ 0 h 29"/>
                  <a:gd name="T22" fmla="*/ 0 w 24"/>
                  <a:gd name="T23" fmla="*/ 5 h 29"/>
                  <a:gd name="T24" fmla="*/ 0 w 24"/>
                  <a:gd name="T25" fmla="*/ 10 h 29"/>
                  <a:gd name="T26" fmla="*/ 4 w 24"/>
                  <a:gd name="T27" fmla="*/ 16 h 29"/>
                  <a:gd name="T28" fmla="*/ 6 w 24"/>
                  <a:gd name="T29" fmla="*/ 21 h 29"/>
                  <a:gd name="T30" fmla="*/ 9 w 24"/>
                  <a:gd name="T31" fmla="*/ 24 h 29"/>
                  <a:gd name="T32" fmla="*/ 14 w 24"/>
                  <a:gd name="T33" fmla="*/ 27 h 29"/>
                  <a:gd name="T34" fmla="*/ 19 w 24"/>
                  <a:gd name="T35" fmla="*/ 27 h 29"/>
                  <a:gd name="T36" fmla="*/ 24 w 24"/>
                  <a:gd name="T37" fmla="*/ 29 h 29"/>
                  <a:gd name="T38" fmla="*/ 24 w 24"/>
                  <a:gd name="T39" fmla="*/ 29 h 29"/>
                  <a:gd name="T40" fmla="*/ 24 w 24"/>
                  <a:gd name="T41" fmla="*/ 12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9">
                    <a:moveTo>
                      <a:pt x="24" y="12"/>
                    </a:moveTo>
                    <a:lnTo>
                      <a:pt x="24" y="12"/>
                    </a:lnTo>
                    <a:lnTo>
                      <a:pt x="22" y="12"/>
                    </a:lnTo>
                    <a:lnTo>
                      <a:pt x="21" y="10"/>
                    </a:lnTo>
                    <a:lnTo>
                      <a:pt x="19" y="10"/>
                    </a:lnTo>
                    <a:lnTo>
                      <a:pt x="19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7" y="4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4" y="16"/>
                    </a:lnTo>
                    <a:lnTo>
                      <a:pt x="6" y="21"/>
                    </a:lnTo>
                    <a:lnTo>
                      <a:pt x="9" y="24"/>
                    </a:lnTo>
                    <a:lnTo>
                      <a:pt x="14" y="27"/>
                    </a:lnTo>
                    <a:lnTo>
                      <a:pt x="19" y="27"/>
                    </a:lnTo>
                    <a:lnTo>
                      <a:pt x="24" y="29"/>
                    </a:lnTo>
                    <a:lnTo>
                      <a:pt x="24" y="29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8" name="Freeform 3898">
                <a:extLst>
                  <a:ext uri="{FF2B5EF4-FFF2-40B4-BE49-F238E27FC236}">
                    <a16:creationId xmlns:a16="http://schemas.microsoft.com/office/drawing/2014/main" id="{6B73DCED-6023-4AA6-923E-C0C849869F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7" y="2195"/>
                <a:ext cx="29" cy="25"/>
              </a:xfrm>
              <a:custGeom>
                <a:avLst/>
                <a:gdLst>
                  <a:gd name="T0" fmla="*/ 14 w 29"/>
                  <a:gd name="T1" fmla="*/ 0 h 25"/>
                  <a:gd name="T2" fmla="*/ 14 w 29"/>
                  <a:gd name="T3" fmla="*/ 0 h 25"/>
                  <a:gd name="T4" fmla="*/ 12 w 29"/>
                  <a:gd name="T5" fmla="*/ 1 h 25"/>
                  <a:gd name="T6" fmla="*/ 10 w 29"/>
                  <a:gd name="T7" fmla="*/ 3 h 25"/>
                  <a:gd name="T8" fmla="*/ 9 w 29"/>
                  <a:gd name="T9" fmla="*/ 5 h 25"/>
                  <a:gd name="T10" fmla="*/ 9 w 29"/>
                  <a:gd name="T11" fmla="*/ 6 h 25"/>
                  <a:gd name="T12" fmla="*/ 7 w 29"/>
                  <a:gd name="T13" fmla="*/ 6 h 25"/>
                  <a:gd name="T14" fmla="*/ 5 w 29"/>
                  <a:gd name="T15" fmla="*/ 6 h 25"/>
                  <a:gd name="T16" fmla="*/ 2 w 29"/>
                  <a:gd name="T17" fmla="*/ 8 h 25"/>
                  <a:gd name="T18" fmla="*/ 0 w 29"/>
                  <a:gd name="T19" fmla="*/ 8 h 25"/>
                  <a:gd name="T20" fmla="*/ 0 w 29"/>
                  <a:gd name="T21" fmla="*/ 25 h 25"/>
                  <a:gd name="T22" fmla="*/ 5 w 29"/>
                  <a:gd name="T23" fmla="*/ 23 h 25"/>
                  <a:gd name="T24" fmla="*/ 9 w 29"/>
                  <a:gd name="T25" fmla="*/ 23 h 25"/>
                  <a:gd name="T26" fmla="*/ 12 w 29"/>
                  <a:gd name="T27" fmla="*/ 22 h 25"/>
                  <a:gd name="T28" fmla="*/ 15 w 29"/>
                  <a:gd name="T29" fmla="*/ 20 h 25"/>
                  <a:gd name="T30" fmla="*/ 20 w 29"/>
                  <a:gd name="T31" fmla="*/ 18 h 25"/>
                  <a:gd name="T32" fmla="*/ 22 w 29"/>
                  <a:gd name="T33" fmla="*/ 15 h 25"/>
                  <a:gd name="T34" fmla="*/ 26 w 29"/>
                  <a:gd name="T35" fmla="*/ 12 h 25"/>
                  <a:gd name="T36" fmla="*/ 29 w 29"/>
                  <a:gd name="T37" fmla="*/ 8 h 25"/>
                  <a:gd name="T38" fmla="*/ 29 w 29"/>
                  <a:gd name="T39" fmla="*/ 8 h 25"/>
                  <a:gd name="T40" fmla="*/ 14 w 29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5">
                    <a:moveTo>
                      <a:pt x="14" y="0"/>
                    </a:moveTo>
                    <a:lnTo>
                      <a:pt x="14" y="0"/>
                    </a:lnTo>
                    <a:lnTo>
                      <a:pt x="12" y="1"/>
                    </a:lnTo>
                    <a:lnTo>
                      <a:pt x="10" y="3"/>
                    </a:lnTo>
                    <a:lnTo>
                      <a:pt x="9" y="5"/>
                    </a:lnTo>
                    <a:lnTo>
                      <a:pt x="9" y="6"/>
                    </a:lnTo>
                    <a:lnTo>
                      <a:pt x="7" y="6"/>
                    </a:lnTo>
                    <a:lnTo>
                      <a:pt x="5" y="6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0" y="25"/>
                    </a:lnTo>
                    <a:lnTo>
                      <a:pt x="5" y="23"/>
                    </a:lnTo>
                    <a:lnTo>
                      <a:pt x="9" y="23"/>
                    </a:lnTo>
                    <a:lnTo>
                      <a:pt x="12" y="22"/>
                    </a:lnTo>
                    <a:lnTo>
                      <a:pt x="15" y="20"/>
                    </a:lnTo>
                    <a:lnTo>
                      <a:pt x="20" y="18"/>
                    </a:lnTo>
                    <a:lnTo>
                      <a:pt x="22" y="15"/>
                    </a:lnTo>
                    <a:lnTo>
                      <a:pt x="26" y="12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79" name="Freeform 3899">
                <a:extLst>
                  <a:ext uri="{FF2B5EF4-FFF2-40B4-BE49-F238E27FC236}">
                    <a16:creationId xmlns:a16="http://schemas.microsoft.com/office/drawing/2014/main" id="{F0FF4190-6E6A-4480-BC23-24864E924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61" y="2024"/>
                <a:ext cx="106" cy="179"/>
              </a:xfrm>
              <a:custGeom>
                <a:avLst/>
                <a:gdLst>
                  <a:gd name="T0" fmla="*/ 95 w 106"/>
                  <a:gd name="T1" fmla="*/ 0 h 179"/>
                  <a:gd name="T2" fmla="*/ 91 w 106"/>
                  <a:gd name="T3" fmla="*/ 1 h 179"/>
                  <a:gd name="T4" fmla="*/ 0 w 106"/>
                  <a:gd name="T5" fmla="*/ 171 h 179"/>
                  <a:gd name="T6" fmla="*/ 15 w 106"/>
                  <a:gd name="T7" fmla="*/ 179 h 179"/>
                  <a:gd name="T8" fmla="*/ 106 w 106"/>
                  <a:gd name="T9" fmla="*/ 10 h 179"/>
                  <a:gd name="T10" fmla="*/ 105 w 106"/>
                  <a:gd name="T11" fmla="*/ 13 h 179"/>
                  <a:gd name="T12" fmla="*/ 95 w 106"/>
                  <a:gd name="T13" fmla="*/ 0 h 1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179">
                    <a:moveTo>
                      <a:pt x="95" y="0"/>
                    </a:moveTo>
                    <a:lnTo>
                      <a:pt x="91" y="1"/>
                    </a:lnTo>
                    <a:lnTo>
                      <a:pt x="0" y="171"/>
                    </a:lnTo>
                    <a:lnTo>
                      <a:pt x="15" y="179"/>
                    </a:lnTo>
                    <a:lnTo>
                      <a:pt x="106" y="10"/>
                    </a:lnTo>
                    <a:lnTo>
                      <a:pt x="105" y="13"/>
                    </a:lnTo>
                    <a:lnTo>
                      <a:pt x="9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0" name="Freeform 3900">
                <a:extLst>
                  <a:ext uri="{FF2B5EF4-FFF2-40B4-BE49-F238E27FC236}">
                    <a16:creationId xmlns:a16="http://schemas.microsoft.com/office/drawing/2014/main" id="{C73B93F9-71D6-406D-824A-8AD8B3440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4" y="2022"/>
                <a:ext cx="17" cy="15"/>
              </a:xfrm>
              <a:custGeom>
                <a:avLst/>
                <a:gdLst>
                  <a:gd name="T0" fmla="*/ 0 w 17"/>
                  <a:gd name="T1" fmla="*/ 0 h 15"/>
                  <a:gd name="T2" fmla="*/ 0 w 17"/>
                  <a:gd name="T3" fmla="*/ 0 h 15"/>
                  <a:gd name="T4" fmla="*/ 0 w 17"/>
                  <a:gd name="T5" fmla="*/ 0 h 15"/>
                  <a:gd name="T6" fmla="*/ 0 w 17"/>
                  <a:gd name="T7" fmla="*/ 2 h 15"/>
                  <a:gd name="T8" fmla="*/ 0 w 17"/>
                  <a:gd name="T9" fmla="*/ 2 h 15"/>
                  <a:gd name="T10" fmla="*/ 0 w 17"/>
                  <a:gd name="T11" fmla="*/ 3 h 15"/>
                  <a:gd name="T12" fmla="*/ 0 w 17"/>
                  <a:gd name="T13" fmla="*/ 2 h 15"/>
                  <a:gd name="T14" fmla="*/ 0 w 17"/>
                  <a:gd name="T15" fmla="*/ 2 h 15"/>
                  <a:gd name="T16" fmla="*/ 2 w 17"/>
                  <a:gd name="T17" fmla="*/ 2 h 15"/>
                  <a:gd name="T18" fmla="*/ 2 w 17"/>
                  <a:gd name="T19" fmla="*/ 2 h 15"/>
                  <a:gd name="T20" fmla="*/ 12 w 17"/>
                  <a:gd name="T21" fmla="*/ 15 h 15"/>
                  <a:gd name="T22" fmla="*/ 13 w 17"/>
                  <a:gd name="T23" fmla="*/ 13 h 15"/>
                  <a:gd name="T24" fmla="*/ 15 w 17"/>
                  <a:gd name="T25" fmla="*/ 10 h 15"/>
                  <a:gd name="T26" fmla="*/ 17 w 17"/>
                  <a:gd name="T27" fmla="*/ 8 h 15"/>
                  <a:gd name="T28" fmla="*/ 17 w 17"/>
                  <a:gd name="T29" fmla="*/ 7 h 15"/>
                  <a:gd name="T30" fmla="*/ 17 w 17"/>
                  <a:gd name="T31" fmla="*/ 3 h 15"/>
                  <a:gd name="T32" fmla="*/ 17 w 17"/>
                  <a:gd name="T33" fmla="*/ 2 h 15"/>
                  <a:gd name="T34" fmla="*/ 17 w 17"/>
                  <a:gd name="T35" fmla="*/ 0 h 15"/>
                  <a:gd name="T36" fmla="*/ 17 w 17"/>
                  <a:gd name="T37" fmla="*/ 0 h 15"/>
                  <a:gd name="T38" fmla="*/ 17 w 17"/>
                  <a:gd name="T39" fmla="*/ 0 h 15"/>
                  <a:gd name="T40" fmla="*/ 0 w 17"/>
                  <a:gd name="T41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2" y="15"/>
                    </a:lnTo>
                    <a:lnTo>
                      <a:pt x="13" y="13"/>
                    </a:lnTo>
                    <a:lnTo>
                      <a:pt x="15" y="10"/>
                    </a:lnTo>
                    <a:lnTo>
                      <a:pt x="17" y="8"/>
                    </a:lnTo>
                    <a:lnTo>
                      <a:pt x="17" y="7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1" name="Freeform 3901">
                <a:extLst>
                  <a:ext uri="{FF2B5EF4-FFF2-40B4-BE49-F238E27FC236}">
                    <a16:creationId xmlns:a16="http://schemas.microsoft.com/office/drawing/2014/main" id="{1F2A460E-7FC9-442D-9769-694045B5B3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2" y="2003"/>
                <a:ext cx="19" cy="19"/>
              </a:xfrm>
              <a:custGeom>
                <a:avLst/>
                <a:gdLst>
                  <a:gd name="T0" fmla="*/ 0 w 19"/>
                  <a:gd name="T1" fmla="*/ 14 h 19"/>
                  <a:gd name="T2" fmla="*/ 2 w 19"/>
                  <a:gd name="T3" fmla="*/ 15 h 19"/>
                  <a:gd name="T4" fmla="*/ 2 w 19"/>
                  <a:gd name="T5" fmla="*/ 15 h 19"/>
                  <a:gd name="T6" fmla="*/ 2 w 19"/>
                  <a:gd name="T7" fmla="*/ 14 h 19"/>
                  <a:gd name="T8" fmla="*/ 2 w 19"/>
                  <a:gd name="T9" fmla="*/ 14 h 19"/>
                  <a:gd name="T10" fmla="*/ 2 w 19"/>
                  <a:gd name="T11" fmla="*/ 15 h 19"/>
                  <a:gd name="T12" fmla="*/ 2 w 19"/>
                  <a:gd name="T13" fmla="*/ 15 h 19"/>
                  <a:gd name="T14" fmla="*/ 2 w 19"/>
                  <a:gd name="T15" fmla="*/ 15 h 19"/>
                  <a:gd name="T16" fmla="*/ 2 w 19"/>
                  <a:gd name="T17" fmla="*/ 17 h 19"/>
                  <a:gd name="T18" fmla="*/ 2 w 19"/>
                  <a:gd name="T19" fmla="*/ 19 h 19"/>
                  <a:gd name="T20" fmla="*/ 19 w 19"/>
                  <a:gd name="T21" fmla="*/ 19 h 19"/>
                  <a:gd name="T22" fmla="*/ 19 w 19"/>
                  <a:gd name="T23" fmla="*/ 15 h 19"/>
                  <a:gd name="T24" fmla="*/ 19 w 19"/>
                  <a:gd name="T25" fmla="*/ 14 h 19"/>
                  <a:gd name="T26" fmla="*/ 19 w 19"/>
                  <a:gd name="T27" fmla="*/ 10 h 19"/>
                  <a:gd name="T28" fmla="*/ 17 w 19"/>
                  <a:gd name="T29" fmla="*/ 9 h 19"/>
                  <a:gd name="T30" fmla="*/ 17 w 19"/>
                  <a:gd name="T31" fmla="*/ 7 h 19"/>
                  <a:gd name="T32" fmla="*/ 15 w 19"/>
                  <a:gd name="T33" fmla="*/ 4 h 19"/>
                  <a:gd name="T34" fmla="*/ 14 w 19"/>
                  <a:gd name="T35" fmla="*/ 2 h 19"/>
                  <a:gd name="T36" fmla="*/ 10 w 19"/>
                  <a:gd name="T37" fmla="*/ 0 h 19"/>
                  <a:gd name="T38" fmla="*/ 12 w 19"/>
                  <a:gd name="T39" fmla="*/ 2 h 19"/>
                  <a:gd name="T40" fmla="*/ 0 w 19"/>
                  <a:gd name="T41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9">
                    <a:moveTo>
                      <a:pt x="0" y="14"/>
                    </a:moveTo>
                    <a:lnTo>
                      <a:pt x="2" y="15"/>
                    </a:lnTo>
                    <a:lnTo>
                      <a:pt x="2" y="15"/>
                    </a:lnTo>
                    <a:lnTo>
                      <a:pt x="2" y="14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2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4"/>
                    </a:lnTo>
                    <a:lnTo>
                      <a:pt x="19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0" y="0"/>
                    </a:lnTo>
                    <a:lnTo>
                      <a:pt x="12" y="2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2" name="Freeform 3902">
                <a:extLst>
                  <a:ext uri="{FF2B5EF4-FFF2-40B4-BE49-F238E27FC236}">
                    <a16:creationId xmlns:a16="http://schemas.microsoft.com/office/drawing/2014/main" id="{94FE5970-FD48-4D68-9475-1293D3312F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7" y="1998"/>
                <a:ext cx="17" cy="19"/>
              </a:xfrm>
              <a:custGeom>
                <a:avLst/>
                <a:gdLst>
                  <a:gd name="T0" fmla="*/ 0 w 17"/>
                  <a:gd name="T1" fmla="*/ 17 h 19"/>
                  <a:gd name="T2" fmla="*/ 0 w 17"/>
                  <a:gd name="T3" fmla="*/ 17 h 19"/>
                  <a:gd name="T4" fmla="*/ 0 w 17"/>
                  <a:gd name="T5" fmla="*/ 17 h 19"/>
                  <a:gd name="T6" fmla="*/ 2 w 17"/>
                  <a:gd name="T7" fmla="*/ 17 h 19"/>
                  <a:gd name="T8" fmla="*/ 2 w 17"/>
                  <a:gd name="T9" fmla="*/ 17 h 19"/>
                  <a:gd name="T10" fmla="*/ 3 w 17"/>
                  <a:gd name="T11" fmla="*/ 17 h 19"/>
                  <a:gd name="T12" fmla="*/ 3 w 17"/>
                  <a:gd name="T13" fmla="*/ 17 h 19"/>
                  <a:gd name="T14" fmla="*/ 3 w 17"/>
                  <a:gd name="T15" fmla="*/ 17 h 19"/>
                  <a:gd name="T16" fmla="*/ 5 w 17"/>
                  <a:gd name="T17" fmla="*/ 19 h 19"/>
                  <a:gd name="T18" fmla="*/ 5 w 17"/>
                  <a:gd name="T19" fmla="*/ 19 h 19"/>
                  <a:gd name="T20" fmla="*/ 17 w 17"/>
                  <a:gd name="T21" fmla="*/ 7 h 19"/>
                  <a:gd name="T22" fmla="*/ 15 w 17"/>
                  <a:gd name="T23" fmla="*/ 5 h 19"/>
                  <a:gd name="T24" fmla="*/ 14 w 17"/>
                  <a:gd name="T25" fmla="*/ 3 h 19"/>
                  <a:gd name="T26" fmla="*/ 10 w 17"/>
                  <a:gd name="T27" fmla="*/ 2 h 19"/>
                  <a:gd name="T28" fmla="*/ 9 w 17"/>
                  <a:gd name="T29" fmla="*/ 2 h 19"/>
                  <a:gd name="T30" fmla="*/ 7 w 17"/>
                  <a:gd name="T31" fmla="*/ 0 h 19"/>
                  <a:gd name="T32" fmla="*/ 5 w 17"/>
                  <a:gd name="T33" fmla="*/ 0 h 19"/>
                  <a:gd name="T34" fmla="*/ 2 w 17"/>
                  <a:gd name="T35" fmla="*/ 0 h 19"/>
                  <a:gd name="T36" fmla="*/ 0 w 17"/>
                  <a:gd name="T37" fmla="*/ 0 h 19"/>
                  <a:gd name="T38" fmla="*/ 0 w 17"/>
                  <a:gd name="T39" fmla="*/ 0 h 19"/>
                  <a:gd name="T40" fmla="*/ 0 w 17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9">
                    <a:moveTo>
                      <a:pt x="0" y="17"/>
                    </a:moveTo>
                    <a:lnTo>
                      <a:pt x="0" y="17"/>
                    </a:lnTo>
                    <a:lnTo>
                      <a:pt x="0" y="17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4" y="3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3" name="Freeform 3903">
                <a:extLst>
                  <a:ext uri="{FF2B5EF4-FFF2-40B4-BE49-F238E27FC236}">
                    <a16:creationId xmlns:a16="http://schemas.microsoft.com/office/drawing/2014/main" id="{DB4A0FF7-C049-423C-8879-7F60F7577E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2" y="1998"/>
                <a:ext cx="25" cy="24"/>
              </a:xfrm>
              <a:custGeom>
                <a:avLst/>
                <a:gdLst>
                  <a:gd name="T0" fmla="*/ 15 w 25"/>
                  <a:gd name="T1" fmla="*/ 24 h 24"/>
                  <a:gd name="T2" fmla="*/ 15 w 25"/>
                  <a:gd name="T3" fmla="*/ 24 h 24"/>
                  <a:gd name="T4" fmla="*/ 17 w 25"/>
                  <a:gd name="T5" fmla="*/ 22 h 24"/>
                  <a:gd name="T6" fmla="*/ 17 w 25"/>
                  <a:gd name="T7" fmla="*/ 20 h 24"/>
                  <a:gd name="T8" fmla="*/ 18 w 25"/>
                  <a:gd name="T9" fmla="*/ 19 h 24"/>
                  <a:gd name="T10" fmla="*/ 20 w 25"/>
                  <a:gd name="T11" fmla="*/ 19 h 24"/>
                  <a:gd name="T12" fmla="*/ 22 w 25"/>
                  <a:gd name="T13" fmla="*/ 17 h 24"/>
                  <a:gd name="T14" fmla="*/ 22 w 25"/>
                  <a:gd name="T15" fmla="*/ 17 h 24"/>
                  <a:gd name="T16" fmla="*/ 23 w 25"/>
                  <a:gd name="T17" fmla="*/ 17 h 24"/>
                  <a:gd name="T18" fmla="*/ 25 w 25"/>
                  <a:gd name="T19" fmla="*/ 17 h 24"/>
                  <a:gd name="T20" fmla="*/ 25 w 25"/>
                  <a:gd name="T21" fmla="*/ 0 h 24"/>
                  <a:gd name="T22" fmla="*/ 22 w 25"/>
                  <a:gd name="T23" fmla="*/ 0 h 24"/>
                  <a:gd name="T24" fmla="*/ 17 w 25"/>
                  <a:gd name="T25" fmla="*/ 0 h 24"/>
                  <a:gd name="T26" fmla="*/ 13 w 25"/>
                  <a:gd name="T27" fmla="*/ 2 h 24"/>
                  <a:gd name="T28" fmla="*/ 10 w 25"/>
                  <a:gd name="T29" fmla="*/ 3 h 24"/>
                  <a:gd name="T30" fmla="*/ 8 w 25"/>
                  <a:gd name="T31" fmla="*/ 7 h 24"/>
                  <a:gd name="T32" fmla="*/ 5 w 25"/>
                  <a:gd name="T33" fmla="*/ 9 h 24"/>
                  <a:gd name="T34" fmla="*/ 3 w 25"/>
                  <a:gd name="T35" fmla="*/ 12 h 24"/>
                  <a:gd name="T36" fmla="*/ 0 w 25"/>
                  <a:gd name="T37" fmla="*/ 15 h 24"/>
                  <a:gd name="T38" fmla="*/ 0 w 25"/>
                  <a:gd name="T39" fmla="*/ 15 h 24"/>
                  <a:gd name="T40" fmla="*/ 15 w 25"/>
                  <a:gd name="T4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4">
                    <a:moveTo>
                      <a:pt x="15" y="24"/>
                    </a:moveTo>
                    <a:lnTo>
                      <a:pt x="15" y="24"/>
                    </a:lnTo>
                    <a:lnTo>
                      <a:pt x="17" y="22"/>
                    </a:lnTo>
                    <a:lnTo>
                      <a:pt x="17" y="20"/>
                    </a:lnTo>
                    <a:lnTo>
                      <a:pt x="18" y="19"/>
                    </a:lnTo>
                    <a:lnTo>
                      <a:pt x="20" y="19"/>
                    </a:lnTo>
                    <a:lnTo>
                      <a:pt x="22" y="17"/>
                    </a:lnTo>
                    <a:lnTo>
                      <a:pt x="22" y="17"/>
                    </a:lnTo>
                    <a:lnTo>
                      <a:pt x="23" y="17"/>
                    </a:lnTo>
                    <a:lnTo>
                      <a:pt x="25" y="17"/>
                    </a:lnTo>
                    <a:lnTo>
                      <a:pt x="25" y="0"/>
                    </a:lnTo>
                    <a:lnTo>
                      <a:pt x="22" y="0"/>
                    </a:lnTo>
                    <a:lnTo>
                      <a:pt x="17" y="0"/>
                    </a:lnTo>
                    <a:lnTo>
                      <a:pt x="13" y="2"/>
                    </a:lnTo>
                    <a:lnTo>
                      <a:pt x="10" y="3"/>
                    </a:lnTo>
                    <a:lnTo>
                      <a:pt x="8" y="7"/>
                    </a:lnTo>
                    <a:lnTo>
                      <a:pt x="5" y="9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5" y="2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4" name="Freeform 3904">
                <a:extLst>
                  <a:ext uri="{FF2B5EF4-FFF2-40B4-BE49-F238E27FC236}">
                    <a16:creationId xmlns:a16="http://schemas.microsoft.com/office/drawing/2014/main" id="{7D4599C7-E332-494F-9B68-8AC4F08027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6" y="1952"/>
                <a:ext cx="22" cy="21"/>
              </a:xfrm>
              <a:custGeom>
                <a:avLst/>
                <a:gdLst>
                  <a:gd name="T0" fmla="*/ 11 w 22"/>
                  <a:gd name="T1" fmla="*/ 21 h 21"/>
                  <a:gd name="T2" fmla="*/ 10 w 22"/>
                  <a:gd name="T3" fmla="*/ 21 h 21"/>
                  <a:gd name="T4" fmla="*/ 11 w 22"/>
                  <a:gd name="T5" fmla="*/ 21 h 21"/>
                  <a:gd name="T6" fmla="*/ 11 w 22"/>
                  <a:gd name="T7" fmla="*/ 19 h 21"/>
                  <a:gd name="T8" fmla="*/ 13 w 22"/>
                  <a:gd name="T9" fmla="*/ 19 h 21"/>
                  <a:gd name="T10" fmla="*/ 15 w 22"/>
                  <a:gd name="T11" fmla="*/ 19 h 21"/>
                  <a:gd name="T12" fmla="*/ 16 w 22"/>
                  <a:gd name="T13" fmla="*/ 19 h 21"/>
                  <a:gd name="T14" fmla="*/ 18 w 22"/>
                  <a:gd name="T15" fmla="*/ 17 h 21"/>
                  <a:gd name="T16" fmla="*/ 20 w 22"/>
                  <a:gd name="T17" fmla="*/ 17 h 21"/>
                  <a:gd name="T18" fmla="*/ 22 w 22"/>
                  <a:gd name="T19" fmla="*/ 17 h 21"/>
                  <a:gd name="T20" fmla="*/ 22 w 22"/>
                  <a:gd name="T21" fmla="*/ 0 h 21"/>
                  <a:gd name="T22" fmla="*/ 18 w 22"/>
                  <a:gd name="T23" fmla="*/ 0 h 21"/>
                  <a:gd name="T24" fmla="*/ 15 w 22"/>
                  <a:gd name="T25" fmla="*/ 2 h 21"/>
                  <a:gd name="T26" fmla="*/ 13 w 22"/>
                  <a:gd name="T27" fmla="*/ 2 h 21"/>
                  <a:gd name="T28" fmla="*/ 10 w 22"/>
                  <a:gd name="T29" fmla="*/ 2 h 21"/>
                  <a:gd name="T30" fmla="*/ 8 w 22"/>
                  <a:gd name="T31" fmla="*/ 4 h 21"/>
                  <a:gd name="T32" fmla="*/ 5 w 22"/>
                  <a:gd name="T33" fmla="*/ 5 h 21"/>
                  <a:gd name="T34" fmla="*/ 3 w 22"/>
                  <a:gd name="T35" fmla="*/ 5 h 21"/>
                  <a:gd name="T36" fmla="*/ 0 w 22"/>
                  <a:gd name="T37" fmla="*/ 7 h 21"/>
                  <a:gd name="T38" fmla="*/ 0 w 22"/>
                  <a:gd name="T39" fmla="*/ 9 h 21"/>
                  <a:gd name="T40" fmla="*/ 11 w 22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1">
                    <a:moveTo>
                      <a:pt x="11" y="21"/>
                    </a:moveTo>
                    <a:lnTo>
                      <a:pt x="10" y="21"/>
                    </a:lnTo>
                    <a:lnTo>
                      <a:pt x="11" y="21"/>
                    </a:lnTo>
                    <a:lnTo>
                      <a:pt x="11" y="19"/>
                    </a:lnTo>
                    <a:lnTo>
                      <a:pt x="13" y="19"/>
                    </a:lnTo>
                    <a:lnTo>
                      <a:pt x="15" y="19"/>
                    </a:lnTo>
                    <a:lnTo>
                      <a:pt x="16" y="19"/>
                    </a:lnTo>
                    <a:lnTo>
                      <a:pt x="18" y="17"/>
                    </a:lnTo>
                    <a:lnTo>
                      <a:pt x="2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5" y="2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8" y="4"/>
                    </a:lnTo>
                    <a:lnTo>
                      <a:pt x="5" y="5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1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5" name="Freeform 3905">
                <a:extLst>
                  <a:ext uri="{FF2B5EF4-FFF2-40B4-BE49-F238E27FC236}">
                    <a16:creationId xmlns:a16="http://schemas.microsoft.com/office/drawing/2014/main" id="{5B2AE8E9-4D10-4556-B42D-013D4B255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5" y="1961"/>
                <a:ext cx="22" cy="17"/>
              </a:xfrm>
              <a:custGeom>
                <a:avLst/>
                <a:gdLst>
                  <a:gd name="T0" fmla="*/ 17 w 22"/>
                  <a:gd name="T1" fmla="*/ 17 h 17"/>
                  <a:gd name="T2" fmla="*/ 17 w 22"/>
                  <a:gd name="T3" fmla="*/ 17 h 17"/>
                  <a:gd name="T4" fmla="*/ 17 w 22"/>
                  <a:gd name="T5" fmla="*/ 17 h 17"/>
                  <a:gd name="T6" fmla="*/ 17 w 22"/>
                  <a:gd name="T7" fmla="*/ 17 h 17"/>
                  <a:gd name="T8" fmla="*/ 19 w 22"/>
                  <a:gd name="T9" fmla="*/ 17 h 17"/>
                  <a:gd name="T10" fmla="*/ 19 w 22"/>
                  <a:gd name="T11" fmla="*/ 15 h 17"/>
                  <a:gd name="T12" fmla="*/ 19 w 22"/>
                  <a:gd name="T13" fmla="*/ 15 h 17"/>
                  <a:gd name="T14" fmla="*/ 19 w 22"/>
                  <a:gd name="T15" fmla="*/ 13 h 17"/>
                  <a:gd name="T16" fmla="*/ 21 w 22"/>
                  <a:gd name="T17" fmla="*/ 12 h 17"/>
                  <a:gd name="T18" fmla="*/ 22 w 22"/>
                  <a:gd name="T19" fmla="*/ 12 h 17"/>
                  <a:gd name="T20" fmla="*/ 11 w 22"/>
                  <a:gd name="T21" fmla="*/ 0 h 17"/>
                  <a:gd name="T22" fmla="*/ 9 w 22"/>
                  <a:gd name="T23" fmla="*/ 2 h 17"/>
                  <a:gd name="T24" fmla="*/ 7 w 22"/>
                  <a:gd name="T25" fmla="*/ 3 h 17"/>
                  <a:gd name="T26" fmla="*/ 5 w 22"/>
                  <a:gd name="T27" fmla="*/ 5 h 17"/>
                  <a:gd name="T28" fmla="*/ 4 w 22"/>
                  <a:gd name="T29" fmla="*/ 7 h 17"/>
                  <a:gd name="T30" fmla="*/ 2 w 22"/>
                  <a:gd name="T31" fmla="*/ 10 h 17"/>
                  <a:gd name="T32" fmla="*/ 2 w 22"/>
                  <a:gd name="T33" fmla="*/ 12 h 17"/>
                  <a:gd name="T34" fmla="*/ 2 w 22"/>
                  <a:gd name="T35" fmla="*/ 15 h 17"/>
                  <a:gd name="T36" fmla="*/ 0 w 22"/>
                  <a:gd name="T37" fmla="*/ 17 h 17"/>
                  <a:gd name="T38" fmla="*/ 0 w 22"/>
                  <a:gd name="T39" fmla="*/ 17 h 17"/>
                  <a:gd name="T40" fmla="*/ 17 w 22"/>
                  <a:gd name="T41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7">
                    <a:moveTo>
                      <a:pt x="17" y="17"/>
                    </a:move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19" y="13"/>
                    </a:lnTo>
                    <a:lnTo>
                      <a:pt x="21" y="12"/>
                    </a:lnTo>
                    <a:lnTo>
                      <a:pt x="22" y="12"/>
                    </a:lnTo>
                    <a:lnTo>
                      <a:pt x="11" y="0"/>
                    </a:lnTo>
                    <a:lnTo>
                      <a:pt x="9" y="2"/>
                    </a:lnTo>
                    <a:lnTo>
                      <a:pt x="7" y="3"/>
                    </a:lnTo>
                    <a:lnTo>
                      <a:pt x="5" y="5"/>
                    </a:lnTo>
                    <a:lnTo>
                      <a:pt x="4" y="7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2" y="15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17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6" name="Freeform 3906">
                <a:extLst>
                  <a:ext uri="{FF2B5EF4-FFF2-40B4-BE49-F238E27FC236}">
                    <a16:creationId xmlns:a16="http://schemas.microsoft.com/office/drawing/2014/main" id="{AEE119FB-A17B-4591-A66C-A2C7DE048A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5" y="1978"/>
                <a:ext cx="21" cy="18"/>
              </a:xfrm>
              <a:custGeom>
                <a:avLst/>
                <a:gdLst>
                  <a:gd name="T0" fmla="*/ 21 w 21"/>
                  <a:gd name="T1" fmla="*/ 5 h 18"/>
                  <a:gd name="T2" fmla="*/ 21 w 21"/>
                  <a:gd name="T3" fmla="*/ 5 h 18"/>
                  <a:gd name="T4" fmla="*/ 21 w 21"/>
                  <a:gd name="T5" fmla="*/ 5 h 18"/>
                  <a:gd name="T6" fmla="*/ 19 w 21"/>
                  <a:gd name="T7" fmla="*/ 3 h 18"/>
                  <a:gd name="T8" fmla="*/ 19 w 21"/>
                  <a:gd name="T9" fmla="*/ 3 h 18"/>
                  <a:gd name="T10" fmla="*/ 19 w 21"/>
                  <a:gd name="T11" fmla="*/ 3 h 18"/>
                  <a:gd name="T12" fmla="*/ 19 w 21"/>
                  <a:gd name="T13" fmla="*/ 1 h 18"/>
                  <a:gd name="T14" fmla="*/ 17 w 21"/>
                  <a:gd name="T15" fmla="*/ 1 h 18"/>
                  <a:gd name="T16" fmla="*/ 17 w 21"/>
                  <a:gd name="T17" fmla="*/ 1 h 18"/>
                  <a:gd name="T18" fmla="*/ 17 w 21"/>
                  <a:gd name="T19" fmla="*/ 0 h 18"/>
                  <a:gd name="T20" fmla="*/ 0 w 21"/>
                  <a:gd name="T21" fmla="*/ 0 h 18"/>
                  <a:gd name="T22" fmla="*/ 2 w 21"/>
                  <a:gd name="T23" fmla="*/ 3 h 18"/>
                  <a:gd name="T24" fmla="*/ 2 w 21"/>
                  <a:gd name="T25" fmla="*/ 7 h 18"/>
                  <a:gd name="T26" fmla="*/ 2 w 21"/>
                  <a:gd name="T27" fmla="*/ 8 h 18"/>
                  <a:gd name="T28" fmla="*/ 4 w 21"/>
                  <a:gd name="T29" fmla="*/ 12 h 18"/>
                  <a:gd name="T30" fmla="*/ 5 w 21"/>
                  <a:gd name="T31" fmla="*/ 13 h 18"/>
                  <a:gd name="T32" fmla="*/ 7 w 21"/>
                  <a:gd name="T33" fmla="*/ 15 h 18"/>
                  <a:gd name="T34" fmla="*/ 9 w 21"/>
                  <a:gd name="T35" fmla="*/ 17 h 18"/>
                  <a:gd name="T36" fmla="*/ 11 w 21"/>
                  <a:gd name="T37" fmla="*/ 18 h 18"/>
                  <a:gd name="T38" fmla="*/ 11 w 21"/>
                  <a:gd name="T39" fmla="*/ 18 h 18"/>
                  <a:gd name="T40" fmla="*/ 21 w 21"/>
                  <a:gd name="T41" fmla="*/ 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8">
                    <a:moveTo>
                      <a:pt x="21" y="5"/>
                    </a:moveTo>
                    <a:lnTo>
                      <a:pt x="21" y="5"/>
                    </a:lnTo>
                    <a:lnTo>
                      <a:pt x="21" y="5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19" y="1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2" y="3"/>
                    </a:lnTo>
                    <a:lnTo>
                      <a:pt x="2" y="7"/>
                    </a:lnTo>
                    <a:lnTo>
                      <a:pt x="2" y="8"/>
                    </a:lnTo>
                    <a:lnTo>
                      <a:pt x="4" y="12"/>
                    </a:lnTo>
                    <a:lnTo>
                      <a:pt x="5" y="13"/>
                    </a:lnTo>
                    <a:lnTo>
                      <a:pt x="7" y="15"/>
                    </a:lnTo>
                    <a:lnTo>
                      <a:pt x="9" y="17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21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7" name="Freeform 3907">
                <a:extLst>
                  <a:ext uri="{FF2B5EF4-FFF2-40B4-BE49-F238E27FC236}">
                    <a16:creationId xmlns:a16="http://schemas.microsoft.com/office/drawing/2014/main" id="{804A513D-ACDC-4FF5-9DDB-EE60B68296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36" y="1983"/>
                <a:ext cx="22" cy="20"/>
              </a:xfrm>
              <a:custGeom>
                <a:avLst/>
                <a:gdLst>
                  <a:gd name="T0" fmla="*/ 22 w 22"/>
                  <a:gd name="T1" fmla="*/ 5 h 20"/>
                  <a:gd name="T2" fmla="*/ 22 w 22"/>
                  <a:gd name="T3" fmla="*/ 5 h 20"/>
                  <a:gd name="T4" fmla="*/ 20 w 22"/>
                  <a:gd name="T5" fmla="*/ 5 h 20"/>
                  <a:gd name="T6" fmla="*/ 18 w 22"/>
                  <a:gd name="T7" fmla="*/ 3 h 20"/>
                  <a:gd name="T8" fmla="*/ 16 w 22"/>
                  <a:gd name="T9" fmla="*/ 3 h 20"/>
                  <a:gd name="T10" fmla="*/ 15 w 22"/>
                  <a:gd name="T11" fmla="*/ 3 h 20"/>
                  <a:gd name="T12" fmla="*/ 13 w 22"/>
                  <a:gd name="T13" fmla="*/ 3 h 20"/>
                  <a:gd name="T14" fmla="*/ 13 w 22"/>
                  <a:gd name="T15" fmla="*/ 2 h 20"/>
                  <a:gd name="T16" fmla="*/ 11 w 22"/>
                  <a:gd name="T17" fmla="*/ 2 h 20"/>
                  <a:gd name="T18" fmla="*/ 10 w 22"/>
                  <a:gd name="T19" fmla="*/ 0 h 20"/>
                  <a:gd name="T20" fmla="*/ 0 w 22"/>
                  <a:gd name="T21" fmla="*/ 13 h 20"/>
                  <a:gd name="T22" fmla="*/ 1 w 22"/>
                  <a:gd name="T23" fmla="*/ 15 h 20"/>
                  <a:gd name="T24" fmla="*/ 5 w 22"/>
                  <a:gd name="T25" fmla="*/ 17 h 20"/>
                  <a:gd name="T26" fmla="*/ 6 w 22"/>
                  <a:gd name="T27" fmla="*/ 18 h 20"/>
                  <a:gd name="T28" fmla="*/ 10 w 22"/>
                  <a:gd name="T29" fmla="*/ 18 h 20"/>
                  <a:gd name="T30" fmla="*/ 13 w 22"/>
                  <a:gd name="T31" fmla="*/ 20 h 20"/>
                  <a:gd name="T32" fmla="*/ 15 w 22"/>
                  <a:gd name="T33" fmla="*/ 20 h 20"/>
                  <a:gd name="T34" fmla="*/ 18 w 22"/>
                  <a:gd name="T35" fmla="*/ 20 h 20"/>
                  <a:gd name="T36" fmla="*/ 22 w 22"/>
                  <a:gd name="T37" fmla="*/ 20 h 20"/>
                  <a:gd name="T38" fmla="*/ 22 w 22"/>
                  <a:gd name="T39" fmla="*/ 20 h 20"/>
                  <a:gd name="T40" fmla="*/ 22 w 22"/>
                  <a:gd name="T41" fmla="*/ 5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0">
                    <a:moveTo>
                      <a:pt x="22" y="5"/>
                    </a:moveTo>
                    <a:lnTo>
                      <a:pt x="22" y="5"/>
                    </a:lnTo>
                    <a:lnTo>
                      <a:pt x="20" y="5"/>
                    </a:lnTo>
                    <a:lnTo>
                      <a:pt x="18" y="3"/>
                    </a:lnTo>
                    <a:lnTo>
                      <a:pt x="16" y="3"/>
                    </a:lnTo>
                    <a:lnTo>
                      <a:pt x="15" y="3"/>
                    </a:lnTo>
                    <a:lnTo>
                      <a:pt x="13" y="3"/>
                    </a:lnTo>
                    <a:lnTo>
                      <a:pt x="13" y="2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7"/>
                    </a:lnTo>
                    <a:lnTo>
                      <a:pt x="6" y="18"/>
                    </a:lnTo>
                    <a:lnTo>
                      <a:pt x="10" y="18"/>
                    </a:lnTo>
                    <a:lnTo>
                      <a:pt x="13" y="20"/>
                    </a:lnTo>
                    <a:lnTo>
                      <a:pt x="15" y="20"/>
                    </a:lnTo>
                    <a:lnTo>
                      <a:pt x="18" y="20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8" name="Freeform 3908">
                <a:extLst>
                  <a:ext uri="{FF2B5EF4-FFF2-40B4-BE49-F238E27FC236}">
                    <a16:creationId xmlns:a16="http://schemas.microsoft.com/office/drawing/2014/main" id="{83A2AE4C-84A2-4212-B170-E07FBFA2CC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8" y="1983"/>
                <a:ext cx="18" cy="20"/>
              </a:xfrm>
              <a:custGeom>
                <a:avLst/>
                <a:gdLst>
                  <a:gd name="T0" fmla="*/ 8 w 18"/>
                  <a:gd name="T1" fmla="*/ 0 h 20"/>
                  <a:gd name="T2" fmla="*/ 6 w 18"/>
                  <a:gd name="T3" fmla="*/ 2 h 20"/>
                  <a:gd name="T4" fmla="*/ 6 w 18"/>
                  <a:gd name="T5" fmla="*/ 2 h 20"/>
                  <a:gd name="T6" fmla="*/ 5 w 18"/>
                  <a:gd name="T7" fmla="*/ 2 h 20"/>
                  <a:gd name="T8" fmla="*/ 5 w 18"/>
                  <a:gd name="T9" fmla="*/ 3 h 20"/>
                  <a:gd name="T10" fmla="*/ 3 w 18"/>
                  <a:gd name="T11" fmla="*/ 3 h 20"/>
                  <a:gd name="T12" fmla="*/ 1 w 18"/>
                  <a:gd name="T13" fmla="*/ 3 h 20"/>
                  <a:gd name="T14" fmla="*/ 1 w 18"/>
                  <a:gd name="T15" fmla="*/ 3 h 20"/>
                  <a:gd name="T16" fmla="*/ 0 w 18"/>
                  <a:gd name="T17" fmla="*/ 5 h 20"/>
                  <a:gd name="T18" fmla="*/ 0 w 18"/>
                  <a:gd name="T19" fmla="*/ 5 h 20"/>
                  <a:gd name="T20" fmla="*/ 0 w 18"/>
                  <a:gd name="T21" fmla="*/ 20 h 20"/>
                  <a:gd name="T22" fmla="*/ 1 w 18"/>
                  <a:gd name="T23" fmla="*/ 20 h 20"/>
                  <a:gd name="T24" fmla="*/ 5 w 18"/>
                  <a:gd name="T25" fmla="*/ 20 h 20"/>
                  <a:gd name="T26" fmla="*/ 6 w 18"/>
                  <a:gd name="T27" fmla="*/ 20 h 20"/>
                  <a:gd name="T28" fmla="*/ 10 w 18"/>
                  <a:gd name="T29" fmla="*/ 18 h 20"/>
                  <a:gd name="T30" fmla="*/ 11 w 18"/>
                  <a:gd name="T31" fmla="*/ 18 h 20"/>
                  <a:gd name="T32" fmla="*/ 15 w 18"/>
                  <a:gd name="T33" fmla="*/ 17 h 20"/>
                  <a:gd name="T34" fmla="*/ 16 w 18"/>
                  <a:gd name="T35" fmla="*/ 15 h 20"/>
                  <a:gd name="T36" fmla="*/ 18 w 18"/>
                  <a:gd name="T37" fmla="*/ 13 h 20"/>
                  <a:gd name="T38" fmla="*/ 18 w 18"/>
                  <a:gd name="T39" fmla="*/ 13 h 20"/>
                  <a:gd name="T40" fmla="*/ 8 w 18"/>
                  <a:gd name="T4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20">
                    <a:moveTo>
                      <a:pt x="8" y="0"/>
                    </a:moveTo>
                    <a:lnTo>
                      <a:pt x="6" y="2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20"/>
                    </a:lnTo>
                    <a:lnTo>
                      <a:pt x="1" y="20"/>
                    </a:lnTo>
                    <a:lnTo>
                      <a:pt x="5" y="20"/>
                    </a:lnTo>
                    <a:lnTo>
                      <a:pt x="6" y="20"/>
                    </a:lnTo>
                    <a:lnTo>
                      <a:pt x="10" y="18"/>
                    </a:lnTo>
                    <a:lnTo>
                      <a:pt x="11" y="18"/>
                    </a:lnTo>
                    <a:lnTo>
                      <a:pt x="15" y="17"/>
                    </a:lnTo>
                    <a:lnTo>
                      <a:pt x="16" y="15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89" name="Freeform 3909">
                <a:extLst>
                  <a:ext uri="{FF2B5EF4-FFF2-40B4-BE49-F238E27FC236}">
                    <a16:creationId xmlns:a16="http://schemas.microsoft.com/office/drawing/2014/main" id="{80A13EB0-5022-43D0-AB76-2FE32F5F2C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6" y="1978"/>
                <a:ext cx="19" cy="18"/>
              </a:xfrm>
              <a:custGeom>
                <a:avLst/>
                <a:gdLst>
                  <a:gd name="T0" fmla="*/ 2 w 19"/>
                  <a:gd name="T1" fmla="*/ 0 h 18"/>
                  <a:gd name="T2" fmla="*/ 2 w 19"/>
                  <a:gd name="T3" fmla="*/ 0 h 18"/>
                  <a:gd name="T4" fmla="*/ 2 w 19"/>
                  <a:gd name="T5" fmla="*/ 1 h 18"/>
                  <a:gd name="T6" fmla="*/ 2 w 19"/>
                  <a:gd name="T7" fmla="*/ 1 h 18"/>
                  <a:gd name="T8" fmla="*/ 2 w 19"/>
                  <a:gd name="T9" fmla="*/ 1 h 18"/>
                  <a:gd name="T10" fmla="*/ 2 w 19"/>
                  <a:gd name="T11" fmla="*/ 3 h 18"/>
                  <a:gd name="T12" fmla="*/ 2 w 19"/>
                  <a:gd name="T13" fmla="*/ 3 h 18"/>
                  <a:gd name="T14" fmla="*/ 0 w 19"/>
                  <a:gd name="T15" fmla="*/ 3 h 18"/>
                  <a:gd name="T16" fmla="*/ 0 w 19"/>
                  <a:gd name="T17" fmla="*/ 5 h 18"/>
                  <a:gd name="T18" fmla="*/ 0 w 19"/>
                  <a:gd name="T19" fmla="*/ 5 h 18"/>
                  <a:gd name="T20" fmla="*/ 10 w 19"/>
                  <a:gd name="T21" fmla="*/ 18 h 18"/>
                  <a:gd name="T22" fmla="*/ 12 w 19"/>
                  <a:gd name="T23" fmla="*/ 17 h 18"/>
                  <a:gd name="T24" fmla="*/ 14 w 19"/>
                  <a:gd name="T25" fmla="*/ 15 h 18"/>
                  <a:gd name="T26" fmla="*/ 15 w 19"/>
                  <a:gd name="T27" fmla="*/ 13 h 18"/>
                  <a:gd name="T28" fmla="*/ 17 w 19"/>
                  <a:gd name="T29" fmla="*/ 12 h 18"/>
                  <a:gd name="T30" fmla="*/ 17 w 19"/>
                  <a:gd name="T31" fmla="*/ 8 h 18"/>
                  <a:gd name="T32" fmla="*/ 19 w 19"/>
                  <a:gd name="T33" fmla="*/ 7 h 18"/>
                  <a:gd name="T34" fmla="*/ 19 w 19"/>
                  <a:gd name="T35" fmla="*/ 3 h 18"/>
                  <a:gd name="T36" fmla="*/ 19 w 19"/>
                  <a:gd name="T37" fmla="*/ 0 h 18"/>
                  <a:gd name="T38" fmla="*/ 19 w 19"/>
                  <a:gd name="T39" fmla="*/ 0 h 18"/>
                  <a:gd name="T40" fmla="*/ 2 w 19"/>
                  <a:gd name="T4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8">
                    <a:moveTo>
                      <a:pt x="2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0" y="18"/>
                    </a:lnTo>
                    <a:lnTo>
                      <a:pt x="12" y="17"/>
                    </a:lnTo>
                    <a:lnTo>
                      <a:pt x="14" y="15"/>
                    </a:lnTo>
                    <a:lnTo>
                      <a:pt x="15" y="13"/>
                    </a:lnTo>
                    <a:lnTo>
                      <a:pt x="17" y="12"/>
                    </a:lnTo>
                    <a:lnTo>
                      <a:pt x="17" y="8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0" name="Freeform 3910">
                <a:extLst>
                  <a:ext uri="{FF2B5EF4-FFF2-40B4-BE49-F238E27FC236}">
                    <a16:creationId xmlns:a16="http://schemas.microsoft.com/office/drawing/2014/main" id="{7C39E733-5255-4376-8673-C836CD6E3A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64" y="1959"/>
                <a:ext cx="21" cy="19"/>
              </a:xfrm>
              <a:custGeom>
                <a:avLst/>
                <a:gdLst>
                  <a:gd name="T0" fmla="*/ 2 w 21"/>
                  <a:gd name="T1" fmla="*/ 14 h 19"/>
                  <a:gd name="T2" fmla="*/ 0 w 21"/>
                  <a:gd name="T3" fmla="*/ 14 h 19"/>
                  <a:gd name="T4" fmla="*/ 2 w 21"/>
                  <a:gd name="T5" fmla="*/ 14 h 19"/>
                  <a:gd name="T6" fmla="*/ 2 w 21"/>
                  <a:gd name="T7" fmla="*/ 15 h 19"/>
                  <a:gd name="T8" fmla="*/ 4 w 21"/>
                  <a:gd name="T9" fmla="*/ 17 h 19"/>
                  <a:gd name="T10" fmla="*/ 4 w 21"/>
                  <a:gd name="T11" fmla="*/ 17 h 19"/>
                  <a:gd name="T12" fmla="*/ 4 w 21"/>
                  <a:gd name="T13" fmla="*/ 19 h 19"/>
                  <a:gd name="T14" fmla="*/ 4 w 21"/>
                  <a:gd name="T15" fmla="*/ 19 h 19"/>
                  <a:gd name="T16" fmla="*/ 4 w 21"/>
                  <a:gd name="T17" fmla="*/ 19 h 19"/>
                  <a:gd name="T18" fmla="*/ 4 w 21"/>
                  <a:gd name="T19" fmla="*/ 19 h 19"/>
                  <a:gd name="T20" fmla="*/ 21 w 21"/>
                  <a:gd name="T21" fmla="*/ 19 h 19"/>
                  <a:gd name="T22" fmla="*/ 21 w 21"/>
                  <a:gd name="T23" fmla="*/ 17 h 19"/>
                  <a:gd name="T24" fmla="*/ 21 w 21"/>
                  <a:gd name="T25" fmla="*/ 14 h 19"/>
                  <a:gd name="T26" fmla="*/ 19 w 21"/>
                  <a:gd name="T27" fmla="*/ 12 h 19"/>
                  <a:gd name="T28" fmla="*/ 19 w 21"/>
                  <a:gd name="T29" fmla="*/ 9 h 19"/>
                  <a:gd name="T30" fmla="*/ 17 w 21"/>
                  <a:gd name="T31" fmla="*/ 7 h 19"/>
                  <a:gd name="T32" fmla="*/ 16 w 21"/>
                  <a:gd name="T33" fmla="*/ 5 h 19"/>
                  <a:gd name="T34" fmla="*/ 14 w 21"/>
                  <a:gd name="T35" fmla="*/ 4 h 19"/>
                  <a:gd name="T36" fmla="*/ 12 w 21"/>
                  <a:gd name="T37" fmla="*/ 2 h 19"/>
                  <a:gd name="T38" fmla="*/ 12 w 21"/>
                  <a:gd name="T39" fmla="*/ 0 h 19"/>
                  <a:gd name="T40" fmla="*/ 2 w 21"/>
                  <a:gd name="T41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9">
                    <a:moveTo>
                      <a:pt x="2" y="14"/>
                    </a:moveTo>
                    <a:lnTo>
                      <a:pt x="0" y="14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21" y="19"/>
                    </a:lnTo>
                    <a:lnTo>
                      <a:pt x="21" y="17"/>
                    </a:lnTo>
                    <a:lnTo>
                      <a:pt x="21" y="14"/>
                    </a:lnTo>
                    <a:lnTo>
                      <a:pt x="19" y="12"/>
                    </a:lnTo>
                    <a:lnTo>
                      <a:pt x="19" y="9"/>
                    </a:lnTo>
                    <a:lnTo>
                      <a:pt x="17" y="7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2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1" name="Freeform 3911">
                <a:extLst>
                  <a:ext uri="{FF2B5EF4-FFF2-40B4-BE49-F238E27FC236}">
                    <a16:creationId xmlns:a16="http://schemas.microsoft.com/office/drawing/2014/main" id="{9B2F13CD-8EFD-41F0-8DEE-266D85B9EB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58" y="1952"/>
                <a:ext cx="18" cy="21"/>
              </a:xfrm>
              <a:custGeom>
                <a:avLst/>
                <a:gdLst>
                  <a:gd name="T0" fmla="*/ 0 w 18"/>
                  <a:gd name="T1" fmla="*/ 17 h 21"/>
                  <a:gd name="T2" fmla="*/ 0 w 18"/>
                  <a:gd name="T3" fmla="*/ 17 h 21"/>
                  <a:gd name="T4" fmla="*/ 0 w 18"/>
                  <a:gd name="T5" fmla="*/ 17 h 21"/>
                  <a:gd name="T6" fmla="*/ 1 w 18"/>
                  <a:gd name="T7" fmla="*/ 17 h 21"/>
                  <a:gd name="T8" fmla="*/ 3 w 18"/>
                  <a:gd name="T9" fmla="*/ 19 h 21"/>
                  <a:gd name="T10" fmla="*/ 3 w 18"/>
                  <a:gd name="T11" fmla="*/ 19 h 21"/>
                  <a:gd name="T12" fmla="*/ 5 w 18"/>
                  <a:gd name="T13" fmla="*/ 19 h 21"/>
                  <a:gd name="T14" fmla="*/ 5 w 18"/>
                  <a:gd name="T15" fmla="*/ 19 h 21"/>
                  <a:gd name="T16" fmla="*/ 6 w 18"/>
                  <a:gd name="T17" fmla="*/ 21 h 21"/>
                  <a:gd name="T18" fmla="*/ 8 w 18"/>
                  <a:gd name="T19" fmla="*/ 21 h 21"/>
                  <a:gd name="T20" fmla="*/ 18 w 18"/>
                  <a:gd name="T21" fmla="*/ 7 h 21"/>
                  <a:gd name="T22" fmla="*/ 16 w 18"/>
                  <a:gd name="T23" fmla="*/ 7 h 21"/>
                  <a:gd name="T24" fmla="*/ 13 w 18"/>
                  <a:gd name="T25" fmla="*/ 5 h 21"/>
                  <a:gd name="T26" fmla="*/ 11 w 18"/>
                  <a:gd name="T27" fmla="*/ 4 h 21"/>
                  <a:gd name="T28" fmla="*/ 10 w 18"/>
                  <a:gd name="T29" fmla="*/ 2 h 21"/>
                  <a:gd name="T30" fmla="*/ 6 w 18"/>
                  <a:gd name="T31" fmla="*/ 2 h 21"/>
                  <a:gd name="T32" fmla="*/ 5 w 18"/>
                  <a:gd name="T33" fmla="*/ 2 h 21"/>
                  <a:gd name="T34" fmla="*/ 1 w 18"/>
                  <a:gd name="T35" fmla="*/ 0 h 21"/>
                  <a:gd name="T36" fmla="*/ 0 w 18"/>
                  <a:gd name="T37" fmla="*/ 0 h 21"/>
                  <a:gd name="T38" fmla="*/ 0 w 18"/>
                  <a:gd name="T39" fmla="*/ 0 h 21"/>
                  <a:gd name="T40" fmla="*/ 0 w 18"/>
                  <a:gd name="T41" fmla="*/ 1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21">
                    <a:moveTo>
                      <a:pt x="0" y="17"/>
                    </a:moveTo>
                    <a:lnTo>
                      <a:pt x="0" y="17"/>
                    </a:lnTo>
                    <a:lnTo>
                      <a:pt x="0" y="17"/>
                    </a:lnTo>
                    <a:lnTo>
                      <a:pt x="1" y="17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6" y="21"/>
                    </a:lnTo>
                    <a:lnTo>
                      <a:pt x="8" y="21"/>
                    </a:lnTo>
                    <a:lnTo>
                      <a:pt x="18" y="7"/>
                    </a:lnTo>
                    <a:lnTo>
                      <a:pt x="16" y="7"/>
                    </a:lnTo>
                    <a:lnTo>
                      <a:pt x="13" y="5"/>
                    </a:lnTo>
                    <a:lnTo>
                      <a:pt x="11" y="4"/>
                    </a:lnTo>
                    <a:lnTo>
                      <a:pt x="10" y="2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2" name="Freeform 3912">
                <a:extLst>
                  <a:ext uri="{FF2B5EF4-FFF2-40B4-BE49-F238E27FC236}">
                    <a16:creationId xmlns:a16="http://schemas.microsoft.com/office/drawing/2014/main" id="{448EF2AA-0C67-41F0-8643-7A581284B2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2" y="1959"/>
                <a:ext cx="21" cy="22"/>
              </a:xfrm>
              <a:custGeom>
                <a:avLst/>
                <a:gdLst>
                  <a:gd name="T0" fmla="*/ 10 w 21"/>
                  <a:gd name="T1" fmla="*/ 22 h 22"/>
                  <a:gd name="T2" fmla="*/ 12 w 21"/>
                  <a:gd name="T3" fmla="*/ 20 h 22"/>
                  <a:gd name="T4" fmla="*/ 12 w 21"/>
                  <a:gd name="T5" fmla="*/ 20 h 22"/>
                  <a:gd name="T6" fmla="*/ 14 w 21"/>
                  <a:gd name="T7" fmla="*/ 19 h 22"/>
                  <a:gd name="T8" fmla="*/ 14 w 21"/>
                  <a:gd name="T9" fmla="*/ 19 h 22"/>
                  <a:gd name="T10" fmla="*/ 15 w 21"/>
                  <a:gd name="T11" fmla="*/ 19 h 22"/>
                  <a:gd name="T12" fmla="*/ 17 w 21"/>
                  <a:gd name="T13" fmla="*/ 19 h 22"/>
                  <a:gd name="T14" fmla="*/ 17 w 21"/>
                  <a:gd name="T15" fmla="*/ 17 h 22"/>
                  <a:gd name="T16" fmla="*/ 19 w 21"/>
                  <a:gd name="T17" fmla="*/ 17 h 22"/>
                  <a:gd name="T18" fmla="*/ 21 w 21"/>
                  <a:gd name="T19" fmla="*/ 17 h 22"/>
                  <a:gd name="T20" fmla="*/ 21 w 21"/>
                  <a:gd name="T21" fmla="*/ 0 h 22"/>
                  <a:gd name="T22" fmla="*/ 17 w 21"/>
                  <a:gd name="T23" fmla="*/ 0 h 22"/>
                  <a:gd name="T24" fmla="*/ 15 w 21"/>
                  <a:gd name="T25" fmla="*/ 2 h 22"/>
                  <a:gd name="T26" fmla="*/ 12 w 21"/>
                  <a:gd name="T27" fmla="*/ 2 h 22"/>
                  <a:gd name="T28" fmla="*/ 10 w 21"/>
                  <a:gd name="T29" fmla="*/ 2 h 22"/>
                  <a:gd name="T30" fmla="*/ 7 w 21"/>
                  <a:gd name="T31" fmla="*/ 4 h 22"/>
                  <a:gd name="T32" fmla="*/ 5 w 21"/>
                  <a:gd name="T33" fmla="*/ 5 h 22"/>
                  <a:gd name="T34" fmla="*/ 2 w 21"/>
                  <a:gd name="T35" fmla="*/ 7 h 22"/>
                  <a:gd name="T36" fmla="*/ 0 w 21"/>
                  <a:gd name="T37" fmla="*/ 9 h 22"/>
                  <a:gd name="T38" fmla="*/ 2 w 21"/>
                  <a:gd name="T39" fmla="*/ 7 h 22"/>
                  <a:gd name="T40" fmla="*/ 10 w 21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2">
                    <a:moveTo>
                      <a:pt x="10" y="22"/>
                    </a:moveTo>
                    <a:lnTo>
                      <a:pt x="12" y="20"/>
                    </a:lnTo>
                    <a:lnTo>
                      <a:pt x="12" y="20"/>
                    </a:lnTo>
                    <a:lnTo>
                      <a:pt x="14" y="19"/>
                    </a:lnTo>
                    <a:lnTo>
                      <a:pt x="14" y="19"/>
                    </a:lnTo>
                    <a:lnTo>
                      <a:pt x="15" y="19"/>
                    </a:lnTo>
                    <a:lnTo>
                      <a:pt x="17" y="19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4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2" y="7"/>
                    </a:lnTo>
                    <a:lnTo>
                      <a:pt x="10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3" name="Freeform 3913">
                <a:extLst>
                  <a:ext uri="{FF2B5EF4-FFF2-40B4-BE49-F238E27FC236}">
                    <a16:creationId xmlns:a16="http://schemas.microsoft.com/office/drawing/2014/main" id="{E524C814-9B4B-427A-8C7C-7200CBBDE0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4" y="1966"/>
                <a:ext cx="18" cy="19"/>
              </a:xfrm>
              <a:custGeom>
                <a:avLst/>
                <a:gdLst>
                  <a:gd name="T0" fmla="*/ 17 w 18"/>
                  <a:gd name="T1" fmla="*/ 19 h 19"/>
                  <a:gd name="T2" fmla="*/ 17 w 18"/>
                  <a:gd name="T3" fmla="*/ 19 h 19"/>
                  <a:gd name="T4" fmla="*/ 17 w 18"/>
                  <a:gd name="T5" fmla="*/ 17 h 19"/>
                  <a:gd name="T6" fmla="*/ 17 w 18"/>
                  <a:gd name="T7" fmla="*/ 17 h 19"/>
                  <a:gd name="T8" fmla="*/ 17 w 18"/>
                  <a:gd name="T9" fmla="*/ 15 h 19"/>
                  <a:gd name="T10" fmla="*/ 17 w 18"/>
                  <a:gd name="T11" fmla="*/ 15 h 19"/>
                  <a:gd name="T12" fmla="*/ 17 w 18"/>
                  <a:gd name="T13" fmla="*/ 15 h 19"/>
                  <a:gd name="T14" fmla="*/ 17 w 18"/>
                  <a:gd name="T15" fmla="*/ 15 h 19"/>
                  <a:gd name="T16" fmla="*/ 18 w 18"/>
                  <a:gd name="T17" fmla="*/ 15 h 19"/>
                  <a:gd name="T18" fmla="*/ 18 w 18"/>
                  <a:gd name="T19" fmla="*/ 15 h 19"/>
                  <a:gd name="T20" fmla="*/ 10 w 18"/>
                  <a:gd name="T21" fmla="*/ 0 h 19"/>
                  <a:gd name="T22" fmla="*/ 8 w 18"/>
                  <a:gd name="T23" fmla="*/ 2 h 19"/>
                  <a:gd name="T24" fmla="*/ 6 w 18"/>
                  <a:gd name="T25" fmla="*/ 3 h 19"/>
                  <a:gd name="T26" fmla="*/ 5 w 18"/>
                  <a:gd name="T27" fmla="*/ 5 h 19"/>
                  <a:gd name="T28" fmla="*/ 3 w 18"/>
                  <a:gd name="T29" fmla="*/ 7 h 19"/>
                  <a:gd name="T30" fmla="*/ 1 w 18"/>
                  <a:gd name="T31" fmla="*/ 10 h 19"/>
                  <a:gd name="T32" fmla="*/ 0 w 18"/>
                  <a:gd name="T33" fmla="*/ 12 h 19"/>
                  <a:gd name="T34" fmla="*/ 0 w 18"/>
                  <a:gd name="T35" fmla="*/ 15 h 19"/>
                  <a:gd name="T36" fmla="*/ 0 w 18"/>
                  <a:gd name="T37" fmla="*/ 19 h 19"/>
                  <a:gd name="T38" fmla="*/ 0 w 18"/>
                  <a:gd name="T39" fmla="*/ 19 h 19"/>
                  <a:gd name="T40" fmla="*/ 17 w 18"/>
                  <a:gd name="T4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9">
                    <a:moveTo>
                      <a:pt x="17" y="19"/>
                    </a:moveTo>
                    <a:lnTo>
                      <a:pt x="17" y="19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6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1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17" y="1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4" name="Freeform 3914">
                <a:extLst>
                  <a:ext uri="{FF2B5EF4-FFF2-40B4-BE49-F238E27FC236}">
                    <a16:creationId xmlns:a16="http://schemas.microsoft.com/office/drawing/2014/main" id="{796460C5-3CE3-401B-96A1-1F1B05C700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4" y="1985"/>
                <a:ext cx="29" cy="23"/>
              </a:xfrm>
              <a:custGeom>
                <a:avLst/>
                <a:gdLst>
                  <a:gd name="T0" fmla="*/ 29 w 29"/>
                  <a:gd name="T1" fmla="*/ 6 h 23"/>
                  <a:gd name="T2" fmla="*/ 29 w 29"/>
                  <a:gd name="T3" fmla="*/ 6 h 23"/>
                  <a:gd name="T4" fmla="*/ 25 w 29"/>
                  <a:gd name="T5" fmla="*/ 6 h 23"/>
                  <a:gd name="T6" fmla="*/ 22 w 29"/>
                  <a:gd name="T7" fmla="*/ 6 h 23"/>
                  <a:gd name="T8" fmla="*/ 20 w 29"/>
                  <a:gd name="T9" fmla="*/ 6 h 23"/>
                  <a:gd name="T10" fmla="*/ 18 w 29"/>
                  <a:gd name="T11" fmla="*/ 5 h 23"/>
                  <a:gd name="T12" fmla="*/ 18 w 29"/>
                  <a:gd name="T13" fmla="*/ 5 h 23"/>
                  <a:gd name="T14" fmla="*/ 17 w 29"/>
                  <a:gd name="T15" fmla="*/ 3 h 23"/>
                  <a:gd name="T16" fmla="*/ 17 w 29"/>
                  <a:gd name="T17" fmla="*/ 1 h 23"/>
                  <a:gd name="T18" fmla="*/ 17 w 29"/>
                  <a:gd name="T19" fmla="*/ 0 h 23"/>
                  <a:gd name="T20" fmla="*/ 0 w 29"/>
                  <a:gd name="T21" fmla="*/ 0 h 23"/>
                  <a:gd name="T22" fmla="*/ 0 w 29"/>
                  <a:gd name="T23" fmla="*/ 5 h 23"/>
                  <a:gd name="T24" fmla="*/ 1 w 29"/>
                  <a:gd name="T25" fmla="*/ 10 h 23"/>
                  <a:gd name="T26" fmla="*/ 5 w 29"/>
                  <a:gd name="T27" fmla="*/ 15 h 23"/>
                  <a:gd name="T28" fmla="*/ 8 w 29"/>
                  <a:gd name="T29" fmla="*/ 18 h 23"/>
                  <a:gd name="T30" fmla="*/ 13 w 29"/>
                  <a:gd name="T31" fmla="*/ 22 h 23"/>
                  <a:gd name="T32" fmla="*/ 18 w 29"/>
                  <a:gd name="T33" fmla="*/ 23 h 23"/>
                  <a:gd name="T34" fmla="*/ 23 w 29"/>
                  <a:gd name="T35" fmla="*/ 23 h 23"/>
                  <a:gd name="T36" fmla="*/ 29 w 29"/>
                  <a:gd name="T37" fmla="*/ 23 h 23"/>
                  <a:gd name="T38" fmla="*/ 29 w 29"/>
                  <a:gd name="T39" fmla="*/ 23 h 23"/>
                  <a:gd name="T40" fmla="*/ 29 w 29"/>
                  <a:gd name="T41" fmla="*/ 6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23">
                    <a:moveTo>
                      <a:pt x="29" y="6"/>
                    </a:moveTo>
                    <a:lnTo>
                      <a:pt x="29" y="6"/>
                    </a:lnTo>
                    <a:lnTo>
                      <a:pt x="25" y="6"/>
                    </a:lnTo>
                    <a:lnTo>
                      <a:pt x="22" y="6"/>
                    </a:lnTo>
                    <a:lnTo>
                      <a:pt x="20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1" y="10"/>
                    </a:lnTo>
                    <a:lnTo>
                      <a:pt x="5" y="15"/>
                    </a:lnTo>
                    <a:lnTo>
                      <a:pt x="8" y="18"/>
                    </a:lnTo>
                    <a:lnTo>
                      <a:pt x="13" y="22"/>
                    </a:lnTo>
                    <a:lnTo>
                      <a:pt x="18" y="23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29" y="23"/>
                    </a:lnTo>
                    <a:lnTo>
                      <a:pt x="29" y="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5" name="Freeform 3915">
                <a:extLst>
                  <a:ext uri="{FF2B5EF4-FFF2-40B4-BE49-F238E27FC236}">
                    <a16:creationId xmlns:a16="http://schemas.microsoft.com/office/drawing/2014/main" id="{D84D029E-CF5E-4D72-BD01-533D660F17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3" y="1990"/>
                <a:ext cx="20" cy="18"/>
              </a:xfrm>
              <a:custGeom>
                <a:avLst/>
                <a:gdLst>
                  <a:gd name="T0" fmla="*/ 10 w 20"/>
                  <a:gd name="T1" fmla="*/ 0 h 18"/>
                  <a:gd name="T2" fmla="*/ 10 w 20"/>
                  <a:gd name="T3" fmla="*/ 0 h 18"/>
                  <a:gd name="T4" fmla="*/ 8 w 20"/>
                  <a:gd name="T5" fmla="*/ 0 h 18"/>
                  <a:gd name="T6" fmla="*/ 8 w 20"/>
                  <a:gd name="T7" fmla="*/ 0 h 18"/>
                  <a:gd name="T8" fmla="*/ 6 w 20"/>
                  <a:gd name="T9" fmla="*/ 1 h 18"/>
                  <a:gd name="T10" fmla="*/ 5 w 20"/>
                  <a:gd name="T11" fmla="*/ 1 h 18"/>
                  <a:gd name="T12" fmla="*/ 5 w 20"/>
                  <a:gd name="T13" fmla="*/ 1 h 18"/>
                  <a:gd name="T14" fmla="*/ 3 w 20"/>
                  <a:gd name="T15" fmla="*/ 1 h 18"/>
                  <a:gd name="T16" fmla="*/ 1 w 20"/>
                  <a:gd name="T17" fmla="*/ 1 h 18"/>
                  <a:gd name="T18" fmla="*/ 0 w 20"/>
                  <a:gd name="T19" fmla="*/ 1 h 18"/>
                  <a:gd name="T20" fmla="*/ 0 w 20"/>
                  <a:gd name="T21" fmla="*/ 18 h 18"/>
                  <a:gd name="T22" fmla="*/ 3 w 20"/>
                  <a:gd name="T23" fmla="*/ 18 h 18"/>
                  <a:gd name="T24" fmla="*/ 6 w 20"/>
                  <a:gd name="T25" fmla="*/ 18 h 18"/>
                  <a:gd name="T26" fmla="*/ 8 w 20"/>
                  <a:gd name="T27" fmla="*/ 18 h 18"/>
                  <a:gd name="T28" fmla="*/ 11 w 20"/>
                  <a:gd name="T29" fmla="*/ 17 h 18"/>
                  <a:gd name="T30" fmla="*/ 13 w 20"/>
                  <a:gd name="T31" fmla="*/ 17 h 18"/>
                  <a:gd name="T32" fmla="*/ 16 w 20"/>
                  <a:gd name="T33" fmla="*/ 15 h 18"/>
                  <a:gd name="T34" fmla="*/ 18 w 20"/>
                  <a:gd name="T35" fmla="*/ 13 h 18"/>
                  <a:gd name="T36" fmla="*/ 20 w 20"/>
                  <a:gd name="T37" fmla="*/ 11 h 18"/>
                  <a:gd name="T38" fmla="*/ 20 w 20"/>
                  <a:gd name="T39" fmla="*/ 11 h 18"/>
                  <a:gd name="T40" fmla="*/ 10 w 20"/>
                  <a:gd name="T41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8">
                    <a:moveTo>
                      <a:pt x="10" y="0"/>
                    </a:moveTo>
                    <a:lnTo>
                      <a:pt x="1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6" y="1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8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8" y="18"/>
                    </a:lnTo>
                    <a:lnTo>
                      <a:pt x="11" y="17"/>
                    </a:lnTo>
                    <a:lnTo>
                      <a:pt x="13" y="17"/>
                    </a:lnTo>
                    <a:lnTo>
                      <a:pt x="16" y="15"/>
                    </a:lnTo>
                    <a:lnTo>
                      <a:pt x="18" y="13"/>
                    </a:lnTo>
                    <a:lnTo>
                      <a:pt x="20" y="11"/>
                    </a:lnTo>
                    <a:lnTo>
                      <a:pt x="20" y="1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6" name="Freeform 3916">
                <a:extLst>
                  <a:ext uri="{FF2B5EF4-FFF2-40B4-BE49-F238E27FC236}">
                    <a16:creationId xmlns:a16="http://schemas.microsoft.com/office/drawing/2014/main" id="{6841CA03-97CA-41A6-9FFD-27A3BDA3C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3" y="1985"/>
                <a:ext cx="20" cy="16"/>
              </a:xfrm>
              <a:custGeom>
                <a:avLst/>
                <a:gdLst>
                  <a:gd name="T0" fmla="*/ 3 w 20"/>
                  <a:gd name="T1" fmla="*/ 0 h 16"/>
                  <a:gd name="T2" fmla="*/ 3 w 20"/>
                  <a:gd name="T3" fmla="*/ 0 h 16"/>
                  <a:gd name="T4" fmla="*/ 3 w 20"/>
                  <a:gd name="T5" fmla="*/ 0 h 16"/>
                  <a:gd name="T6" fmla="*/ 3 w 20"/>
                  <a:gd name="T7" fmla="*/ 0 h 16"/>
                  <a:gd name="T8" fmla="*/ 1 w 20"/>
                  <a:gd name="T9" fmla="*/ 1 h 16"/>
                  <a:gd name="T10" fmla="*/ 1 w 20"/>
                  <a:gd name="T11" fmla="*/ 1 h 16"/>
                  <a:gd name="T12" fmla="*/ 1 w 20"/>
                  <a:gd name="T13" fmla="*/ 1 h 16"/>
                  <a:gd name="T14" fmla="*/ 1 w 20"/>
                  <a:gd name="T15" fmla="*/ 3 h 16"/>
                  <a:gd name="T16" fmla="*/ 0 w 20"/>
                  <a:gd name="T17" fmla="*/ 3 h 16"/>
                  <a:gd name="T18" fmla="*/ 0 w 20"/>
                  <a:gd name="T19" fmla="*/ 5 h 16"/>
                  <a:gd name="T20" fmla="*/ 10 w 20"/>
                  <a:gd name="T21" fmla="*/ 16 h 16"/>
                  <a:gd name="T22" fmla="*/ 12 w 20"/>
                  <a:gd name="T23" fmla="*/ 15 h 16"/>
                  <a:gd name="T24" fmla="*/ 13 w 20"/>
                  <a:gd name="T25" fmla="*/ 13 h 16"/>
                  <a:gd name="T26" fmla="*/ 15 w 20"/>
                  <a:gd name="T27" fmla="*/ 11 h 16"/>
                  <a:gd name="T28" fmla="*/ 17 w 20"/>
                  <a:gd name="T29" fmla="*/ 10 h 16"/>
                  <a:gd name="T30" fmla="*/ 18 w 20"/>
                  <a:gd name="T31" fmla="*/ 6 h 16"/>
                  <a:gd name="T32" fmla="*/ 18 w 20"/>
                  <a:gd name="T33" fmla="*/ 5 h 16"/>
                  <a:gd name="T34" fmla="*/ 18 w 20"/>
                  <a:gd name="T35" fmla="*/ 1 h 16"/>
                  <a:gd name="T36" fmla="*/ 20 w 20"/>
                  <a:gd name="T37" fmla="*/ 0 h 16"/>
                  <a:gd name="T38" fmla="*/ 20 w 20"/>
                  <a:gd name="T39" fmla="*/ 0 h 16"/>
                  <a:gd name="T40" fmla="*/ 3 w 20"/>
                  <a:gd name="T41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0" y="16"/>
                    </a:lnTo>
                    <a:lnTo>
                      <a:pt x="12" y="15"/>
                    </a:lnTo>
                    <a:lnTo>
                      <a:pt x="13" y="13"/>
                    </a:lnTo>
                    <a:lnTo>
                      <a:pt x="15" y="11"/>
                    </a:lnTo>
                    <a:lnTo>
                      <a:pt x="17" y="10"/>
                    </a:lnTo>
                    <a:lnTo>
                      <a:pt x="18" y="6"/>
                    </a:lnTo>
                    <a:lnTo>
                      <a:pt x="18" y="5"/>
                    </a:lnTo>
                    <a:lnTo>
                      <a:pt x="18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7" name="Freeform 3917">
                <a:extLst>
                  <a:ext uri="{FF2B5EF4-FFF2-40B4-BE49-F238E27FC236}">
                    <a16:creationId xmlns:a16="http://schemas.microsoft.com/office/drawing/2014/main" id="{A07194A3-A148-4896-9D36-788CF31F76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3" y="1966"/>
                <a:ext cx="20" cy="19"/>
              </a:xfrm>
              <a:custGeom>
                <a:avLst/>
                <a:gdLst>
                  <a:gd name="T0" fmla="*/ 0 w 20"/>
                  <a:gd name="T1" fmla="*/ 13 h 19"/>
                  <a:gd name="T2" fmla="*/ 0 w 20"/>
                  <a:gd name="T3" fmla="*/ 13 h 19"/>
                  <a:gd name="T4" fmla="*/ 0 w 20"/>
                  <a:gd name="T5" fmla="*/ 15 h 19"/>
                  <a:gd name="T6" fmla="*/ 1 w 20"/>
                  <a:gd name="T7" fmla="*/ 15 h 19"/>
                  <a:gd name="T8" fmla="*/ 1 w 20"/>
                  <a:gd name="T9" fmla="*/ 15 h 19"/>
                  <a:gd name="T10" fmla="*/ 1 w 20"/>
                  <a:gd name="T11" fmla="*/ 17 h 19"/>
                  <a:gd name="T12" fmla="*/ 3 w 20"/>
                  <a:gd name="T13" fmla="*/ 17 h 19"/>
                  <a:gd name="T14" fmla="*/ 3 w 20"/>
                  <a:gd name="T15" fmla="*/ 17 h 19"/>
                  <a:gd name="T16" fmla="*/ 3 w 20"/>
                  <a:gd name="T17" fmla="*/ 17 h 19"/>
                  <a:gd name="T18" fmla="*/ 3 w 20"/>
                  <a:gd name="T19" fmla="*/ 19 h 19"/>
                  <a:gd name="T20" fmla="*/ 20 w 20"/>
                  <a:gd name="T21" fmla="*/ 19 h 19"/>
                  <a:gd name="T22" fmla="*/ 18 w 20"/>
                  <a:gd name="T23" fmla="*/ 15 h 19"/>
                  <a:gd name="T24" fmla="*/ 18 w 20"/>
                  <a:gd name="T25" fmla="*/ 12 h 19"/>
                  <a:gd name="T26" fmla="*/ 18 w 20"/>
                  <a:gd name="T27" fmla="*/ 10 h 19"/>
                  <a:gd name="T28" fmla="*/ 17 w 20"/>
                  <a:gd name="T29" fmla="*/ 7 h 19"/>
                  <a:gd name="T30" fmla="*/ 15 w 20"/>
                  <a:gd name="T31" fmla="*/ 5 h 19"/>
                  <a:gd name="T32" fmla="*/ 13 w 20"/>
                  <a:gd name="T33" fmla="*/ 3 h 19"/>
                  <a:gd name="T34" fmla="*/ 12 w 20"/>
                  <a:gd name="T35" fmla="*/ 2 h 19"/>
                  <a:gd name="T36" fmla="*/ 10 w 20"/>
                  <a:gd name="T37" fmla="*/ 0 h 19"/>
                  <a:gd name="T38" fmla="*/ 10 w 20"/>
                  <a:gd name="T39" fmla="*/ 0 h 19"/>
                  <a:gd name="T40" fmla="*/ 0 w 20"/>
                  <a:gd name="T41" fmla="*/ 13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9">
                    <a:moveTo>
                      <a:pt x="0" y="13"/>
                    </a:moveTo>
                    <a:lnTo>
                      <a:pt x="0" y="13"/>
                    </a:lnTo>
                    <a:lnTo>
                      <a:pt x="0" y="15"/>
                    </a:lnTo>
                    <a:lnTo>
                      <a:pt x="1" y="15"/>
                    </a:lnTo>
                    <a:lnTo>
                      <a:pt x="1" y="15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20" y="19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8" y="10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3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8" name="Freeform 3918">
                <a:extLst>
                  <a:ext uri="{FF2B5EF4-FFF2-40B4-BE49-F238E27FC236}">
                    <a16:creationId xmlns:a16="http://schemas.microsoft.com/office/drawing/2014/main" id="{4DB0274F-1D2B-45E9-A175-2C9D244238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73" y="1959"/>
                <a:ext cx="20" cy="20"/>
              </a:xfrm>
              <a:custGeom>
                <a:avLst/>
                <a:gdLst>
                  <a:gd name="T0" fmla="*/ 0 w 20"/>
                  <a:gd name="T1" fmla="*/ 17 h 20"/>
                  <a:gd name="T2" fmla="*/ 0 w 20"/>
                  <a:gd name="T3" fmla="*/ 17 h 20"/>
                  <a:gd name="T4" fmla="*/ 1 w 20"/>
                  <a:gd name="T5" fmla="*/ 17 h 20"/>
                  <a:gd name="T6" fmla="*/ 3 w 20"/>
                  <a:gd name="T7" fmla="*/ 17 h 20"/>
                  <a:gd name="T8" fmla="*/ 5 w 20"/>
                  <a:gd name="T9" fmla="*/ 19 h 20"/>
                  <a:gd name="T10" fmla="*/ 5 w 20"/>
                  <a:gd name="T11" fmla="*/ 19 h 20"/>
                  <a:gd name="T12" fmla="*/ 6 w 20"/>
                  <a:gd name="T13" fmla="*/ 19 h 20"/>
                  <a:gd name="T14" fmla="*/ 8 w 20"/>
                  <a:gd name="T15" fmla="*/ 19 h 20"/>
                  <a:gd name="T16" fmla="*/ 8 w 20"/>
                  <a:gd name="T17" fmla="*/ 20 h 20"/>
                  <a:gd name="T18" fmla="*/ 10 w 20"/>
                  <a:gd name="T19" fmla="*/ 20 h 20"/>
                  <a:gd name="T20" fmla="*/ 20 w 20"/>
                  <a:gd name="T21" fmla="*/ 7 h 20"/>
                  <a:gd name="T22" fmla="*/ 18 w 20"/>
                  <a:gd name="T23" fmla="*/ 7 h 20"/>
                  <a:gd name="T24" fmla="*/ 16 w 20"/>
                  <a:gd name="T25" fmla="*/ 5 h 20"/>
                  <a:gd name="T26" fmla="*/ 13 w 20"/>
                  <a:gd name="T27" fmla="*/ 4 h 20"/>
                  <a:gd name="T28" fmla="*/ 11 w 20"/>
                  <a:gd name="T29" fmla="*/ 2 h 20"/>
                  <a:gd name="T30" fmla="*/ 8 w 20"/>
                  <a:gd name="T31" fmla="*/ 2 h 20"/>
                  <a:gd name="T32" fmla="*/ 6 w 20"/>
                  <a:gd name="T33" fmla="*/ 2 h 20"/>
                  <a:gd name="T34" fmla="*/ 3 w 20"/>
                  <a:gd name="T35" fmla="*/ 0 h 20"/>
                  <a:gd name="T36" fmla="*/ 0 w 20"/>
                  <a:gd name="T37" fmla="*/ 0 h 20"/>
                  <a:gd name="T38" fmla="*/ 0 w 20"/>
                  <a:gd name="T39" fmla="*/ 0 h 20"/>
                  <a:gd name="T40" fmla="*/ 0 w 20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0" y="17"/>
                    </a:moveTo>
                    <a:lnTo>
                      <a:pt x="0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6" y="19"/>
                    </a:lnTo>
                    <a:lnTo>
                      <a:pt x="8" y="19"/>
                    </a:lnTo>
                    <a:lnTo>
                      <a:pt x="8" y="20"/>
                    </a:lnTo>
                    <a:lnTo>
                      <a:pt x="10" y="20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6" y="5"/>
                    </a:lnTo>
                    <a:lnTo>
                      <a:pt x="13" y="4"/>
                    </a:lnTo>
                    <a:lnTo>
                      <a:pt x="11" y="2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49999" name="Freeform 3919">
                <a:extLst>
                  <a:ext uri="{FF2B5EF4-FFF2-40B4-BE49-F238E27FC236}">
                    <a16:creationId xmlns:a16="http://schemas.microsoft.com/office/drawing/2014/main" id="{B78B1497-D00E-4CF9-A822-92597C7449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45" y="1920"/>
                <a:ext cx="144" cy="17"/>
              </a:xfrm>
              <a:custGeom>
                <a:avLst/>
                <a:gdLst>
                  <a:gd name="T0" fmla="*/ 144 w 144"/>
                  <a:gd name="T1" fmla="*/ 0 h 17"/>
                  <a:gd name="T2" fmla="*/ 144 w 144"/>
                  <a:gd name="T3" fmla="*/ 0 h 17"/>
                  <a:gd name="T4" fmla="*/ 0 w 144"/>
                  <a:gd name="T5" fmla="*/ 0 h 17"/>
                  <a:gd name="T6" fmla="*/ 0 w 144"/>
                  <a:gd name="T7" fmla="*/ 17 h 17"/>
                  <a:gd name="T8" fmla="*/ 144 w 144"/>
                  <a:gd name="T9" fmla="*/ 17 h 17"/>
                  <a:gd name="T10" fmla="*/ 144 w 144"/>
                  <a:gd name="T11" fmla="*/ 17 h 17"/>
                  <a:gd name="T12" fmla="*/ 144 w 144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4" h="17">
                    <a:moveTo>
                      <a:pt x="144" y="0"/>
                    </a:moveTo>
                    <a:lnTo>
                      <a:pt x="144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144" y="17"/>
                    </a:lnTo>
                    <a:lnTo>
                      <a:pt x="144" y="17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0" name="Freeform 3920">
                <a:extLst>
                  <a:ext uri="{FF2B5EF4-FFF2-40B4-BE49-F238E27FC236}">
                    <a16:creationId xmlns:a16="http://schemas.microsoft.com/office/drawing/2014/main" id="{A82E423E-3816-4FC1-ACE4-1A5AC587F1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9" y="1920"/>
                <a:ext cx="166" cy="39"/>
              </a:xfrm>
              <a:custGeom>
                <a:avLst/>
                <a:gdLst>
                  <a:gd name="T0" fmla="*/ 166 w 166"/>
                  <a:gd name="T1" fmla="*/ 22 h 39"/>
                  <a:gd name="T2" fmla="*/ 166 w 166"/>
                  <a:gd name="T3" fmla="*/ 22 h 39"/>
                  <a:gd name="T4" fmla="*/ 149 w 166"/>
                  <a:gd name="T5" fmla="*/ 17 h 39"/>
                  <a:gd name="T6" fmla="*/ 129 w 166"/>
                  <a:gd name="T7" fmla="*/ 14 h 39"/>
                  <a:gd name="T8" fmla="*/ 110 w 166"/>
                  <a:gd name="T9" fmla="*/ 9 h 39"/>
                  <a:gd name="T10" fmla="*/ 90 w 166"/>
                  <a:gd name="T11" fmla="*/ 5 h 39"/>
                  <a:gd name="T12" fmla="*/ 68 w 166"/>
                  <a:gd name="T13" fmla="*/ 4 h 39"/>
                  <a:gd name="T14" fmla="*/ 46 w 166"/>
                  <a:gd name="T15" fmla="*/ 2 h 39"/>
                  <a:gd name="T16" fmla="*/ 24 w 166"/>
                  <a:gd name="T17" fmla="*/ 0 h 39"/>
                  <a:gd name="T18" fmla="*/ 0 w 166"/>
                  <a:gd name="T19" fmla="*/ 0 h 39"/>
                  <a:gd name="T20" fmla="*/ 0 w 166"/>
                  <a:gd name="T21" fmla="*/ 17 h 39"/>
                  <a:gd name="T22" fmla="*/ 24 w 166"/>
                  <a:gd name="T23" fmla="*/ 17 h 39"/>
                  <a:gd name="T24" fmla="*/ 46 w 166"/>
                  <a:gd name="T25" fmla="*/ 19 h 39"/>
                  <a:gd name="T26" fmla="*/ 66 w 166"/>
                  <a:gd name="T27" fmla="*/ 20 h 39"/>
                  <a:gd name="T28" fmla="*/ 86 w 166"/>
                  <a:gd name="T29" fmla="*/ 22 h 39"/>
                  <a:gd name="T30" fmla="*/ 107 w 166"/>
                  <a:gd name="T31" fmla="*/ 26 h 39"/>
                  <a:gd name="T32" fmla="*/ 125 w 166"/>
                  <a:gd name="T33" fmla="*/ 29 h 39"/>
                  <a:gd name="T34" fmla="*/ 144 w 166"/>
                  <a:gd name="T35" fmla="*/ 34 h 39"/>
                  <a:gd name="T36" fmla="*/ 163 w 166"/>
                  <a:gd name="T37" fmla="*/ 39 h 39"/>
                  <a:gd name="T38" fmla="*/ 163 w 166"/>
                  <a:gd name="T39" fmla="*/ 39 h 39"/>
                  <a:gd name="T40" fmla="*/ 166 w 166"/>
                  <a:gd name="T41" fmla="*/ 22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6" h="39">
                    <a:moveTo>
                      <a:pt x="166" y="22"/>
                    </a:moveTo>
                    <a:lnTo>
                      <a:pt x="166" y="22"/>
                    </a:lnTo>
                    <a:lnTo>
                      <a:pt x="149" y="17"/>
                    </a:lnTo>
                    <a:lnTo>
                      <a:pt x="129" y="14"/>
                    </a:lnTo>
                    <a:lnTo>
                      <a:pt x="110" y="9"/>
                    </a:lnTo>
                    <a:lnTo>
                      <a:pt x="90" y="5"/>
                    </a:lnTo>
                    <a:lnTo>
                      <a:pt x="68" y="4"/>
                    </a:lnTo>
                    <a:lnTo>
                      <a:pt x="46" y="2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24" y="17"/>
                    </a:lnTo>
                    <a:lnTo>
                      <a:pt x="46" y="19"/>
                    </a:lnTo>
                    <a:lnTo>
                      <a:pt x="66" y="20"/>
                    </a:lnTo>
                    <a:lnTo>
                      <a:pt x="86" y="22"/>
                    </a:lnTo>
                    <a:lnTo>
                      <a:pt x="107" y="26"/>
                    </a:lnTo>
                    <a:lnTo>
                      <a:pt x="125" y="29"/>
                    </a:lnTo>
                    <a:lnTo>
                      <a:pt x="144" y="34"/>
                    </a:lnTo>
                    <a:lnTo>
                      <a:pt x="163" y="39"/>
                    </a:lnTo>
                    <a:lnTo>
                      <a:pt x="163" y="39"/>
                    </a:lnTo>
                    <a:lnTo>
                      <a:pt x="166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1" name="Freeform 3921">
                <a:extLst>
                  <a:ext uri="{FF2B5EF4-FFF2-40B4-BE49-F238E27FC236}">
                    <a16:creationId xmlns:a16="http://schemas.microsoft.com/office/drawing/2014/main" id="{9889596A-874A-45C0-B854-C851316FCD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2" y="1942"/>
                <a:ext cx="125" cy="76"/>
              </a:xfrm>
              <a:custGeom>
                <a:avLst/>
                <a:gdLst>
                  <a:gd name="T0" fmla="*/ 125 w 125"/>
                  <a:gd name="T1" fmla="*/ 63 h 76"/>
                  <a:gd name="T2" fmla="*/ 125 w 125"/>
                  <a:gd name="T3" fmla="*/ 63 h 76"/>
                  <a:gd name="T4" fmla="*/ 111 w 125"/>
                  <a:gd name="T5" fmla="*/ 53 h 76"/>
                  <a:gd name="T6" fmla="*/ 98 w 125"/>
                  <a:gd name="T7" fmla="*/ 44 h 76"/>
                  <a:gd name="T8" fmla="*/ 84 w 125"/>
                  <a:gd name="T9" fmla="*/ 36 h 76"/>
                  <a:gd name="T10" fmla="*/ 69 w 125"/>
                  <a:gd name="T11" fmla="*/ 27 h 76"/>
                  <a:gd name="T12" fmla="*/ 54 w 125"/>
                  <a:gd name="T13" fmla="*/ 21 h 76"/>
                  <a:gd name="T14" fmla="*/ 39 w 125"/>
                  <a:gd name="T15" fmla="*/ 14 h 76"/>
                  <a:gd name="T16" fmla="*/ 22 w 125"/>
                  <a:gd name="T17" fmla="*/ 7 h 76"/>
                  <a:gd name="T18" fmla="*/ 3 w 125"/>
                  <a:gd name="T19" fmla="*/ 0 h 76"/>
                  <a:gd name="T20" fmla="*/ 0 w 125"/>
                  <a:gd name="T21" fmla="*/ 17 h 76"/>
                  <a:gd name="T22" fmla="*/ 15 w 125"/>
                  <a:gd name="T23" fmla="*/ 22 h 76"/>
                  <a:gd name="T24" fmla="*/ 32 w 125"/>
                  <a:gd name="T25" fmla="*/ 29 h 76"/>
                  <a:gd name="T26" fmla="*/ 47 w 125"/>
                  <a:gd name="T27" fmla="*/ 36 h 76"/>
                  <a:gd name="T28" fmla="*/ 62 w 125"/>
                  <a:gd name="T29" fmla="*/ 43 h 76"/>
                  <a:gd name="T30" fmla="*/ 76 w 125"/>
                  <a:gd name="T31" fmla="*/ 49 h 76"/>
                  <a:gd name="T32" fmla="*/ 89 w 125"/>
                  <a:gd name="T33" fmla="*/ 58 h 76"/>
                  <a:gd name="T34" fmla="*/ 103 w 125"/>
                  <a:gd name="T35" fmla="*/ 66 h 76"/>
                  <a:gd name="T36" fmla="*/ 115 w 125"/>
                  <a:gd name="T37" fmla="*/ 76 h 76"/>
                  <a:gd name="T38" fmla="*/ 115 w 125"/>
                  <a:gd name="T39" fmla="*/ 75 h 76"/>
                  <a:gd name="T40" fmla="*/ 125 w 125"/>
                  <a:gd name="T41" fmla="*/ 63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5" h="76">
                    <a:moveTo>
                      <a:pt x="125" y="63"/>
                    </a:moveTo>
                    <a:lnTo>
                      <a:pt x="125" y="63"/>
                    </a:lnTo>
                    <a:lnTo>
                      <a:pt x="111" y="53"/>
                    </a:lnTo>
                    <a:lnTo>
                      <a:pt x="98" y="44"/>
                    </a:lnTo>
                    <a:lnTo>
                      <a:pt x="84" y="36"/>
                    </a:lnTo>
                    <a:lnTo>
                      <a:pt x="69" y="27"/>
                    </a:lnTo>
                    <a:lnTo>
                      <a:pt x="54" y="21"/>
                    </a:lnTo>
                    <a:lnTo>
                      <a:pt x="39" y="14"/>
                    </a:lnTo>
                    <a:lnTo>
                      <a:pt x="22" y="7"/>
                    </a:lnTo>
                    <a:lnTo>
                      <a:pt x="3" y="0"/>
                    </a:lnTo>
                    <a:lnTo>
                      <a:pt x="0" y="17"/>
                    </a:lnTo>
                    <a:lnTo>
                      <a:pt x="15" y="22"/>
                    </a:lnTo>
                    <a:lnTo>
                      <a:pt x="32" y="29"/>
                    </a:lnTo>
                    <a:lnTo>
                      <a:pt x="47" y="36"/>
                    </a:lnTo>
                    <a:lnTo>
                      <a:pt x="62" y="43"/>
                    </a:lnTo>
                    <a:lnTo>
                      <a:pt x="76" y="49"/>
                    </a:lnTo>
                    <a:lnTo>
                      <a:pt x="89" y="58"/>
                    </a:lnTo>
                    <a:lnTo>
                      <a:pt x="103" y="66"/>
                    </a:lnTo>
                    <a:lnTo>
                      <a:pt x="115" y="76"/>
                    </a:lnTo>
                    <a:lnTo>
                      <a:pt x="115" y="75"/>
                    </a:lnTo>
                    <a:lnTo>
                      <a:pt x="125" y="6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2" name="Freeform 3922">
                <a:extLst>
                  <a:ext uri="{FF2B5EF4-FFF2-40B4-BE49-F238E27FC236}">
                    <a16:creationId xmlns:a16="http://schemas.microsoft.com/office/drawing/2014/main" id="{2C70D2F1-B9EA-494C-9355-1E8D03C362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7" y="2005"/>
                <a:ext cx="83" cy="96"/>
              </a:xfrm>
              <a:custGeom>
                <a:avLst/>
                <a:gdLst>
                  <a:gd name="T0" fmla="*/ 81 w 83"/>
                  <a:gd name="T1" fmla="*/ 90 h 96"/>
                  <a:gd name="T2" fmla="*/ 83 w 83"/>
                  <a:gd name="T3" fmla="*/ 90 h 96"/>
                  <a:gd name="T4" fmla="*/ 76 w 83"/>
                  <a:gd name="T5" fmla="*/ 76 h 96"/>
                  <a:gd name="T6" fmla="*/ 69 w 83"/>
                  <a:gd name="T7" fmla="*/ 64 h 96"/>
                  <a:gd name="T8" fmla="*/ 61 w 83"/>
                  <a:gd name="T9" fmla="*/ 54 h 96"/>
                  <a:gd name="T10" fmla="*/ 52 w 83"/>
                  <a:gd name="T11" fmla="*/ 42 h 96"/>
                  <a:gd name="T12" fmla="*/ 42 w 83"/>
                  <a:gd name="T13" fmla="*/ 30 h 96"/>
                  <a:gd name="T14" fmla="*/ 32 w 83"/>
                  <a:gd name="T15" fmla="*/ 20 h 96"/>
                  <a:gd name="T16" fmla="*/ 22 w 83"/>
                  <a:gd name="T17" fmla="*/ 10 h 96"/>
                  <a:gd name="T18" fmla="*/ 10 w 83"/>
                  <a:gd name="T19" fmla="*/ 0 h 96"/>
                  <a:gd name="T20" fmla="*/ 0 w 83"/>
                  <a:gd name="T21" fmla="*/ 12 h 96"/>
                  <a:gd name="T22" fmla="*/ 10 w 83"/>
                  <a:gd name="T23" fmla="*/ 22 h 96"/>
                  <a:gd name="T24" fmla="*/ 20 w 83"/>
                  <a:gd name="T25" fmla="*/ 32 h 96"/>
                  <a:gd name="T26" fmla="*/ 30 w 83"/>
                  <a:gd name="T27" fmla="*/ 42 h 96"/>
                  <a:gd name="T28" fmla="*/ 39 w 83"/>
                  <a:gd name="T29" fmla="*/ 52 h 96"/>
                  <a:gd name="T30" fmla="*/ 47 w 83"/>
                  <a:gd name="T31" fmla="*/ 63 h 96"/>
                  <a:gd name="T32" fmla="*/ 54 w 83"/>
                  <a:gd name="T33" fmla="*/ 74 h 96"/>
                  <a:gd name="T34" fmla="*/ 61 w 83"/>
                  <a:gd name="T35" fmla="*/ 85 h 96"/>
                  <a:gd name="T36" fmla="*/ 66 w 83"/>
                  <a:gd name="T37" fmla="*/ 96 h 96"/>
                  <a:gd name="T38" fmla="*/ 68 w 83"/>
                  <a:gd name="T39" fmla="*/ 96 h 96"/>
                  <a:gd name="T40" fmla="*/ 81 w 83"/>
                  <a:gd name="T41" fmla="*/ 9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96">
                    <a:moveTo>
                      <a:pt x="81" y="90"/>
                    </a:moveTo>
                    <a:lnTo>
                      <a:pt x="83" y="90"/>
                    </a:lnTo>
                    <a:lnTo>
                      <a:pt x="76" y="76"/>
                    </a:lnTo>
                    <a:lnTo>
                      <a:pt x="69" y="64"/>
                    </a:lnTo>
                    <a:lnTo>
                      <a:pt x="61" y="54"/>
                    </a:lnTo>
                    <a:lnTo>
                      <a:pt x="52" y="42"/>
                    </a:lnTo>
                    <a:lnTo>
                      <a:pt x="42" y="30"/>
                    </a:lnTo>
                    <a:lnTo>
                      <a:pt x="32" y="20"/>
                    </a:lnTo>
                    <a:lnTo>
                      <a:pt x="22" y="10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10" y="22"/>
                    </a:lnTo>
                    <a:lnTo>
                      <a:pt x="20" y="32"/>
                    </a:lnTo>
                    <a:lnTo>
                      <a:pt x="30" y="42"/>
                    </a:lnTo>
                    <a:lnTo>
                      <a:pt x="39" y="52"/>
                    </a:lnTo>
                    <a:lnTo>
                      <a:pt x="47" y="63"/>
                    </a:lnTo>
                    <a:lnTo>
                      <a:pt x="54" y="74"/>
                    </a:lnTo>
                    <a:lnTo>
                      <a:pt x="61" y="85"/>
                    </a:lnTo>
                    <a:lnTo>
                      <a:pt x="66" y="96"/>
                    </a:lnTo>
                    <a:lnTo>
                      <a:pt x="68" y="96"/>
                    </a:lnTo>
                    <a:lnTo>
                      <a:pt x="81" y="9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3" name="Freeform 3923">
                <a:extLst>
                  <a:ext uri="{FF2B5EF4-FFF2-40B4-BE49-F238E27FC236}">
                    <a16:creationId xmlns:a16="http://schemas.microsoft.com/office/drawing/2014/main" id="{EFEF9253-2240-4DD8-83E5-DDCD0BB2D4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5" y="2095"/>
                <a:ext cx="40" cy="103"/>
              </a:xfrm>
              <a:custGeom>
                <a:avLst/>
                <a:gdLst>
                  <a:gd name="T0" fmla="*/ 40 w 40"/>
                  <a:gd name="T1" fmla="*/ 103 h 103"/>
                  <a:gd name="T2" fmla="*/ 40 w 40"/>
                  <a:gd name="T3" fmla="*/ 103 h 103"/>
                  <a:gd name="T4" fmla="*/ 39 w 40"/>
                  <a:gd name="T5" fmla="*/ 90 h 103"/>
                  <a:gd name="T6" fmla="*/ 39 w 40"/>
                  <a:gd name="T7" fmla="*/ 76 h 103"/>
                  <a:gd name="T8" fmla="*/ 35 w 40"/>
                  <a:gd name="T9" fmla="*/ 62 h 103"/>
                  <a:gd name="T10" fmla="*/ 33 w 40"/>
                  <a:gd name="T11" fmla="*/ 51 h 103"/>
                  <a:gd name="T12" fmla="*/ 30 w 40"/>
                  <a:gd name="T13" fmla="*/ 37 h 103"/>
                  <a:gd name="T14" fmla="*/ 25 w 40"/>
                  <a:gd name="T15" fmla="*/ 23 h 103"/>
                  <a:gd name="T16" fmla="*/ 20 w 40"/>
                  <a:gd name="T17" fmla="*/ 12 h 103"/>
                  <a:gd name="T18" fmla="*/ 13 w 40"/>
                  <a:gd name="T19" fmla="*/ 0 h 103"/>
                  <a:gd name="T20" fmla="*/ 0 w 40"/>
                  <a:gd name="T21" fmla="*/ 6 h 103"/>
                  <a:gd name="T22" fmla="*/ 5 w 40"/>
                  <a:gd name="T23" fmla="*/ 18 h 103"/>
                  <a:gd name="T24" fmla="*/ 10 w 40"/>
                  <a:gd name="T25" fmla="*/ 30 h 103"/>
                  <a:gd name="T26" fmla="*/ 13 w 40"/>
                  <a:gd name="T27" fmla="*/ 42 h 103"/>
                  <a:gd name="T28" fmla="*/ 17 w 40"/>
                  <a:gd name="T29" fmla="*/ 54 h 103"/>
                  <a:gd name="T30" fmla="*/ 20 w 40"/>
                  <a:gd name="T31" fmla="*/ 66 h 103"/>
                  <a:gd name="T32" fmla="*/ 22 w 40"/>
                  <a:gd name="T33" fmla="*/ 78 h 103"/>
                  <a:gd name="T34" fmla="*/ 23 w 40"/>
                  <a:gd name="T35" fmla="*/ 91 h 103"/>
                  <a:gd name="T36" fmla="*/ 23 w 40"/>
                  <a:gd name="T37" fmla="*/ 103 h 103"/>
                  <a:gd name="T38" fmla="*/ 23 w 40"/>
                  <a:gd name="T39" fmla="*/ 103 h 103"/>
                  <a:gd name="T40" fmla="*/ 40 w 40"/>
                  <a:gd name="T41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103">
                    <a:moveTo>
                      <a:pt x="40" y="103"/>
                    </a:moveTo>
                    <a:lnTo>
                      <a:pt x="40" y="103"/>
                    </a:lnTo>
                    <a:lnTo>
                      <a:pt x="39" y="90"/>
                    </a:lnTo>
                    <a:lnTo>
                      <a:pt x="39" y="76"/>
                    </a:lnTo>
                    <a:lnTo>
                      <a:pt x="35" y="62"/>
                    </a:lnTo>
                    <a:lnTo>
                      <a:pt x="33" y="51"/>
                    </a:lnTo>
                    <a:lnTo>
                      <a:pt x="30" y="37"/>
                    </a:lnTo>
                    <a:lnTo>
                      <a:pt x="25" y="23"/>
                    </a:lnTo>
                    <a:lnTo>
                      <a:pt x="20" y="12"/>
                    </a:lnTo>
                    <a:lnTo>
                      <a:pt x="13" y="0"/>
                    </a:lnTo>
                    <a:lnTo>
                      <a:pt x="0" y="6"/>
                    </a:lnTo>
                    <a:lnTo>
                      <a:pt x="5" y="18"/>
                    </a:lnTo>
                    <a:lnTo>
                      <a:pt x="10" y="30"/>
                    </a:lnTo>
                    <a:lnTo>
                      <a:pt x="13" y="42"/>
                    </a:lnTo>
                    <a:lnTo>
                      <a:pt x="17" y="54"/>
                    </a:lnTo>
                    <a:lnTo>
                      <a:pt x="20" y="66"/>
                    </a:lnTo>
                    <a:lnTo>
                      <a:pt x="22" y="78"/>
                    </a:lnTo>
                    <a:lnTo>
                      <a:pt x="23" y="91"/>
                    </a:lnTo>
                    <a:lnTo>
                      <a:pt x="23" y="103"/>
                    </a:lnTo>
                    <a:lnTo>
                      <a:pt x="23" y="103"/>
                    </a:lnTo>
                    <a:lnTo>
                      <a:pt x="40" y="10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4" name="Freeform 3924">
                <a:extLst>
                  <a:ext uri="{FF2B5EF4-FFF2-40B4-BE49-F238E27FC236}">
                    <a16:creationId xmlns:a16="http://schemas.microsoft.com/office/drawing/2014/main" id="{2A0A5FDC-0E7F-41D1-98EC-AF9F6680E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35" y="2198"/>
                <a:ext cx="40" cy="103"/>
              </a:xfrm>
              <a:custGeom>
                <a:avLst/>
                <a:gdLst>
                  <a:gd name="T0" fmla="*/ 15 w 40"/>
                  <a:gd name="T1" fmla="*/ 103 h 103"/>
                  <a:gd name="T2" fmla="*/ 15 w 40"/>
                  <a:gd name="T3" fmla="*/ 103 h 103"/>
                  <a:gd name="T4" fmla="*/ 20 w 40"/>
                  <a:gd name="T5" fmla="*/ 92 h 103"/>
                  <a:gd name="T6" fmla="*/ 25 w 40"/>
                  <a:gd name="T7" fmla="*/ 78 h 103"/>
                  <a:gd name="T8" fmla="*/ 30 w 40"/>
                  <a:gd name="T9" fmla="*/ 66 h 103"/>
                  <a:gd name="T10" fmla="*/ 33 w 40"/>
                  <a:gd name="T11" fmla="*/ 53 h 103"/>
                  <a:gd name="T12" fmla="*/ 35 w 40"/>
                  <a:gd name="T13" fmla="*/ 41 h 103"/>
                  <a:gd name="T14" fmla="*/ 39 w 40"/>
                  <a:gd name="T15" fmla="*/ 27 h 103"/>
                  <a:gd name="T16" fmla="*/ 39 w 40"/>
                  <a:gd name="T17" fmla="*/ 14 h 103"/>
                  <a:gd name="T18" fmla="*/ 40 w 40"/>
                  <a:gd name="T19" fmla="*/ 0 h 103"/>
                  <a:gd name="T20" fmla="*/ 23 w 40"/>
                  <a:gd name="T21" fmla="*/ 0 h 103"/>
                  <a:gd name="T22" fmla="*/ 23 w 40"/>
                  <a:gd name="T23" fmla="*/ 14 h 103"/>
                  <a:gd name="T24" fmla="*/ 22 w 40"/>
                  <a:gd name="T25" fmla="*/ 25 h 103"/>
                  <a:gd name="T26" fmla="*/ 20 w 40"/>
                  <a:gd name="T27" fmla="*/ 37 h 103"/>
                  <a:gd name="T28" fmla="*/ 17 w 40"/>
                  <a:gd name="T29" fmla="*/ 49 h 103"/>
                  <a:gd name="T30" fmla="*/ 13 w 40"/>
                  <a:gd name="T31" fmla="*/ 61 h 103"/>
                  <a:gd name="T32" fmla="*/ 10 w 40"/>
                  <a:gd name="T33" fmla="*/ 73 h 103"/>
                  <a:gd name="T34" fmla="*/ 5 w 40"/>
                  <a:gd name="T35" fmla="*/ 85 h 103"/>
                  <a:gd name="T36" fmla="*/ 0 w 40"/>
                  <a:gd name="T37" fmla="*/ 97 h 103"/>
                  <a:gd name="T38" fmla="*/ 0 w 40"/>
                  <a:gd name="T39" fmla="*/ 97 h 103"/>
                  <a:gd name="T40" fmla="*/ 15 w 40"/>
                  <a:gd name="T41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0" h="103">
                    <a:moveTo>
                      <a:pt x="15" y="103"/>
                    </a:moveTo>
                    <a:lnTo>
                      <a:pt x="15" y="103"/>
                    </a:lnTo>
                    <a:lnTo>
                      <a:pt x="20" y="92"/>
                    </a:lnTo>
                    <a:lnTo>
                      <a:pt x="25" y="78"/>
                    </a:lnTo>
                    <a:lnTo>
                      <a:pt x="30" y="66"/>
                    </a:lnTo>
                    <a:lnTo>
                      <a:pt x="33" y="53"/>
                    </a:lnTo>
                    <a:lnTo>
                      <a:pt x="35" y="41"/>
                    </a:lnTo>
                    <a:lnTo>
                      <a:pt x="39" y="27"/>
                    </a:lnTo>
                    <a:lnTo>
                      <a:pt x="39" y="14"/>
                    </a:lnTo>
                    <a:lnTo>
                      <a:pt x="40" y="0"/>
                    </a:lnTo>
                    <a:lnTo>
                      <a:pt x="23" y="0"/>
                    </a:lnTo>
                    <a:lnTo>
                      <a:pt x="23" y="14"/>
                    </a:lnTo>
                    <a:lnTo>
                      <a:pt x="22" y="25"/>
                    </a:lnTo>
                    <a:lnTo>
                      <a:pt x="20" y="37"/>
                    </a:lnTo>
                    <a:lnTo>
                      <a:pt x="17" y="49"/>
                    </a:lnTo>
                    <a:lnTo>
                      <a:pt x="13" y="61"/>
                    </a:lnTo>
                    <a:lnTo>
                      <a:pt x="10" y="73"/>
                    </a:lnTo>
                    <a:lnTo>
                      <a:pt x="5" y="85"/>
                    </a:lnTo>
                    <a:lnTo>
                      <a:pt x="0" y="97"/>
                    </a:lnTo>
                    <a:lnTo>
                      <a:pt x="0" y="97"/>
                    </a:lnTo>
                    <a:lnTo>
                      <a:pt x="15" y="10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5" name="Freeform 3925">
                <a:extLst>
                  <a:ext uri="{FF2B5EF4-FFF2-40B4-BE49-F238E27FC236}">
                    <a16:creationId xmlns:a16="http://schemas.microsoft.com/office/drawing/2014/main" id="{25F6B0C9-C5F6-4AB1-AB48-2795EBCA0A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7" y="2295"/>
                <a:ext cx="83" cy="96"/>
              </a:xfrm>
              <a:custGeom>
                <a:avLst/>
                <a:gdLst>
                  <a:gd name="T0" fmla="*/ 12 w 83"/>
                  <a:gd name="T1" fmla="*/ 96 h 96"/>
                  <a:gd name="T2" fmla="*/ 12 w 83"/>
                  <a:gd name="T3" fmla="*/ 96 h 96"/>
                  <a:gd name="T4" fmla="*/ 22 w 83"/>
                  <a:gd name="T5" fmla="*/ 88 h 96"/>
                  <a:gd name="T6" fmla="*/ 34 w 83"/>
                  <a:gd name="T7" fmla="*/ 78 h 96"/>
                  <a:gd name="T8" fmla="*/ 44 w 83"/>
                  <a:gd name="T9" fmla="*/ 66 h 96"/>
                  <a:gd name="T10" fmla="*/ 52 w 83"/>
                  <a:gd name="T11" fmla="*/ 56 h 96"/>
                  <a:gd name="T12" fmla="*/ 61 w 83"/>
                  <a:gd name="T13" fmla="*/ 44 h 96"/>
                  <a:gd name="T14" fmla="*/ 69 w 83"/>
                  <a:gd name="T15" fmla="*/ 32 h 96"/>
                  <a:gd name="T16" fmla="*/ 76 w 83"/>
                  <a:gd name="T17" fmla="*/ 18 h 96"/>
                  <a:gd name="T18" fmla="*/ 83 w 83"/>
                  <a:gd name="T19" fmla="*/ 6 h 96"/>
                  <a:gd name="T20" fmla="*/ 68 w 83"/>
                  <a:gd name="T21" fmla="*/ 0 h 96"/>
                  <a:gd name="T22" fmla="*/ 62 w 83"/>
                  <a:gd name="T23" fmla="*/ 12 h 96"/>
                  <a:gd name="T24" fmla="*/ 56 w 83"/>
                  <a:gd name="T25" fmla="*/ 23 h 96"/>
                  <a:gd name="T26" fmla="*/ 47 w 83"/>
                  <a:gd name="T27" fmla="*/ 34 h 96"/>
                  <a:gd name="T28" fmla="*/ 40 w 83"/>
                  <a:gd name="T29" fmla="*/ 44 h 96"/>
                  <a:gd name="T30" fmla="*/ 30 w 83"/>
                  <a:gd name="T31" fmla="*/ 56 h 96"/>
                  <a:gd name="T32" fmla="*/ 22 w 83"/>
                  <a:gd name="T33" fmla="*/ 66 h 96"/>
                  <a:gd name="T34" fmla="*/ 12 w 83"/>
                  <a:gd name="T35" fmla="*/ 74 h 96"/>
                  <a:gd name="T36" fmla="*/ 0 w 83"/>
                  <a:gd name="T37" fmla="*/ 84 h 96"/>
                  <a:gd name="T38" fmla="*/ 0 w 83"/>
                  <a:gd name="T39" fmla="*/ 84 h 96"/>
                  <a:gd name="T40" fmla="*/ 12 w 83"/>
                  <a:gd name="T41" fmla="*/ 96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96">
                    <a:moveTo>
                      <a:pt x="12" y="96"/>
                    </a:moveTo>
                    <a:lnTo>
                      <a:pt x="12" y="96"/>
                    </a:lnTo>
                    <a:lnTo>
                      <a:pt x="22" y="88"/>
                    </a:lnTo>
                    <a:lnTo>
                      <a:pt x="34" y="78"/>
                    </a:lnTo>
                    <a:lnTo>
                      <a:pt x="44" y="66"/>
                    </a:lnTo>
                    <a:lnTo>
                      <a:pt x="52" y="56"/>
                    </a:lnTo>
                    <a:lnTo>
                      <a:pt x="61" y="44"/>
                    </a:lnTo>
                    <a:lnTo>
                      <a:pt x="69" y="32"/>
                    </a:lnTo>
                    <a:lnTo>
                      <a:pt x="76" y="18"/>
                    </a:lnTo>
                    <a:lnTo>
                      <a:pt x="83" y="6"/>
                    </a:lnTo>
                    <a:lnTo>
                      <a:pt x="68" y="0"/>
                    </a:lnTo>
                    <a:lnTo>
                      <a:pt x="62" y="12"/>
                    </a:lnTo>
                    <a:lnTo>
                      <a:pt x="56" y="23"/>
                    </a:lnTo>
                    <a:lnTo>
                      <a:pt x="47" y="34"/>
                    </a:lnTo>
                    <a:lnTo>
                      <a:pt x="40" y="44"/>
                    </a:lnTo>
                    <a:lnTo>
                      <a:pt x="30" y="56"/>
                    </a:lnTo>
                    <a:lnTo>
                      <a:pt x="22" y="66"/>
                    </a:lnTo>
                    <a:lnTo>
                      <a:pt x="12" y="74"/>
                    </a:lnTo>
                    <a:lnTo>
                      <a:pt x="0" y="84"/>
                    </a:lnTo>
                    <a:lnTo>
                      <a:pt x="0" y="84"/>
                    </a:lnTo>
                    <a:lnTo>
                      <a:pt x="12" y="9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6" name="Freeform 3926">
                <a:extLst>
                  <a:ext uri="{FF2B5EF4-FFF2-40B4-BE49-F238E27FC236}">
                    <a16:creationId xmlns:a16="http://schemas.microsoft.com/office/drawing/2014/main" id="{16D55DF5-EF1A-4FD4-A743-F9180579A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2379"/>
                <a:ext cx="122" cy="77"/>
              </a:xfrm>
              <a:custGeom>
                <a:avLst/>
                <a:gdLst>
                  <a:gd name="T0" fmla="*/ 5 w 122"/>
                  <a:gd name="T1" fmla="*/ 77 h 77"/>
                  <a:gd name="T2" fmla="*/ 5 w 122"/>
                  <a:gd name="T3" fmla="*/ 77 h 77"/>
                  <a:gd name="T4" fmla="*/ 22 w 122"/>
                  <a:gd name="T5" fmla="*/ 70 h 77"/>
                  <a:gd name="T6" fmla="*/ 39 w 122"/>
                  <a:gd name="T7" fmla="*/ 63 h 77"/>
                  <a:gd name="T8" fmla="*/ 54 w 122"/>
                  <a:gd name="T9" fmla="*/ 56 h 77"/>
                  <a:gd name="T10" fmla="*/ 69 w 122"/>
                  <a:gd name="T11" fmla="*/ 50 h 77"/>
                  <a:gd name="T12" fmla="*/ 83 w 122"/>
                  <a:gd name="T13" fmla="*/ 41 h 77"/>
                  <a:gd name="T14" fmla="*/ 96 w 122"/>
                  <a:gd name="T15" fmla="*/ 31 h 77"/>
                  <a:gd name="T16" fmla="*/ 110 w 122"/>
                  <a:gd name="T17" fmla="*/ 22 h 77"/>
                  <a:gd name="T18" fmla="*/ 122 w 122"/>
                  <a:gd name="T19" fmla="*/ 12 h 77"/>
                  <a:gd name="T20" fmla="*/ 110 w 122"/>
                  <a:gd name="T21" fmla="*/ 0 h 77"/>
                  <a:gd name="T22" fmla="*/ 100 w 122"/>
                  <a:gd name="T23" fmla="*/ 9 h 77"/>
                  <a:gd name="T24" fmla="*/ 88 w 122"/>
                  <a:gd name="T25" fmla="*/ 17 h 77"/>
                  <a:gd name="T26" fmla="*/ 74 w 122"/>
                  <a:gd name="T27" fmla="*/ 26 h 77"/>
                  <a:gd name="T28" fmla="*/ 61 w 122"/>
                  <a:gd name="T29" fmla="*/ 34 h 77"/>
                  <a:gd name="T30" fmla="*/ 47 w 122"/>
                  <a:gd name="T31" fmla="*/ 41 h 77"/>
                  <a:gd name="T32" fmla="*/ 32 w 122"/>
                  <a:gd name="T33" fmla="*/ 48 h 77"/>
                  <a:gd name="T34" fmla="*/ 17 w 122"/>
                  <a:gd name="T35" fmla="*/ 55 h 77"/>
                  <a:gd name="T36" fmla="*/ 0 w 122"/>
                  <a:gd name="T37" fmla="*/ 60 h 77"/>
                  <a:gd name="T38" fmla="*/ 0 w 122"/>
                  <a:gd name="T39" fmla="*/ 60 h 77"/>
                  <a:gd name="T40" fmla="*/ 5 w 122"/>
                  <a:gd name="T41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2" h="77">
                    <a:moveTo>
                      <a:pt x="5" y="77"/>
                    </a:moveTo>
                    <a:lnTo>
                      <a:pt x="5" y="77"/>
                    </a:lnTo>
                    <a:lnTo>
                      <a:pt x="22" y="70"/>
                    </a:lnTo>
                    <a:lnTo>
                      <a:pt x="39" y="63"/>
                    </a:lnTo>
                    <a:lnTo>
                      <a:pt x="54" y="56"/>
                    </a:lnTo>
                    <a:lnTo>
                      <a:pt x="69" y="50"/>
                    </a:lnTo>
                    <a:lnTo>
                      <a:pt x="83" y="41"/>
                    </a:lnTo>
                    <a:lnTo>
                      <a:pt x="96" y="31"/>
                    </a:lnTo>
                    <a:lnTo>
                      <a:pt x="110" y="22"/>
                    </a:lnTo>
                    <a:lnTo>
                      <a:pt x="122" y="12"/>
                    </a:lnTo>
                    <a:lnTo>
                      <a:pt x="110" y="0"/>
                    </a:lnTo>
                    <a:lnTo>
                      <a:pt x="100" y="9"/>
                    </a:lnTo>
                    <a:lnTo>
                      <a:pt x="88" y="17"/>
                    </a:lnTo>
                    <a:lnTo>
                      <a:pt x="74" y="26"/>
                    </a:lnTo>
                    <a:lnTo>
                      <a:pt x="61" y="34"/>
                    </a:lnTo>
                    <a:lnTo>
                      <a:pt x="47" y="41"/>
                    </a:lnTo>
                    <a:lnTo>
                      <a:pt x="32" y="48"/>
                    </a:lnTo>
                    <a:lnTo>
                      <a:pt x="17" y="55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5" y="7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7" name="Freeform 3927">
                <a:extLst>
                  <a:ext uri="{FF2B5EF4-FFF2-40B4-BE49-F238E27FC236}">
                    <a16:creationId xmlns:a16="http://schemas.microsoft.com/office/drawing/2014/main" id="{26FA42F1-9C99-4621-9E4D-C7086DD537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8" y="2439"/>
                <a:ext cx="154" cy="39"/>
              </a:xfrm>
              <a:custGeom>
                <a:avLst/>
                <a:gdLst>
                  <a:gd name="T0" fmla="*/ 0 w 154"/>
                  <a:gd name="T1" fmla="*/ 39 h 39"/>
                  <a:gd name="T2" fmla="*/ 0 w 154"/>
                  <a:gd name="T3" fmla="*/ 39 h 39"/>
                  <a:gd name="T4" fmla="*/ 20 w 154"/>
                  <a:gd name="T5" fmla="*/ 39 h 39"/>
                  <a:gd name="T6" fmla="*/ 40 w 154"/>
                  <a:gd name="T7" fmla="*/ 37 h 39"/>
                  <a:gd name="T8" fmla="*/ 61 w 154"/>
                  <a:gd name="T9" fmla="*/ 35 h 39"/>
                  <a:gd name="T10" fmla="*/ 81 w 154"/>
                  <a:gd name="T11" fmla="*/ 34 h 39"/>
                  <a:gd name="T12" fmla="*/ 100 w 154"/>
                  <a:gd name="T13" fmla="*/ 30 h 39"/>
                  <a:gd name="T14" fmla="*/ 118 w 154"/>
                  <a:gd name="T15" fmla="*/ 25 h 39"/>
                  <a:gd name="T16" fmla="*/ 137 w 154"/>
                  <a:gd name="T17" fmla="*/ 22 h 39"/>
                  <a:gd name="T18" fmla="*/ 154 w 154"/>
                  <a:gd name="T19" fmla="*/ 17 h 39"/>
                  <a:gd name="T20" fmla="*/ 149 w 154"/>
                  <a:gd name="T21" fmla="*/ 0 h 39"/>
                  <a:gd name="T22" fmla="*/ 132 w 154"/>
                  <a:gd name="T23" fmla="*/ 5 h 39"/>
                  <a:gd name="T24" fmla="*/ 115 w 154"/>
                  <a:gd name="T25" fmla="*/ 10 h 39"/>
                  <a:gd name="T26" fmla="*/ 98 w 154"/>
                  <a:gd name="T27" fmla="*/ 13 h 39"/>
                  <a:gd name="T28" fmla="*/ 79 w 154"/>
                  <a:gd name="T29" fmla="*/ 17 h 39"/>
                  <a:gd name="T30" fmla="*/ 59 w 154"/>
                  <a:gd name="T31" fmla="*/ 18 h 39"/>
                  <a:gd name="T32" fmla="*/ 40 w 154"/>
                  <a:gd name="T33" fmla="*/ 20 h 39"/>
                  <a:gd name="T34" fmla="*/ 20 w 154"/>
                  <a:gd name="T35" fmla="*/ 22 h 39"/>
                  <a:gd name="T36" fmla="*/ 0 w 154"/>
                  <a:gd name="T37" fmla="*/ 22 h 39"/>
                  <a:gd name="T38" fmla="*/ 0 w 154"/>
                  <a:gd name="T39" fmla="*/ 22 h 39"/>
                  <a:gd name="T40" fmla="*/ 0 w 154"/>
                  <a:gd name="T41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54" h="39">
                    <a:moveTo>
                      <a:pt x="0" y="39"/>
                    </a:moveTo>
                    <a:lnTo>
                      <a:pt x="0" y="39"/>
                    </a:lnTo>
                    <a:lnTo>
                      <a:pt x="20" y="39"/>
                    </a:lnTo>
                    <a:lnTo>
                      <a:pt x="40" y="37"/>
                    </a:lnTo>
                    <a:lnTo>
                      <a:pt x="61" y="35"/>
                    </a:lnTo>
                    <a:lnTo>
                      <a:pt x="81" y="34"/>
                    </a:lnTo>
                    <a:lnTo>
                      <a:pt x="100" y="30"/>
                    </a:lnTo>
                    <a:lnTo>
                      <a:pt x="118" y="25"/>
                    </a:lnTo>
                    <a:lnTo>
                      <a:pt x="137" y="22"/>
                    </a:lnTo>
                    <a:lnTo>
                      <a:pt x="154" y="17"/>
                    </a:lnTo>
                    <a:lnTo>
                      <a:pt x="149" y="0"/>
                    </a:lnTo>
                    <a:lnTo>
                      <a:pt x="132" y="5"/>
                    </a:lnTo>
                    <a:lnTo>
                      <a:pt x="115" y="10"/>
                    </a:lnTo>
                    <a:lnTo>
                      <a:pt x="98" y="13"/>
                    </a:lnTo>
                    <a:lnTo>
                      <a:pt x="79" y="17"/>
                    </a:lnTo>
                    <a:lnTo>
                      <a:pt x="59" y="18"/>
                    </a:lnTo>
                    <a:lnTo>
                      <a:pt x="40" y="20"/>
                    </a:lnTo>
                    <a:lnTo>
                      <a:pt x="2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8" name="Freeform 3928">
                <a:extLst>
                  <a:ext uri="{FF2B5EF4-FFF2-40B4-BE49-F238E27FC236}">
                    <a16:creationId xmlns:a16="http://schemas.microsoft.com/office/drawing/2014/main" id="{A3F9D630-01CD-44AF-A9E5-05DA609E84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0" y="2461"/>
                <a:ext cx="148" cy="17"/>
              </a:xfrm>
              <a:custGeom>
                <a:avLst/>
                <a:gdLst>
                  <a:gd name="T0" fmla="*/ 0 w 148"/>
                  <a:gd name="T1" fmla="*/ 17 h 17"/>
                  <a:gd name="T2" fmla="*/ 0 w 148"/>
                  <a:gd name="T3" fmla="*/ 17 h 17"/>
                  <a:gd name="T4" fmla="*/ 148 w 148"/>
                  <a:gd name="T5" fmla="*/ 17 h 17"/>
                  <a:gd name="T6" fmla="*/ 148 w 148"/>
                  <a:gd name="T7" fmla="*/ 0 h 17"/>
                  <a:gd name="T8" fmla="*/ 0 w 148"/>
                  <a:gd name="T9" fmla="*/ 0 h 17"/>
                  <a:gd name="T10" fmla="*/ 0 w 148"/>
                  <a:gd name="T11" fmla="*/ 0 h 17"/>
                  <a:gd name="T12" fmla="*/ 0 w 148"/>
                  <a:gd name="T13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8" h="17">
                    <a:moveTo>
                      <a:pt x="0" y="17"/>
                    </a:moveTo>
                    <a:lnTo>
                      <a:pt x="0" y="17"/>
                    </a:lnTo>
                    <a:lnTo>
                      <a:pt x="148" y="17"/>
                    </a:lnTo>
                    <a:lnTo>
                      <a:pt x="14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09" name="Freeform 3929">
                <a:extLst>
                  <a:ext uri="{FF2B5EF4-FFF2-40B4-BE49-F238E27FC236}">
                    <a16:creationId xmlns:a16="http://schemas.microsoft.com/office/drawing/2014/main" id="{AFE189CF-BEDB-425E-8965-FF7C920BB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5" y="2442"/>
                <a:ext cx="95" cy="36"/>
              </a:xfrm>
              <a:custGeom>
                <a:avLst/>
                <a:gdLst>
                  <a:gd name="T0" fmla="*/ 0 w 95"/>
                  <a:gd name="T1" fmla="*/ 15 h 36"/>
                  <a:gd name="T2" fmla="*/ 2 w 95"/>
                  <a:gd name="T3" fmla="*/ 15 h 36"/>
                  <a:gd name="T4" fmla="*/ 11 w 95"/>
                  <a:gd name="T5" fmla="*/ 20 h 36"/>
                  <a:gd name="T6" fmla="*/ 21 w 95"/>
                  <a:gd name="T7" fmla="*/ 24 h 36"/>
                  <a:gd name="T8" fmla="*/ 33 w 95"/>
                  <a:gd name="T9" fmla="*/ 27 h 36"/>
                  <a:gd name="T10" fmla="*/ 43 w 95"/>
                  <a:gd name="T11" fmla="*/ 31 h 36"/>
                  <a:gd name="T12" fmla="*/ 55 w 95"/>
                  <a:gd name="T13" fmla="*/ 32 h 36"/>
                  <a:gd name="T14" fmla="*/ 68 w 95"/>
                  <a:gd name="T15" fmla="*/ 34 h 36"/>
                  <a:gd name="T16" fmla="*/ 82 w 95"/>
                  <a:gd name="T17" fmla="*/ 36 h 36"/>
                  <a:gd name="T18" fmla="*/ 95 w 95"/>
                  <a:gd name="T19" fmla="*/ 36 h 36"/>
                  <a:gd name="T20" fmla="*/ 95 w 95"/>
                  <a:gd name="T21" fmla="*/ 19 h 36"/>
                  <a:gd name="T22" fmla="*/ 82 w 95"/>
                  <a:gd name="T23" fmla="*/ 19 h 36"/>
                  <a:gd name="T24" fmla="*/ 70 w 95"/>
                  <a:gd name="T25" fmla="*/ 17 h 36"/>
                  <a:gd name="T26" fmla="*/ 58 w 95"/>
                  <a:gd name="T27" fmla="*/ 17 h 36"/>
                  <a:gd name="T28" fmla="*/ 46 w 95"/>
                  <a:gd name="T29" fmla="*/ 14 h 36"/>
                  <a:gd name="T30" fmla="*/ 36 w 95"/>
                  <a:gd name="T31" fmla="*/ 12 h 36"/>
                  <a:gd name="T32" fmla="*/ 28 w 95"/>
                  <a:gd name="T33" fmla="*/ 9 h 36"/>
                  <a:gd name="T34" fmla="*/ 17 w 95"/>
                  <a:gd name="T35" fmla="*/ 5 h 36"/>
                  <a:gd name="T36" fmla="*/ 9 w 95"/>
                  <a:gd name="T37" fmla="*/ 0 h 36"/>
                  <a:gd name="T38" fmla="*/ 11 w 95"/>
                  <a:gd name="T39" fmla="*/ 2 h 36"/>
                  <a:gd name="T40" fmla="*/ 0 w 95"/>
                  <a:gd name="T41" fmla="*/ 1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36">
                    <a:moveTo>
                      <a:pt x="0" y="15"/>
                    </a:moveTo>
                    <a:lnTo>
                      <a:pt x="2" y="15"/>
                    </a:lnTo>
                    <a:lnTo>
                      <a:pt x="11" y="20"/>
                    </a:lnTo>
                    <a:lnTo>
                      <a:pt x="21" y="24"/>
                    </a:lnTo>
                    <a:lnTo>
                      <a:pt x="33" y="27"/>
                    </a:lnTo>
                    <a:lnTo>
                      <a:pt x="43" y="31"/>
                    </a:lnTo>
                    <a:lnTo>
                      <a:pt x="55" y="32"/>
                    </a:lnTo>
                    <a:lnTo>
                      <a:pt x="68" y="34"/>
                    </a:lnTo>
                    <a:lnTo>
                      <a:pt x="82" y="36"/>
                    </a:lnTo>
                    <a:lnTo>
                      <a:pt x="95" y="36"/>
                    </a:lnTo>
                    <a:lnTo>
                      <a:pt x="95" y="19"/>
                    </a:lnTo>
                    <a:lnTo>
                      <a:pt x="82" y="19"/>
                    </a:lnTo>
                    <a:lnTo>
                      <a:pt x="70" y="17"/>
                    </a:lnTo>
                    <a:lnTo>
                      <a:pt x="58" y="17"/>
                    </a:lnTo>
                    <a:lnTo>
                      <a:pt x="46" y="14"/>
                    </a:lnTo>
                    <a:lnTo>
                      <a:pt x="36" y="12"/>
                    </a:lnTo>
                    <a:lnTo>
                      <a:pt x="28" y="9"/>
                    </a:lnTo>
                    <a:lnTo>
                      <a:pt x="17" y="5"/>
                    </a:lnTo>
                    <a:lnTo>
                      <a:pt x="9" y="0"/>
                    </a:lnTo>
                    <a:lnTo>
                      <a:pt x="11" y="2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0" name="Freeform 3930">
                <a:extLst>
                  <a:ext uri="{FF2B5EF4-FFF2-40B4-BE49-F238E27FC236}">
                    <a16:creationId xmlns:a16="http://schemas.microsoft.com/office/drawing/2014/main" id="{FEAE131A-E41A-435E-89C8-26BE69D4A5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8" y="2386"/>
                <a:ext cx="48" cy="71"/>
              </a:xfrm>
              <a:custGeom>
                <a:avLst/>
                <a:gdLst>
                  <a:gd name="T0" fmla="*/ 0 w 48"/>
                  <a:gd name="T1" fmla="*/ 0 h 71"/>
                  <a:gd name="T2" fmla="*/ 0 w 48"/>
                  <a:gd name="T3" fmla="*/ 0 h 71"/>
                  <a:gd name="T4" fmla="*/ 0 w 48"/>
                  <a:gd name="T5" fmla="*/ 12 h 71"/>
                  <a:gd name="T6" fmla="*/ 2 w 48"/>
                  <a:gd name="T7" fmla="*/ 22 h 71"/>
                  <a:gd name="T8" fmla="*/ 5 w 48"/>
                  <a:gd name="T9" fmla="*/ 32 h 71"/>
                  <a:gd name="T10" fmla="*/ 10 w 48"/>
                  <a:gd name="T11" fmla="*/ 43 h 71"/>
                  <a:gd name="T12" fmla="*/ 15 w 48"/>
                  <a:gd name="T13" fmla="*/ 51 h 71"/>
                  <a:gd name="T14" fmla="*/ 22 w 48"/>
                  <a:gd name="T15" fmla="*/ 58 h 71"/>
                  <a:gd name="T16" fmla="*/ 29 w 48"/>
                  <a:gd name="T17" fmla="*/ 65 h 71"/>
                  <a:gd name="T18" fmla="*/ 37 w 48"/>
                  <a:gd name="T19" fmla="*/ 71 h 71"/>
                  <a:gd name="T20" fmla="*/ 48 w 48"/>
                  <a:gd name="T21" fmla="*/ 58 h 71"/>
                  <a:gd name="T22" fmla="*/ 39 w 48"/>
                  <a:gd name="T23" fmla="*/ 53 h 71"/>
                  <a:gd name="T24" fmla="*/ 34 w 48"/>
                  <a:gd name="T25" fmla="*/ 46 h 71"/>
                  <a:gd name="T26" fmla="*/ 29 w 48"/>
                  <a:gd name="T27" fmla="*/ 41 h 71"/>
                  <a:gd name="T28" fmla="*/ 24 w 48"/>
                  <a:gd name="T29" fmla="*/ 34 h 71"/>
                  <a:gd name="T30" fmla="*/ 21 w 48"/>
                  <a:gd name="T31" fmla="*/ 27 h 71"/>
                  <a:gd name="T32" fmla="*/ 19 w 48"/>
                  <a:gd name="T33" fmla="*/ 19 h 71"/>
                  <a:gd name="T34" fmla="*/ 17 w 48"/>
                  <a:gd name="T35" fmla="*/ 10 h 71"/>
                  <a:gd name="T36" fmla="*/ 17 w 48"/>
                  <a:gd name="T37" fmla="*/ 0 h 71"/>
                  <a:gd name="T38" fmla="*/ 17 w 48"/>
                  <a:gd name="T39" fmla="*/ 0 h 71"/>
                  <a:gd name="T40" fmla="*/ 0 w 48"/>
                  <a:gd name="T41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8" h="71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" y="22"/>
                    </a:lnTo>
                    <a:lnTo>
                      <a:pt x="5" y="32"/>
                    </a:lnTo>
                    <a:lnTo>
                      <a:pt x="10" y="43"/>
                    </a:lnTo>
                    <a:lnTo>
                      <a:pt x="15" y="51"/>
                    </a:lnTo>
                    <a:lnTo>
                      <a:pt x="22" y="58"/>
                    </a:lnTo>
                    <a:lnTo>
                      <a:pt x="29" y="65"/>
                    </a:lnTo>
                    <a:lnTo>
                      <a:pt x="37" y="71"/>
                    </a:lnTo>
                    <a:lnTo>
                      <a:pt x="48" y="58"/>
                    </a:lnTo>
                    <a:lnTo>
                      <a:pt x="39" y="53"/>
                    </a:lnTo>
                    <a:lnTo>
                      <a:pt x="34" y="46"/>
                    </a:lnTo>
                    <a:lnTo>
                      <a:pt x="29" y="41"/>
                    </a:lnTo>
                    <a:lnTo>
                      <a:pt x="24" y="34"/>
                    </a:lnTo>
                    <a:lnTo>
                      <a:pt x="21" y="27"/>
                    </a:lnTo>
                    <a:lnTo>
                      <a:pt x="19" y="19"/>
                    </a:lnTo>
                    <a:lnTo>
                      <a:pt x="17" y="1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1" name="Freeform 3931">
                <a:extLst>
                  <a:ext uri="{FF2B5EF4-FFF2-40B4-BE49-F238E27FC236}">
                    <a16:creationId xmlns:a16="http://schemas.microsoft.com/office/drawing/2014/main" id="{D4047494-8165-409F-B9E3-427C145747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8" y="2015"/>
                <a:ext cx="17" cy="371"/>
              </a:xfrm>
              <a:custGeom>
                <a:avLst/>
                <a:gdLst>
                  <a:gd name="T0" fmla="*/ 0 w 17"/>
                  <a:gd name="T1" fmla="*/ 0 h 371"/>
                  <a:gd name="T2" fmla="*/ 0 w 17"/>
                  <a:gd name="T3" fmla="*/ 0 h 371"/>
                  <a:gd name="T4" fmla="*/ 0 w 17"/>
                  <a:gd name="T5" fmla="*/ 371 h 371"/>
                  <a:gd name="T6" fmla="*/ 17 w 17"/>
                  <a:gd name="T7" fmla="*/ 371 h 371"/>
                  <a:gd name="T8" fmla="*/ 17 w 17"/>
                  <a:gd name="T9" fmla="*/ 0 h 371"/>
                  <a:gd name="T10" fmla="*/ 17 w 17"/>
                  <a:gd name="T11" fmla="*/ 0 h 371"/>
                  <a:gd name="T12" fmla="*/ 0 w 17"/>
                  <a:gd name="T13" fmla="*/ 0 h 3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71">
                    <a:moveTo>
                      <a:pt x="0" y="0"/>
                    </a:moveTo>
                    <a:lnTo>
                      <a:pt x="0" y="0"/>
                    </a:lnTo>
                    <a:lnTo>
                      <a:pt x="0" y="371"/>
                    </a:lnTo>
                    <a:lnTo>
                      <a:pt x="17" y="371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2" name="Freeform 3932">
                <a:extLst>
                  <a:ext uri="{FF2B5EF4-FFF2-40B4-BE49-F238E27FC236}">
                    <a16:creationId xmlns:a16="http://schemas.microsoft.com/office/drawing/2014/main" id="{33C581B2-1DEB-4E51-92CE-A68782597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8" y="1944"/>
                <a:ext cx="46" cy="71"/>
              </a:xfrm>
              <a:custGeom>
                <a:avLst/>
                <a:gdLst>
                  <a:gd name="T0" fmla="*/ 37 w 46"/>
                  <a:gd name="T1" fmla="*/ 0 h 71"/>
                  <a:gd name="T2" fmla="*/ 36 w 46"/>
                  <a:gd name="T3" fmla="*/ 0 h 71"/>
                  <a:gd name="T4" fmla="*/ 27 w 46"/>
                  <a:gd name="T5" fmla="*/ 7 h 71"/>
                  <a:gd name="T6" fmla="*/ 21 w 46"/>
                  <a:gd name="T7" fmla="*/ 13 h 71"/>
                  <a:gd name="T8" fmla="*/ 14 w 46"/>
                  <a:gd name="T9" fmla="*/ 22 h 71"/>
                  <a:gd name="T10" fmla="*/ 9 w 46"/>
                  <a:gd name="T11" fmla="*/ 30 h 71"/>
                  <a:gd name="T12" fmla="*/ 5 w 46"/>
                  <a:gd name="T13" fmla="*/ 39 h 71"/>
                  <a:gd name="T14" fmla="*/ 2 w 46"/>
                  <a:gd name="T15" fmla="*/ 49 h 71"/>
                  <a:gd name="T16" fmla="*/ 0 w 46"/>
                  <a:gd name="T17" fmla="*/ 59 h 71"/>
                  <a:gd name="T18" fmla="*/ 0 w 46"/>
                  <a:gd name="T19" fmla="*/ 71 h 71"/>
                  <a:gd name="T20" fmla="*/ 17 w 46"/>
                  <a:gd name="T21" fmla="*/ 71 h 71"/>
                  <a:gd name="T22" fmla="*/ 17 w 46"/>
                  <a:gd name="T23" fmla="*/ 61 h 71"/>
                  <a:gd name="T24" fmla="*/ 19 w 46"/>
                  <a:gd name="T25" fmla="*/ 52 h 71"/>
                  <a:gd name="T26" fmla="*/ 21 w 46"/>
                  <a:gd name="T27" fmla="*/ 46 h 71"/>
                  <a:gd name="T28" fmla="*/ 24 w 46"/>
                  <a:gd name="T29" fmla="*/ 37 h 71"/>
                  <a:gd name="T30" fmla="*/ 27 w 46"/>
                  <a:gd name="T31" fmla="*/ 30 h 71"/>
                  <a:gd name="T32" fmla="*/ 32 w 46"/>
                  <a:gd name="T33" fmla="*/ 25 h 71"/>
                  <a:gd name="T34" fmla="*/ 39 w 46"/>
                  <a:gd name="T35" fmla="*/ 19 h 71"/>
                  <a:gd name="T36" fmla="*/ 46 w 46"/>
                  <a:gd name="T37" fmla="*/ 13 h 71"/>
                  <a:gd name="T38" fmla="*/ 46 w 46"/>
                  <a:gd name="T39" fmla="*/ 13 h 71"/>
                  <a:gd name="T40" fmla="*/ 37 w 46"/>
                  <a:gd name="T41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1">
                    <a:moveTo>
                      <a:pt x="37" y="0"/>
                    </a:moveTo>
                    <a:lnTo>
                      <a:pt x="36" y="0"/>
                    </a:lnTo>
                    <a:lnTo>
                      <a:pt x="27" y="7"/>
                    </a:lnTo>
                    <a:lnTo>
                      <a:pt x="21" y="13"/>
                    </a:lnTo>
                    <a:lnTo>
                      <a:pt x="14" y="22"/>
                    </a:lnTo>
                    <a:lnTo>
                      <a:pt x="9" y="30"/>
                    </a:lnTo>
                    <a:lnTo>
                      <a:pt x="5" y="39"/>
                    </a:lnTo>
                    <a:lnTo>
                      <a:pt x="2" y="49"/>
                    </a:lnTo>
                    <a:lnTo>
                      <a:pt x="0" y="59"/>
                    </a:lnTo>
                    <a:lnTo>
                      <a:pt x="0" y="71"/>
                    </a:lnTo>
                    <a:lnTo>
                      <a:pt x="17" y="71"/>
                    </a:lnTo>
                    <a:lnTo>
                      <a:pt x="17" y="61"/>
                    </a:lnTo>
                    <a:lnTo>
                      <a:pt x="19" y="52"/>
                    </a:lnTo>
                    <a:lnTo>
                      <a:pt x="21" y="46"/>
                    </a:lnTo>
                    <a:lnTo>
                      <a:pt x="24" y="37"/>
                    </a:lnTo>
                    <a:lnTo>
                      <a:pt x="27" y="30"/>
                    </a:lnTo>
                    <a:lnTo>
                      <a:pt x="32" y="25"/>
                    </a:lnTo>
                    <a:lnTo>
                      <a:pt x="39" y="19"/>
                    </a:lnTo>
                    <a:lnTo>
                      <a:pt x="46" y="13"/>
                    </a:lnTo>
                    <a:lnTo>
                      <a:pt x="46" y="13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3" name="Freeform 3933">
                <a:extLst>
                  <a:ext uri="{FF2B5EF4-FFF2-40B4-BE49-F238E27FC236}">
                    <a16:creationId xmlns:a16="http://schemas.microsoft.com/office/drawing/2014/main" id="{E2C47894-4367-4B9E-8CF4-366C632620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5" y="1920"/>
                <a:ext cx="80" cy="37"/>
              </a:xfrm>
              <a:custGeom>
                <a:avLst/>
                <a:gdLst>
                  <a:gd name="T0" fmla="*/ 80 w 80"/>
                  <a:gd name="T1" fmla="*/ 0 h 37"/>
                  <a:gd name="T2" fmla="*/ 80 w 80"/>
                  <a:gd name="T3" fmla="*/ 0 h 37"/>
                  <a:gd name="T4" fmla="*/ 70 w 80"/>
                  <a:gd name="T5" fmla="*/ 0 h 37"/>
                  <a:gd name="T6" fmla="*/ 58 w 80"/>
                  <a:gd name="T7" fmla="*/ 2 h 37"/>
                  <a:gd name="T8" fmla="*/ 48 w 80"/>
                  <a:gd name="T9" fmla="*/ 4 h 37"/>
                  <a:gd name="T10" fmla="*/ 38 w 80"/>
                  <a:gd name="T11" fmla="*/ 7 h 37"/>
                  <a:gd name="T12" fmla="*/ 28 w 80"/>
                  <a:gd name="T13" fmla="*/ 10 h 37"/>
                  <a:gd name="T14" fmla="*/ 17 w 80"/>
                  <a:gd name="T15" fmla="*/ 14 h 37"/>
                  <a:gd name="T16" fmla="*/ 9 w 80"/>
                  <a:gd name="T17" fmla="*/ 19 h 37"/>
                  <a:gd name="T18" fmla="*/ 0 w 80"/>
                  <a:gd name="T19" fmla="*/ 24 h 37"/>
                  <a:gd name="T20" fmla="*/ 9 w 80"/>
                  <a:gd name="T21" fmla="*/ 37 h 37"/>
                  <a:gd name="T22" fmla="*/ 17 w 80"/>
                  <a:gd name="T23" fmla="*/ 32 h 37"/>
                  <a:gd name="T24" fmla="*/ 26 w 80"/>
                  <a:gd name="T25" fmla="*/ 29 h 37"/>
                  <a:gd name="T26" fmla="*/ 34 w 80"/>
                  <a:gd name="T27" fmla="*/ 26 h 37"/>
                  <a:gd name="T28" fmla="*/ 43 w 80"/>
                  <a:gd name="T29" fmla="*/ 22 h 37"/>
                  <a:gd name="T30" fmla="*/ 51 w 80"/>
                  <a:gd name="T31" fmla="*/ 20 h 37"/>
                  <a:gd name="T32" fmla="*/ 61 w 80"/>
                  <a:gd name="T33" fmla="*/ 19 h 37"/>
                  <a:gd name="T34" fmla="*/ 72 w 80"/>
                  <a:gd name="T35" fmla="*/ 17 h 37"/>
                  <a:gd name="T36" fmla="*/ 80 w 80"/>
                  <a:gd name="T37" fmla="*/ 17 h 37"/>
                  <a:gd name="T38" fmla="*/ 80 w 80"/>
                  <a:gd name="T39" fmla="*/ 17 h 37"/>
                  <a:gd name="T40" fmla="*/ 80 w 80"/>
                  <a:gd name="T41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0" h="37">
                    <a:moveTo>
                      <a:pt x="80" y="0"/>
                    </a:moveTo>
                    <a:lnTo>
                      <a:pt x="80" y="0"/>
                    </a:lnTo>
                    <a:lnTo>
                      <a:pt x="70" y="0"/>
                    </a:lnTo>
                    <a:lnTo>
                      <a:pt x="58" y="2"/>
                    </a:lnTo>
                    <a:lnTo>
                      <a:pt x="48" y="4"/>
                    </a:lnTo>
                    <a:lnTo>
                      <a:pt x="38" y="7"/>
                    </a:lnTo>
                    <a:lnTo>
                      <a:pt x="28" y="10"/>
                    </a:lnTo>
                    <a:lnTo>
                      <a:pt x="17" y="14"/>
                    </a:lnTo>
                    <a:lnTo>
                      <a:pt x="9" y="19"/>
                    </a:lnTo>
                    <a:lnTo>
                      <a:pt x="0" y="24"/>
                    </a:lnTo>
                    <a:lnTo>
                      <a:pt x="9" y="37"/>
                    </a:lnTo>
                    <a:lnTo>
                      <a:pt x="17" y="32"/>
                    </a:lnTo>
                    <a:lnTo>
                      <a:pt x="26" y="29"/>
                    </a:lnTo>
                    <a:lnTo>
                      <a:pt x="34" y="26"/>
                    </a:lnTo>
                    <a:lnTo>
                      <a:pt x="43" y="22"/>
                    </a:lnTo>
                    <a:lnTo>
                      <a:pt x="51" y="20"/>
                    </a:lnTo>
                    <a:lnTo>
                      <a:pt x="61" y="19"/>
                    </a:lnTo>
                    <a:lnTo>
                      <a:pt x="72" y="17"/>
                    </a:lnTo>
                    <a:lnTo>
                      <a:pt x="80" y="17"/>
                    </a:lnTo>
                    <a:lnTo>
                      <a:pt x="80" y="17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4" name="Freeform 3934">
                <a:extLst>
                  <a:ext uri="{FF2B5EF4-FFF2-40B4-BE49-F238E27FC236}">
                    <a16:creationId xmlns:a16="http://schemas.microsoft.com/office/drawing/2014/main" id="{39B1619D-DD15-4B36-8B6E-46477304C3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3" y="2095"/>
                <a:ext cx="17" cy="217"/>
              </a:xfrm>
              <a:custGeom>
                <a:avLst/>
                <a:gdLst>
                  <a:gd name="T0" fmla="*/ 9 w 17"/>
                  <a:gd name="T1" fmla="*/ 200 h 217"/>
                  <a:gd name="T2" fmla="*/ 17 w 17"/>
                  <a:gd name="T3" fmla="*/ 208 h 217"/>
                  <a:gd name="T4" fmla="*/ 17 w 17"/>
                  <a:gd name="T5" fmla="*/ 0 h 217"/>
                  <a:gd name="T6" fmla="*/ 0 w 17"/>
                  <a:gd name="T7" fmla="*/ 0 h 217"/>
                  <a:gd name="T8" fmla="*/ 0 w 17"/>
                  <a:gd name="T9" fmla="*/ 208 h 217"/>
                  <a:gd name="T10" fmla="*/ 9 w 17"/>
                  <a:gd name="T11" fmla="*/ 217 h 217"/>
                  <a:gd name="T12" fmla="*/ 0 w 17"/>
                  <a:gd name="T13" fmla="*/ 208 h 217"/>
                  <a:gd name="T14" fmla="*/ 0 w 17"/>
                  <a:gd name="T15" fmla="*/ 217 h 217"/>
                  <a:gd name="T16" fmla="*/ 9 w 17"/>
                  <a:gd name="T17" fmla="*/ 217 h 217"/>
                  <a:gd name="T18" fmla="*/ 9 w 17"/>
                  <a:gd name="T19" fmla="*/ 200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7" h="217">
                    <a:moveTo>
                      <a:pt x="9" y="200"/>
                    </a:moveTo>
                    <a:lnTo>
                      <a:pt x="17" y="208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208"/>
                    </a:lnTo>
                    <a:lnTo>
                      <a:pt x="9" y="217"/>
                    </a:lnTo>
                    <a:lnTo>
                      <a:pt x="0" y="208"/>
                    </a:lnTo>
                    <a:lnTo>
                      <a:pt x="0" y="217"/>
                    </a:lnTo>
                    <a:lnTo>
                      <a:pt x="9" y="217"/>
                    </a:lnTo>
                    <a:lnTo>
                      <a:pt x="9" y="20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5" name="Freeform 3935">
                <a:extLst>
                  <a:ext uri="{FF2B5EF4-FFF2-40B4-BE49-F238E27FC236}">
                    <a16:creationId xmlns:a16="http://schemas.microsoft.com/office/drawing/2014/main" id="{155F7A77-6FC4-4FF2-BD36-D387B81052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2" y="2295"/>
                <a:ext cx="36" cy="17"/>
              </a:xfrm>
              <a:custGeom>
                <a:avLst/>
                <a:gdLst>
                  <a:gd name="T0" fmla="*/ 36 w 36"/>
                  <a:gd name="T1" fmla="*/ 0 h 17"/>
                  <a:gd name="T2" fmla="*/ 36 w 36"/>
                  <a:gd name="T3" fmla="*/ 0 h 17"/>
                  <a:gd name="T4" fmla="*/ 0 w 36"/>
                  <a:gd name="T5" fmla="*/ 0 h 17"/>
                  <a:gd name="T6" fmla="*/ 0 w 36"/>
                  <a:gd name="T7" fmla="*/ 17 h 17"/>
                  <a:gd name="T8" fmla="*/ 36 w 36"/>
                  <a:gd name="T9" fmla="*/ 17 h 17"/>
                  <a:gd name="T10" fmla="*/ 36 w 36"/>
                  <a:gd name="T11" fmla="*/ 17 h 17"/>
                  <a:gd name="T12" fmla="*/ 36 w 36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17">
                    <a:moveTo>
                      <a:pt x="36" y="0"/>
                    </a:moveTo>
                    <a:lnTo>
                      <a:pt x="36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36" y="17"/>
                    </a:lnTo>
                    <a:lnTo>
                      <a:pt x="36" y="17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6" name="Freeform 3936">
                <a:extLst>
                  <a:ext uri="{FF2B5EF4-FFF2-40B4-BE49-F238E27FC236}">
                    <a16:creationId xmlns:a16="http://schemas.microsoft.com/office/drawing/2014/main" id="{19B9E552-12B5-4EB0-B3BE-74A88B21E5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2262"/>
                <a:ext cx="118" cy="50"/>
              </a:xfrm>
              <a:custGeom>
                <a:avLst/>
                <a:gdLst>
                  <a:gd name="T0" fmla="*/ 105 w 118"/>
                  <a:gd name="T1" fmla="*/ 0 h 50"/>
                  <a:gd name="T2" fmla="*/ 105 w 118"/>
                  <a:gd name="T3" fmla="*/ 0 h 50"/>
                  <a:gd name="T4" fmla="*/ 98 w 118"/>
                  <a:gd name="T5" fmla="*/ 9 h 50"/>
                  <a:gd name="T6" fmla="*/ 88 w 118"/>
                  <a:gd name="T7" fmla="*/ 14 h 50"/>
                  <a:gd name="T8" fmla="*/ 77 w 118"/>
                  <a:gd name="T9" fmla="*/ 19 h 50"/>
                  <a:gd name="T10" fmla="*/ 66 w 118"/>
                  <a:gd name="T11" fmla="*/ 24 h 50"/>
                  <a:gd name="T12" fmla="*/ 52 w 118"/>
                  <a:gd name="T13" fmla="*/ 28 h 50"/>
                  <a:gd name="T14" fmla="*/ 37 w 118"/>
                  <a:gd name="T15" fmla="*/ 31 h 50"/>
                  <a:gd name="T16" fmla="*/ 18 w 118"/>
                  <a:gd name="T17" fmla="*/ 31 h 50"/>
                  <a:gd name="T18" fmla="*/ 0 w 118"/>
                  <a:gd name="T19" fmla="*/ 33 h 50"/>
                  <a:gd name="T20" fmla="*/ 0 w 118"/>
                  <a:gd name="T21" fmla="*/ 50 h 50"/>
                  <a:gd name="T22" fmla="*/ 20 w 118"/>
                  <a:gd name="T23" fmla="*/ 48 h 50"/>
                  <a:gd name="T24" fmla="*/ 38 w 118"/>
                  <a:gd name="T25" fmla="*/ 46 h 50"/>
                  <a:gd name="T26" fmla="*/ 55 w 118"/>
                  <a:gd name="T27" fmla="*/ 45 h 50"/>
                  <a:gd name="T28" fmla="*/ 71 w 118"/>
                  <a:gd name="T29" fmla="*/ 41 h 50"/>
                  <a:gd name="T30" fmla="*/ 84 w 118"/>
                  <a:gd name="T31" fmla="*/ 36 h 50"/>
                  <a:gd name="T32" fmla="*/ 96 w 118"/>
                  <a:gd name="T33" fmla="*/ 29 h 50"/>
                  <a:gd name="T34" fmla="*/ 108 w 118"/>
                  <a:gd name="T35" fmla="*/ 21 h 50"/>
                  <a:gd name="T36" fmla="*/ 118 w 118"/>
                  <a:gd name="T37" fmla="*/ 12 h 50"/>
                  <a:gd name="T38" fmla="*/ 118 w 118"/>
                  <a:gd name="T39" fmla="*/ 12 h 50"/>
                  <a:gd name="T40" fmla="*/ 105 w 118"/>
                  <a:gd name="T41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8" h="50">
                    <a:moveTo>
                      <a:pt x="105" y="0"/>
                    </a:moveTo>
                    <a:lnTo>
                      <a:pt x="105" y="0"/>
                    </a:lnTo>
                    <a:lnTo>
                      <a:pt x="98" y="9"/>
                    </a:lnTo>
                    <a:lnTo>
                      <a:pt x="88" y="14"/>
                    </a:lnTo>
                    <a:lnTo>
                      <a:pt x="77" y="19"/>
                    </a:lnTo>
                    <a:lnTo>
                      <a:pt x="66" y="24"/>
                    </a:lnTo>
                    <a:lnTo>
                      <a:pt x="52" y="28"/>
                    </a:lnTo>
                    <a:lnTo>
                      <a:pt x="37" y="31"/>
                    </a:lnTo>
                    <a:lnTo>
                      <a:pt x="18" y="31"/>
                    </a:lnTo>
                    <a:lnTo>
                      <a:pt x="0" y="33"/>
                    </a:lnTo>
                    <a:lnTo>
                      <a:pt x="0" y="50"/>
                    </a:lnTo>
                    <a:lnTo>
                      <a:pt x="20" y="48"/>
                    </a:lnTo>
                    <a:lnTo>
                      <a:pt x="38" y="46"/>
                    </a:lnTo>
                    <a:lnTo>
                      <a:pt x="55" y="45"/>
                    </a:lnTo>
                    <a:lnTo>
                      <a:pt x="71" y="41"/>
                    </a:lnTo>
                    <a:lnTo>
                      <a:pt x="84" y="36"/>
                    </a:lnTo>
                    <a:lnTo>
                      <a:pt x="96" y="29"/>
                    </a:lnTo>
                    <a:lnTo>
                      <a:pt x="108" y="21"/>
                    </a:lnTo>
                    <a:lnTo>
                      <a:pt x="118" y="12"/>
                    </a:lnTo>
                    <a:lnTo>
                      <a:pt x="118" y="12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7" name="Freeform 3937">
                <a:extLst>
                  <a:ext uri="{FF2B5EF4-FFF2-40B4-BE49-F238E27FC236}">
                    <a16:creationId xmlns:a16="http://schemas.microsoft.com/office/drawing/2014/main" id="{4C23AD96-B1B9-4A8C-BC16-DC0C2F04ED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3" y="2200"/>
                <a:ext cx="45" cy="74"/>
              </a:xfrm>
              <a:custGeom>
                <a:avLst/>
                <a:gdLst>
                  <a:gd name="T0" fmla="*/ 28 w 45"/>
                  <a:gd name="T1" fmla="*/ 0 h 74"/>
                  <a:gd name="T2" fmla="*/ 28 w 45"/>
                  <a:gd name="T3" fmla="*/ 0 h 74"/>
                  <a:gd name="T4" fmla="*/ 28 w 45"/>
                  <a:gd name="T5" fmla="*/ 7 h 74"/>
                  <a:gd name="T6" fmla="*/ 27 w 45"/>
                  <a:gd name="T7" fmla="*/ 15 h 74"/>
                  <a:gd name="T8" fmla="*/ 25 w 45"/>
                  <a:gd name="T9" fmla="*/ 23 h 74"/>
                  <a:gd name="T10" fmla="*/ 22 w 45"/>
                  <a:gd name="T11" fmla="*/ 30 h 74"/>
                  <a:gd name="T12" fmla="*/ 18 w 45"/>
                  <a:gd name="T13" fmla="*/ 39 h 74"/>
                  <a:gd name="T14" fmla="*/ 13 w 45"/>
                  <a:gd name="T15" fmla="*/ 47 h 74"/>
                  <a:gd name="T16" fmla="*/ 6 w 45"/>
                  <a:gd name="T17" fmla="*/ 54 h 74"/>
                  <a:gd name="T18" fmla="*/ 0 w 45"/>
                  <a:gd name="T19" fmla="*/ 62 h 74"/>
                  <a:gd name="T20" fmla="*/ 13 w 45"/>
                  <a:gd name="T21" fmla="*/ 74 h 74"/>
                  <a:gd name="T22" fmla="*/ 20 w 45"/>
                  <a:gd name="T23" fmla="*/ 66 h 74"/>
                  <a:gd name="T24" fmla="*/ 27 w 45"/>
                  <a:gd name="T25" fmla="*/ 56 h 74"/>
                  <a:gd name="T26" fmla="*/ 32 w 45"/>
                  <a:gd name="T27" fmla="*/ 47 h 74"/>
                  <a:gd name="T28" fmla="*/ 37 w 45"/>
                  <a:gd name="T29" fmla="*/ 37 h 74"/>
                  <a:gd name="T30" fmla="*/ 40 w 45"/>
                  <a:gd name="T31" fmla="*/ 29 h 74"/>
                  <a:gd name="T32" fmla="*/ 44 w 45"/>
                  <a:gd name="T33" fmla="*/ 18 h 74"/>
                  <a:gd name="T34" fmla="*/ 45 w 45"/>
                  <a:gd name="T35" fmla="*/ 8 h 74"/>
                  <a:gd name="T36" fmla="*/ 45 w 45"/>
                  <a:gd name="T37" fmla="*/ 0 h 74"/>
                  <a:gd name="T38" fmla="*/ 45 w 45"/>
                  <a:gd name="T39" fmla="*/ 0 h 74"/>
                  <a:gd name="T40" fmla="*/ 28 w 45"/>
                  <a:gd name="T41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" h="74">
                    <a:moveTo>
                      <a:pt x="28" y="0"/>
                    </a:moveTo>
                    <a:lnTo>
                      <a:pt x="28" y="0"/>
                    </a:lnTo>
                    <a:lnTo>
                      <a:pt x="28" y="7"/>
                    </a:lnTo>
                    <a:lnTo>
                      <a:pt x="27" y="15"/>
                    </a:lnTo>
                    <a:lnTo>
                      <a:pt x="25" y="23"/>
                    </a:lnTo>
                    <a:lnTo>
                      <a:pt x="22" y="30"/>
                    </a:lnTo>
                    <a:lnTo>
                      <a:pt x="18" y="39"/>
                    </a:lnTo>
                    <a:lnTo>
                      <a:pt x="13" y="47"/>
                    </a:lnTo>
                    <a:lnTo>
                      <a:pt x="6" y="54"/>
                    </a:lnTo>
                    <a:lnTo>
                      <a:pt x="0" y="62"/>
                    </a:lnTo>
                    <a:lnTo>
                      <a:pt x="13" y="74"/>
                    </a:lnTo>
                    <a:lnTo>
                      <a:pt x="20" y="66"/>
                    </a:lnTo>
                    <a:lnTo>
                      <a:pt x="27" y="56"/>
                    </a:lnTo>
                    <a:lnTo>
                      <a:pt x="32" y="47"/>
                    </a:lnTo>
                    <a:lnTo>
                      <a:pt x="37" y="37"/>
                    </a:lnTo>
                    <a:lnTo>
                      <a:pt x="40" y="29"/>
                    </a:lnTo>
                    <a:lnTo>
                      <a:pt x="44" y="18"/>
                    </a:lnTo>
                    <a:lnTo>
                      <a:pt x="45" y="8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8" name="Freeform 3938">
                <a:extLst>
                  <a:ext uri="{FF2B5EF4-FFF2-40B4-BE49-F238E27FC236}">
                    <a16:creationId xmlns:a16="http://schemas.microsoft.com/office/drawing/2014/main" id="{B20FD332-A058-4645-9B7F-BE90A15515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6" y="2142"/>
                <a:ext cx="32" cy="58"/>
              </a:xfrm>
              <a:custGeom>
                <a:avLst/>
                <a:gdLst>
                  <a:gd name="T0" fmla="*/ 0 w 32"/>
                  <a:gd name="T1" fmla="*/ 10 h 58"/>
                  <a:gd name="T2" fmla="*/ 0 w 32"/>
                  <a:gd name="T3" fmla="*/ 10 h 58"/>
                  <a:gd name="T4" fmla="*/ 3 w 32"/>
                  <a:gd name="T5" fmla="*/ 15 h 58"/>
                  <a:gd name="T6" fmla="*/ 7 w 32"/>
                  <a:gd name="T7" fmla="*/ 20 h 58"/>
                  <a:gd name="T8" fmla="*/ 10 w 32"/>
                  <a:gd name="T9" fmla="*/ 26 h 58"/>
                  <a:gd name="T10" fmla="*/ 12 w 32"/>
                  <a:gd name="T11" fmla="*/ 32 h 58"/>
                  <a:gd name="T12" fmla="*/ 14 w 32"/>
                  <a:gd name="T13" fmla="*/ 37 h 58"/>
                  <a:gd name="T14" fmla="*/ 14 w 32"/>
                  <a:gd name="T15" fmla="*/ 44 h 58"/>
                  <a:gd name="T16" fmla="*/ 15 w 32"/>
                  <a:gd name="T17" fmla="*/ 51 h 58"/>
                  <a:gd name="T18" fmla="*/ 15 w 32"/>
                  <a:gd name="T19" fmla="*/ 58 h 58"/>
                  <a:gd name="T20" fmla="*/ 32 w 32"/>
                  <a:gd name="T21" fmla="*/ 58 h 58"/>
                  <a:gd name="T22" fmla="*/ 32 w 32"/>
                  <a:gd name="T23" fmla="*/ 49 h 58"/>
                  <a:gd name="T24" fmla="*/ 31 w 32"/>
                  <a:gd name="T25" fmla="*/ 43 h 58"/>
                  <a:gd name="T26" fmla="*/ 29 w 32"/>
                  <a:gd name="T27" fmla="*/ 34 h 58"/>
                  <a:gd name="T28" fmla="*/ 27 w 32"/>
                  <a:gd name="T29" fmla="*/ 27 h 58"/>
                  <a:gd name="T30" fmla="*/ 25 w 32"/>
                  <a:gd name="T31" fmla="*/ 20 h 58"/>
                  <a:gd name="T32" fmla="*/ 22 w 32"/>
                  <a:gd name="T33" fmla="*/ 14 h 58"/>
                  <a:gd name="T34" fmla="*/ 19 w 32"/>
                  <a:gd name="T35" fmla="*/ 7 h 58"/>
                  <a:gd name="T36" fmla="*/ 14 w 32"/>
                  <a:gd name="T37" fmla="*/ 0 h 58"/>
                  <a:gd name="T38" fmla="*/ 14 w 32"/>
                  <a:gd name="T39" fmla="*/ 0 h 58"/>
                  <a:gd name="T40" fmla="*/ 0 w 32"/>
                  <a:gd name="T41" fmla="*/ 1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58">
                    <a:moveTo>
                      <a:pt x="0" y="10"/>
                    </a:moveTo>
                    <a:lnTo>
                      <a:pt x="0" y="10"/>
                    </a:lnTo>
                    <a:lnTo>
                      <a:pt x="3" y="15"/>
                    </a:lnTo>
                    <a:lnTo>
                      <a:pt x="7" y="20"/>
                    </a:lnTo>
                    <a:lnTo>
                      <a:pt x="10" y="26"/>
                    </a:lnTo>
                    <a:lnTo>
                      <a:pt x="12" y="32"/>
                    </a:lnTo>
                    <a:lnTo>
                      <a:pt x="14" y="37"/>
                    </a:lnTo>
                    <a:lnTo>
                      <a:pt x="14" y="44"/>
                    </a:lnTo>
                    <a:lnTo>
                      <a:pt x="15" y="51"/>
                    </a:lnTo>
                    <a:lnTo>
                      <a:pt x="15" y="58"/>
                    </a:lnTo>
                    <a:lnTo>
                      <a:pt x="32" y="58"/>
                    </a:lnTo>
                    <a:lnTo>
                      <a:pt x="32" y="49"/>
                    </a:lnTo>
                    <a:lnTo>
                      <a:pt x="31" y="43"/>
                    </a:lnTo>
                    <a:lnTo>
                      <a:pt x="29" y="34"/>
                    </a:lnTo>
                    <a:lnTo>
                      <a:pt x="27" y="27"/>
                    </a:lnTo>
                    <a:lnTo>
                      <a:pt x="25" y="20"/>
                    </a:lnTo>
                    <a:lnTo>
                      <a:pt x="22" y="14"/>
                    </a:lnTo>
                    <a:lnTo>
                      <a:pt x="19" y="7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19" name="Freeform 3939">
                <a:extLst>
                  <a:ext uri="{FF2B5EF4-FFF2-40B4-BE49-F238E27FC236}">
                    <a16:creationId xmlns:a16="http://schemas.microsoft.com/office/drawing/2014/main" id="{4CF78EFA-7C13-4CEA-958C-A3E61DC6D8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2" y="2101"/>
                <a:ext cx="58" cy="51"/>
              </a:xfrm>
              <a:custGeom>
                <a:avLst/>
                <a:gdLst>
                  <a:gd name="T0" fmla="*/ 0 w 58"/>
                  <a:gd name="T1" fmla="*/ 16 h 51"/>
                  <a:gd name="T2" fmla="*/ 0 w 58"/>
                  <a:gd name="T3" fmla="*/ 16 h 51"/>
                  <a:gd name="T4" fmla="*/ 7 w 58"/>
                  <a:gd name="T5" fmla="*/ 19 h 51"/>
                  <a:gd name="T6" fmla="*/ 14 w 58"/>
                  <a:gd name="T7" fmla="*/ 22 h 51"/>
                  <a:gd name="T8" fmla="*/ 20 w 58"/>
                  <a:gd name="T9" fmla="*/ 28 h 51"/>
                  <a:gd name="T10" fmla="*/ 25 w 58"/>
                  <a:gd name="T11" fmla="*/ 31 h 51"/>
                  <a:gd name="T12" fmla="*/ 32 w 58"/>
                  <a:gd name="T13" fmla="*/ 36 h 51"/>
                  <a:gd name="T14" fmla="*/ 36 w 58"/>
                  <a:gd name="T15" fmla="*/ 41 h 51"/>
                  <a:gd name="T16" fmla="*/ 41 w 58"/>
                  <a:gd name="T17" fmla="*/ 46 h 51"/>
                  <a:gd name="T18" fmla="*/ 44 w 58"/>
                  <a:gd name="T19" fmla="*/ 51 h 51"/>
                  <a:gd name="T20" fmla="*/ 58 w 58"/>
                  <a:gd name="T21" fmla="*/ 41 h 51"/>
                  <a:gd name="T22" fmla="*/ 54 w 58"/>
                  <a:gd name="T23" fmla="*/ 34 h 51"/>
                  <a:gd name="T24" fmla="*/ 49 w 58"/>
                  <a:gd name="T25" fmla="*/ 29 h 51"/>
                  <a:gd name="T26" fmla="*/ 42 w 58"/>
                  <a:gd name="T27" fmla="*/ 22 h 51"/>
                  <a:gd name="T28" fmla="*/ 37 w 58"/>
                  <a:gd name="T29" fmla="*/ 17 h 51"/>
                  <a:gd name="T30" fmla="*/ 31 w 58"/>
                  <a:gd name="T31" fmla="*/ 12 h 51"/>
                  <a:gd name="T32" fmla="*/ 22 w 58"/>
                  <a:gd name="T33" fmla="*/ 9 h 51"/>
                  <a:gd name="T34" fmla="*/ 15 w 58"/>
                  <a:gd name="T35" fmla="*/ 4 h 51"/>
                  <a:gd name="T36" fmla="*/ 7 w 58"/>
                  <a:gd name="T37" fmla="*/ 0 h 51"/>
                  <a:gd name="T38" fmla="*/ 7 w 58"/>
                  <a:gd name="T39" fmla="*/ 0 h 51"/>
                  <a:gd name="T40" fmla="*/ 0 w 58"/>
                  <a:gd name="T41" fmla="*/ 16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51">
                    <a:moveTo>
                      <a:pt x="0" y="16"/>
                    </a:moveTo>
                    <a:lnTo>
                      <a:pt x="0" y="16"/>
                    </a:lnTo>
                    <a:lnTo>
                      <a:pt x="7" y="19"/>
                    </a:lnTo>
                    <a:lnTo>
                      <a:pt x="14" y="22"/>
                    </a:lnTo>
                    <a:lnTo>
                      <a:pt x="20" y="28"/>
                    </a:lnTo>
                    <a:lnTo>
                      <a:pt x="25" y="31"/>
                    </a:lnTo>
                    <a:lnTo>
                      <a:pt x="32" y="36"/>
                    </a:lnTo>
                    <a:lnTo>
                      <a:pt x="36" y="41"/>
                    </a:lnTo>
                    <a:lnTo>
                      <a:pt x="41" y="46"/>
                    </a:lnTo>
                    <a:lnTo>
                      <a:pt x="44" y="51"/>
                    </a:lnTo>
                    <a:lnTo>
                      <a:pt x="58" y="41"/>
                    </a:lnTo>
                    <a:lnTo>
                      <a:pt x="54" y="34"/>
                    </a:lnTo>
                    <a:lnTo>
                      <a:pt x="49" y="29"/>
                    </a:lnTo>
                    <a:lnTo>
                      <a:pt x="42" y="22"/>
                    </a:lnTo>
                    <a:lnTo>
                      <a:pt x="37" y="17"/>
                    </a:lnTo>
                    <a:lnTo>
                      <a:pt x="31" y="12"/>
                    </a:lnTo>
                    <a:lnTo>
                      <a:pt x="22" y="9"/>
                    </a:lnTo>
                    <a:lnTo>
                      <a:pt x="15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0" name="Freeform 3940">
                <a:extLst>
                  <a:ext uri="{FF2B5EF4-FFF2-40B4-BE49-F238E27FC236}">
                    <a16:creationId xmlns:a16="http://schemas.microsoft.com/office/drawing/2014/main" id="{57DA2808-B1D7-43E7-9E8D-A35A13009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8" y="2086"/>
                <a:ext cx="71" cy="31"/>
              </a:xfrm>
              <a:custGeom>
                <a:avLst/>
                <a:gdLst>
                  <a:gd name="T0" fmla="*/ 0 w 71"/>
                  <a:gd name="T1" fmla="*/ 17 h 31"/>
                  <a:gd name="T2" fmla="*/ 0 w 71"/>
                  <a:gd name="T3" fmla="*/ 17 h 31"/>
                  <a:gd name="T4" fmla="*/ 8 w 71"/>
                  <a:gd name="T5" fmla="*/ 17 h 31"/>
                  <a:gd name="T6" fmla="*/ 17 w 71"/>
                  <a:gd name="T7" fmla="*/ 19 h 31"/>
                  <a:gd name="T8" fmla="*/ 25 w 71"/>
                  <a:gd name="T9" fmla="*/ 19 h 31"/>
                  <a:gd name="T10" fmla="*/ 34 w 71"/>
                  <a:gd name="T11" fmla="*/ 21 h 31"/>
                  <a:gd name="T12" fmla="*/ 42 w 71"/>
                  <a:gd name="T13" fmla="*/ 22 h 31"/>
                  <a:gd name="T14" fmla="*/ 50 w 71"/>
                  <a:gd name="T15" fmla="*/ 26 h 31"/>
                  <a:gd name="T16" fmla="*/ 57 w 71"/>
                  <a:gd name="T17" fmla="*/ 27 h 31"/>
                  <a:gd name="T18" fmla="*/ 64 w 71"/>
                  <a:gd name="T19" fmla="*/ 31 h 31"/>
                  <a:gd name="T20" fmla="*/ 71 w 71"/>
                  <a:gd name="T21" fmla="*/ 15 h 31"/>
                  <a:gd name="T22" fmla="*/ 62 w 71"/>
                  <a:gd name="T23" fmla="*/ 12 h 31"/>
                  <a:gd name="T24" fmla="*/ 56 w 71"/>
                  <a:gd name="T25" fmla="*/ 9 h 31"/>
                  <a:gd name="T26" fmla="*/ 45 w 71"/>
                  <a:gd name="T27" fmla="*/ 7 h 31"/>
                  <a:gd name="T28" fmla="*/ 37 w 71"/>
                  <a:gd name="T29" fmla="*/ 5 h 31"/>
                  <a:gd name="T30" fmla="*/ 28 w 71"/>
                  <a:gd name="T31" fmla="*/ 4 h 31"/>
                  <a:gd name="T32" fmla="*/ 18 w 71"/>
                  <a:gd name="T33" fmla="*/ 2 h 31"/>
                  <a:gd name="T34" fmla="*/ 8 w 71"/>
                  <a:gd name="T35" fmla="*/ 0 h 31"/>
                  <a:gd name="T36" fmla="*/ 0 w 71"/>
                  <a:gd name="T37" fmla="*/ 0 h 31"/>
                  <a:gd name="T38" fmla="*/ 0 w 71"/>
                  <a:gd name="T39" fmla="*/ 0 h 31"/>
                  <a:gd name="T40" fmla="*/ 0 w 71"/>
                  <a:gd name="T41" fmla="*/ 17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31">
                    <a:moveTo>
                      <a:pt x="0" y="17"/>
                    </a:moveTo>
                    <a:lnTo>
                      <a:pt x="0" y="17"/>
                    </a:lnTo>
                    <a:lnTo>
                      <a:pt x="8" y="17"/>
                    </a:lnTo>
                    <a:lnTo>
                      <a:pt x="17" y="19"/>
                    </a:lnTo>
                    <a:lnTo>
                      <a:pt x="25" y="19"/>
                    </a:lnTo>
                    <a:lnTo>
                      <a:pt x="34" y="21"/>
                    </a:lnTo>
                    <a:lnTo>
                      <a:pt x="42" y="22"/>
                    </a:lnTo>
                    <a:lnTo>
                      <a:pt x="50" y="26"/>
                    </a:lnTo>
                    <a:lnTo>
                      <a:pt x="57" y="27"/>
                    </a:lnTo>
                    <a:lnTo>
                      <a:pt x="64" y="31"/>
                    </a:lnTo>
                    <a:lnTo>
                      <a:pt x="71" y="15"/>
                    </a:lnTo>
                    <a:lnTo>
                      <a:pt x="62" y="12"/>
                    </a:lnTo>
                    <a:lnTo>
                      <a:pt x="56" y="9"/>
                    </a:lnTo>
                    <a:lnTo>
                      <a:pt x="45" y="7"/>
                    </a:lnTo>
                    <a:lnTo>
                      <a:pt x="37" y="5"/>
                    </a:lnTo>
                    <a:lnTo>
                      <a:pt x="28" y="4"/>
                    </a:lnTo>
                    <a:lnTo>
                      <a:pt x="18" y="2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1" name="Freeform 3941">
                <a:extLst>
                  <a:ext uri="{FF2B5EF4-FFF2-40B4-BE49-F238E27FC236}">
                    <a16:creationId xmlns:a16="http://schemas.microsoft.com/office/drawing/2014/main" id="{ED3F4320-937A-419A-B613-AA7F419D0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3" y="2086"/>
                <a:ext cx="55" cy="17"/>
              </a:xfrm>
              <a:custGeom>
                <a:avLst/>
                <a:gdLst>
                  <a:gd name="T0" fmla="*/ 17 w 55"/>
                  <a:gd name="T1" fmla="*/ 9 h 17"/>
                  <a:gd name="T2" fmla="*/ 9 w 55"/>
                  <a:gd name="T3" fmla="*/ 17 h 17"/>
                  <a:gd name="T4" fmla="*/ 55 w 55"/>
                  <a:gd name="T5" fmla="*/ 17 h 17"/>
                  <a:gd name="T6" fmla="*/ 55 w 55"/>
                  <a:gd name="T7" fmla="*/ 0 h 17"/>
                  <a:gd name="T8" fmla="*/ 9 w 55"/>
                  <a:gd name="T9" fmla="*/ 0 h 17"/>
                  <a:gd name="T10" fmla="*/ 0 w 55"/>
                  <a:gd name="T11" fmla="*/ 9 h 17"/>
                  <a:gd name="T12" fmla="*/ 9 w 55"/>
                  <a:gd name="T13" fmla="*/ 0 h 17"/>
                  <a:gd name="T14" fmla="*/ 0 w 55"/>
                  <a:gd name="T15" fmla="*/ 0 h 17"/>
                  <a:gd name="T16" fmla="*/ 0 w 55"/>
                  <a:gd name="T17" fmla="*/ 9 h 17"/>
                  <a:gd name="T18" fmla="*/ 17 w 55"/>
                  <a:gd name="T19" fmla="*/ 9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5" h="17">
                    <a:moveTo>
                      <a:pt x="17" y="9"/>
                    </a:moveTo>
                    <a:lnTo>
                      <a:pt x="9" y="17"/>
                    </a:lnTo>
                    <a:lnTo>
                      <a:pt x="55" y="17"/>
                    </a:lnTo>
                    <a:lnTo>
                      <a:pt x="55" y="0"/>
                    </a:lnTo>
                    <a:lnTo>
                      <a:pt x="9" y="0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17" y="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2" name="Freeform 3942">
                <a:extLst>
                  <a:ext uri="{FF2B5EF4-FFF2-40B4-BE49-F238E27FC236}">
                    <a16:creationId xmlns:a16="http://schemas.microsoft.com/office/drawing/2014/main" id="{A534A4F5-B1C9-4E20-AF58-3CF29E1354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1" y="2403"/>
                <a:ext cx="34" cy="20"/>
              </a:xfrm>
              <a:custGeom>
                <a:avLst/>
                <a:gdLst>
                  <a:gd name="T0" fmla="*/ 17 w 34"/>
                  <a:gd name="T1" fmla="*/ 20 h 20"/>
                  <a:gd name="T2" fmla="*/ 17 w 34"/>
                  <a:gd name="T3" fmla="*/ 20 h 20"/>
                  <a:gd name="T4" fmla="*/ 17 w 34"/>
                  <a:gd name="T5" fmla="*/ 19 h 20"/>
                  <a:gd name="T6" fmla="*/ 17 w 34"/>
                  <a:gd name="T7" fmla="*/ 19 h 20"/>
                  <a:gd name="T8" fmla="*/ 17 w 34"/>
                  <a:gd name="T9" fmla="*/ 19 h 20"/>
                  <a:gd name="T10" fmla="*/ 18 w 34"/>
                  <a:gd name="T11" fmla="*/ 19 h 20"/>
                  <a:gd name="T12" fmla="*/ 20 w 34"/>
                  <a:gd name="T13" fmla="*/ 17 h 20"/>
                  <a:gd name="T14" fmla="*/ 24 w 34"/>
                  <a:gd name="T15" fmla="*/ 17 h 20"/>
                  <a:gd name="T16" fmla="*/ 27 w 34"/>
                  <a:gd name="T17" fmla="*/ 17 h 20"/>
                  <a:gd name="T18" fmla="*/ 34 w 34"/>
                  <a:gd name="T19" fmla="*/ 17 h 20"/>
                  <a:gd name="T20" fmla="*/ 34 w 34"/>
                  <a:gd name="T21" fmla="*/ 0 h 20"/>
                  <a:gd name="T22" fmla="*/ 27 w 34"/>
                  <a:gd name="T23" fmla="*/ 0 h 20"/>
                  <a:gd name="T24" fmla="*/ 20 w 34"/>
                  <a:gd name="T25" fmla="*/ 0 h 20"/>
                  <a:gd name="T26" fmla="*/ 15 w 34"/>
                  <a:gd name="T27" fmla="*/ 2 h 20"/>
                  <a:gd name="T28" fmla="*/ 10 w 34"/>
                  <a:gd name="T29" fmla="*/ 3 h 20"/>
                  <a:gd name="T30" fmla="*/ 7 w 34"/>
                  <a:gd name="T31" fmla="*/ 7 h 20"/>
                  <a:gd name="T32" fmla="*/ 3 w 34"/>
                  <a:gd name="T33" fmla="*/ 10 h 20"/>
                  <a:gd name="T34" fmla="*/ 0 w 34"/>
                  <a:gd name="T35" fmla="*/ 15 h 20"/>
                  <a:gd name="T36" fmla="*/ 0 w 34"/>
                  <a:gd name="T37" fmla="*/ 20 h 20"/>
                  <a:gd name="T38" fmla="*/ 0 w 34"/>
                  <a:gd name="T39" fmla="*/ 20 h 20"/>
                  <a:gd name="T40" fmla="*/ 17 w 34"/>
                  <a:gd name="T41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20">
                    <a:moveTo>
                      <a:pt x="17" y="20"/>
                    </a:moveTo>
                    <a:lnTo>
                      <a:pt x="17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8" y="19"/>
                    </a:lnTo>
                    <a:lnTo>
                      <a:pt x="20" y="17"/>
                    </a:lnTo>
                    <a:lnTo>
                      <a:pt x="24" y="17"/>
                    </a:lnTo>
                    <a:lnTo>
                      <a:pt x="27" y="17"/>
                    </a:lnTo>
                    <a:lnTo>
                      <a:pt x="34" y="17"/>
                    </a:lnTo>
                    <a:lnTo>
                      <a:pt x="34" y="0"/>
                    </a:lnTo>
                    <a:lnTo>
                      <a:pt x="27" y="0"/>
                    </a:lnTo>
                    <a:lnTo>
                      <a:pt x="20" y="0"/>
                    </a:lnTo>
                    <a:lnTo>
                      <a:pt x="15" y="2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0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3" name="Freeform 3943">
                <a:extLst>
                  <a:ext uri="{FF2B5EF4-FFF2-40B4-BE49-F238E27FC236}">
                    <a16:creationId xmlns:a16="http://schemas.microsoft.com/office/drawing/2014/main" id="{EF29BED1-1555-43E1-AA63-986ABB5EDB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1" y="2423"/>
                <a:ext cx="20" cy="17"/>
              </a:xfrm>
              <a:custGeom>
                <a:avLst/>
                <a:gdLst>
                  <a:gd name="T0" fmla="*/ 20 w 20"/>
                  <a:gd name="T1" fmla="*/ 4 h 17"/>
                  <a:gd name="T2" fmla="*/ 18 w 20"/>
                  <a:gd name="T3" fmla="*/ 4 h 17"/>
                  <a:gd name="T4" fmla="*/ 18 w 20"/>
                  <a:gd name="T5" fmla="*/ 2 h 17"/>
                  <a:gd name="T6" fmla="*/ 17 w 20"/>
                  <a:gd name="T7" fmla="*/ 2 h 17"/>
                  <a:gd name="T8" fmla="*/ 17 w 20"/>
                  <a:gd name="T9" fmla="*/ 2 h 17"/>
                  <a:gd name="T10" fmla="*/ 17 w 20"/>
                  <a:gd name="T11" fmla="*/ 2 h 17"/>
                  <a:gd name="T12" fmla="*/ 17 w 20"/>
                  <a:gd name="T13" fmla="*/ 2 h 17"/>
                  <a:gd name="T14" fmla="*/ 17 w 20"/>
                  <a:gd name="T15" fmla="*/ 2 h 17"/>
                  <a:gd name="T16" fmla="*/ 17 w 20"/>
                  <a:gd name="T17" fmla="*/ 0 h 17"/>
                  <a:gd name="T18" fmla="*/ 17 w 20"/>
                  <a:gd name="T19" fmla="*/ 0 h 17"/>
                  <a:gd name="T20" fmla="*/ 0 w 20"/>
                  <a:gd name="T21" fmla="*/ 0 h 17"/>
                  <a:gd name="T22" fmla="*/ 0 w 20"/>
                  <a:gd name="T23" fmla="*/ 2 h 17"/>
                  <a:gd name="T24" fmla="*/ 0 w 20"/>
                  <a:gd name="T25" fmla="*/ 6 h 17"/>
                  <a:gd name="T26" fmla="*/ 2 w 20"/>
                  <a:gd name="T27" fmla="*/ 7 h 17"/>
                  <a:gd name="T28" fmla="*/ 3 w 20"/>
                  <a:gd name="T29" fmla="*/ 11 h 17"/>
                  <a:gd name="T30" fmla="*/ 3 w 20"/>
                  <a:gd name="T31" fmla="*/ 12 h 17"/>
                  <a:gd name="T32" fmla="*/ 7 w 20"/>
                  <a:gd name="T33" fmla="*/ 14 h 17"/>
                  <a:gd name="T34" fmla="*/ 8 w 20"/>
                  <a:gd name="T35" fmla="*/ 16 h 17"/>
                  <a:gd name="T36" fmla="*/ 10 w 20"/>
                  <a:gd name="T37" fmla="*/ 17 h 17"/>
                  <a:gd name="T38" fmla="*/ 10 w 20"/>
                  <a:gd name="T39" fmla="*/ 17 h 17"/>
                  <a:gd name="T40" fmla="*/ 20 w 20"/>
                  <a:gd name="T41" fmla="*/ 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7">
                    <a:moveTo>
                      <a:pt x="20" y="4"/>
                    </a:moveTo>
                    <a:lnTo>
                      <a:pt x="18" y="4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3" y="11"/>
                    </a:lnTo>
                    <a:lnTo>
                      <a:pt x="3" y="12"/>
                    </a:lnTo>
                    <a:lnTo>
                      <a:pt x="7" y="14"/>
                    </a:lnTo>
                    <a:lnTo>
                      <a:pt x="8" y="16"/>
                    </a:lnTo>
                    <a:lnTo>
                      <a:pt x="10" y="17"/>
                    </a:lnTo>
                    <a:lnTo>
                      <a:pt x="10" y="17"/>
                    </a:lnTo>
                    <a:lnTo>
                      <a:pt x="20" y="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4" name="Freeform 3944">
                <a:extLst>
                  <a:ext uri="{FF2B5EF4-FFF2-40B4-BE49-F238E27FC236}">
                    <a16:creationId xmlns:a16="http://schemas.microsoft.com/office/drawing/2014/main" id="{F0C17FB5-7193-4D63-BA1C-06FC380BF0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01" y="2427"/>
                <a:ext cx="24" cy="18"/>
              </a:xfrm>
              <a:custGeom>
                <a:avLst/>
                <a:gdLst>
                  <a:gd name="T0" fmla="*/ 24 w 24"/>
                  <a:gd name="T1" fmla="*/ 2 h 18"/>
                  <a:gd name="T2" fmla="*/ 24 w 24"/>
                  <a:gd name="T3" fmla="*/ 2 h 18"/>
                  <a:gd name="T4" fmla="*/ 20 w 24"/>
                  <a:gd name="T5" fmla="*/ 2 h 18"/>
                  <a:gd name="T6" fmla="*/ 17 w 24"/>
                  <a:gd name="T7" fmla="*/ 2 h 18"/>
                  <a:gd name="T8" fmla="*/ 15 w 24"/>
                  <a:gd name="T9" fmla="*/ 2 h 18"/>
                  <a:gd name="T10" fmla="*/ 14 w 24"/>
                  <a:gd name="T11" fmla="*/ 2 h 18"/>
                  <a:gd name="T12" fmla="*/ 12 w 24"/>
                  <a:gd name="T13" fmla="*/ 2 h 18"/>
                  <a:gd name="T14" fmla="*/ 10 w 24"/>
                  <a:gd name="T15" fmla="*/ 0 h 18"/>
                  <a:gd name="T16" fmla="*/ 10 w 24"/>
                  <a:gd name="T17" fmla="*/ 0 h 18"/>
                  <a:gd name="T18" fmla="*/ 10 w 24"/>
                  <a:gd name="T19" fmla="*/ 0 h 18"/>
                  <a:gd name="T20" fmla="*/ 0 w 24"/>
                  <a:gd name="T21" fmla="*/ 13 h 18"/>
                  <a:gd name="T22" fmla="*/ 2 w 24"/>
                  <a:gd name="T23" fmla="*/ 15 h 18"/>
                  <a:gd name="T24" fmla="*/ 5 w 24"/>
                  <a:gd name="T25" fmla="*/ 17 h 18"/>
                  <a:gd name="T26" fmla="*/ 8 w 24"/>
                  <a:gd name="T27" fmla="*/ 17 h 18"/>
                  <a:gd name="T28" fmla="*/ 10 w 24"/>
                  <a:gd name="T29" fmla="*/ 18 h 18"/>
                  <a:gd name="T30" fmla="*/ 14 w 24"/>
                  <a:gd name="T31" fmla="*/ 18 h 18"/>
                  <a:gd name="T32" fmla="*/ 17 w 24"/>
                  <a:gd name="T33" fmla="*/ 18 h 18"/>
                  <a:gd name="T34" fmla="*/ 20 w 24"/>
                  <a:gd name="T35" fmla="*/ 18 h 18"/>
                  <a:gd name="T36" fmla="*/ 24 w 24"/>
                  <a:gd name="T37" fmla="*/ 18 h 18"/>
                  <a:gd name="T38" fmla="*/ 24 w 24"/>
                  <a:gd name="T39" fmla="*/ 18 h 18"/>
                  <a:gd name="T40" fmla="*/ 24 w 24"/>
                  <a:gd name="T41" fmla="*/ 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18">
                    <a:moveTo>
                      <a:pt x="24" y="2"/>
                    </a:moveTo>
                    <a:lnTo>
                      <a:pt x="24" y="2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5" y="17"/>
                    </a:lnTo>
                    <a:lnTo>
                      <a:pt x="8" y="17"/>
                    </a:lnTo>
                    <a:lnTo>
                      <a:pt x="10" y="18"/>
                    </a:lnTo>
                    <a:lnTo>
                      <a:pt x="14" y="18"/>
                    </a:lnTo>
                    <a:lnTo>
                      <a:pt x="17" y="18"/>
                    </a:lnTo>
                    <a:lnTo>
                      <a:pt x="20" y="18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5" name="Freeform 3945">
                <a:extLst>
                  <a:ext uri="{FF2B5EF4-FFF2-40B4-BE49-F238E27FC236}">
                    <a16:creationId xmlns:a16="http://schemas.microsoft.com/office/drawing/2014/main" id="{62000EBC-3CEF-4688-BA58-CD558FA4E8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5" y="2429"/>
                <a:ext cx="93" cy="16"/>
              </a:xfrm>
              <a:custGeom>
                <a:avLst/>
                <a:gdLst>
                  <a:gd name="T0" fmla="*/ 93 w 93"/>
                  <a:gd name="T1" fmla="*/ 0 h 16"/>
                  <a:gd name="T2" fmla="*/ 93 w 93"/>
                  <a:gd name="T3" fmla="*/ 0 h 16"/>
                  <a:gd name="T4" fmla="*/ 0 w 93"/>
                  <a:gd name="T5" fmla="*/ 0 h 16"/>
                  <a:gd name="T6" fmla="*/ 0 w 93"/>
                  <a:gd name="T7" fmla="*/ 16 h 16"/>
                  <a:gd name="T8" fmla="*/ 93 w 93"/>
                  <a:gd name="T9" fmla="*/ 16 h 16"/>
                  <a:gd name="T10" fmla="*/ 93 w 93"/>
                  <a:gd name="T11" fmla="*/ 16 h 16"/>
                  <a:gd name="T12" fmla="*/ 93 w 93"/>
                  <a:gd name="T13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3" h="16">
                    <a:moveTo>
                      <a:pt x="93" y="0"/>
                    </a:moveTo>
                    <a:lnTo>
                      <a:pt x="93" y="0"/>
                    </a:lnTo>
                    <a:lnTo>
                      <a:pt x="0" y="0"/>
                    </a:lnTo>
                    <a:lnTo>
                      <a:pt x="0" y="16"/>
                    </a:lnTo>
                    <a:lnTo>
                      <a:pt x="93" y="16"/>
                    </a:lnTo>
                    <a:lnTo>
                      <a:pt x="93" y="16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6" name="Freeform 3946">
                <a:extLst>
                  <a:ext uri="{FF2B5EF4-FFF2-40B4-BE49-F238E27FC236}">
                    <a16:creationId xmlns:a16="http://schemas.microsoft.com/office/drawing/2014/main" id="{A4385FAC-AE5E-4535-95E9-08CA6DDD4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8" y="2425"/>
                <a:ext cx="69" cy="20"/>
              </a:xfrm>
              <a:custGeom>
                <a:avLst/>
                <a:gdLst>
                  <a:gd name="T0" fmla="*/ 66 w 69"/>
                  <a:gd name="T1" fmla="*/ 0 h 20"/>
                  <a:gd name="T2" fmla="*/ 66 w 69"/>
                  <a:gd name="T3" fmla="*/ 0 h 20"/>
                  <a:gd name="T4" fmla="*/ 57 w 69"/>
                  <a:gd name="T5" fmla="*/ 0 h 20"/>
                  <a:gd name="T6" fmla="*/ 49 w 69"/>
                  <a:gd name="T7" fmla="*/ 2 h 20"/>
                  <a:gd name="T8" fmla="*/ 40 w 69"/>
                  <a:gd name="T9" fmla="*/ 2 h 20"/>
                  <a:gd name="T10" fmla="*/ 32 w 69"/>
                  <a:gd name="T11" fmla="*/ 2 h 20"/>
                  <a:gd name="T12" fmla="*/ 24 w 69"/>
                  <a:gd name="T13" fmla="*/ 4 h 20"/>
                  <a:gd name="T14" fmla="*/ 15 w 69"/>
                  <a:gd name="T15" fmla="*/ 4 h 20"/>
                  <a:gd name="T16" fmla="*/ 8 w 69"/>
                  <a:gd name="T17" fmla="*/ 4 h 20"/>
                  <a:gd name="T18" fmla="*/ 0 w 69"/>
                  <a:gd name="T19" fmla="*/ 4 h 20"/>
                  <a:gd name="T20" fmla="*/ 0 w 69"/>
                  <a:gd name="T21" fmla="*/ 20 h 20"/>
                  <a:gd name="T22" fmla="*/ 8 w 69"/>
                  <a:gd name="T23" fmla="*/ 20 h 20"/>
                  <a:gd name="T24" fmla="*/ 17 w 69"/>
                  <a:gd name="T25" fmla="*/ 20 h 20"/>
                  <a:gd name="T26" fmla="*/ 25 w 69"/>
                  <a:gd name="T27" fmla="*/ 20 h 20"/>
                  <a:gd name="T28" fmla="*/ 34 w 69"/>
                  <a:gd name="T29" fmla="*/ 19 h 20"/>
                  <a:gd name="T30" fmla="*/ 42 w 69"/>
                  <a:gd name="T31" fmla="*/ 19 h 20"/>
                  <a:gd name="T32" fmla="*/ 51 w 69"/>
                  <a:gd name="T33" fmla="*/ 17 h 20"/>
                  <a:gd name="T34" fmla="*/ 59 w 69"/>
                  <a:gd name="T35" fmla="*/ 17 h 20"/>
                  <a:gd name="T36" fmla="*/ 68 w 69"/>
                  <a:gd name="T37" fmla="*/ 15 h 20"/>
                  <a:gd name="T38" fmla="*/ 69 w 69"/>
                  <a:gd name="T39" fmla="*/ 15 h 20"/>
                  <a:gd name="T40" fmla="*/ 66 w 69"/>
                  <a:gd name="T4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9" h="20">
                    <a:moveTo>
                      <a:pt x="66" y="0"/>
                    </a:moveTo>
                    <a:lnTo>
                      <a:pt x="66" y="0"/>
                    </a:lnTo>
                    <a:lnTo>
                      <a:pt x="57" y="0"/>
                    </a:lnTo>
                    <a:lnTo>
                      <a:pt x="49" y="2"/>
                    </a:lnTo>
                    <a:lnTo>
                      <a:pt x="40" y="2"/>
                    </a:lnTo>
                    <a:lnTo>
                      <a:pt x="32" y="2"/>
                    </a:lnTo>
                    <a:lnTo>
                      <a:pt x="24" y="4"/>
                    </a:lnTo>
                    <a:lnTo>
                      <a:pt x="15" y="4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20"/>
                    </a:lnTo>
                    <a:lnTo>
                      <a:pt x="8" y="20"/>
                    </a:lnTo>
                    <a:lnTo>
                      <a:pt x="17" y="20"/>
                    </a:lnTo>
                    <a:lnTo>
                      <a:pt x="25" y="20"/>
                    </a:lnTo>
                    <a:lnTo>
                      <a:pt x="34" y="19"/>
                    </a:lnTo>
                    <a:lnTo>
                      <a:pt x="42" y="19"/>
                    </a:lnTo>
                    <a:lnTo>
                      <a:pt x="51" y="17"/>
                    </a:lnTo>
                    <a:lnTo>
                      <a:pt x="59" y="17"/>
                    </a:lnTo>
                    <a:lnTo>
                      <a:pt x="68" y="15"/>
                    </a:lnTo>
                    <a:lnTo>
                      <a:pt x="69" y="15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7" name="Freeform 3947">
                <a:extLst>
                  <a:ext uri="{FF2B5EF4-FFF2-40B4-BE49-F238E27FC236}">
                    <a16:creationId xmlns:a16="http://schemas.microsoft.com/office/drawing/2014/main" id="{BED090D6-DE1E-40DF-8D3D-6B65A4CECD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84" y="2412"/>
                <a:ext cx="57" cy="28"/>
              </a:xfrm>
              <a:custGeom>
                <a:avLst/>
                <a:gdLst>
                  <a:gd name="T0" fmla="*/ 49 w 57"/>
                  <a:gd name="T1" fmla="*/ 0 h 28"/>
                  <a:gd name="T2" fmla="*/ 51 w 57"/>
                  <a:gd name="T3" fmla="*/ 0 h 28"/>
                  <a:gd name="T4" fmla="*/ 46 w 57"/>
                  <a:gd name="T5" fmla="*/ 1 h 28"/>
                  <a:gd name="T6" fmla="*/ 41 w 57"/>
                  <a:gd name="T7" fmla="*/ 3 h 28"/>
                  <a:gd name="T8" fmla="*/ 35 w 57"/>
                  <a:gd name="T9" fmla="*/ 5 h 28"/>
                  <a:gd name="T10" fmla="*/ 30 w 57"/>
                  <a:gd name="T11" fmla="*/ 6 h 28"/>
                  <a:gd name="T12" fmla="*/ 24 w 57"/>
                  <a:gd name="T13" fmla="*/ 8 h 28"/>
                  <a:gd name="T14" fmla="*/ 17 w 57"/>
                  <a:gd name="T15" fmla="*/ 10 h 28"/>
                  <a:gd name="T16" fmla="*/ 8 w 57"/>
                  <a:gd name="T17" fmla="*/ 11 h 28"/>
                  <a:gd name="T18" fmla="*/ 0 w 57"/>
                  <a:gd name="T19" fmla="*/ 13 h 28"/>
                  <a:gd name="T20" fmla="*/ 3 w 57"/>
                  <a:gd name="T21" fmla="*/ 28 h 28"/>
                  <a:gd name="T22" fmla="*/ 12 w 57"/>
                  <a:gd name="T23" fmla="*/ 27 h 28"/>
                  <a:gd name="T24" fmla="*/ 20 w 57"/>
                  <a:gd name="T25" fmla="*/ 25 h 28"/>
                  <a:gd name="T26" fmla="*/ 27 w 57"/>
                  <a:gd name="T27" fmla="*/ 23 h 28"/>
                  <a:gd name="T28" fmla="*/ 34 w 57"/>
                  <a:gd name="T29" fmla="*/ 22 h 28"/>
                  <a:gd name="T30" fmla="*/ 41 w 57"/>
                  <a:gd name="T31" fmla="*/ 20 h 28"/>
                  <a:gd name="T32" fmla="*/ 46 w 57"/>
                  <a:gd name="T33" fmla="*/ 18 h 28"/>
                  <a:gd name="T34" fmla="*/ 51 w 57"/>
                  <a:gd name="T35" fmla="*/ 17 h 28"/>
                  <a:gd name="T36" fmla="*/ 56 w 57"/>
                  <a:gd name="T37" fmla="*/ 15 h 28"/>
                  <a:gd name="T38" fmla="*/ 57 w 57"/>
                  <a:gd name="T39" fmla="*/ 15 h 28"/>
                  <a:gd name="T40" fmla="*/ 49 w 57"/>
                  <a:gd name="T41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7" h="28">
                    <a:moveTo>
                      <a:pt x="49" y="0"/>
                    </a:moveTo>
                    <a:lnTo>
                      <a:pt x="51" y="0"/>
                    </a:lnTo>
                    <a:lnTo>
                      <a:pt x="46" y="1"/>
                    </a:lnTo>
                    <a:lnTo>
                      <a:pt x="41" y="3"/>
                    </a:lnTo>
                    <a:lnTo>
                      <a:pt x="35" y="5"/>
                    </a:lnTo>
                    <a:lnTo>
                      <a:pt x="30" y="6"/>
                    </a:lnTo>
                    <a:lnTo>
                      <a:pt x="24" y="8"/>
                    </a:lnTo>
                    <a:lnTo>
                      <a:pt x="17" y="10"/>
                    </a:lnTo>
                    <a:lnTo>
                      <a:pt x="8" y="11"/>
                    </a:lnTo>
                    <a:lnTo>
                      <a:pt x="0" y="13"/>
                    </a:lnTo>
                    <a:lnTo>
                      <a:pt x="3" y="28"/>
                    </a:lnTo>
                    <a:lnTo>
                      <a:pt x="12" y="27"/>
                    </a:lnTo>
                    <a:lnTo>
                      <a:pt x="20" y="25"/>
                    </a:lnTo>
                    <a:lnTo>
                      <a:pt x="27" y="23"/>
                    </a:lnTo>
                    <a:lnTo>
                      <a:pt x="34" y="22"/>
                    </a:lnTo>
                    <a:lnTo>
                      <a:pt x="41" y="20"/>
                    </a:lnTo>
                    <a:lnTo>
                      <a:pt x="46" y="18"/>
                    </a:lnTo>
                    <a:lnTo>
                      <a:pt x="51" y="17"/>
                    </a:lnTo>
                    <a:lnTo>
                      <a:pt x="56" y="15"/>
                    </a:lnTo>
                    <a:lnTo>
                      <a:pt x="57" y="15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8" name="Freeform 3948">
                <a:extLst>
                  <a:ext uri="{FF2B5EF4-FFF2-40B4-BE49-F238E27FC236}">
                    <a16:creationId xmlns:a16="http://schemas.microsoft.com/office/drawing/2014/main" id="{9BA647A7-910D-4FE5-BA48-F132ECB46F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2403"/>
                <a:ext cx="25" cy="24"/>
              </a:xfrm>
              <a:custGeom>
                <a:avLst/>
                <a:gdLst>
                  <a:gd name="T0" fmla="*/ 10 w 25"/>
                  <a:gd name="T1" fmla="*/ 0 h 24"/>
                  <a:gd name="T2" fmla="*/ 10 w 25"/>
                  <a:gd name="T3" fmla="*/ 0 h 24"/>
                  <a:gd name="T4" fmla="*/ 10 w 25"/>
                  <a:gd name="T5" fmla="*/ 0 h 24"/>
                  <a:gd name="T6" fmla="*/ 8 w 25"/>
                  <a:gd name="T7" fmla="*/ 2 h 24"/>
                  <a:gd name="T8" fmla="*/ 8 w 25"/>
                  <a:gd name="T9" fmla="*/ 2 h 24"/>
                  <a:gd name="T10" fmla="*/ 8 w 25"/>
                  <a:gd name="T11" fmla="*/ 3 h 24"/>
                  <a:gd name="T12" fmla="*/ 7 w 25"/>
                  <a:gd name="T13" fmla="*/ 3 h 24"/>
                  <a:gd name="T14" fmla="*/ 5 w 25"/>
                  <a:gd name="T15" fmla="*/ 5 h 24"/>
                  <a:gd name="T16" fmla="*/ 3 w 25"/>
                  <a:gd name="T17" fmla="*/ 7 h 24"/>
                  <a:gd name="T18" fmla="*/ 0 w 25"/>
                  <a:gd name="T19" fmla="*/ 9 h 24"/>
                  <a:gd name="T20" fmla="*/ 8 w 25"/>
                  <a:gd name="T21" fmla="*/ 24 h 24"/>
                  <a:gd name="T22" fmla="*/ 12 w 25"/>
                  <a:gd name="T23" fmla="*/ 20 h 24"/>
                  <a:gd name="T24" fmla="*/ 15 w 25"/>
                  <a:gd name="T25" fmla="*/ 19 h 24"/>
                  <a:gd name="T26" fmla="*/ 19 w 25"/>
                  <a:gd name="T27" fmla="*/ 17 h 24"/>
                  <a:gd name="T28" fmla="*/ 20 w 25"/>
                  <a:gd name="T29" fmla="*/ 14 h 24"/>
                  <a:gd name="T30" fmla="*/ 22 w 25"/>
                  <a:gd name="T31" fmla="*/ 12 h 24"/>
                  <a:gd name="T32" fmla="*/ 25 w 25"/>
                  <a:gd name="T33" fmla="*/ 9 h 24"/>
                  <a:gd name="T34" fmla="*/ 25 w 25"/>
                  <a:gd name="T35" fmla="*/ 5 h 24"/>
                  <a:gd name="T36" fmla="*/ 25 w 25"/>
                  <a:gd name="T37" fmla="*/ 0 h 24"/>
                  <a:gd name="T38" fmla="*/ 25 w 25"/>
                  <a:gd name="T39" fmla="*/ 0 h 24"/>
                  <a:gd name="T40" fmla="*/ 10 w 25"/>
                  <a:gd name="T4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4">
                    <a:moveTo>
                      <a:pt x="10" y="0"/>
                    </a:moveTo>
                    <a:lnTo>
                      <a:pt x="10" y="0"/>
                    </a:lnTo>
                    <a:lnTo>
                      <a:pt x="10" y="0"/>
                    </a:lnTo>
                    <a:lnTo>
                      <a:pt x="8" y="2"/>
                    </a:lnTo>
                    <a:lnTo>
                      <a:pt x="8" y="2"/>
                    </a:lnTo>
                    <a:lnTo>
                      <a:pt x="8" y="3"/>
                    </a:lnTo>
                    <a:lnTo>
                      <a:pt x="7" y="3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0" y="9"/>
                    </a:lnTo>
                    <a:lnTo>
                      <a:pt x="8" y="24"/>
                    </a:lnTo>
                    <a:lnTo>
                      <a:pt x="12" y="20"/>
                    </a:lnTo>
                    <a:lnTo>
                      <a:pt x="15" y="19"/>
                    </a:lnTo>
                    <a:lnTo>
                      <a:pt x="19" y="17"/>
                    </a:lnTo>
                    <a:lnTo>
                      <a:pt x="20" y="14"/>
                    </a:lnTo>
                    <a:lnTo>
                      <a:pt x="22" y="12"/>
                    </a:lnTo>
                    <a:lnTo>
                      <a:pt x="25" y="9"/>
                    </a:lnTo>
                    <a:lnTo>
                      <a:pt x="25" y="5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29" name="Freeform 3949">
                <a:extLst>
                  <a:ext uri="{FF2B5EF4-FFF2-40B4-BE49-F238E27FC236}">
                    <a16:creationId xmlns:a16="http://schemas.microsoft.com/office/drawing/2014/main" id="{971D0A36-989E-47B1-8385-CB1AC9BE19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2383"/>
                <a:ext cx="25" cy="20"/>
              </a:xfrm>
              <a:custGeom>
                <a:avLst/>
                <a:gdLst>
                  <a:gd name="T0" fmla="*/ 0 w 25"/>
                  <a:gd name="T1" fmla="*/ 17 h 20"/>
                  <a:gd name="T2" fmla="*/ 0 w 25"/>
                  <a:gd name="T3" fmla="*/ 17 h 20"/>
                  <a:gd name="T4" fmla="*/ 3 w 25"/>
                  <a:gd name="T5" fmla="*/ 17 h 20"/>
                  <a:gd name="T6" fmla="*/ 7 w 25"/>
                  <a:gd name="T7" fmla="*/ 17 h 20"/>
                  <a:gd name="T8" fmla="*/ 8 w 25"/>
                  <a:gd name="T9" fmla="*/ 18 h 20"/>
                  <a:gd name="T10" fmla="*/ 8 w 25"/>
                  <a:gd name="T11" fmla="*/ 18 h 20"/>
                  <a:gd name="T12" fmla="*/ 8 w 25"/>
                  <a:gd name="T13" fmla="*/ 18 h 20"/>
                  <a:gd name="T14" fmla="*/ 8 w 25"/>
                  <a:gd name="T15" fmla="*/ 18 h 20"/>
                  <a:gd name="T16" fmla="*/ 10 w 25"/>
                  <a:gd name="T17" fmla="*/ 20 h 20"/>
                  <a:gd name="T18" fmla="*/ 10 w 25"/>
                  <a:gd name="T19" fmla="*/ 20 h 20"/>
                  <a:gd name="T20" fmla="*/ 25 w 25"/>
                  <a:gd name="T21" fmla="*/ 20 h 20"/>
                  <a:gd name="T22" fmla="*/ 25 w 25"/>
                  <a:gd name="T23" fmla="*/ 15 h 20"/>
                  <a:gd name="T24" fmla="*/ 24 w 25"/>
                  <a:gd name="T25" fmla="*/ 12 h 20"/>
                  <a:gd name="T26" fmla="*/ 22 w 25"/>
                  <a:gd name="T27" fmla="*/ 8 h 20"/>
                  <a:gd name="T28" fmla="*/ 19 w 25"/>
                  <a:gd name="T29" fmla="*/ 5 h 20"/>
                  <a:gd name="T30" fmla="*/ 14 w 25"/>
                  <a:gd name="T31" fmla="*/ 3 h 20"/>
                  <a:gd name="T32" fmla="*/ 10 w 25"/>
                  <a:gd name="T33" fmla="*/ 1 h 20"/>
                  <a:gd name="T34" fmla="*/ 5 w 25"/>
                  <a:gd name="T35" fmla="*/ 0 h 20"/>
                  <a:gd name="T36" fmla="*/ 0 w 25"/>
                  <a:gd name="T37" fmla="*/ 0 h 20"/>
                  <a:gd name="T38" fmla="*/ 0 w 25"/>
                  <a:gd name="T39" fmla="*/ 0 h 20"/>
                  <a:gd name="T40" fmla="*/ 0 w 25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0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0" y="20"/>
                    </a:lnTo>
                    <a:lnTo>
                      <a:pt x="10" y="20"/>
                    </a:lnTo>
                    <a:lnTo>
                      <a:pt x="25" y="20"/>
                    </a:lnTo>
                    <a:lnTo>
                      <a:pt x="25" y="15"/>
                    </a:lnTo>
                    <a:lnTo>
                      <a:pt x="24" y="12"/>
                    </a:lnTo>
                    <a:lnTo>
                      <a:pt x="22" y="8"/>
                    </a:lnTo>
                    <a:lnTo>
                      <a:pt x="19" y="5"/>
                    </a:lnTo>
                    <a:lnTo>
                      <a:pt x="14" y="3"/>
                    </a:lnTo>
                    <a:lnTo>
                      <a:pt x="10" y="1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0" name="Freeform 3950">
                <a:extLst>
                  <a:ext uri="{FF2B5EF4-FFF2-40B4-BE49-F238E27FC236}">
                    <a16:creationId xmlns:a16="http://schemas.microsoft.com/office/drawing/2014/main" id="{251AA554-82B1-4677-85D4-50A885C5EF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13" y="2383"/>
                <a:ext cx="20" cy="18"/>
              </a:xfrm>
              <a:custGeom>
                <a:avLst/>
                <a:gdLst>
                  <a:gd name="T0" fmla="*/ 6 w 20"/>
                  <a:gd name="T1" fmla="*/ 18 h 18"/>
                  <a:gd name="T2" fmla="*/ 5 w 20"/>
                  <a:gd name="T3" fmla="*/ 18 h 18"/>
                  <a:gd name="T4" fmla="*/ 8 w 20"/>
                  <a:gd name="T5" fmla="*/ 18 h 18"/>
                  <a:gd name="T6" fmla="*/ 10 w 20"/>
                  <a:gd name="T7" fmla="*/ 18 h 18"/>
                  <a:gd name="T8" fmla="*/ 12 w 20"/>
                  <a:gd name="T9" fmla="*/ 18 h 18"/>
                  <a:gd name="T10" fmla="*/ 13 w 20"/>
                  <a:gd name="T11" fmla="*/ 17 h 18"/>
                  <a:gd name="T12" fmla="*/ 15 w 20"/>
                  <a:gd name="T13" fmla="*/ 17 h 18"/>
                  <a:gd name="T14" fmla="*/ 17 w 20"/>
                  <a:gd name="T15" fmla="*/ 17 h 18"/>
                  <a:gd name="T16" fmla="*/ 18 w 20"/>
                  <a:gd name="T17" fmla="*/ 17 h 18"/>
                  <a:gd name="T18" fmla="*/ 20 w 20"/>
                  <a:gd name="T19" fmla="*/ 17 h 18"/>
                  <a:gd name="T20" fmla="*/ 20 w 20"/>
                  <a:gd name="T21" fmla="*/ 0 h 18"/>
                  <a:gd name="T22" fmla="*/ 18 w 20"/>
                  <a:gd name="T23" fmla="*/ 0 h 18"/>
                  <a:gd name="T24" fmla="*/ 15 w 20"/>
                  <a:gd name="T25" fmla="*/ 0 h 18"/>
                  <a:gd name="T26" fmla="*/ 13 w 20"/>
                  <a:gd name="T27" fmla="*/ 0 h 18"/>
                  <a:gd name="T28" fmla="*/ 10 w 20"/>
                  <a:gd name="T29" fmla="*/ 1 h 18"/>
                  <a:gd name="T30" fmla="*/ 8 w 20"/>
                  <a:gd name="T31" fmla="*/ 1 h 18"/>
                  <a:gd name="T32" fmla="*/ 6 w 20"/>
                  <a:gd name="T33" fmla="*/ 1 h 18"/>
                  <a:gd name="T34" fmla="*/ 3 w 20"/>
                  <a:gd name="T35" fmla="*/ 3 h 18"/>
                  <a:gd name="T36" fmla="*/ 1 w 20"/>
                  <a:gd name="T37" fmla="*/ 3 h 18"/>
                  <a:gd name="T38" fmla="*/ 0 w 20"/>
                  <a:gd name="T39" fmla="*/ 3 h 18"/>
                  <a:gd name="T40" fmla="*/ 6 w 20"/>
                  <a:gd name="T41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8">
                    <a:moveTo>
                      <a:pt x="6" y="18"/>
                    </a:moveTo>
                    <a:lnTo>
                      <a:pt x="5" y="18"/>
                    </a:lnTo>
                    <a:lnTo>
                      <a:pt x="8" y="18"/>
                    </a:lnTo>
                    <a:lnTo>
                      <a:pt x="10" y="18"/>
                    </a:lnTo>
                    <a:lnTo>
                      <a:pt x="12" y="18"/>
                    </a:lnTo>
                    <a:lnTo>
                      <a:pt x="13" y="17"/>
                    </a:lnTo>
                    <a:lnTo>
                      <a:pt x="15" y="17"/>
                    </a:lnTo>
                    <a:lnTo>
                      <a:pt x="17" y="17"/>
                    </a:lnTo>
                    <a:lnTo>
                      <a:pt x="18" y="17"/>
                    </a:lnTo>
                    <a:lnTo>
                      <a:pt x="20" y="17"/>
                    </a:lnTo>
                    <a:lnTo>
                      <a:pt x="20" y="0"/>
                    </a:lnTo>
                    <a:lnTo>
                      <a:pt x="18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1" name="Freeform 3951">
                <a:extLst>
                  <a:ext uri="{FF2B5EF4-FFF2-40B4-BE49-F238E27FC236}">
                    <a16:creationId xmlns:a16="http://schemas.microsoft.com/office/drawing/2014/main" id="{B11ED2D2-C6E5-46CC-BC00-F231FCE7DF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33" y="2386"/>
                <a:ext cx="86" cy="34"/>
              </a:xfrm>
              <a:custGeom>
                <a:avLst/>
                <a:gdLst>
                  <a:gd name="T0" fmla="*/ 0 w 86"/>
                  <a:gd name="T1" fmla="*/ 34 h 34"/>
                  <a:gd name="T2" fmla="*/ 0 w 86"/>
                  <a:gd name="T3" fmla="*/ 34 h 34"/>
                  <a:gd name="T4" fmla="*/ 10 w 86"/>
                  <a:gd name="T5" fmla="*/ 32 h 34"/>
                  <a:gd name="T6" fmla="*/ 22 w 86"/>
                  <a:gd name="T7" fmla="*/ 32 h 34"/>
                  <a:gd name="T8" fmla="*/ 34 w 86"/>
                  <a:gd name="T9" fmla="*/ 31 h 34"/>
                  <a:gd name="T10" fmla="*/ 44 w 86"/>
                  <a:gd name="T11" fmla="*/ 29 h 34"/>
                  <a:gd name="T12" fmla="*/ 56 w 86"/>
                  <a:gd name="T13" fmla="*/ 27 h 34"/>
                  <a:gd name="T14" fmla="*/ 66 w 86"/>
                  <a:gd name="T15" fmla="*/ 24 h 34"/>
                  <a:gd name="T16" fmla="*/ 76 w 86"/>
                  <a:gd name="T17" fmla="*/ 20 h 34"/>
                  <a:gd name="T18" fmla="*/ 86 w 86"/>
                  <a:gd name="T19" fmla="*/ 15 h 34"/>
                  <a:gd name="T20" fmla="*/ 80 w 86"/>
                  <a:gd name="T21" fmla="*/ 0 h 34"/>
                  <a:gd name="T22" fmla="*/ 70 w 86"/>
                  <a:gd name="T23" fmla="*/ 4 h 34"/>
                  <a:gd name="T24" fmla="*/ 61 w 86"/>
                  <a:gd name="T25" fmla="*/ 7 h 34"/>
                  <a:gd name="T26" fmla="*/ 51 w 86"/>
                  <a:gd name="T27" fmla="*/ 10 h 34"/>
                  <a:gd name="T28" fmla="*/ 41 w 86"/>
                  <a:gd name="T29" fmla="*/ 12 h 34"/>
                  <a:gd name="T30" fmla="*/ 31 w 86"/>
                  <a:gd name="T31" fmla="*/ 14 h 34"/>
                  <a:gd name="T32" fmla="*/ 20 w 86"/>
                  <a:gd name="T33" fmla="*/ 15 h 34"/>
                  <a:gd name="T34" fmla="*/ 10 w 86"/>
                  <a:gd name="T35" fmla="*/ 17 h 34"/>
                  <a:gd name="T36" fmla="*/ 0 w 86"/>
                  <a:gd name="T37" fmla="*/ 17 h 34"/>
                  <a:gd name="T38" fmla="*/ 0 w 86"/>
                  <a:gd name="T39" fmla="*/ 17 h 34"/>
                  <a:gd name="T40" fmla="*/ 0 w 86"/>
                  <a:gd name="T41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6" h="34">
                    <a:moveTo>
                      <a:pt x="0" y="34"/>
                    </a:moveTo>
                    <a:lnTo>
                      <a:pt x="0" y="34"/>
                    </a:lnTo>
                    <a:lnTo>
                      <a:pt x="10" y="32"/>
                    </a:lnTo>
                    <a:lnTo>
                      <a:pt x="22" y="32"/>
                    </a:lnTo>
                    <a:lnTo>
                      <a:pt x="34" y="31"/>
                    </a:lnTo>
                    <a:lnTo>
                      <a:pt x="44" y="29"/>
                    </a:lnTo>
                    <a:lnTo>
                      <a:pt x="56" y="27"/>
                    </a:lnTo>
                    <a:lnTo>
                      <a:pt x="66" y="24"/>
                    </a:lnTo>
                    <a:lnTo>
                      <a:pt x="76" y="20"/>
                    </a:lnTo>
                    <a:lnTo>
                      <a:pt x="86" y="15"/>
                    </a:lnTo>
                    <a:lnTo>
                      <a:pt x="80" y="0"/>
                    </a:lnTo>
                    <a:lnTo>
                      <a:pt x="70" y="4"/>
                    </a:lnTo>
                    <a:lnTo>
                      <a:pt x="61" y="7"/>
                    </a:lnTo>
                    <a:lnTo>
                      <a:pt x="51" y="10"/>
                    </a:lnTo>
                    <a:lnTo>
                      <a:pt x="41" y="12"/>
                    </a:lnTo>
                    <a:lnTo>
                      <a:pt x="31" y="14"/>
                    </a:lnTo>
                    <a:lnTo>
                      <a:pt x="20" y="15"/>
                    </a:lnTo>
                    <a:lnTo>
                      <a:pt x="1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2" name="Freeform 3952">
                <a:extLst>
                  <a:ext uri="{FF2B5EF4-FFF2-40B4-BE49-F238E27FC236}">
                    <a16:creationId xmlns:a16="http://schemas.microsoft.com/office/drawing/2014/main" id="{EC1819B8-C3A5-4508-8BB0-9D4E231211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5" y="2403"/>
                <a:ext cx="108" cy="17"/>
              </a:xfrm>
              <a:custGeom>
                <a:avLst/>
                <a:gdLst>
                  <a:gd name="T0" fmla="*/ 0 w 108"/>
                  <a:gd name="T1" fmla="*/ 17 h 17"/>
                  <a:gd name="T2" fmla="*/ 0 w 108"/>
                  <a:gd name="T3" fmla="*/ 17 h 17"/>
                  <a:gd name="T4" fmla="*/ 108 w 108"/>
                  <a:gd name="T5" fmla="*/ 17 h 17"/>
                  <a:gd name="T6" fmla="*/ 108 w 108"/>
                  <a:gd name="T7" fmla="*/ 0 h 17"/>
                  <a:gd name="T8" fmla="*/ 0 w 108"/>
                  <a:gd name="T9" fmla="*/ 0 h 17"/>
                  <a:gd name="T10" fmla="*/ 0 w 108"/>
                  <a:gd name="T11" fmla="*/ 0 h 17"/>
                  <a:gd name="T12" fmla="*/ 0 w 108"/>
                  <a:gd name="T13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8" h="17">
                    <a:moveTo>
                      <a:pt x="0" y="17"/>
                    </a:moveTo>
                    <a:lnTo>
                      <a:pt x="0" y="17"/>
                    </a:lnTo>
                    <a:lnTo>
                      <a:pt x="108" y="17"/>
                    </a:lnTo>
                    <a:lnTo>
                      <a:pt x="10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3" name="Freeform 3953">
                <a:extLst>
                  <a:ext uri="{FF2B5EF4-FFF2-40B4-BE49-F238E27FC236}">
                    <a16:creationId xmlns:a16="http://schemas.microsoft.com/office/drawing/2014/main" id="{286AF25B-48CF-488E-853D-4A5AE6B59E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9" y="2027"/>
                <a:ext cx="17" cy="351"/>
              </a:xfrm>
              <a:custGeom>
                <a:avLst/>
                <a:gdLst>
                  <a:gd name="T0" fmla="*/ 17 w 17"/>
                  <a:gd name="T1" fmla="*/ 351 h 351"/>
                  <a:gd name="T2" fmla="*/ 17 w 17"/>
                  <a:gd name="T3" fmla="*/ 351 h 351"/>
                  <a:gd name="T4" fmla="*/ 17 w 17"/>
                  <a:gd name="T5" fmla="*/ 0 h 351"/>
                  <a:gd name="T6" fmla="*/ 0 w 17"/>
                  <a:gd name="T7" fmla="*/ 0 h 351"/>
                  <a:gd name="T8" fmla="*/ 0 w 17"/>
                  <a:gd name="T9" fmla="*/ 351 h 351"/>
                  <a:gd name="T10" fmla="*/ 0 w 17"/>
                  <a:gd name="T11" fmla="*/ 351 h 351"/>
                  <a:gd name="T12" fmla="*/ 17 w 17"/>
                  <a:gd name="T13" fmla="*/ 351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51">
                    <a:moveTo>
                      <a:pt x="17" y="351"/>
                    </a:moveTo>
                    <a:lnTo>
                      <a:pt x="17" y="35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51"/>
                    </a:lnTo>
                    <a:lnTo>
                      <a:pt x="0" y="351"/>
                    </a:lnTo>
                    <a:lnTo>
                      <a:pt x="17" y="35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4" name="Freeform 3954">
                <a:extLst>
                  <a:ext uri="{FF2B5EF4-FFF2-40B4-BE49-F238E27FC236}">
                    <a16:creationId xmlns:a16="http://schemas.microsoft.com/office/drawing/2014/main" id="{3A8FAAC1-F987-48B8-9E1E-010938FE8E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9" y="2378"/>
                <a:ext cx="25" cy="44"/>
              </a:xfrm>
              <a:custGeom>
                <a:avLst/>
                <a:gdLst>
                  <a:gd name="T0" fmla="*/ 25 w 25"/>
                  <a:gd name="T1" fmla="*/ 27 h 44"/>
                  <a:gd name="T2" fmla="*/ 25 w 25"/>
                  <a:gd name="T3" fmla="*/ 27 h 44"/>
                  <a:gd name="T4" fmla="*/ 24 w 25"/>
                  <a:gd name="T5" fmla="*/ 27 h 44"/>
                  <a:gd name="T6" fmla="*/ 22 w 25"/>
                  <a:gd name="T7" fmla="*/ 27 h 44"/>
                  <a:gd name="T8" fmla="*/ 22 w 25"/>
                  <a:gd name="T9" fmla="*/ 25 h 44"/>
                  <a:gd name="T10" fmla="*/ 20 w 25"/>
                  <a:gd name="T11" fmla="*/ 23 h 44"/>
                  <a:gd name="T12" fmla="*/ 18 w 25"/>
                  <a:gd name="T13" fmla="*/ 20 h 44"/>
                  <a:gd name="T14" fmla="*/ 17 w 25"/>
                  <a:gd name="T15" fmla="*/ 15 h 44"/>
                  <a:gd name="T16" fmla="*/ 17 w 25"/>
                  <a:gd name="T17" fmla="*/ 8 h 44"/>
                  <a:gd name="T18" fmla="*/ 17 w 25"/>
                  <a:gd name="T19" fmla="*/ 0 h 44"/>
                  <a:gd name="T20" fmla="*/ 0 w 25"/>
                  <a:gd name="T21" fmla="*/ 0 h 44"/>
                  <a:gd name="T22" fmla="*/ 0 w 25"/>
                  <a:gd name="T23" fmla="*/ 10 h 44"/>
                  <a:gd name="T24" fmla="*/ 0 w 25"/>
                  <a:gd name="T25" fmla="*/ 17 h 44"/>
                  <a:gd name="T26" fmla="*/ 2 w 25"/>
                  <a:gd name="T27" fmla="*/ 25 h 44"/>
                  <a:gd name="T28" fmla="*/ 5 w 25"/>
                  <a:gd name="T29" fmla="*/ 30 h 44"/>
                  <a:gd name="T30" fmla="*/ 8 w 25"/>
                  <a:gd name="T31" fmla="*/ 37 h 44"/>
                  <a:gd name="T32" fmla="*/ 13 w 25"/>
                  <a:gd name="T33" fmla="*/ 40 h 44"/>
                  <a:gd name="T34" fmla="*/ 18 w 25"/>
                  <a:gd name="T35" fmla="*/ 44 h 44"/>
                  <a:gd name="T36" fmla="*/ 25 w 25"/>
                  <a:gd name="T37" fmla="*/ 44 h 44"/>
                  <a:gd name="T38" fmla="*/ 25 w 25"/>
                  <a:gd name="T39" fmla="*/ 44 h 44"/>
                  <a:gd name="T40" fmla="*/ 25 w 25"/>
                  <a:gd name="T41" fmla="*/ 27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44">
                    <a:moveTo>
                      <a:pt x="25" y="27"/>
                    </a:moveTo>
                    <a:lnTo>
                      <a:pt x="25" y="27"/>
                    </a:lnTo>
                    <a:lnTo>
                      <a:pt x="24" y="27"/>
                    </a:lnTo>
                    <a:lnTo>
                      <a:pt x="22" y="27"/>
                    </a:lnTo>
                    <a:lnTo>
                      <a:pt x="22" y="25"/>
                    </a:lnTo>
                    <a:lnTo>
                      <a:pt x="20" y="23"/>
                    </a:lnTo>
                    <a:lnTo>
                      <a:pt x="18" y="20"/>
                    </a:lnTo>
                    <a:lnTo>
                      <a:pt x="17" y="15"/>
                    </a:lnTo>
                    <a:lnTo>
                      <a:pt x="17" y="8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0" y="17"/>
                    </a:lnTo>
                    <a:lnTo>
                      <a:pt x="2" y="25"/>
                    </a:lnTo>
                    <a:lnTo>
                      <a:pt x="5" y="30"/>
                    </a:lnTo>
                    <a:lnTo>
                      <a:pt x="8" y="37"/>
                    </a:lnTo>
                    <a:lnTo>
                      <a:pt x="13" y="40"/>
                    </a:lnTo>
                    <a:lnTo>
                      <a:pt x="18" y="44"/>
                    </a:lnTo>
                    <a:lnTo>
                      <a:pt x="25" y="44"/>
                    </a:lnTo>
                    <a:lnTo>
                      <a:pt x="25" y="44"/>
                    </a:lnTo>
                    <a:lnTo>
                      <a:pt x="25" y="2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5" name="Freeform 3955">
                <a:extLst>
                  <a:ext uri="{FF2B5EF4-FFF2-40B4-BE49-F238E27FC236}">
                    <a16:creationId xmlns:a16="http://schemas.microsoft.com/office/drawing/2014/main" id="{DE888DA7-110E-44C7-A846-2CF6612406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4" y="2405"/>
                <a:ext cx="12" cy="17"/>
              </a:xfrm>
              <a:custGeom>
                <a:avLst/>
                <a:gdLst>
                  <a:gd name="T0" fmla="*/ 7 w 12"/>
                  <a:gd name="T1" fmla="*/ 0 h 17"/>
                  <a:gd name="T2" fmla="*/ 7 w 12"/>
                  <a:gd name="T3" fmla="*/ 0 h 17"/>
                  <a:gd name="T4" fmla="*/ 5 w 12"/>
                  <a:gd name="T5" fmla="*/ 0 h 17"/>
                  <a:gd name="T6" fmla="*/ 5 w 12"/>
                  <a:gd name="T7" fmla="*/ 0 h 17"/>
                  <a:gd name="T8" fmla="*/ 4 w 12"/>
                  <a:gd name="T9" fmla="*/ 0 h 17"/>
                  <a:gd name="T10" fmla="*/ 4 w 12"/>
                  <a:gd name="T11" fmla="*/ 0 h 17"/>
                  <a:gd name="T12" fmla="*/ 4 w 12"/>
                  <a:gd name="T13" fmla="*/ 0 h 17"/>
                  <a:gd name="T14" fmla="*/ 2 w 12"/>
                  <a:gd name="T15" fmla="*/ 0 h 17"/>
                  <a:gd name="T16" fmla="*/ 2 w 12"/>
                  <a:gd name="T17" fmla="*/ 0 h 17"/>
                  <a:gd name="T18" fmla="*/ 0 w 12"/>
                  <a:gd name="T19" fmla="*/ 0 h 17"/>
                  <a:gd name="T20" fmla="*/ 0 w 12"/>
                  <a:gd name="T21" fmla="*/ 17 h 17"/>
                  <a:gd name="T22" fmla="*/ 2 w 12"/>
                  <a:gd name="T23" fmla="*/ 17 h 17"/>
                  <a:gd name="T24" fmla="*/ 4 w 12"/>
                  <a:gd name="T25" fmla="*/ 17 h 17"/>
                  <a:gd name="T26" fmla="*/ 4 w 12"/>
                  <a:gd name="T27" fmla="*/ 17 h 17"/>
                  <a:gd name="T28" fmla="*/ 5 w 12"/>
                  <a:gd name="T29" fmla="*/ 17 h 17"/>
                  <a:gd name="T30" fmla="*/ 7 w 12"/>
                  <a:gd name="T31" fmla="*/ 17 h 17"/>
                  <a:gd name="T32" fmla="*/ 9 w 12"/>
                  <a:gd name="T33" fmla="*/ 17 h 17"/>
                  <a:gd name="T34" fmla="*/ 10 w 12"/>
                  <a:gd name="T35" fmla="*/ 17 h 17"/>
                  <a:gd name="T36" fmla="*/ 12 w 12"/>
                  <a:gd name="T37" fmla="*/ 15 h 17"/>
                  <a:gd name="T38" fmla="*/ 12 w 12"/>
                  <a:gd name="T39" fmla="*/ 17 h 17"/>
                  <a:gd name="T40" fmla="*/ 7 w 12"/>
                  <a:gd name="T4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" h="17">
                    <a:moveTo>
                      <a:pt x="7" y="0"/>
                    </a:moveTo>
                    <a:lnTo>
                      <a:pt x="7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9" y="17"/>
                    </a:lnTo>
                    <a:lnTo>
                      <a:pt x="10" y="17"/>
                    </a:lnTo>
                    <a:lnTo>
                      <a:pt x="12" y="15"/>
                    </a:lnTo>
                    <a:lnTo>
                      <a:pt x="12" y="1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6" name="Freeform 3956">
                <a:extLst>
                  <a:ext uri="{FF2B5EF4-FFF2-40B4-BE49-F238E27FC236}">
                    <a16:creationId xmlns:a16="http://schemas.microsoft.com/office/drawing/2014/main" id="{CCB0FB46-57B7-448A-966E-B448B1579A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1" y="2400"/>
                <a:ext cx="20" cy="22"/>
              </a:xfrm>
              <a:custGeom>
                <a:avLst/>
                <a:gdLst>
                  <a:gd name="T0" fmla="*/ 3 w 20"/>
                  <a:gd name="T1" fmla="*/ 0 h 22"/>
                  <a:gd name="T2" fmla="*/ 3 w 20"/>
                  <a:gd name="T3" fmla="*/ 0 h 22"/>
                  <a:gd name="T4" fmla="*/ 3 w 20"/>
                  <a:gd name="T5" fmla="*/ 1 h 22"/>
                  <a:gd name="T6" fmla="*/ 3 w 20"/>
                  <a:gd name="T7" fmla="*/ 1 h 22"/>
                  <a:gd name="T8" fmla="*/ 3 w 20"/>
                  <a:gd name="T9" fmla="*/ 3 h 22"/>
                  <a:gd name="T10" fmla="*/ 3 w 20"/>
                  <a:gd name="T11" fmla="*/ 3 h 22"/>
                  <a:gd name="T12" fmla="*/ 3 w 20"/>
                  <a:gd name="T13" fmla="*/ 3 h 22"/>
                  <a:gd name="T14" fmla="*/ 3 w 20"/>
                  <a:gd name="T15" fmla="*/ 3 h 22"/>
                  <a:gd name="T16" fmla="*/ 2 w 20"/>
                  <a:gd name="T17" fmla="*/ 5 h 22"/>
                  <a:gd name="T18" fmla="*/ 0 w 20"/>
                  <a:gd name="T19" fmla="*/ 5 h 22"/>
                  <a:gd name="T20" fmla="*/ 5 w 20"/>
                  <a:gd name="T21" fmla="*/ 22 h 22"/>
                  <a:gd name="T22" fmla="*/ 9 w 20"/>
                  <a:gd name="T23" fmla="*/ 20 h 22"/>
                  <a:gd name="T24" fmla="*/ 12 w 20"/>
                  <a:gd name="T25" fmla="*/ 18 h 22"/>
                  <a:gd name="T26" fmla="*/ 15 w 20"/>
                  <a:gd name="T27" fmla="*/ 15 h 22"/>
                  <a:gd name="T28" fmla="*/ 17 w 20"/>
                  <a:gd name="T29" fmla="*/ 13 h 22"/>
                  <a:gd name="T30" fmla="*/ 19 w 20"/>
                  <a:gd name="T31" fmla="*/ 10 h 22"/>
                  <a:gd name="T32" fmla="*/ 20 w 20"/>
                  <a:gd name="T33" fmla="*/ 6 h 22"/>
                  <a:gd name="T34" fmla="*/ 20 w 20"/>
                  <a:gd name="T35" fmla="*/ 3 h 22"/>
                  <a:gd name="T36" fmla="*/ 20 w 20"/>
                  <a:gd name="T37" fmla="*/ 0 h 22"/>
                  <a:gd name="T38" fmla="*/ 20 w 20"/>
                  <a:gd name="T39" fmla="*/ 0 h 22"/>
                  <a:gd name="T40" fmla="*/ 3 w 20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2">
                    <a:moveTo>
                      <a:pt x="3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2" y="5"/>
                    </a:lnTo>
                    <a:lnTo>
                      <a:pt x="0" y="5"/>
                    </a:lnTo>
                    <a:lnTo>
                      <a:pt x="5" y="22"/>
                    </a:lnTo>
                    <a:lnTo>
                      <a:pt x="9" y="20"/>
                    </a:lnTo>
                    <a:lnTo>
                      <a:pt x="12" y="18"/>
                    </a:lnTo>
                    <a:lnTo>
                      <a:pt x="15" y="15"/>
                    </a:lnTo>
                    <a:lnTo>
                      <a:pt x="17" y="13"/>
                    </a:lnTo>
                    <a:lnTo>
                      <a:pt x="19" y="10"/>
                    </a:lnTo>
                    <a:lnTo>
                      <a:pt x="20" y="6"/>
                    </a:lnTo>
                    <a:lnTo>
                      <a:pt x="20" y="3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7" name="Freeform 3957">
                <a:extLst>
                  <a:ext uri="{FF2B5EF4-FFF2-40B4-BE49-F238E27FC236}">
                    <a16:creationId xmlns:a16="http://schemas.microsoft.com/office/drawing/2014/main" id="{5A51B527-1F39-4F17-8A17-0289B50BA0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386"/>
                <a:ext cx="17" cy="14"/>
              </a:xfrm>
              <a:custGeom>
                <a:avLst/>
                <a:gdLst>
                  <a:gd name="T0" fmla="*/ 0 w 17"/>
                  <a:gd name="T1" fmla="*/ 5 h 14"/>
                  <a:gd name="T2" fmla="*/ 0 w 17"/>
                  <a:gd name="T3" fmla="*/ 5 h 14"/>
                  <a:gd name="T4" fmla="*/ 0 w 17"/>
                  <a:gd name="T5" fmla="*/ 5 h 14"/>
                  <a:gd name="T6" fmla="*/ 0 w 17"/>
                  <a:gd name="T7" fmla="*/ 7 h 14"/>
                  <a:gd name="T8" fmla="*/ 0 w 17"/>
                  <a:gd name="T9" fmla="*/ 9 h 14"/>
                  <a:gd name="T10" fmla="*/ 0 w 17"/>
                  <a:gd name="T11" fmla="*/ 9 h 14"/>
                  <a:gd name="T12" fmla="*/ 0 w 17"/>
                  <a:gd name="T13" fmla="*/ 10 h 14"/>
                  <a:gd name="T14" fmla="*/ 0 w 17"/>
                  <a:gd name="T15" fmla="*/ 10 h 14"/>
                  <a:gd name="T16" fmla="*/ 0 w 17"/>
                  <a:gd name="T17" fmla="*/ 12 h 14"/>
                  <a:gd name="T18" fmla="*/ 0 w 17"/>
                  <a:gd name="T19" fmla="*/ 14 h 14"/>
                  <a:gd name="T20" fmla="*/ 17 w 17"/>
                  <a:gd name="T21" fmla="*/ 14 h 14"/>
                  <a:gd name="T22" fmla="*/ 17 w 17"/>
                  <a:gd name="T23" fmla="*/ 12 h 14"/>
                  <a:gd name="T24" fmla="*/ 17 w 17"/>
                  <a:gd name="T25" fmla="*/ 10 h 14"/>
                  <a:gd name="T26" fmla="*/ 17 w 17"/>
                  <a:gd name="T27" fmla="*/ 9 h 14"/>
                  <a:gd name="T28" fmla="*/ 17 w 17"/>
                  <a:gd name="T29" fmla="*/ 7 h 14"/>
                  <a:gd name="T30" fmla="*/ 17 w 17"/>
                  <a:gd name="T31" fmla="*/ 5 h 14"/>
                  <a:gd name="T32" fmla="*/ 17 w 17"/>
                  <a:gd name="T33" fmla="*/ 4 h 14"/>
                  <a:gd name="T34" fmla="*/ 17 w 17"/>
                  <a:gd name="T35" fmla="*/ 2 h 14"/>
                  <a:gd name="T36" fmla="*/ 16 w 17"/>
                  <a:gd name="T37" fmla="*/ 0 h 14"/>
                  <a:gd name="T38" fmla="*/ 16 w 17"/>
                  <a:gd name="T39" fmla="*/ 0 h 14"/>
                  <a:gd name="T40" fmla="*/ 0 w 17"/>
                  <a:gd name="T41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4">
                    <a:moveTo>
                      <a:pt x="0" y="5"/>
                    </a:moveTo>
                    <a:lnTo>
                      <a:pt x="0" y="5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17" y="14"/>
                    </a:lnTo>
                    <a:lnTo>
                      <a:pt x="17" y="12"/>
                    </a:lnTo>
                    <a:lnTo>
                      <a:pt x="17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8" name="Freeform 3958">
                <a:extLst>
                  <a:ext uri="{FF2B5EF4-FFF2-40B4-BE49-F238E27FC236}">
                    <a16:creationId xmlns:a16="http://schemas.microsoft.com/office/drawing/2014/main" id="{B201C7C3-8EE3-4DDB-B002-4649FB981B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9" y="2361"/>
                <a:ext cx="21" cy="30"/>
              </a:xfrm>
              <a:custGeom>
                <a:avLst/>
                <a:gdLst>
                  <a:gd name="T0" fmla="*/ 0 w 21"/>
                  <a:gd name="T1" fmla="*/ 0 h 30"/>
                  <a:gd name="T2" fmla="*/ 0 w 21"/>
                  <a:gd name="T3" fmla="*/ 0 h 30"/>
                  <a:gd name="T4" fmla="*/ 0 w 21"/>
                  <a:gd name="T5" fmla="*/ 3 h 30"/>
                  <a:gd name="T6" fmla="*/ 2 w 21"/>
                  <a:gd name="T7" fmla="*/ 8 h 30"/>
                  <a:gd name="T8" fmla="*/ 2 w 21"/>
                  <a:gd name="T9" fmla="*/ 12 h 30"/>
                  <a:gd name="T10" fmla="*/ 2 w 21"/>
                  <a:gd name="T11" fmla="*/ 17 h 30"/>
                  <a:gd name="T12" fmla="*/ 2 w 21"/>
                  <a:gd name="T13" fmla="*/ 20 h 30"/>
                  <a:gd name="T14" fmla="*/ 4 w 21"/>
                  <a:gd name="T15" fmla="*/ 23 h 30"/>
                  <a:gd name="T16" fmla="*/ 4 w 21"/>
                  <a:gd name="T17" fmla="*/ 27 h 30"/>
                  <a:gd name="T18" fmla="*/ 5 w 21"/>
                  <a:gd name="T19" fmla="*/ 30 h 30"/>
                  <a:gd name="T20" fmla="*/ 21 w 21"/>
                  <a:gd name="T21" fmla="*/ 25 h 30"/>
                  <a:gd name="T22" fmla="*/ 21 w 21"/>
                  <a:gd name="T23" fmla="*/ 22 h 30"/>
                  <a:gd name="T24" fmla="*/ 19 w 21"/>
                  <a:gd name="T25" fmla="*/ 20 h 30"/>
                  <a:gd name="T26" fmla="*/ 19 w 21"/>
                  <a:gd name="T27" fmla="*/ 17 h 30"/>
                  <a:gd name="T28" fmla="*/ 19 w 21"/>
                  <a:gd name="T29" fmla="*/ 13 h 30"/>
                  <a:gd name="T30" fmla="*/ 19 w 21"/>
                  <a:gd name="T31" fmla="*/ 10 h 30"/>
                  <a:gd name="T32" fmla="*/ 17 w 21"/>
                  <a:gd name="T33" fmla="*/ 7 h 30"/>
                  <a:gd name="T34" fmla="*/ 17 w 21"/>
                  <a:gd name="T35" fmla="*/ 3 h 30"/>
                  <a:gd name="T36" fmla="*/ 17 w 21"/>
                  <a:gd name="T37" fmla="*/ 0 h 30"/>
                  <a:gd name="T38" fmla="*/ 17 w 21"/>
                  <a:gd name="T39" fmla="*/ 0 h 30"/>
                  <a:gd name="T40" fmla="*/ 0 w 21"/>
                  <a:gd name="T4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3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2" y="8"/>
                    </a:lnTo>
                    <a:lnTo>
                      <a:pt x="2" y="12"/>
                    </a:lnTo>
                    <a:lnTo>
                      <a:pt x="2" y="17"/>
                    </a:lnTo>
                    <a:lnTo>
                      <a:pt x="2" y="20"/>
                    </a:lnTo>
                    <a:lnTo>
                      <a:pt x="4" y="23"/>
                    </a:lnTo>
                    <a:lnTo>
                      <a:pt x="4" y="27"/>
                    </a:lnTo>
                    <a:lnTo>
                      <a:pt x="5" y="30"/>
                    </a:lnTo>
                    <a:lnTo>
                      <a:pt x="21" y="25"/>
                    </a:lnTo>
                    <a:lnTo>
                      <a:pt x="21" y="22"/>
                    </a:lnTo>
                    <a:lnTo>
                      <a:pt x="19" y="20"/>
                    </a:lnTo>
                    <a:lnTo>
                      <a:pt x="19" y="17"/>
                    </a:lnTo>
                    <a:lnTo>
                      <a:pt x="19" y="13"/>
                    </a:lnTo>
                    <a:lnTo>
                      <a:pt x="19" y="10"/>
                    </a:lnTo>
                    <a:lnTo>
                      <a:pt x="17" y="7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39" name="Freeform 3959">
                <a:extLst>
                  <a:ext uri="{FF2B5EF4-FFF2-40B4-BE49-F238E27FC236}">
                    <a16:creationId xmlns:a16="http://schemas.microsoft.com/office/drawing/2014/main" id="{4A35CF8D-D502-4182-BF1D-F54BE42C1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9" y="2029"/>
                <a:ext cx="17" cy="332"/>
              </a:xfrm>
              <a:custGeom>
                <a:avLst/>
                <a:gdLst>
                  <a:gd name="T0" fmla="*/ 0 w 17"/>
                  <a:gd name="T1" fmla="*/ 0 h 332"/>
                  <a:gd name="T2" fmla="*/ 0 w 17"/>
                  <a:gd name="T3" fmla="*/ 0 h 332"/>
                  <a:gd name="T4" fmla="*/ 0 w 17"/>
                  <a:gd name="T5" fmla="*/ 332 h 332"/>
                  <a:gd name="T6" fmla="*/ 17 w 17"/>
                  <a:gd name="T7" fmla="*/ 332 h 332"/>
                  <a:gd name="T8" fmla="*/ 17 w 17"/>
                  <a:gd name="T9" fmla="*/ 0 h 332"/>
                  <a:gd name="T10" fmla="*/ 17 w 17"/>
                  <a:gd name="T11" fmla="*/ 0 h 332"/>
                  <a:gd name="T12" fmla="*/ 0 w 17"/>
                  <a:gd name="T13" fmla="*/ 0 h 3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332">
                    <a:moveTo>
                      <a:pt x="0" y="0"/>
                    </a:moveTo>
                    <a:lnTo>
                      <a:pt x="0" y="0"/>
                    </a:lnTo>
                    <a:lnTo>
                      <a:pt x="0" y="332"/>
                    </a:lnTo>
                    <a:lnTo>
                      <a:pt x="17" y="33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0" name="Freeform 3960">
                <a:extLst>
                  <a:ext uri="{FF2B5EF4-FFF2-40B4-BE49-F238E27FC236}">
                    <a16:creationId xmlns:a16="http://schemas.microsoft.com/office/drawing/2014/main" id="{0158F75D-06FC-4A27-A856-8CCF6CEA80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4" y="2000"/>
                <a:ext cx="22" cy="29"/>
              </a:xfrm>
              <a:custGeom>
                <a:avLst/>
                <a:gdLst>
                  <a:gd name="T0" fmla="*/ 0 w 22"/>
                  <a:gd name="T1" fmla="*/ 17 h 29"/>
                  <a:gd name="T2" fmla="*/ 0 w 22"/>
                  <a:gd name="T3" fmla="*/ 17 h 29"/>
                  <a:gd name="T4" fmla="*/ 2 w 22"/>
                  <a:gd name="T5" fmla="*/ 17 h 29"/>
                  <a:gd name="T6" fmla="*/ 4 w 22"/>
                  <a:gd name="T7" fmla="*/ 17 h 29"/>
                  <a:gd name="T8" fmla="*/ 4 w 22"/>
                  <a:gd name="T9" fmla="*/ 17 h 29"/>
                  <a:gd name="T10" fmla="*/ 4 w 22"/>
                  <a:gd name="T11" fmla="*/ 18 h 29"/>
                  <a:gd name="T12" fmla="*/ 5 w 22"/>
                  <a:gd name="T13" fmla="*/ 18 h 29"/>
                  <a:gd name="T14" fmla="*/ 5 w 22"/>
                  <a:gd name="T15" fmla="*/ 22 h 29"/>
                  <a:gd name="T16" fmla="*/ 5 w 22"/>
                  <a:gd name="T17" fmla="*/ 25 h 29"/>
                  <a:gd name="T18" fmla="*/ 5 w 22"/>
                  <a:gd name="T19" fmla="*/ 29 h 29"/>
                  <a:gd name="T20" fmla="*/ 22 w 22"/>
                  <a:gd name="T21" fmla="*/ 29 h 29"/>
                  <a:gd name="T22" fmla="*/ 22 w 22"/>
                  <a:gd name="T23" fmla="*/ 24 h 29"/>
                  <a:gd name="T24" fmla="*/ 22 w 22"/>
                  <a:gd name="T25" fmla="*/ 18 h 29"/>
                  <a:gd name="T26" fmla="*/ 21 w 22"/>
                  <a:gd name="T27" fmla="*/ 13 h 29"/>
                  <a:gd name="T28" fmla="*/ 17 w 22"/>
                  <a:gd name="T29" fmla="*/ 8 h 29"/>
                  <a:gd name="T30" fmla="*/ 14 w 22"/>
                  <a:gd name="T31" fmla="*/ 5 h 29"/>
                  <a:gd name="T32" fmla="*/ 10 w 22"/>
                  <a:gd name="T33" fmla="*/ 1 h 29"/>
                  <a:gd name="T34" fmla="*/ 5 w 22"/>
                  <a:gd name="T35" fmla="*/ 0 h 29"/>
                  <a:gd name="T36" fmla="*/ 0 w 22"/>
                  <a:gd name="T37" fmla="*/ 0 h 29"/>
                  <a:gd name="T38" fmla="*/ 0 w 22"/>
                  <a:gd name="T39" fmla="*/ 0 h 29"/>
                  <a:gd name="T40" fmla="*/ 0 w 22"/>
                  <a:gd name="T41" fmla="*/ 1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9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4" y="18"/>
                    </a:lnTo>
                    <a:lnTo>
                      <a:pt x="5" y="18"/>
                    </a:lnTo>
                    <a:lnTo>
                      <a:pt x="5" y="22"/>
                    </a:lnTo>
                    <a:lnTo>
                      <a:pt x="5" y="25"/>
                    </a:lnTo>
                    <a:lnTo>
                      <a:pt x="5" y="29"/>
                    </a:lnTo>
                    <a:lnTo>
                      <a:pt x="22" y="29"/>
                    </a:lnTo>
                    <a:lnTo>
                      <a:pt x="22" y="24"/>
                    </a:lnTo>
                    <a:lnTo>
                      <a:pt x="22" y="18"/>
                    </a:lnTo>
                    <a:lnTo>
                      <a:pt x="21" y="13"/>
                    </a:lnTo>
                    <a:lnTo>
                      <a:pt x="17" y="8"/>
                    </a:lnTo>
                    <a:lnTo>
                      <a:pt x="14" y="5"/>
                    </a:lnTo>
                    <a:lnTo>
                      <a:pt x="10" y="1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1" name="Freeform 3961">
                <a:extLst>
                  <a:ext uri="{FF2B5EF4-FFF2-40B4-BE49-F238E27FC236}">
                    <a16:creationId xmlns:a16="http://schemas.microsoft.com/office/drawing/2014/main" id="{42716E83-F54B-4A79-989F-AEA8403A82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9" y="2000"/>
                <a:ext cx="25" cy="27"/>
              </a:xfrm>
              <a:custGeom>
                <a:avLst/>
                <a:gdLst>
                  <a:gd name="T0" fmla="*/ 17 w 25"/>
                  <a:gd name="T1" fmla="*/ 27 h 27"/>
                  <a:gd name="T2" fmla="*/ 17 w 25"/>
                  <a:gd name="T3" fmla="*/ 27 h 27"/>
                  <a:gd name="T4" fmla="*/ 17 w 25"/>
                  <a:gd name="T5" fmla="*/ 24 h 27"/>
                  <a:gd name="T6" fmla="*/ 17 w 25"/>
                  <a:gd name="T7" fmla="*/ 22 h 27"/>
                  <a:gd name="T8" fmla="*/ 17 w 25"/>
                  <a:gd name="T9" fmla="*/ 20 h 27"/>
                  <a:gd name="T10" fmla="*/ 18 w 25"/>
                  <a:gd name="T11" fmla="*/ 18 h 27"/>
                  <a:gd name="T12" fmla="*/ 18 w 25"/>
                  <a:gd name="T13" fmla="*/ 18 h 27"/>
                  <a:gd name="T14" fmla="*/ 20 w 25"/>
                  <a:gd name="T15" fmla="*/ 17 h 27"/>
                  <a:gd name="T16" fmla="*/ 24 w 25"/>
                  <a:gd name="T17" fmla="*/ 17 h 27"/>
                  <a:gd name="T18" fmla="*/ 25 w 25"/>
                  <a:gd name="T19" fmla="*/ 17 h 27"/>
                  <a:gd name="T20" fmla="*/ 25 w 25"/>
                  <a:gd name="T21" fmla="*/ 0 h 27"/>
                  <a:gd name="T22" fmla="*/ 20 w 25"/>
                  <a:gd name="T23" fmla="*/ 0 h 27"/>
                  <a:gd name="T24" fmla="*/ 15 w 25"/>
                  <a:gd name="T25" fmla="*/ 1 h 27"/>
                  <a:gd name="T26" fmla="*/ 10 w 25"/>
                  <a:gd name="T27" fmla="*/ 3 h 27"/>
                  <a:gd name="T28" fmla="*/ 7 w 25"/>
                  <a:gd name="T29" fmla="*/ 7 h 27"/>
                  <a:gd name="T30" fmla="*/ 3 w 25"/>
                  <a:gd name="T31" fmla="*/ 12 h 27"/>
                  <a:gd name="T32" fmla="*/ 2 w 25"/>
                  <a:gd name="T33" fmla="*/ 17 h 27"/>
                  <a:gd name="T34" fmla="*/ 0 w 25"/>
                  <a:gd name="T35" fmla="*/ 22 h 27"/>
                  <a:gd name="T36" fmla="*/ 0 w 25"/>
                  <a:gd name="T37" fmla="*/ 27 h 27"/>
                  <a:gd name="T38" fmla="*/ 0 w 25"/>
                  <a:gd name="T39" fmla="*/ 27 h 27"/>
                  <a:gd name="T40" fmla="*/ 17 w 25"/>
                  <a:gd name="T4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7">
                    <a:moveTo>
                      <a:pt x="17" y="27"/>
                    </a:moveTo>
                    <a:lnTo>
                      <a:pt x="17" y="27"/>
                    </a:lnTo>
                    <a:lnTo>
                      <a:pt x="17" y="24"/>
                    </a:lnTo>
                    <a:lnTo>
                      <a:pt x="17" y="22"/>
                    </a:lnTo>
                    <a:lnTo>
                      <a:pt x="17" y="20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0" y="17"/>
                    </a:lnTo>
                    <a:lnTo>
                      <a:pt x="24" y="17"/>
                    </a:lnTo>
                    <a:lnTo>
                      <a:pt x="25" y="17"/>
                    </a:lnTo>
                    <a:lnTo>
                      <a:pt x="25" y="0"/>
                    </a:lnTo>
                    <a:lnTo>
                      <a:pt x="20" y="0"/>
                    </a:lnTo>
                    <a:lnTo>
                      <a:pt x="15" y="1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3" y="12"/>
                    </a:lnTo>
                    <a:lnTo>
                      <a:pt x="2" y="17"/>
                    </a:lnTo>
                    <a:lnTo>
                      <a:pt x="0" y="22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17" y="2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2" name="Freeform 3962">
                <a:extLst>
                  <a:ext uri="{FF2B5EF4-FFF2-40B4-BE49-F238E27FC236}">
                    <a16:creationId xmlns:a16="http://schemas.microsoft.com/office/drawing/2014/main" id="{F8478CC9-269C-48F9-A73E-54A4383408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35" y="2029"/>
                <a:ext cx="32" cy="20"/>
              </a:xfrm>
              <a:custGeom>
                <a:avLst/>
                <a:gdLst>
                  <a:gd name="T0" fmla="*/ 17 w 32"/>
                  <a:gd name="T1" fmla="*/ 20 h 20"/>
                  <a:gd name="T2" fmla="*/ 17 w 32"/>
                  <a:gd name="T3" fmla="*/ 20 h 20"/>
                  <a:gd name="T4" fmla="*/ 17 w 32"/>
                  <a:gd name="T5" fmla="*/ 20 h 20"/>
                  <a:gd name="T6" fmla="*/ 17 w 32"/>
                  <a:gd name="T7" fmla="*/ 20 h 20"/>
                  <a:gd name="T8" fmla="*/ 17 w 32"/>
                  <a:gd name="T9" fmla="*/ 20 h 20"/>
                  <a:gd name="T10" fmla="*/ 18 w 32"/>
                  <a:gd name="T11" fmla="*/ 18 h 20"/>
                  <a:gd name="T12" fmla="*/ 20 w 32"/>
                  <a:gd name="T13" fmla="*/ 18 h 20"/>
                  <a:gd name="T14" fmla="*/ 22 w 32"/>
                  <a:gd name="T15" fmla="*/ 17 h 20"/>
                  <a:gd name="T16" fmla="*/ 27 w 32"/>
                  <a:gd name="T17" fmla="*/ 17 h 20"/>
                  <a:gd name="T18" fmla="*/ 32 w 32"/>
                  <a:gd name="T19" fmla="*/ 17 h 20"/>
                  <a:gd name="T20" fmla="*/ 30 w 32"/>
                  <a:gd name="T21" fmla="*/ 0 h 20"/>
                  <a:gd name="T22" fmla="*/ 25 w 32"/>
                  <a:gd name="T23" fmla="*/ 0 h 20"/>
                  <a:gd name="T24" fmla="*/ 18 w 32"/>
                  <a:gd name="T25" fmla="*/ 1 h 20"/>
                  <a:gd name="T26" fmla="*/ 13 w 32"/>
                  <a:gd name="T27" fmla="*/ 1 h 20"/>
                  <a:gd name="T28" fmla="*/ 10 w 32"/>
                  <a:gd name="T29" fmla="*/ 5 h 20"/>
                  <a:gd name="T30" fmla="*/ 5 w 32"/>
                  <a:gd name="T31" fmla="*/ 6 h 20"/>
                  <a:gd name="T32" fmla="*/ 2 w 32"/>
                  <a:gd name="T33" fmla="*/ 10 h 20"/>
                  <a:gd name="T34" fmla="*/ 0 w 32"/>
                  <a:gd name="T35" fmla="*/ 15 h 20"/>
                  <a:gd name="T36" fmla="*/ 0 w 32"/>
                  <a:gd name="T37" fmla="*/ 20 h 20"/>
                  <a:gd name="T38" fmla="*/ 0 w 32"/>
                  <a:gd name="T39" fmla="*/ 20 h 20"/>
                  <a:gd name="T40" fmla="*/ 17 w 32"/>
                  <a:gd name="T41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20">
                    <a:moveTo>
                      <a:pt x="17" y="20"/>
                    </a:moveTo>
                    <a:lnTo>
                      <a:pt x="17" y="20"/>
                    </a:lnTo>
                    <a:lnTo>
                      <a:pt x="17" y="20"/>
                    </a:lnTo>
                    <a:lnTo>
                      <a:pt x="17" y="20"/>
                    </a:lnTo>
                    <a:lnTo>
                      <a:pt x="17" y="20"/>
                    </a:lnTo>
                    <a:lnTo>
                      <a:pt x="18" y="18"/>
                    </a:lnTo>
                    <a:lnTo>
                      <a:pt x="20" y="18"/>
                    </a:lnTo>
                    <a:lnTo>
                      <a:pt x="22" y="17"/>
                    </a:lnTo>
                    <a:lnTo>
                      <a:pt x="27" y="17"/>
                    </a:lnTo>
                    <a:lnTo>
                      <a:pt x="32" y="17"/>
                    </a:lnTo>
                    <a:lnTo>
                      <a:pt x="30" y="0"/>
                    </a:lnTo>
                    <a:lnTo>
                      <a:pt x="25" y="0"/>
                    </a:lnTo>
                    <a:lnTo>
                      <a:pt x="18" y="1"/>
                    </a:lnTo>
                    <a:lnTo>
                      <a:pt x="13" y="1"/>
                    </a:lnTo>
                    <a:lnTo>
                      <a:pt x="10" y="5"/>
                    </a:lnTo>
                    <a:lnTo>
                      <a:pt x="5" y="6"/>
                    </a:lnTo>
                    <a:lnTo>
                      <a:pt x="2" y="10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17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3" name="Freeform 3963">
                <a:extLst>
                  <a:ext uri="{FF2B5EF4-FFF2-40B4-BE49-F238E27FC236}">
                    <a16:creationId xmlns:a16="http://schemas.microsoft.com/office/drawing/2014/main" id="{2C5518F6-B644-4A12-84DB-5D54D14A7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35" y="2049"/>
                <a:ext cx="18" cy="17"/>
              </a:xfrm>
              <a:custGeom>
                <a:avLst/>
                <a:gdLst>
                  <a:gd name="T0" fmla="*/ 18 w 18"/>
                  <a:gd name="T1" fmla="*/ 3 h 17"/>
                  <a:gd name="T2" fmla="*/ 18 w 18"/>
                  <a:gd name="T3" fmla="*/ 3 h 17"/>
                  <a:gd name="T4" fmla="*/ 17 w 18"/>
                  <a:gd name="T5" fmla="*/ 2 h 17"/>
                  <a:gd name="T6" fmla="*/ 17 w 18"/>
                  <a:gd name="T7" fmla="*/ 2 h 17"/>
                  <a:gd name="T8" fmla="*/ 17 w 18"/>
                  <a:gd name="T9" fmla="*/ 2 h 17"/>
                  <a:gd name="T10" fmla="*/ 17 w 18"/>
                  <a:gd name="T11" fmla="*/ 2 h 17"/>
                  <a:gd name="T12" fmla="*/ 17 w 18"/>
                  <a:gd name="T13" fmla="*/ 2 h 17"/>
                  <a:gd name="T14" fmla="*/ 17 w 18"/>
                  <a:gd name="T15" fmla="*/ 2 h 17"/>
                  <a:gd name="T16" fmla="*/ 17 w 18"/>
                  <a:gd name="T17" fmla="*/ 0 h 17"/>
                  <a:gd name="T18" fmla="*/ 17 w 18"/>
                  <a:gd name="T19" fmla="*/ 0 h 17"/>
                  <a:gd name="T20" fmla="*/ 0 w 18"/>
                  <a:gd name="T21" fmla="*/ 0 h 17"/>
                  <a:gd name="T22" fmla="*/ 0 w 18"/>
                  <a:gd name="T23" fmla="*/ 2 h 17"/>
                  <a:gd name="T24" fmla="*/ 0 w 18"/>
                  <a:gd name="T25" fmla="*/ 5 h 17"/>
                  <a:gd name="T26" fmla="*/ 2 w 18"/>
                  <a:gd name="T27" fmla="*/ 7 h 17"/>
                  <a:gd name="T28" fmla="*/ 2 w 18"/>
                  <a:gd name="T29" fmla="*/ 10 h 17"/>
                  <a:gd name="T30" fmla="*/ 3 w 18"/>
                  <a:gd name="T31" fmla="*/ 12 h 17"/>
                  <a:gd name="T32" fmla="*/ 5 w 18"/>
                  <a:gd name="T33" fmla="*/ 13 h 17"/>
                  <a:gd name="T34" fmla="*/ 7 w 18"/>
                  <a:gd name="T35" fmla="*/ 15 h 17"/>
                  <a:gd name="T36" fmla="*/ 10 w 18"/>
                  <a:gd name="T37" fmla="*/ 17 h 17"/>
                  <a:gd name="T38" fmla="*/ 10 w 18"/>
                  <a:gd name="T39" fmla="*/ 17 h 17"/>
                  <a:gd name="T40" fmla="*/ 18 w 18"/>
                  <a:gd name="T41" fmla="*/ 3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7">
                    <a:moveTo>
                      <a:pt x="18" y="3"/>
                    </a:moveTo>
                    <a:lnTo>
                      <a:pt x="18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2" y="10"/>
                    </a:lnTo>
                    <a:lnTo>
                      <a:pt x="3" y="12"/>
                    </a:lnTo>
                    <a:lnTo>
                      <a:pt x="5" y="13"/>
                    </a:lnTo>
                    <a:lnTo>
                      <a:pt x="7" y="15"/>
                    </a:lnTo>
                    <a:lnTo>
                      <a:pt x="10" y="17"/>
                    </a:lnTo>
                    <a:lnTo>
                      <a:pt x="10" y="17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4" name="Freeform 3964">
                <a:extLst>
                  <a:ext uri="{FF2B5EF4-FFF2-40B4-BE49-F238E27FC236}">
                    <a16:creationId xmlns:a16="http://schemas.microsoft.com/office/drawing/2014/main" id="{28B0B217-3B32-46D7-880A-20406F2D51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5" y="2052"/>
                <a:ext cx="22" cy="19"/>
              </a:xfrm>
              <a:custGeom>
                <a:avLst/>
                <a:gdLst>
                  <a:gd name="T0" fmla="*/ 22 w 22"/>
                  <a:gd name="T1" fmla="*/ 2 h 19"/>
                  <a:gd name="T2" fmla="*/ 22 w 22"/>
                  <a:gd name="T3" fmla="*/ 2 h 19"/>
                  <a:gd name="T4" fmla="*/ 20 w 22"/>
                  <a:gd name="T5" fmla="*/ 2 h 19"/>
                  <a:gd name="T6" fmla="*/ 17 w 22"/>
                  <a:gd name="T7" fmla="*/ 2 h 19"/>
                  <a:gd name="T8" fmla="*/ 15 w 22"/>
                  <a:gd name="T9" fmla="*/ 2 h 19"/>
                  <a:gd name="T10" fmla="*/ 14 w 22"/>
                  <a:gd name="T11" fmla="*/ 2 h 19"/>
                  <a:gd name="T12" fmla="*/ 12 w 22"/>
                  <a:gd name="T13" fmla="*/ 2 h 19"/>
                  <a:gd name="T14" fmla="*/ 10 w 22"/>
                  <a:gd name="T15" fmla="*/ 0 h 19"/>
                  <a:gd name="T16" fmla="*/ 10 w 22"/>
                  <a:gd name="T17" fmla="*/ 0 h 19"/>
                  <a:gd name="T18" fmla="*/ 8 w 22"/>
                  <a:gd name="T19" fmla="*/ 0 h 19"/>
                  <a:gd name="T20" fmla="*/ 0 w 22"/>
                  <a:gd name="T21" fmla="*/ 14 h 19"/>
                  <a:gd name="T22" fmla="*/ 2 w 22"/>
                  <a:gd name="T23" fmla="*/ 16 h 19"/>
                  <a:gd name="T24" fmla="*/ 5 w 22"/>
                  <a:gd name="T25" fmla="*/ 17 h 19"/>
                  <a:gd name="T26" fmla="*/ 8 w 22"/>
                  <a:gd name="T27" fmla="*/ 17 h 19"/>
                  <a:gd name="T28" fmla="*/ 10 w 22"/>
                  <a:gd name="T29" fmla="*/ 19 h 19"/>
                  <a:gd name="T30" fmla="*/ 14 w 22"/>
                  <a:gd name="T31" fmla="*/ 19 h 19"/>
                  <a:gd name="T32" fmla="*/ 17 w 22"/>
                  <a:gd name="T33" fmla="*/ 19 h 19"/>
                  <a:gd name="T34" fmla="*/ 19 w 22"/>
                  <a:gd name="T35" fmla="*/ 19 h 19"/>
                  <a:gd name="T36" fmla="*/ 22 w 22"/>
                  <a:gd name="T37" fmla="*/ 19 h 19"/>
                  <a:gd name="T38" fmla="*/ 22 w 22"/>
                  <a:gd name="T39" fmla="*/ 19 h 19"/>
                  <a:gd name="T40" fmla="*/ 22 w 22"/>
                  <a:gd name="T41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22" y="2"/>
                    </a:moveTo>
                    <a:lnTo>
                      <a:pt x="22" y="2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5" y="17"/>
                    </a:lnTo>
                    <a:lnTo>
                      <a:pt x="8" y="17"/>
                    </a:lnTo>
                    <a:lnTo>
                      <a:pt x="10" y="19"/>
                    </a:lnTo>
                    <a:lnTo>
                      <a:pt x="14" y="19"/>
                    </a:lnTo>
                    <a:lnTo>
                      <a:pt x="17" y="19"/>
                    </a:lnTo>
                    <a:lnTo>
                      <a:pt x="19" y="19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2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5" name="Freeform 3965">
                <a:extLst>
                  <a:ext uri="{FF2B5EF4-FFF2-40B4-BE49-F238E27FC236}">
                    <a16:creationId xmlns:a16="http://schemas.microsoft.com/office/drawing/2014/main" id="{3A9E800E-F555-4985-8F62-41E81688AD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7" y="2054"/>
                <a:ext cx="169" cy="58"/>
              </a:xfrm>
              <a:custGeom>
                <a:avLst/>
                <a:gdLst>
                  <a:gd name="T0" fmla="*/ 169 w 169"/>
                  <a:gd name="T1" fmla="*/ 44 h 58"/>
                  <a:gd name="T2" fmla="*/ 169 w 169"/>
                  <a:gd name="T3" fmla="*/ 44 h 58"/>
                  <a:gd name="T4" fmla="*/ 156 w 169"/>
                  <a:gd name="T5" fmla="*/ 34 h 58"/>
                  <a:gd name="T6" fmla="*/ 139 w 169"/>
                  <a:gd name="T7" fmla="*/ 25 h 58"/>
                  <a:gd name="T8" fmla="*/ 122 w 169"/>
                  <a:gd name="T9" fmla="*/ 17 h 58"/>
                  <a:gd name="T10" fmla="*/ 102 w 169"/>
                  <a:gd name="T11" fmla="*/ 12 h 58"/>
                  <a:gd name="T12" fmla="*/ 80 w 169"/>
                  <a:gd name="T13" fmla="*/ 7 h 58"/>
                  <a:gd name="T14" fmla="*/ 54 w 169"/>
                  <a:gd name="T15" fmla="*/ 3 h 58"/>
                  <a:gd name="T16" fmla="*/ 29 w 169"/>
                  <a:gd name="T17" fmla="*/ 2 h 58"/>
                  <a:gd name="T18" fmla="*/ 0 w 169"/>
                  <a:gd name="T19" fmla="*/ 0 h 58"/>
                  <a:gd name="T20" fmla="*/ 0 w 169"/>
                  <a:gd name="T21" fmla="*/ 17 h 58"/>
                  <a:gd name="T22" fmla="*/ 27 w 169"/>
                  <a:gd name="T23" fmla="*/ 19 h 58"/>
                  <a:gd name="T24" fmla="*/ 53 w 169"/>
                  <a:gd name="T25" fmla="*/ 20 h 58"/>
                  <a:gd name="T26" fmla="*/ 76 w 169"/>
                  <a:gd name="T27" fmla="*/ 24 h 58"/>
                  <a:gd name="T28" fmla="*/ 97 w 169"/>
                  <a:gd name="T29" fmla="*/ 27 h 58"/>
                  <a:gd name="T30" fmla="*/ 115 w 169"/>
                  <a:gd name="T31" fmla="*/ 34 h 58"/>
                  <a:gd name="T32" fmla="*/ 132 w 169"/>
                  <a:gd name="T33" fmla="*/ 41 h 58"/>
                  <a:gd name="T34" fmla="*/ 146 w 169"/>
                  <a:gd name="T35" fmla="*/ 47 h 58"/>
                  <a:gd name="T36" fmla="*/ 159 w 169"/>
                  <a:gd name="T37" fmla="*/ 58 h 58"/>
                  <a:gd name="T38" fmla="*/ 158 w 169"/>
                  <a:gd name="T39" fmla="*/ 56 h 58"/>
                  <a:gd name="T40" fmla="*/ 169 w 169"/>
                  <a:gd name="T41" fmla="*/ 44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9" h="58">
                    <a:moveTo>
                      <a:pt x="169" y="44"/>
                    </a:moveTo>
                    <a:lnTo>
                      <a:pt x="169" y="44"/>
                    </a:lnTo>
                    <a:lnTo>
                      <a:pt x="156" y="34"/>
                    </a:lnTo>
                    <a:lnTo>
                      <a:pt x="139" y="25"/>
                    </a:lnTo>
                    <a:lnTo>
                      <a:pt x="122" y="17"/>
                    </a:lnTo>
                    <a:lnTo>
                      <a:pt x="102" y="12"/>
                    </a:lnTo>
                    <a:lnTo>
                      <a:pt x="80" y="7"/>
                    </a:lnTo>
                    <a:lnTo>
                      <a:pt x="54" y="3"/>
                    </a:lnTo>
                    <a:lnTo>
                      <a:pt x="29" y="2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27" y="19"/>
                    </a:lnTo>
                    <a:lnTo>
                      <a:pt x="53" y="20"/>
                    </a:lnTo>
                    <a:lnTo>
                      <a:pt x="76" y="24"/>
                    </a:lnTo>
                    <a:lnTo>
                      <a:pt x="97" y="27"/>
                    </a:lnTo>
                    <a:lnTo>
                      <a:pt x="115" y="34"/>
                    </a:lnTo>
                    <a:lnTo>
                      <a:pt x="132" y="41"/>
                    </a:lnTo>
                    <a:lnTo>
                      <a:pt x="146" y="47"/>
                    </a:lnTo>
                    <a:lnTo>
                      <a:pt x="159" y="58"/>
                    </a:lnTo>
                    <a:lnTo>
                      <a:pt x="158" y="56"/>
                    </a:lnTo>
                    <a:lnTo>
                      <a:pt x="169" y="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6" name="Freeform 3966">
                <a:extLst>
                  <a:ext uri="{FF2B5EF4-FFF2-40B4-BE49-F238E27FC236}">
                    <a16:creationId xmlns:a16="http://schemas.microsoft.com/office/drawing/2014/main" id="{FF35261D-270A-44FE-A520-508AE0967B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5" y="2098"/>
                <a:ext cx="61" cy="102"/>
              </a:xfrm>
              <a:custGeom>
                <a:avLst/>
                <a:gdLst>
                  <a:gd name="T0" fmla="*/ 61 w 61"/>
                  <a:gd name="T1" fmla="*/ 102 h 102"/>
                  <a:gd name="T2" fmla="*/ 61 w 61"/>
                  <a:gd name="T3" fmla="*/ 102 h 102"/>
                  <a:gd name="T4" fmla="*/ 61 w 61"/>
                  <a:gd name="T5" fmla="*/ 87 h 102"/>
                  <a:gd name="T6" fmla="*/ 57 w 61"/>
                  <a:gd name="T7" fmla="*/ 75 h 102"/>
                  <a:gd name="T8" fmla="*/ 54 w 61"/>
                  <a:gd name="T9" fmla="*/ 61 h 102"/>
                  <a:gd name="T10" fmla="*/ 49 w 61"/>
                  <a:gd name="T11" fmla="*/ 48 h 102"/>
                  <a:gd name="T12" fmla="*/ 42 w 61"/>
                  <a:gd name="T13" fmla="*/ 36 h 102"/>
                  <a:gd name="T14" fmla="*/ 33 w 61"/>
                  <a:gd name="T15" fmla="*/ 24 h 102"/>
                  <a:gd name="T16" fmla="*/ 23 w 61"/>
                  <a:gd name="T17" fmla="*/ 12 h 102"/>
                  <a:gd name="T18" fmla="*/ 11 w 61"/>
                  <a:gd name="T19" fmla="*/ 0 h 102"/>
                  <a:gd name="T20" fmla="*/ 0 w 61"/>
                  <a:gd name="T21" fmla="*/ 12 h 102"/>
                  <a:gd name="T22" fmla="*/ 11 w 61"/>
                  <a:gd name="T23" fmla="*/ 24 h 102"/>
                  <a:gd name="T24" fmla="*/ 20 w 61"/>
                  <a:gd name="T25" fmla="*/ 34 h 102"/>
                  <a:gd name="T26" fmla="*/ 27 w 61"/>
                  <a:gd name="T27" fmla="*/ 44 h 102"/>
                  <a:gd name="T28" fmla="*/ 33 w 61"/>
                  <a:gd name="T29" fmla="*/ 56 h 102"/>
                  <a:gd name="T30" fmla="*/ 39 w 61"/>
                  <a:gd name="T31" fmla="*/ 66 h 102"/>
                  <a:gd name="T32" fmla="*/ 42 w 61"/>
                  <a:gd name="T33" fmla="*/ 78 h 102"/>
                  <a:gd name="T34" fmla="*/ 44 w 61"/>
                  <a:gd name="T35" fmla="*/ 90 h 102"/>
                  <a:gd name="T36" fmla="*/ 44 w 61"/>
                  <a:gd name="T37" fmla="*/ 102 h 102"/>
                  <a:gd name="T38" fmla="*/ 44 w 61"/>
                  <a:gd name="T39" fmla="*/ 102 h 102"/>
                  <a:gd name="T40" fmla="*/ 61 w 61"/>
                  <a:gd name="T41" fmla="*/ 102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102">
                    <a:moveTo>
                      <a:pt x="61" y="102"/>
                    </a:moveTo>
                    <a:lnTo>
                      <a:pt x="61" y="102"/>
                    </a:lnTo>
                    <a:lnTo>
                      <a:pt x="61" y="87"/>
                    </a:lnTo>
                    <a:lnTo>
                      <a:pt x="57" y="75"/>
                    </a:lnTo>
                    <a:lnTo>
                      <a:pt x="54" y="61"/>
                    </a:lnTo>
                    <a:lnTo>
                      <a:pt x="49" y="48"/>
                    </a:lnTo>
                    <a:lnTo>
                      <a:pt x="42" y="36"/>
                    </a:lnTo>
                    <a:lnTo>
                      <a:pt x="33" y="24"/>
                    </a:lnTo>
                    <a:lnTo>
                      <a:pt x="23" y="12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11" y="24"/>
                    </a:lnTo>
                    <a:lnTo>
                      <a:pt x="20" y="34"/>
                    </a:lnTo>
                    <a:lnTo>
                      <a:pt x="27" y="44"/>
                    </a:lnTo>
                    <a:lnTo>
                      <a:pt x="33" y="56"/>
                    </a:lnTo>
                    <a:lnTo>
                      <a:pt x="39" y="66"/>
                    </a:lnTo>
                    <a:lnTo>
                      <a:pt x="42" y="78"/>
                    </a:lnTo>
                    <a:lnTo>
                      <a:pt x="44" y="90"/>
                    </a:lnTo>
                    <a:lnTo>
                      <a:pt x="44" y="102"/>
                    </a:lnTo>
                    <a:lnTo>
                      <a:pt x="44" y="102"/>
                    </a:lnTo>
                    <a:lnTo>
                      <a:pt x="61" y="10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7" name="Freeform 3967">
                <a:extLst>
                  <a:ext uri="{FF2B5EF4-FFF2-40B4-BE49-F238E27FC236}">
                    <a16:creationId xmlns:a16="http://schemas.microsoft.com/office/drawing/2014/main" id="{89CAC652-4611-4A33-8CB4-E0BFA4EED0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2" y="2200"/>
                <a:ext cx="24" cy="46"/>
              </a:xfrm>
              <a:custGeom>
                <a:avLst/>
                <a:gdLst>
                  <a:gd name="T0" fmla="*/ 15 w 24"/>
                  <a:gd name="T1" fmla="*/ 46 h 46"/>
                  <a:gd name="T2" fmla="*/ 15 w 24"/>
                  <a:gd name="T3" fmla="*/ 46 h 46"/>
                  <a:gd name="T4" fmla="*/ 17 w 24"/>
                  <a:gd name="T5" fmla="*/ 40 h 46"/>
                  <a:gd name="T6" fmla="*/ 18 w 24"/>
                  <a:gd name="T7" fmla="*/ 35 h 46"/>
                  <a:gd name="T8" fmla="*/ 20 w 24"/>
                  <a:gd name="T9" fmla="*/ 30 h 46"/>
                  <a:gd name="T10" fmla="*/ 22 w 24"/>
                  <a:gd name="T11" fmla="*/ 25 h 46"/>
                  <a:gd name="T12" fmla="*/ 24 w 24"/>
                  <a:gd name="T13" fmla="*/ 18 h 46"/>
                  <a:gd name="T14" fmla="*/ 24 w 24"/>
                  <a:gd name="T15" fmla="*/ 13 h 46"/>
                  <a:gd name="T16" fmla="*/ 24 w 24"/>
                  <a:gd name="T17" fmla="*/ 7 h 46"/>
                  <a:gd name="T18" fmla="*/ 24 w 24"/>
                  <a:gd name="T19" fmla="*/ 0 h 46"/>
                  <a:gd name="T20" fmla="*/ 7 w 24"/>
                  <a:gd name="T21" fmla="*/ 0 h 46"/>
                  <a:gd name="T22" fmla="*/ 7 w 24"/>
                  <a:gd name="T23" fmla="*/ 5 h 46"/>
                  <a:gd name="T24" fmla="*/ 7 w 24"/>
                  <a:gd name="T25" fmla="*/ 12 h 46"/>
                  <a:gd name="T26" fmla="*/ 7 w 24"/>
                  <a:gd name="T27" fmla="*/ 17 h 46"/>
                  <a:gd name="T28" fmla="*/ 5 w 24"/>
                  <a:gd name="T29" fmla="*/ 22 h 46"/>
                  <a:gd name="T30" fmla="*/ 5 w 24"/>
                  <a:gd name="T31" fmla="*/ 25 h 46"/>
                  <a:gd name="T32" fmla="*/ 3 w 24"/>
                  <a:gd name="T33" fmla="*/ 30 h 46"/>
                  <a:gd name="T34" fmla="*/ 2 w 24"/>
                  <a:gd name="T35" fmla="*/ 34 h 46"/>
                  <a:gd name="T36" fmla="*/ 0 w 24"/>
                  <a:gd name="T37" fmla="*/ 37 h 46"/>
                  <a:gd name="T38" fmla="*/ 0 w 24"/>
                  <a:gd name="T39" fmla="*/ 37 h 46"/>
                  <a:gd name="T40" fmla="*/ 15 w 24"/>
                  <a:gd name="T4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46">
                    <a:moveTo>
                      <a:pt x="15" y="46"/>
                    </a:moveTo>
                    <a:lnTo>
                      <a:pt x="15" y="46"/>
                    </a:lnTo>
                    <a:lnTo>
                      <a:pt x="17" y="40"/>
                    </a:lnTo>
                    <a:lnTo>
                      <a:pt x="18" y="35"/>
                    </a:lnTo>
                    <a:lnTo>
                      <a:pt x="20" y="30"/>
                    </a:lnTo>
                    <a:lnTo>
                      <a:pt x="22" y="25"/>
                    </a:lnTo>
                    <a:lnTo>
                      <a:pt x="24" y="18"/>
                    </a:lnTo>
                    <a:lnTo>
                      <a:pt x="24" y="13"/>
                    </a:lnTo>
                    <a:lnTo>
                      <a:pt x="24" y="7"/>
                    </a:lnTo>
                    <a:lnTo>
                      <a:pt x="24" y="0"/>
                    </a:lnTo>
                    <a:lnTo>
                      <a:pt x="7" y="0"/>
                    </a:lnTo>
                    <a:lnTo>
                      <a:pt x="7" y="5"/>
                    </a:lnTo>
                    <a:lnTo>
                      <a:pt x="7" y="12"/>
                    </a:lnTo>
                    <a:lnTo>
                      <a:pt x="7" y="17"/>
                    </a:lnTo>
                    <a:lnTo>
                      <a:pt x="5" y="22"/>
                    </a:lnTo>
                    <a:lnTo>
                      <a:pt x="5" y="25"/>
                    </a:lnTo>
                    <a:lnTo>
                      <a:pt x="3" y="30"/>
                    </a:lnTo>
                    <a:lnTo>
                      <a:pt x="2" y="34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15" y="4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8" name="Freeform 3968">
                <a:extLst>
                  <a:ext uri="{FF2B5EF4-FFF2-40B4-BE49-F238E27FC236}">
                    <a16:creationId xmlns:a16="http://schemas.microsoft.com/office/drawing/2014/main" id="{63E94F88-2A09-4A84-B23D-71F6BBEBB5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2237"/>
                <a:ext cx="20" cy="15"/>
              </a:xfrm>
              <a:custGeom>
                <a:avLst/>
                <a:gdLst>
                  <a:gd name="T0" fmla="*/ 17 w 20"/>
                  <a:gd name="T1" fmla="*/ 15 h 15"/>
                  <a:gd name="T2" fmla="*/ 17 w 20"/>
                  <a:gd name="T3" fmla="*/ 15 h 15"/>
                  <a:gd name="T4" fmla="*/ 17 w 20"/>
                  <a:gd name="T5" fmla="*/ 15 h 15"/>
                  <a:gd name="T6" fmla="*/ 17 w 20"/>
                  <a:gd name="T7" fmla="*/ 14 h 15"/>
                  <a:gd name="T8" fmla="*/ 17 w 20"/>
                  <a:gd name="T9" fmla="*/ 14 h 15"/>
                  <a:gd name="T10" fmla="*/ 18 w 20"/>
                  <a:gd name="T11" fmla="*/ 12 h 15"/>
                  <a:gd name="T12" fmla="*/ 18 w 20"/>
                  <a:gd name="T13" fmla="*/ 12 h 15"/>
                  <a:gd name="T14" fmla="*/ 18 w 20"/>
                  <a:gd name="T15" fmla="*/ 10 h 15"/>
                  <a:gd name="T16" fmla="*/ 18 w 20"/>
                  <a:gd name="T17" fmla="*/ 10 h 15"/>
                  <a:gd name="T18" fmla="*/ 20 w 20"/>
                  <a:gd name="T19" fmla="*/ 9 h 15"/>
                  <a:gd name="T20" fmla="*/ 5 w 20"/>
                  <a:gd name="T21" fmla="*/ 0 h 15"/>
                  <a:gd name="T22" fmla="*/ 3 w 20"/>
                  <a:gd name="T23" fmla="*/ 2 h 15"/>
                  <a:gd name="T24" fmla="*/ 3 w 20"/>
                  <a:gd name="T25" fmla="*/ 3 h 15"/>
                  <a:gd name="T26" fmla="*/ 1 w 20"/>
                  <a:gd name="T27" fmla="*/ 5 h 15"/>
                  <a:gd name="T28" fmla="*/ 1 w 20"/>
                  <a:gd name="T29" fmla="*/ 7 h 15"/>
                  <a:gd name="T30" fmla="*/ 1 w 20"/>
                  <a:gd name="T31" fmla="*/ 10 h 15"/>
                  <a:gd name="T32" fmla="*/ 1 w 20"/>
                  <a:gd name="T33" fmla="*/ 12 h 15"/>
                  <a:gd name="T34" fmla="*/ 0 w 20"/>
                  <a:gd name="T35" fmla="*/ 14 h 15"/>
                  <a:gd name="T36" fmla="*/ 0 w 20"/>
                  <a:gd name="T37" fmla="*/ 15 h 15"/>
                  <a:gd name="T38" fmla="*/ 0 w 20"/>
                  <a:gd name="T39" fmla="*/ 15 h 15"/>
                  <a:gd name="T40" fmla="*/ 17 w 20"/>
                  <a:gd name="T4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5">
                    <a:moveTo>
                      <a:pt x="17" y="15"/>
                    </a:moveTo>
                    <a:lnTo>
                      <a:pt x="17" y="15"/>
                    </a:lnTo>
                    <a:lnTo>
                      <a:pt x="17" y="15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0"/>
                    </a:lnTo>
                    <a:lnTo>
                      <a:pt x="18" y="10"/>
                    </a:lnTo>
                    <a:lnTo>
                      <a:pt x="20" y="9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5"/>
                    </a:lnTo>
                    <a:lnTo>
                      <a:pt x="1" y="7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0" y="14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7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49" name="Freeform 3969">
                <a:extLst>
                  <a:ext uri="{FF2B5EF4-FFF2-40B4-BE49-F238E27FC236}">
                    <a16:creationId xmlns:a16="http://schemas.microsoft.com/office/drawing/2014/main" id="{626D29FA-EB87-4529-8C73-76D95FCA66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2252"/>
                <a:ext cx="23" cy="22"/>
              </a:xfrm>
              <a:custGeom>
                <a:avLst/>
                <a:gdLst>
                  <a:gd name="T0" fmla="*/ 23 w 23"/>
                  <a:gd name="T1" fmla="*/ 5 h 22"/>
                  <a:gd name="T2" fmla="*/ 23 w 23"/>
                  <a:gd name="T3" fmla="*/ 5 h 22"/>
                  <a:gd name="T4" fmla="*/ 20 w 23"/>
                  <a:gd name="T5" fmla="*/ 5 h 22"/>
                  <a:gd name="T6" fmla="*/ 18 w 23"/>
                  <a:gd name="T7" fmla="*/ 5 h 22"/>
                  <a:gd name="T8" fmla="*/ 18 w 23"/>
                  <a:gd name="T9" fmla="*/ 5 h 22"/>
                  <a:gd name="T10" fmla="*/ 18 w 23"/>
                  <a:gd name="T11" fmla="*/ 5 h 22"/>
                  <a:gd name="T12" fmla="*/ 18 w 23"/>
                  <a:gd name="T13" fmla="*/ 5 h 22"/>
                  <a:gd name="T14" fmla="*/ 18 w 23"/>
                  <a:gd name="T15" fmla="*/ 4 h 22"/>
                  <a:gd name="T16" fmla="*/ 17 w 23"/>
                  <a:gd name="T17" fmla="*/ 2 h 22"/>
                  <a:gd name="T18" fmla="*/ 17 w 23"/>
                  <a:gd name="T19" fmla="*/ 0 h 22"/>
                  <a:gd name="T20" fmla="*/ 0 w 23"/>
                  <a:gd name="T21" fmla="*/ 0 h 22"/>
                  <a:gd name="T22" fmla="*/ 1 w 23"/>
                  <a:gd name="T23" fmla="*/ 5 h 22"/>
                  <a:gd name="T24" fmla="*/ 1 w 23"/>
                  <a:gd name="T25" fmla="*/ 9 h 22"/>
                  <a:gd name="T26" fmla="*/ 3 w 23"/>
                  <a:gd name="T27" fmla="*/ 14 h 22"/>
                  <a:gd name="T28" fmla="*/ 7 w 23"/>
                  <a:gd name="T29" fmla="*/ 17 h 22"/>
                  <a:gd name="T30" fmla="*/ 10 w 23"/>
                  <a:gd name="T31" fmla="*/ 21 h 22"/>
                  <a:gd name="T32" fmla="*/ 15 w 23"/>
                  <a:gd name="T33" fmla="*/ 22 h 22"/>
                  <a:gd name="T34" fmla="*/ 18 w 23"/>
                  <a:gd name="T35" fmla="*/ 22 h 22"/>
                  <a:gd name="T36" fmla="*/ 23 w 23"/>
                  <a:gd name="T37" fmla="*/ 22 h 22"/>
                  <a:gd name="T38" fmla="*/ 23 w 23"/>
                  <a:gd name="T39" fmla="*/ 22 h 22"/>
                  <a:gd name="T40" fmla="*/ 23 w 23"/>
                  <a:gd name="T41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3" h="22">
                    <a:moveTo>
                      <a:pt x="23" y="5"/>
                    </a:moveTo>
                    <a:lnTo>
                      <a:pt x="23" y="5"/>
                    </a:lnTo>
                    <a:lnTo>
                      <a:pt x="20" y="5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4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1" y="5"/>
                    </a:lnTo>
                    <a:lnTo>
                      <a:pt x="1" y="9"/>
                    </a:lnTo>
                    <a:lnTo>
                      <a:pt x="3" y="14"/>
                    </a:lnTo>
                    <a:lnTo>
                      <a:pt x="7" y="17"/>
                    </a:lnTo>
                    <a:lnTo>
                      <a:pt x="10" y="21"/>
                    </a:lnTo>
                    <a:lnTo>
                      <a:pt x="15" y="22"/>
                    </a:lnTo>
                    <a:lnTo>
                      <a:pt x="18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0" name="Freeform 3970">
                <a:extLst>
                  <a:ext uri="{FF2B5EF4-FFF2-40B4-BE49-F238E27FC236}">
                    <a16:creationId xmlns:a16="http://schemas.microsoft.com/office/drawing/2014/main" id="{38A59D4B-F760-488E-B326-F1A24083D7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0" y="2252"/>
                <a:ext cx="22" cy="22"/>
              </a:xfrm>
              <a:custGeom>
                <a:avLst/>
                <a:gdLst>
                  <a:gd name="T0" fmla="*/ 9 w 22"/>
                  <a:gd name="T1" fmla="*/ 2 h 22"/>
                  <a:gd name="T2" fmla="*/ 11 w 22"/>
                  <a:gd name="T3" fmla="*/ 0 h 22"/>
                  <a:gd name="T4" fmla="*/ 9 w 22"/>
                  <a:gd name="T5" fmla="*/ 2 h 22"/>
                  <a:gd name="T6" fmla="*/ 7 w 22"/>
                  <a:gd name="T7" fmla="*/ 4 h 22"/>
                  <a:gd name="T8" fmla="*/ 6 w 22"/>
                  <a:gd name="T9" fmla="*/ 4 h 22"/>
                  <a:gd name="T10" fmla="*/ 6 w 22"/>
                  <a:gd name="T11" fmla="*/ 5 h 22"/>
                  <a:gd name="T12" fmla="*/ 4 w 22"/>
                  <a:gd name="T13" fmla="*/ 5 h 22"/>
                  <a:gd name="T14" fmla="*/ 2 w 22"/>
                  <a:gd name="T15" fmla="*/ 5 h 22"/>
                  <a:gd name="T16" fmla="*/ 2 w 22"/>
                  <a:gd name="T17" fmla="*/ 5 h 22"/>
                  <a:gd name="T18" fmla="*/ 0 w 22"/>
                  <a:gd name="T19" fmla="*/ 5 h 22"/>
                  <a:gd name="T20" fmla="*/ 0 w 22"/>
                  <a:gd name="T21" fmla="*/ 22 h 22"/>
                  <a:gd name="T22" fmla="*/ 4 w 22"/>
                  <a:gd name="T23" fmla="*/ 22 h 22"/>
                  <a:gd name="T24" fmla="*/ 6 w 22"/>
                  <a:gd name="T25" fmla="*/ 22 h 22"/>
                  <a:gd name="T26" fmla="*/ 9 w 22"/>
                  <a:gd name="T27" fmla="*/ 21 h 22"/>
                  <a:gd name="T28" fmla="*/ 12 w 22"/>
                  <a:gd name="T29" fmla="*/ 21 h 22"/>
                  <a:gd name="T30" fmla="*/ 16 w 22"/>
                  <a:gd name="T31" fmla="*/ 19 h 22"/>
                  <a:gd name="T32" fmla="*/ 17 w 22"/>
                  <a:gd name="T33" fmla="*/ 17 h 22"/>
                  <a:gd name="T34" fmla="*/ 21 w 22"/>
                  <a:gd name="T35" fmla="*/ 16 h 22"/>
                  <a:gd name="T36" fmla="*/ 22 w 22"/>
                  <a:gd name="T37" fmla="*/ 12 h 22"/>
                  <a:gd name="T38" fmla="*/ 22 w 22"/>
                  <a:gd name="T39" fmla="*/ 12 h 22"/>
                  <a:gd name="T40" fmla="*/ 9 w 22"/>
                  <a:gd name="T41" fmla="*/ 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2">
                    <a:moveTo>
                      <a:pt x="9" y="2"/>
                    </a:moveTo>
                    <a:lnTo>
                      <a:pt x="11" y="0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6" y="4"/>
                    </a:lnTo>
                    <a:lnTo>
                      <a:pt x="6" y="5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6" y="22"/>
                    </a:lnTo>
                    <a:lnTo>
                      <a:pt x="9" y="21"/>
                    </a:lnTo>
                    <a:lnTo>
                      <a:pt x="12" y="21"/>
                    </a:lnTo>
                    <a:lnTo>
                      <a:pt x="16" y="19"/>
                    </a:lnTo>
                    <a:lnTo>
                      <a:pt x="17" y="17"/>
                    </a:lnTo>
                    <a:lnTo>
                      <a:pt x="21" y="16"/>
                    </a:lnTo>
                    <a:lnTo>
                      <a:pt x="22" y="12"/>
                    </a:lnTo>
                    <a:lnTo>
                      <a:pt x="22" y="12"/>
                    </a:ln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1" name="Freeform 3971">
                <a:extLst>
                  <a:ext uri="{FF2B5EF4-FFF2-40B4-BE49-F238E27FC236}">
                    <a16:creationId xmlns:a16="http://schemas.microsoft.com/office/drawing/2014/main" id="{B9C63E1C-75A9-4C34-8B93-312AFDE96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89" y="2234"/>
                <a:ext cx="27" cy="30"/>
              </a:xfrm>
              <a:custGeom>
                <a:avLst/>
                <a:gdLst>
                  <a:gd name="T0" fmla="*/ 12 w 27"/>
                  <a:gd name="T1" fmla="*/ 0 h 30"/>
                  <a:gd name="T2" fmla="*/ 12 w 27"/>
                  <a:gd name="T3" fmla="*/ 0 h 30"/>
                  <a:gd name="T4" fmla="*/ 10 w 27"/>
                  <a:gd name="T5" fmla="*/ 3 h 30"/>
                  <a:gd name="T6" fmla="*/ 8 w 27"/>
                  <a:gd name="T7" fmla="*/ 6 h 30"/>
                  <a:gd name="T8" fmla="*/ 8 w 27"/>
                  <a:gd name="T9" fmla="*/ 8 h 30"/>
                  <a:gd name="T10" fmla="*/ 7 w 27"/>
                  <a:gd name="T11" fmla="*/ 12 h 30"/>
                  <a:gd name="T12" fmla="*/ 5 w 27"/>
                  <a:gd name="T13" fmla="*/ 13 h 30"/>
                  <a:gd name="T14" fmla="*/ 3 w 27"/>
                  <a:gd name="T15" fmla="*/ 17 h 30"/>
                  <a:gd name="T16" fmla="*/ 2 w 27"/>
                  <a:gd name="T17" fmla="*/ 18 h 30"/>
                  <a:gd name="T18" fmla="*/ 0 w 27"/>
                  <a:gd name="T19" fmla="*/ 20 h 30"/>
                  <a:gd name="T20" fmla="*/ 13 w 27"/>
                  <a:gd name="T21" fmla="*/ 30 h 30"/>
                  <a:gd name="T22" fmla="*/ 15 w 27"/>
                  <a:gd name="T23" fmla="*/ 28 h 30"/>
                  <a:gd name="T24" fmla="*/ 17 w 27"/>
                  <a:gd name="T25" fmla="*/ 25 h 30"/>
                  <a:gd name="T26" fmla="*/ 19 w 27"/>
                  <a:gd name="T27" fmla="*/ 23 h 30"/>
                  <a:gd name="T28" fmla="*/ 20 w 27"/>
                  <a:gd name="T29" fmla="*/ 20 h 30"/>
                  <a:gd name="T30" fmla="*/ 22 w 27"/>
                  <a:gd name="T31" fmla="*/ 17 h 30"/>
                  <a:gd name="T32" fmla="*/ 24 w 27"/>
                  <a:gd name="T33" fmla="*/ 13 h 30"/>
                  <a:gd name="T34" fmla="*/ 25 w 27"/>
                  <a:gd name="T35" fmla="*/ 10 h 30"/>
                  <a:gd name="T36" fmla="*/ 27 w 27"/>
                  <a:gd name="T37" fmla="*/ 6 h 30"/>
                  <a:gd name="T38" fmla="*/ 27 w 27"/>
                  <a:gd name="T39" fmla="*/ 5 h 30"/>
                  <a:gd name="T40" fmla="*/ 12 w 27"/>
                  <a:gd name="T4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30">
                    <a:moveTo>
                      <a:pt x="12" y="0"/>
                    </a:moveTo>
                    <a:lnTo>
                      <a:pt x="12" y="0"/>
                    </a:lnTo>
                    <a:lnTo>
                      <a:pt x="10" y="3"/>
                    </a:lnTo>
                    <a:lnTo>
                      <a:pt x="8" y="6"/>
                    </a:lnTo>
                    <a:lnTo>
                      <a:pt x="8" y="8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3" y="17"/>
                    </a:lnTo>
                    <a:lnTo>
                      <a:pt x="2" y="18"/>
                    </a:lnTo>
                    <a:lnTo>
                      <a:pt x="0" y="20"/>
                    </a:lnTo>
                    <a:lnTo>
                      <a:pt x="13" y="30"/>
                    </a:lnTo>
                    <a:lnTo>
                      <a:pt x="15" y="28"/>
                    </a:lnTo>
                    <a:lnTo>
                      <a:pt x="17" y="25"/>
                    </a:lnTo>
                    <a:lnTo>
                      <a:pt x="19" y="23"/>
                    </a:lnTo>
                    <a:lnTo>
                      <a:pt x="20" y="20"/>
                    </a:lnTo>
                    <a:lnTo>
                      <a:pt x="22" y="17"/>
                    </a:lnTo>
                    <a:lnTo>
                      <a:pt x="24" y="13"/>
                    </a:lnTo>
                    <a:lnTo>
                      <a:pt x="25" y="10"/>
                    </a:lnTo>
                    <a:lnTo>
                      <a:pt x="27" y="6"/>
                    </a:lnTo>
                    <a:lnTo>
                      <a:pt x="27" y="5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2" name="Freeform 3972">
                <a:extLst>
                  <a:ext uri="{FF2B5EF4-FFF2-40B4-BE49-F238E27FC236}">
                    <a16:creationId xmlns:a16="http://schemas.microsoft.com/office/drawing/2014/main" id="{E384AB0C-79C5-4F4E-AE3B-B55531A283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1" y="2203"/>
                <a:ext cx="22" cy="36"/>
              </a:xfrm>
              <a:custGeom>
                <a:avLst/>
                <a:gdLst>
                  <a:gd name="T0" fmla="*/ 5 w 22"/>
                  <a:gd name="T1" fmla="*/ 0 h 36"/>
                  <a:gd name="T2" fmla="*/ 5 w 22"/>
                  <a:gd name="T3" fmla="*/ 0 h 36"/>
                  <a:gd name="T4" fmla="*/ 5 w 22"/>
                  <a:gd name="T5" fmla="*/ 5 h 36"/>
                  <a:gd name="T6" fmla="*/ 5 w 22"/>
                  <a:gd name="T7" fmla="*/ 9 h 36"/>
                  <a:gd name="T8" fmla="*/ 3 w 22"/>
                  <a:gd name="T9" fmla="*/ 12 h 36"/>
                  <a:gd name="T10" fmla="*/ 3 w 22"/>
                  <a:gd name="T11" fmla="*/ 17 h 36"/>
                  <a:gd name="T12" fmla="*/ 3 w 22"/>
                  <a:gd name="T13" fmla="*/ 20 h 36"/>
                  <a:gd name="T14" fmla="*/ 1 w 22"/>
                  <a:gd name="T15" fmla="*/ 24 h 36"/>
                  <a:gd name="T16" fmla="*/ 1 w 22"/>
                  <a:gd name="T17" fmla="*/ 27 h 36"/>
                  <a:gd name="T18" fmla="*/ 0 w 22"/>
                  <a:gd name="T19" fmla="*/ 31 h 36"/>
                  <a:gd name="T20" fmla="*/ 15 w 22"/>
                  <a:gd name="T21" fmla="*/ 36 h 36"/>
                  <a:gd name="T22" fmla="*/ 17 w 22"/>
                  <a:gd name="T23" fmla="*/ 32 h 36"/>
                  <a:gd name="T24" fmla="*/ 18 w 22"/>
                  <a:gd name="T25" fmla="*/ 27 h 36"/>
                  <a:gd name="T26" fmla="*/ 18 w 22"/>
                  <a:gd name="T27" fmla="*/ 24 h 36"/>
                  <a:gd name="T28" fmla="*/ 20 w 22"/>
                  <a:gd name="T29" fmla="*/ 19 h 36"/>
                  <a:gd name="T30" fmla="*/ 20 w 22"/>
                  <a:gd name="T31" fmla="*/ 14 h 36"/>
                  <a:gd name="T32" fmla="*/ 20 w 22"/>
                  <a:gd name="T33" fmla="*/ 10 h 36"/>
                  <a:gd name="T34" fmla="*/ 22 w 22"/>
                  <a:gd name="T35" fmla="*/ 5 h 36"/>
                  <a:gd name="T36" fmla="*/ 22 w 22"/>
                  <a:gd name="T37" fmla="*/ 0 h 36"/>
                  <a:gd name="T38" fmla="*/ 22 w 22"/>
                  <a:gd name="T39" fmla="*/ 0 h 36"/>
                  <a:gd name="T40" fmla="*/ 5 w 22"/>
                  <a:gd name="T41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36">
                    <a:moveTo>
                      <a:pt x="5" y="0"/>
                    </a:moveTo>
                    <a:lnTo>
                      <a:pt x="5" y="0"/>
                    </a:lnTo>
                    <a:lnTo>
                      <a:pt x="5" y="5"/>
                    </a:lnTo>
                    <a:lnTo>
                      <a:pt x="5" y="9"/>
                    </a:lnTo>
                    <a:lnTo>
                      <a:pt x="3" y="12"/>
                    </a:lnTo>
                    <a:lnTo>
                      <a:pt x="3" y="17"/>
                    </a:lnTo>
                    <a:lnTo>
                      <a:pt x="3" y="20"/>
                    </a:lnTo>
                    <a:lnTo>
                      <a:pt x="1" y="24"/>
                    </a:lnTo>
                    <a:lnTo>
                      <a:pt x="1" y="27"/>
                    </a:lnTo>
                    <a:lnTo>
                      <a:pt x="0" y="31"/>
                    </a:lnTo>
                    <a:lnTo>
                      <a:pt x="15" y="36"/>
                    </a:lnTo>
                    <a:lnTo>
                      <a:pt x="17" y="32"/>
                    </a:lnTo>
                    <a:lnTo>
                      <a:pt x="18" y="27"/>
                    </a:lnTo>
                    <a:lnTo>
                      <a:pt x="18" y="24"/>
                    </a:lnTo>
                    <a:lnTo>
                      <a:pt x="20" y="19"/>
                    </a:lnTo>
                    <a:lnTo>
                      <a:pt x="20" y="14"/>
                    </a:lnTo>
                    <a:lnTo>
                      <a:pt x="20" y="10"/>
                    </a:lnTo>
                    <a:lnTo>
                      <a:pt x="22" y="5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3" name="Freeform 3973">
                <a:extLst>
                  <a:ext uri="{FF2B5EF4-FFF2-40B4-BE49-F238E27FC236}">
                    <a16:creationId xmlns:a16="http://schemas.microsoft.com/office/drawing/2014/main" id="{415EB309-A2B4-407B-8FC3-54FA107F90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96" y="2144"/>
                <a:ext cx="27" cy="59"/>
              </a:xfrm>
              <a:custGeom>
                <a:avLst/>
                <a:gdLst>
                  <a:gd name="T0" fmla="*/ 0 w 27"/>
                  <a:gd name="T1" fmla="*/ 7 h 59"/>
                  <a:gd name="T2" fmla="*/ 0 w 27"/>
                  <a:gd name="T3" fmla="*/ 7 h 59"/>
                  <a:gd name="T4" fmla="*/ 1 w 27"/>
                  <a:gd name="T5" fmla="*/ 13 h 59"/>
                  <a:gd name="T6" fmla="*/ 3 w 27"/>
                  <a:gd name="T7" fmla="*/ 20 h 59"/>
                  <a:gd name="T8" fmla="*/ 5 w 27"/>
                  <a:gd name="T9" fmla="*/ 27 h 59"/>
                  <a:gd name="T10" fmla="*/ 6 w 27"/>
                  <a:gd name="T11" fmla="*/ 34 h 59"/>
                  <a:gd name="T12" fmla="*/ 8 w 27"/>
                  <a:gd name="T13" fmla="*/ 41 h 59"/>
                  <a:gd name="T14" fmla="*/ 8 w 27"/>
                  <a:gd name="T15" fmla="*/ 46 h 59"/>
                  <a:gd name="T16" fmla="*/ 10 w 27"/>
                  <a:gd name="T17" fmla="*/ 52 h 59"/>
                  <a:gd name="T18" fmla="*/ 10 w 27"/>
                  <a:gd name="T19" fmla="*/ 59 h 59"/>
                  <a:gd name="T20" fmla="*/ 27 w 27"/>
                  <a:gd name="T21" fmla="*/ 59 h 59"/>
                  <a:gd name="T22" fmla="*/ 25 w 27"/>
                  <a:gd name="T23" fmla="*/ 52 h 59"/>
                  <a:gd name="T24" fmla="*/ 25 w 27"/>
                  <a:gd name="T25" fmla="*/ 46 h 59"/>
                  <a:gd name="T26" fmla="*/ 25 w 27"/>
                  <a:gd name="T27" fmla="*/ 37 h 59"/>
                  <a:gd name="T28" fmla="*/ 23 w 27"/>
                  <a:gd name="T29" fmla="*/ 30 h 59"/>
                  <a:gd name="T30" fmla="*/ 22 w 27"/>
                  <a:gd name="T31" fmla="*/ 24 h 59"/>
                  <a:gd name="T32" fmla="*/ 20 w 27"/>
                  <a:gd name="T33" fmla="*/ 15 h 59"/>
                  <a:gd name="T34" fmla="*/ 18 w 27"/>
                  <a:gd name="T35" fmla="*/ 8 h 59"/>
                  <a:gd name="T36" fmla="*/ 15 w 27"/>
                  <a:gd name="T37" fmla="*/ 2 h 59"/>
                  <a:gd name="T38" fmla="*/ 15 w 27"/>
                  <a:gd name="T39" fmla="*/ 0 h 59"/>
                  <a:gd name="T40" fmla="*/ 0 w 27"/>
                  <a:gd name="T41" fmla="*/ 7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59">
                    <a:moveTo>
                      <a:pt x="0" y="7"/>
                    </a:moveTo>
                    <a:lnTo>
                      <a:pt x="0" y="7"/>
                    </a:lnTo>
                    <a:lnTo>
                      <a:pt x="1" y="13"/>
                    </a:lnTo>
                    <a:lnTo>
                      <a:pt x="3" y="20"/>
                    </a:lnTo>
                    <a:lnTo>
                      <a:pt x="5" y="27"/>
                    </a:lnTo>
                    <a:lnTo>
                      <a:pt x="6" y="34"/>
                    </a:lnTo>
                    <a:lnTo>
                      <a:pt x="8" y="41"/>
                    </a:lnTo>
                    <a:lnTo>
                      <a:pt x="8" y="46"/>
                    </a:lnTo>
                    <a:lnTo>
                      <a:pt x="10" y="52"/>
                    </a:lnTo>
                    <a:lnTo>
                      <a:pt x="10" y="59"/>
                    </a:lnTo>
                    <a:lnTo>
                      <a:pt x="27" y="59"/>
                    </a:lnTo>
                    <a:lnTo>
                      <a:pt x="25" y="52"/>
                    </a:lnTo>
                    <a:lnTo>
                      <a:pt x="25" y="46"/>
                    </a:lnTo>
                    <a:lnTo>
                      <a:pt x="25" y="37"/>
                    </a:lnTo>
                    <a:lnTo>
                      <a:pt x="23" y="30"/>
                    </a:lnTo>
                    <a:lnTo>
                      <a:pt x="22" y="24"/>
                    </a:lnTo>
                    <a:lnTo>
                      <a:pt x="20" y="15"/>
                    </a:lnTo>
                    <a:lnTo>
                      <a:pt x="18" y="8"/>
                    </a:lnTo>
                    <a:lnTo>
                      <a:pt x="15" y="2"/>
                    </a:lnTo>
                    <a:lnTo>
                      <a:pt x="15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4" name="Freeform 3974">
                <a:extLst>
                  <a:ext uri="{FF2B5EF4-FFF2-40B4-BE49-F238E27FC236}">
                    <a16:creationId xmlns:a16="http://schemas.microsoft.com/office/drawing/2014/main" id="{EF9C9402-9A0C-4467-B818-56A1E0C4E5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2" y="2088"/>
                <a:ext cx="49" cy="63"/>
              </a:xfrm>
              <a:custGeom>
                <a:avLst/>
                <a:gdLst>
                  <a:gd name="T0" fmla="*/ 0 w 49"/>
                  <a:gd name="T1" fmla="*/ 12 h 63"/>
                  <a:gd name="T2" fmla="*/ 0 w 49"/>
                  <a:gd name="T3" fmla="*/ 12 h 63"/>
                  <a:gd name="T4" fmla="*/ 5 w 49"/>
                  <a:gd name="T5" fmla="*/ 17 h 63"/>
                  <a:gd name="T6" fmla="*/ 10 w 49"/>
                  <a:gd name="T7" fmla="*/ 24 h 63"/>
                  <a:gd name="T8" fmla="*/ 15 w 49"/>
                  <a:gd name="T9" fmla="*/ 30 h 63"/>
                  <a:gd name="T10" fmla="*/ 20 w 49"/>
                  <a:gd name="T11" fmla="*/ 37 h 63"/>
                  <a:gd name="T12" fmla="*/ 24 w 49"/>
                  <a:gd name="T13" fmla="*/ 42 h 63"/>
                  <a:gd name="T14" fmla="*/ 29 w 49"/>
                  <a:gd name="T15" fmla="*/ 49 h 63"/>
                  <a:gd name="T16" fmla="*/ 30 w 49"/>
                  <a:gd name="T17" fmla="*/ 56 h 63"/>
                  <a:gd name="T18" fmla="*/ 34 w 49"/>
                  <a:gd name="T19" fmla="*/ 63 h 63"/>
                  <a:gd name="T20" fmla="*/ 49 w 49"/>
                  <a:gd name="T21" fmla="*/ 56 h 63"/>
                  <a:gd name="T22" fmla="*/ 46 w 49"/>
                  <a:gd name="T23" fmla="*/ 49 h 63"/>
                  <a:gd name="T24" fmla="*/ 42 w 49"/>
                  <a:gd name="T25" fmla="*/ 41 h 63"/>
                  <a:gd name="T26" fmla="*/ 39 w 49"/>
                  <a:gd name="T27" fmla="*/ 34 h 63"/>
                  <a:gd name="T28" fmla="*/ 34 w 49"/>
                  <a:gd name="T29" fmla="*/ 27 h 63"/>
                  <a:gd name="T30" fmla="*/ 29 w 49"/>
                  <a:gd name="T31" fmla="*/ 20 h 63"/>
                  <a:gd name="T32" fmla="*/ 24 w 49"/>
                  <a:gd name="T33" fmla="*/ 13 h 63"/>
                  <a:gd name="T34" fmla="*/ 18 w 49"/>
                  <a:gd name="T35" fmla="*/ 7 h 63"/>
                  <a:gd name="T36" fmla="*/ 13 w 49"/>
                  <a:gd name="T37" fmla="*/ 0 h 63"/>
                  <a:gd name="T38" fmla="*/ 12 w 49"/>
                  <a:gd name="T39" fmla="*/ 0 h 63"/>
                  <a:gd name="T40" fmla="*/ 0 w 49"/>
                  <a:gd name="T41" fmla="*/ 1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63">
                    <a:moveTo>
                      <a:pt x="0" y="12"/>
                    </a:moveTo>
                    <a:lnTo>
                      <a:pt x="0" y="12"/>
                    </a:lnTo>
                    <a:lnTo>
                      <a:pt x="5" y="17"/>
                    </a:lnTo>
                    <a:lnTo>
                      <a:pt x="10" y="24"/>
                    </a:lnTo>
                    <a:lnTo>
                      <a:pt x="15" y="30"/>
                    </a:lnTo>
                    <a:lnTo>
                      <a:pt x="20" y="37"/>
                    </a:lnTo>
                    <a:lnTo>
                      <a:pt x="24" y="42"/>
                    </a:lnTo>
                    <a:lnTo>
                      <a:pt x="29" y="49"/>
                    </a:lnTo>
                    <a:lnTo>
                      <a:pt x="30" y="56"/>
                    </a:lnTo>
                    <a:lnTo>
                      <a:pt x="34" y="63"/>
                    </a:lnTo>
                    <a:lnTo>
                      <a:pt x="49" y="56"/>
                    </a:lnTo>
                    <a:lnTo>
                      <a:pt x="46" y="49"/>
                    </a:lnTo>
                    <a:lnTo>
                      <a:pt x="42" y="41"/>
                    </a:lnTo>
                    <a:lnTo>
                      <a:pt x="39" y="34"/>
                    </a:lnTo>
                    <a:lnTo>
                      <a:pt x="34" y="27"/>
                    </a:lnTo>
                    <a:lnTo>
                      <a:pt x="29" y="20"/>
                    </a:lnTo>
                    <a:lnTo>
                      <a:pt x="24" y="13"/>
                    </a:lnTo>
                    <a:lnTo>
                      <a:pt x="18" y="7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5" name="Freeform 3975">
                <a:extLst>
                  <a:ext uri="{FF2B5EF4-FFF2-40B4-BE49-F238E27FC236}">
                    <a16:creationId xmlns:a16="http://schemas.microsoft.com/office/drawing/2014/main" id="{4550260E-BAEC-48C0-B589-7C10E0EF4B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7" y="2044"/>
                <a:ext cx="77" cy="56"/>
              </a:xfrm>
              <a:custGeom>
                <a:avLst/>
                <a:gdLst>
                  <a:gd name="T0" fmla="*/ 0 w 77"/>
                  <a:gd name="T1" fmla="*/ 17 h 56"/>
                  <a:gd name="T2" fmla="*/ 0 w 77"/>
                  <a:gd name="T3" fmla="*/ 17 h 56"/>
                  <a:gd name="T4" fmla="*/ 11 w 77"/>
                  <a:gd name="T5" fmla="*/ 20 h 56"/>
                  <a:gd name="T6" fmla="*/ 19 w 77"/>
                  <a:gd name="T7" fmla="*/ 24 h 56"/>
                  <a:gd name="T8" fmla="*/ 29 w 77"/>
                  <a:gd name="T9" fmla="*/ 29 h 56"/>
                  <a:gd name="T10" fmla="*/ 38 w 77"/>
                  <a:gd name="T11" fmla="*/ 34 h 56"/>
                  <a:gd name="T12" fmla="*/ 44 w 77"/>
                  <a:gd name="T13" fmla="*/ 39 h 56"/>
                  <a:gd name="T14" fmla="*/ 53 w 77"/>
                  <a:gd name="T15" fmla="*/ 44 h 56"/>
                  <a:gd name="T16" fmla="*/ 60 w 77"/>
                  <a:gd name="T17" fmla="*/ 49 h 56"/>
                  <a:gd name="T18" fmla="*/ 65 w 77"/>
                  <a:gd name="T19" fmla="*/ 56 h 56"/>
                  <a:gd name="T20" fmla="*/ 77 w 77"/>
                  <a:gd name="T21" fmla="*/ 44 h 56"/>
                  <a:gd name="T22" fmla="*/ 70 w 77"/>
                  <a:gd name="T23" fmla="*/ 37 h 56"/>
                  <a:gd name="T24" fmla="*/ 63 w 77"/>
                  <a:gd name="T25" fmla="*/ 30 h 56"/>
                  <a:gd name="T26" fmla="*/ 55 w 77"/>
                  <a:gd name="T27" fmla="*/ 25 h 56"/>
                  <a:gd name="T28" fmla="*/ 46 w 77"/>
                  <a:gd name="T29" fmla="*/ 18 h 56"/>
                  <a:gd name="T30" fmla="*/ 36 w 77"/>
                  <a:gd name="T31" fmla="*/ 13 h 56"/>
                  <a:gd name="T32" fmla="*/ 28 w 77"/>
                  <a:gd name="T33" fmla="*/ 8 h 56"/>
                  <a:gd name="T34" fmla="*/ 17 w 77"/>
                  <a:gd name="T35" fmla="*/ 5 h 56"/>
                  <a:gd name="T36" fmla="*/ 6 w 77"/>
                  <a:gd name="T37" fmla="*/ 0 h 56"/>
                  <a:gd name="T38" fmla="*/ 6 w 77"/>
                  <a:gd name="T39" fmla="*/ 0 h 56"/>
                  <a:gd name="T40" fmla="*/ 0 w 77"/>
                  <a:gd name="T41" fmla="*/ 17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7" h="56">
                    <a:moveTo>
                      <a:pt x="0" y="17"/>
                    </a:moveTo>
                    <a:lnTo>
                      <a:pt x="0" y="17"/>
                    </a:lnTo>
                    <a:lnTo>
                      <a:pt x="11" y="20"/>
                    </a:lnTo>
                    <a:lnTo>
                      <a:pt x="19" y="24"/>
                    </a:lnTo>
                    <a:lnTo>
                      <a:pt x="29" y="29"/>
                    </a:lnTo>
                    <a:lnTo>
                      <a:pt x="38" y="34"/>
                    </a:lnTo>
                    <a:lnTo>
                      <a:pt x="44" y="39"/>
                    </a:lnTo>
                    <a:lnTo>
                      <a:pt x="53" y="44"/>
                    </a:lnTo>
                    <a:lnTo>
                      <a:pt x="60" y="49"/>
                    </a:lnTo>
                    <a:lnTo>
                      <a:pt x="65" y="56"/>
                    </a:lnTo>
                    <a:lnTo>
                      <a:pt x="77" y="44"/>
                    </a:lnTo>
                    <a:lnTo>
                      <a:pt x="70" y="37"/>
                    </a:lnTo>
                    <a:lnTo>
                      <a:pt x="63" y="30"/>
                    </a:lnTo>
                    <a:lnTo>
                      <a:pt x="55" y="25"/>
                    </a:lnTo>
                    <a:lnTo>
                      <a:pt x="46" y="18"/>
                    </a:lnTo>
                    <a:lnTo>
                      <a:pt x="36" y="13"/>
                    </a:lnTo>
                    <a:lnTo>
                      <a:pt x="28" y="8"/>
                    </a:lnTo>
                    <a:lnTo>
                      <a:pt x="17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6" name="Freeform 3976">
                <a:extLst>
                  <a:ext uri="{FF2B5EF4-FFF2-40B4-BE49-F238E27FC236}">
                    <a16:creationId xmlns:a16="http://schemas.microsoft.com/office/drawing/2014/main" id="{489E75B8-41DD-4F22-A79D-2B26C20677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6" y="2027"/>
                <a:ext cx="107" cy="34"/>
              </a:xfrm>
              <a:custGeom>
                <a:avLst/>
                <a:gdLst>
                  <a:gd name="T0" fmla="*/ 0 w 107"/>
                  <a:gd name="T1" fmla="*/ 17 h 34"/>
                  <a:gd name="T2" fmla="*/ 0 w 107"/>
                  <a:gd name="T3" fmla="*/ 17 h 34"/>
                  <a:gd name="T4" fmla="*/ 15 w 107"/>
                  <a:gd name="T5" fmla="*/ 17 h 34"/>
                  <a:gd name="T6" fmla="*/ 29 w 107"/>
                  <a:gd name="T7" fmla="*/ 19 h 34"/>
                  <a:gd name="T8" fmla="*/ 42 w 107"/>
                  <a:gd name="T9" fmla="*/ 19 h 34"/>
                  <a:gd name="T10" fmla="*/ 56 w 107"/>
                  <a:gd name="T11" fmla="*/ 22 h 34"/>
                  <a:gd name="T12" fmla="*/ 68 w 107"/>
                  <a:gd name="T13" fmla="*/ 24 h 34"/>
                  <a:gd name="T14" fmla="*/ 79 w 107"/>
                  <a:gd name="T15" fmla="*/ 27 h 34"/>
                  <a:gd name="T16" fmla="*/ 91 w 107"/>
                  <a:gd name="T17" fmla="*/ 29 h 34"/>
                  <a:gd name="T18" fmla="*/ 101 w 107"/>
                  <a:gd name="T19" fmla="*/ 34 h 34"/>
                  <a:gd name="T20" fmla="*/ 107 w 107"/>
                  <a:gd name="T21" fmla="*/ 17 h 34"/>
                  <a:gd name="T22" fmla="*/ 96 w 107"/>
                  <a:gd name="T23" fmla="*/ 13 h 34"/>
                  <a:gd name="T24" fmla="*/ 85 w 107"/>
                  <a:gd name="T25" fmla="*/ 10 h 34"/>
                  <a:gd name="T26" fmla="*/ 71 w 107"/>
                  <a:gd name="T27" fmla="*/ 7 h 34"/>
                  <a:gd name="T28" fmla="*/ 57 w 107"/>
                  <a:gd name="T29" fmla="*/ 5 h 34"/>
                  <a:gd name="T30" fmla="*/ 44 w 107"/>
                  <a:gd name="T31" fmla="*/ 3 h 34"/>
                  <a:gd name="T32" fmla="*/ 30 w 107"/>
                  <a:gd name="T33" fmla="*/ 2 h 34"/>
                  <a:gd name="T34" fmla="*/ 15 w 107"/>
                  <a:gd name="T35" fmla="*/ 0 h 34"/>
                  <a:gd name="T36" fmla="*/ 0 w 107"/>
                  <a:gd name="T37" fmla="*/ 0 h 34"/>
                  <a:gd name="T38" fmla="*/ 0 w 107"/>
                  <a:gd name="T39" fmla="*/ 0 h 34"/>
                  <a:gd name="T40" fmla="*/ 0 w 107"/>
                  <a:gd name="T41" fmla="*/ 1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07" h="34">
                    <a:moveTo>
                      <a:pt x="0" y="17"/>
                    </a:moveTo>
                    <a:lnTo>
                      <a:pt x="0" y="17"/>
                    </a:lnTo>
                    <a:lnTo>
                      <a:pt x="15" y="17"/>
                    </a:lnTo>
                    <a:lnTo>
                      <a:pt x="29" y="19"/>
                    </a:lnTo>
                    <a:lnTo>
                      <a:pt x="42" y="19"/>
                    </a:lnTo>
                    <a:lnTo>
                      <a:pt x="56" y="22"/>
                    </a:lnTo>
                    <a:lnTo>
                      <a:pt x="68" y="24"/>
                    </a:lnTo>
                    <a:lnTo>
                      <a:pt x="79" y="27"/>
                    </a:lnTo>
                    <a:lnTo>
                      <a:pt x="91" y="29"/>
                    </a:lnTo>
                    <a:lnTo>
                      <a:pt x="101" y="34"/>
                    </a:lnTo>
                    <a:lnTo>
                      <a:pt x="107" y="17"/>
                    </a:lnTo>
                    <a:lnTo>
                      <a:pt x="96" y="13"/>
                    </a:lnTo>
                    <a:lnTo>
                      <a:pt x="85" y="10"/>
                    </a:lnTo>
                    <a:lnTo>
                      <a:pt x="71" y="7"/>
                    </a:lnTo>
                    <a:lnTo>
                      <a:pt x="57" y="5"/>
                    </a:lnTo>
                    <a:lnTo>
                      <a:pt x="44" y="3"/>
                    </a:lnTo>
                    <a:lnTo>
                      <a:pt x="30" y="2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7" name="Freeform 3977">
                <a:extLst>
                  <a:ext uri="{FF2B5EF4-FFF2-40B4-BE49-F238E27FC236}">
                    <a16:creationId xmlns:a16="http://schemas.microsoft.com/office/drawing/2014/main" id="{19218DEA-A9D6-4E5F-ADF0-096A86CCFB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5" y="2027"/>
                <a:ext cx="31" cy="19"/>
              </a:xfrm>
              <a:custGeom>
                <a:avLst/>
                <a:gdLst>
                  <a:gd name="T0" fmla="*/ 2 w 31"/>
                  <a:gd name="T1" fmla="*/ 19 h 19"/>
                  <a:gd name="T2" fmla="*/ 0 w 31"/>
                  <a:gd name="T3" fmla="*/ 19 h 19"/>
                  <a:gd name="T4" fmla="*/ 4 w 31"/>
                  <a:gd name="T5" fmla="*/ 19 h 19"/>
                  <a:gd name="T6" fmla="*/ 7 w 31"/>
                  <a:gd name="T7" fmla="*/ 19 h 19"/>
                  <a:gd name="T8" fmla="*/ 10 w 31"/>
                  <a:gd name="T9" fmla="*/ 17 h 19"/>
                  <a:gd name="T10" fmla="*/ 14 w 31"/>
                  <a:gd name="T11" fmla="*/ 17 h 19"/>
                  <a:gd name="T12" fmla="*/ 17 w 31"/>
                  <a:gd name="T13" fmla="*/ 17 h 19"/>
                  <a:gd name="T14" fmla="*/ 22 w 31"/>
                  <a:gd name="T15" fmla="*/ 17 h 19"/>
                  <a:gd name="T16" fmla="*/ 26 w 31"/>
                  <a:gd name="T17" fmla="*/ 17 h 19"/>
                  <a:gd name="T18" fmla="*/ 31 w 31"/>
                  <a:gd name="T19" fmla="*/ 17 h 19"/>
                  <a:gd name="T20" fmla="*/ 31 w 31"/>
                  <a:gd name="T21" fmla="*/ 0 h 19"/>
                  <a:gd name="T22" fmla="*/ 26 w 31"/>
                  <a:gd name="T23" fmla="*/ 0 h 19"/>
                  <a:gd name="T24" fmla="*/ 21 w 31"/>
                  <a:gd name="T25" fmla="*/ 0 h 19"/>
                  <a:gd name="T26" fmla="*/ 17 w 31"/>
                  <a:gd name="T27" fmla="*/ 0 h 19"/>
                  <a:gd name="T28" fmla="*/ 12 w 31"/>
                  <a:gd name="T29" fmla="*/ 0 h 19"/>
                  <a:gd name="T30" fmla="*/ 9 w 31"/>
                  <a:gd name="T31" fmla="*/ 2 h 19"/>
                  <a:gd name="T32" fmla="*/ 5 w 31"/>
                  <a:gd name="T33" fmla="*/ 2 h 19"/>
                  <a:gd name="T34" fmla="*/ 4 w 31"/>
                  <a:gd name="T35" fmla="*/ 2 h 19"/>
                  <a:gd name="T36" fmla="*/ 0 w 31"/>
                  <a:gd name="T37" fmla="*/ 2 h 19"/>
                  <a:gd name="T38" fmla="*/ 0 w 31"/>
                  <a:gd name="T39" fmla="*/ 2 h 19"/>
                  <a:gd name="T40" fmla="*/ 2 w 31"/>
                  <a:gd name="T4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19">
                    <a:moveTo>
                      <a:pt x="2" y="19"/>
                    </a:moveTo>
                    <a:lnTo>
                      <a:pt x="0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10" y="17"/>
                    </a:lnTo>
                    <a:lnTo>
                      <a:pt x="14" y="17"/>
                    </a:lnTo>
                    <a:lnTo>
                      <a:pt x="17" y="17"/>
                    </a:lnTo>
                    <a:lnTo>
                      <a:pt x="22" y="17"/>
                    </a:lnTo>
                    <a:lnTo>
                      <a:pt x="26" y="17"/>
                    </a:lnTo>
                    <a:lnTo>
                      <a:pt x="31" y="17"/>
                    </a:lnTo>
                    <a:lnTo>
                      <a:pt x="31" y="0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2" y="0"/>
                    </a:lnTo>
                    <a:lnTo>
                      <a:pt x="9" y="2"/>
                    </a:lnTo>
                    <a:lnTo>
                      <a:pt x="5" y="2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1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8" name="Freeform 3978">
                <a:extLst>
                  <a:ext uri="{FF2B5EF4-FFF2-40B4-BE49-F238E27FC236}">
                    <a16:creationId xmlns:a16="http://schemas.microsoft.com/office/drawing/2014/main" id="{C02BD47A-D48B-4A9D-985A-6715155CC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9" y="1957"/>
                <a:ext cx="21" cy="21"/>
              </a:xfrm>
              <a:custGeom>
                <a:avLst/>
                <a:gdLst>
                  <a:gd name="T0" fmla="*/ 12 w 21"/>
                  <a:gd name="T1" fmla="*/ 21 h 21"/>
                  <a:gd name="T2" fmla="*/ 10 w 21"/>
                  <a:gd name="T3" fmla="*/ 21 h 21"/>
                  <a:gd name="T4" fmla="*/ 12 w 21"/>
                  <a:gd name="T5" fmla="*/ 21 h 21"/>
                  <a:gd name="T6" fmla="*/ 14 w 21"/>
                  <a:gd name="T7" fmla="*/ 19 h 21"/>
                  <a:gd name="T8" fmla="*/ 14 w 21"/>
                  <a:gd name="T9" fmla="*/ 19 h 21"/>
                  <a:gd name="T10" fmla="*/ 15 w 21"/>
                  <a:gd name="T11" fmla="*/ 19 h 21"/>
                  <a:gd name="T12" fmla="*/ 15 w 21"/>
                  <a:gd name="T13" fmla="*/ 17 h 21"/>
                  <a:gd name="T14" fmla="*/ 17 w 21"/>
                  <a:gd name="T15" fmla="*/ 17 h 21"/>
                  <a:gd name="T16" fmla="*/ 19 w 21"/>
                  <a:gd name="T17" fmla="*/ 17 h 21"/>
                  <a:gd name="T18" fmla="*/ 21 w 21"/>
                  <a:gd name="T19" fmla="*/ 17 h 21"/>
                  <a:gd name="T20" fmla="*/ 21 w 21"/>
                  <a:gd name="T21" fmla="*/ 0 h 21"/>
                  <a:gd name="T22" fmla="*/ 17 w 21"/>
                  <a:gd name="T23" fmla="*/ 0 h 21"/>
                  <a:gd name="T24" fmla="*/ 15 w 21"/>
                  <a:gd name="T25" fmla="*/ 2 h 21"/>
                  <a:gd name="T26" fmla="*/ 12 w 21"/>
                  <a:gd name="T27" fmla="*/ 2 h 21"/>
                  <a:gd name="T28" fmla="*/ 10 w 21"/>
                  <a:gd name="T29" fmla="*/ 2 h 21"/>
                  <a:gd name="T30" fmla="*/ 7 w 21"/>
                  <a:gd name="T31" fmla="*/ 4 h 21"/>
                  <a:gd name="T32" fmla="*/ 5 w 21"/>
                  <a:gd name="T33" fmla="*/ 6 h 21"/>
                  <a:gd name="T34" fmla="*/ 2 w 21"/>
                  <a:gd name="T35" fmla="*/ 6 h 21"/>
                  <a:gd name="T36" fmla="*/ 0 w 21"/>
                  <a:gd name="T37" fmla="*/ 7 h 21"/>
                  <a:gd name="T38" fmla="*/ 0 w 21"/>
                  <a:gd name="T39" fmla="*/ 7 h 21"/>
                  <a:gd name="T40" fmla="*/ 12 w 21"/>
                  <a:gd name="T41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1">
                    <a:moveTo>
                      <a:pt x="12" y="21"/>
                    </a:moveTo>
                    <a:lnTo>
                      <a:pt x="10" y="21"/>
                    </a:lnTo>
                    <a:lnTo>
                      <a:pt x="12" y="21"/>
                    </a:lnTo>
                    <a:lnTo>
                      <a:pt x="14" y="19"/>
                    </a:lnTo>
                    <a:lnTo>
                      <a:pt x="14" y="19"/>
                    </a:lnTo>
                    <a:lnTo>
                      <a:pt x="15" y="19"/>
                    </a:lnTo>
                    <a:lnTo>
                      <a:pt x="15" y="17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1" y="0"/>
                    </a:lnTo>
                    <a:lnTo>
                      <a:pt x="17" y="0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4"/>
                    </a:lnTo>
                    <a:lnTo>
                      <a:pt x="5" y="6"/>
                    </a:lnTo>
                    <a:lnTo>
                      <a:pt x="2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2" y="2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59" name="Freeform 3979">
                <a:extLst>
                  <a:ext uri="{FF2B5EF4-FFF2-40B4-BE49-F238E27FC236}">
                    <a16:creationId xmlns:a16="http://schemas.microsoft.com/office/drawing/2014/main" id="{EE45BA4B-F0BD-4EC3-BEDA-57B1AF6C2B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1" y="1964"/>
                <a:ext cx="20" cy="17"/>
              </a:xfrm>
              <a:custGeom>
                <a:avLst/>
                <a:gdLst>
                  <a:gd name="T0" fmla="*/ 17 w 20"/>
                  <a:gd name="T1" fmla="*/ 17 h 17"/>
                  <a:gd name="T2" fmla="*/ 17 w 20"/>
                  <a:gd name="T3" fmla="*/ 17 h 17"/>
                  <a:gd name="T4" fmla="*/ 17 w 20"/>
                  <a:gd name="T5" fmla="*/ 17 h 17"/>
                  <a:gd name="T6" fmla="*/ 17 w 20"/>
                  <a:gd name="T7" fmla="*/ 17 h 17"/>
                  <a:gd name="T8" fmla="*/ 17 w 20"/>
                  <a:gd name="T9" fmla="*/ 17 h 17"/>
                  <a:gd name="T10" fmla="*/ 17 w 20"/>
                  <a:gd name="T11" fmla="*/ 17 h 17"/>
                  <a:gd name="T12" fmla="*/ 17 w 20"/>
                  <a:gd name="T13" fmla="*/ 15 h 17"/>
                  <a:gd name="T14" fmla="*/ 17 w 20"/>
                  <a:gd name="T15" fmla="*/ 15 h 17"/>
                  <a:gd name="T16" fmla="*/ 18 w 20"/>
                  <a:gd name="T17" fmla="*/ 14 h 17"/>
                  <a:gd name="T18" fmla="*/ 20 w 20"/>
                  <a:gd name="T19" fmla="*/ 14 h 17"/>
                  <a:gd name="T20" fmla="*/ 8 w 20"/>
                  <a:gd name="T21" fmla="*/ 0 h 17"/>
                  <a:gd name="T22" fmla="*/ 6 w 20"/>
                  <a:gd name="T23" fmla="*/ 2 h 17"/>
                  <a:gd name="T24" fmla="*/ 5 w 20"/>
                  <a:gd name="T25" fmla="*/ 5 h 17"/>
                  <a:gd name="T26" fmla="*/ 3 w 20"/>
                  <a:gd name="T27" fmla="*/ 7 h 17"/>
                  <a:gd name="T28" fmla="*/ 1 w 20"/>
                  <a:gd name="T29" fmla="*/ 9 h 17"/>
                  <a:gd name="T30" fmla="*/ 1 w 20"/>
                  <a:gd name="T31" fmla="*/ 10 h 17"/>
                  <a:gd name="T32" fmla="*/ 0 w 20"/>
                  <a:gd name="T33" fmla="*/ 14 h 17"/>
                  <a:gd name="T34" fmla="*/ 0 w 20"/>
                  <a:gd name="T35" fmla="*/ 15 h 17"/>
                  <a:gd name="T36" fmla="*/ 0 w 20"/>
                  <a:gd name="T37" fmla="*/ 17 h 17"/>
                  <a:gd name="T38" fmla="*/ 0 w 20"/>
                  <a:gd name="T39" fmla="*/ 17 h 17"/>
                  <a:gd name="T40" fmla="*/ 17 w 20"/>
                  <a:gd name="T41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7">
                    <a:moveTo>
                      <a:pt x="17" y="17"/>
                    </a:move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8" y="14"/>
                    </a:lnTo>
                    <a:lnTo>
                      <a:pt x="20" y="14"/>
                    </a:lnTo>
                    <a:lnTo>
                      <a:pt x="8" y="0"/>
                    </a:lnTo>
                    <a:lnTo>
                      <a:pt x="6" y="2"/>
                    </a:lnTo>
                    <a:lnTo>
                      <a:pt x="5" y="5"/>
                    </a:lnTo>
                    <a:lnTo>
                      <a:pt x="3" y="7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0" y="14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17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0" name="Freeform 3980">
                <a:extLst>
                  <a:ext uri="{FF2B5EF4-FFF2-40B4-BE49-F238E27FC236}">
                    <a16:creationId xmlns:a16="http://schemas.microsoft.com/office/drawing/2014/main" id="{D219660B-0C5D-41BF-8BBF-7E49A60800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1" y="1981"/>
                <a:ext cx="18" cy="20"/>
              </a:xfrm>
              <a:custGeom>
                <a:avLst/>
                <a:gdLst>
                  <a:gd name="T0" fmla="*/ 18 w 18"/>
                  <a:gd name="T1" fmla="*/ 7 h 20"/>
                  <a:gd name="T2" fmla="*/ 18 w 18"/>
                  <a:gd name="T3" fmla="*/ 9 h 20"/>
                  <a:gd name="T4" fmla="*/ 18 w 18"/>
                  <a:gd name="T5" fmla="*/ 7 h 20"/>
                  <a:gd name="T6" fmla="*/ 18 w 18"/>
                  <a:gd name="T7" fmla="*/ 7 h 20"/>
                  <a:gd name="T8" fmla="*/ 17 w 18"/>
                  <a:gd name="T9" fmla="*/ 7 h 20"/>
                  <a:gd name="T10" fmla="*/ 17 w 18"/>
                  <a:gd name="T11" fmla="*/ 5 h 20"/>
                  <a:gd name="T12" fmla="*/ 17 w 18"/>
                  <a:gd name="T13" fmla="*/ 5 h 20"/>
                  <a:gd name="T14" fmla="*/ 17 w 18"/>
                  <a:gd name="T15" fmla="*/ 4 h 20"/>
                  <a:gd name="T16" fmla="*/ 17 w 18"/>
                  <a:gd name="T17" fmla="*/ 2 h 20"/>
                  <a:gd name="T18" fmla="*/ 17 w 18"/>
                  <a:gd name="T19" fmla="*/ 0 h 20"/>
                  <a:gd name="T20" fmla="*/ 0 w 18"/>
                  <a:gd name="T21" fmla="*/ 0 h 20"/>
                  <a:gd name="T22" fmla="*/ 0 w 18"/>
                  <a:gd name="T23" fmla="*/ 4 h 20"/>
                  <a:gd name="T24" fmla="*/ 0 w 18"/>
                  <a:gd name="T25" fmla="*/ 5 h 20"/>
                  <a:gd name="T26" fmla="*/ 0 w 18"/>
                  <a:gd name="T27" fmla="*/ 9 h 20"/>
                  <a:gd name="T28" fmla="*/ 1 w 18"/>
                  <a:gd name="T29" fmla="*/ 10 h 20"/>
                  <a:gd name="T30" fmla="*/ 1 w 18"/>
                  <a:gd name="T31" fmla="*/ 14 h 20"/>
                  <a:gd name="T32" fmla="*/ 3 w 18"/>
                  <a:gd name="T33" fmla="*/ 15 h 20"/>
                  <a:gd name="T34" fmla="*/ 5 w 18"/>
                  <a:gd name="T35" fmla="*/ 17 h 20"/>
                  <a:gd name="T36" fmla="*/ 6 w 18"/>
                  <a:gd name="T37" fmla="*/ 20 h 20"/>
                  <a:gd name="T38" fmla="*/ 8 w 18"/>
                  <a:gd name="T39" fmla="*/ 20 h 20"/>
                  <a:gd name="T40" fmla="*/ 18 w 18"/>
                  <a:gd name="T41" fmla="*/ 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20">
                    <a:moveTo>
                      <a:pt x="18" y="7"/>
                    </a:moveTo>
                    <a:lnTo>
                      <a:pt x="18" y="9"/>
                    </a:lnTo>
                    <a:lnTo>
                      <a:pt x="18" y="7"/>
                    </a:lnTo>
                    <a:lnTo>
                      <a:pt x="18" y="7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1" y="14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6" y="20"/>
                    </a:lnTo>
                    <a:lnTo>
                      <a:pt x="8" y="20"/>
                    </a:ln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1" name="Freeform 3981">
                <a:extLst>
                  <a:ext uri="{FF2B5EF4-FFF2-40B4-BE49-F238E27FC236}">
                    <a16:creationId xmlns:a16="http://schemas.microsoft.com/office/drawing/2014/main" id="{8DDD7928-4562-4CD6-8ECB-B6126DD021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89" y="1988"/>
                <a:ext cx="21" cy="20"/>
              </a:xfrm>
              <a:custGeom>
                <a:avLst/>
                <a:gdLst>
                  <a:gd name="T0" fmla="*/ 21 w 21"/>
                  <a:gd name="T1" fmla="*/ 3 h 20"/>
                  <a:gd name="T2" fmla="*/ 21 w 21"/>
                  <a:gd name="T3" fmla="*/ 3 h 20"/>
                  <a:gd name="T4" fmla="*/ 19 w 21"/>
                  <a:gd name="T5" fmla="*/ 3 h 20"/>
                  <a:gd name="T6" fmla="*/ 17 w 21"/>
                  <a:gd name="T7" fmla="*/ 3 h 20"/>
                  <a:gd name="T8" fmla="*/ 15 w 21"/>
                  <a:gd name="T9" fmla="*/ 3 h 20"/>
                  <a:gd name="T10" fmla="*/ 15 w 21"/>
                  <a:gd name="T11" fmla="*/ 3 h 20"/>
                  <a:gd name="T12" fmla="*/ 14 w 21"/>
                  <a:gd name="T13" fmla="*/ 3 h 20"/>
                  <a:gd name="T14" fmla="*/ 12 w 21"/>
                  <a:gd name="T15" fmla="*/ 2 h 20"/>
                  <a:gd name="T16" fmla="*/ 10 w 21"/>
                  <a:gd name="T17" fmla="*/ 2 h 20"/>
                  <a:gd name="T18" fmla="*/ 10 w 21"/>
                  <a:gd name="T19" fmla="*/ 0 h 20"/>
                  <a:gd name="T20" fmla="*/ 0 w 21"/>
                  <a:gd name="T21" fmla="*/ 13 h 20"/>
                  <a:gd name="T22" fmla="*/ 2 w 21"/>
                  <a:gd name="T23" fmla="*/ 15 h 20"/>
                  <a:gd name="T24" fmla="*/ 4 w 21"/>
                  <a:gd name="T25" fmla="*/ 17 h 20"/>
                  <a:gd name="T26" fmla="*/ 7 w 21"/>
                  <a:gd name="T27" fmla="*/ 19 h 20"/>
                  <a:gd name="T28" fmla="*/ 9 w 21"/>
                  <a:gd name="T29" fmla="*/ 19 h 20"/>
                  <a:gd name="T30" fmla="*/ 12 w 21"/>
                  <a:gd name="T31" fmla="*/ 20 h 20"/>
                  <a:gd name="T32" fmla="*/ 15 w 21"/>
                  <a:gd name="T33" fmla="*/ 20 h 20"/>
                  <a:gd name="T34" fmla="*/ 17 w 21"/>
                  <a:gd name="T35" fmla="*/ 20 h 20"/>
                  <a:gd name="T36" fmla="*/ 21 w 21"/>
                  <a:gd name="T37" fmla="*/ 20 h 20"/>
                  <a:gd name="T38" fmla="*/ 21 w 21"/>
                  <a:gd name="T39" fmla="*/ 20 h 20"/>
                  <a:gd name="T40" fmla="*/ 21 w 21"/>
                  <a:gd name="T41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0">
                    <a:moveTo>
                      <a:pt x="21" y="3"/>
                    </a:moveTo>
                    <a:lnTo>
                      <a:pt x="21" y="3"/>
                    </a:lnTo>
                    <a:lnTo>
                      <a:pt x="19" y="3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4" y="3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7"/>
                    </a:lnTo>
                    <a:lnTo>
                      <a:pt x="7" y="19"/>
                    </a:lnTo>
                    <a:lnTo>
                      <a:pt x="9" y="19"/>
                    </a:lnTo>
                    <a:lnTo>
                      <a:pt x="12" y="20"/>
                    </a:lnTo>
                    <a:lnTo>
                      <a:pt x="15" y="20"/>
                    </a:lnTo>
                    <a:lnTo>
                      <a:pt x="17" y="20"/>
                    </a:lnTo>
                    <a:lnTo>
                      <a:pt x="21" y="20"/>
                    </a:lnTo>
                    <a:lnTo>
                      <a:pt x="21" y="20"/>
                    </a:lnTo>
                    <a:lnTo>
                      <a:pt x="21" y="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2" name="Freeform 3982">
                <a:extLst>
                  <a:ext uri="{FF2B5EF4-FFF2-40B4-BE49-F238E27FC236}">
                    <a16:creationId xmlns:a16="http://schemas.microsoft.com/office/drawing/2014/main" id="{DC9B2DD3-AEBA-4D49-B725-9851854BB0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1988"/>
                <a:ext cx="20" cy="20"/>
              </a:xfrm>
              <a:custGeom>
                <a:avLst/>
                <a:gdLst>
                  <a:gd name="T0" fmla="*/ 10 w 20"/>
                  <a:gd name="T1" fmla="*/ 0 h 20"/>
                  <a:gd name="T2" fmla="*/ 10 w 20"/>
                  <a:gd name="T3" fmla="*/ 0 h 20"/>
                  <a:gd name="T4" fmla="*/ 8 w 20"/>
                  <a:gd name="T5" fmla="*/ 2 h 20"/>
                  <a:gd name="T6" fmla="*/ 6 w 20"/>
                  <a:gd name="T7" fmla="*/ 2 h 20"/>
                  <a:gd name="T8" fmla="*/ 6 w 20"/>
                  <a:gd name="T9" fmla="*/ 3 h 20"/>
                  <a:gd name="T10" fmla="*/ 5 w 20"/>
                  <a:gd name="T11" fmla="*/ 3 h 20"/>
                  <a:gd name="T12" fmla="*/ 3 w 20"/>
                  <a:gd name="T13" fmla="*/ 3 h 20"/>
                  <a:gd name="T14" fmla="*/ 1 w 20"/>
                  <a:gd name="T15" fmla="*/ 3 h 20"/>
                  <a:gd name="T16" fmla="*/ 1 w 20"/>
                  <a:gd name="T17" fmla="*/ 3 h 20"/>
                  <a:gd name="T18" fmla="*/ 0 w 20"/>
                  <a:gd name="T19" fmla="*/ 3 h 20"/>
                  <a:gd name="T20" fmla="*/ 0 w 20"/>
                  <a:gd name="T21" fmla="*/ 20 h 20"/>
                  <a:gd name="T22" fmla="*/ 3 w 20"/>
                  <a:gd name="T23" fmla="*/ 20 h 20"/>
                  <a:gd name="T24" fmla="*/ 5 w 20"/>
                  <a:gd name="T25" fmla="*/ 20 h 20"/>
                  <a:gd name="T26" fmla="*/ 8 w 20"/>
                  <a:gd name="T27" fmla="*/ 20 h 20"/>
                  <a:gd name="T28" fmla="*/ 10 w 20"/>
                  <a:gd name="T29" fmla="*/ 19 h 20"/>
                  <a:gd name="T30" fmla="*/ 13 w 20"/>
                  <a:gd name="T31" fmla="*/ 19 h 20"/>
                  <a:gd name="T32" fmla="*/ 15 w 20"/>
                  <a:gd name="T33" fmla="*/ 17 h 20"/>
                  <a:gd name="T34" fmla="*/ 18 w 20"/>
                  <a:gd name="T35" fmla="*/ 15 h 20"/>
                  <a:gd name="T36" fmla="*/ 20 w 20"/>
                  <a:gd name="T37" fmla="*/ 13 h 20"/>
                  <a:gd name="T38" fmla="*/ 20 w 20"/>
                  <a:gd name="T39" fmla="*/ 13 h 20"/>
                  <a:gd name="T40" fmla="*/ 10 w 20"/>
                  <a:gd name="T4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10" y="0"/>
                    </a:moveTo>
                    <a:lnTo>
                      <a:pt x="10" y="0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6" y="3"/>
                    </a:lnTo>
                    <a:lnTo>
                      <a:pt x="5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0"/>
                    </a:lnTo>
                    <a:lnTo>
                      <a:pt x="3" y="20"/>
                    </a:lnTo>
                    <a:lnTo>
                      <a:pt x="5" y="20"/>
                    </a:lnTo>
                    <a:lnTo>
                      <a:pt x="8" y="20"/>
                    </a:lnTo>
                    <a:lnTo>
                      <a:pt x="10" y="19"/>
                    </a:lnTo>
                    <a:lnTo>
                      <a:pt x="13" y="19"/>
                    </a:lnTo>
                    <a:lnTo>
                      <a:pt x="15" y="17"/>
                    </a:lnTo>
                    <a:lnTo>
                      <a:pt x="18" y="15"/>
                    </a:lnTo>
                    <a:lnTo>
                      <a:pt x="20" y="13"/>
                    </a:lnTo>
                    <a:lnTo>
                      <a:pt x="20" y="1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3" name="Freeform 3983">
                <a:extLst>
                  <a:ext uri="{FF2B5EF4-FFF2-40B4-BE49-F238E27FC236}">
                    <a16:creationId xmlns:a16="http://schemas.microsoft.com/office/drawing/2014/main" id="{D4BE6330-A11A-4E1E-81F8-B6F802DB1C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1981"/>
                <a:ext cx="20" cy="20"/>
              </a:xfrm>
              <a:custGeom>
                <a:avLst/>
                <a:gdLst>
                  <a:gd name="T0" fmla="*/ 3 w 20"/>
                  <a:gd name="T1" fmla="*/ 0 h 20"/>
                  <a:gd name="T2" fmla="*/ 3 w 20"/>
                  <a:gd name="T3" fmla="*/ 0 h 20"/>
                  <a:gd name="T4" fmla="*/ 3 w 20"/>
                  <a:gd name="T5" fmla="*/ 2 h 20"/>
                  <a:gd name="T6" fmla="*/ 3 w 20"/>
                  <a:gd name="T7" fmla="*/ 2 h 20"/>
                  <a:gd name="T8" fmla="*/ 1 w 20"/>
                  <a:gd name="T9" fmla="*/ 4 h 20"/>
                  <a:gd name="T10" fmla="*/ 1 w 20"/>
                  <a:gd name="T11" fmla="*/ 5 h 20"/>
                  <a:gd name="T12" fmla="*/ 1 w 20"/>
                  <a:gd name="T13" fmla="*/ 5 h 20"/>
                  <a:gd name="T14" fmla="*/ 1 w 20"/>
                  <a:gd name="T15" fmla="*/ 7 h 20"/>
                  <a:gd name="T16" fmla="*/ 0 w 20"/>
                  <a:gd name="T17" fmla="*/ 7 h 20"/>
                  <a:gd name="T18" fmla="*/ 0 w 20"/>
                  <a:gd name="T19" fmla="*/ 7 h 20"/>
                  <a:gd name="T20" fmla="*/ 10 w 20"/>
                  <a:gd name="T21" fmla="*/ 20 h 20"/>
                  <a:gd name="T22" fmla="*/ 12 w 20"/>
                  <a:gd name="T23" fmla="*/ 19 h 20"/>
                  <a:gd name="T24" fmla="*/ 13 w 20"/>
                  <a:gd name="T25" fmla="*/ 17 h 20"/>
                  <a:gd name="T26" fmla="*/ 15 w 20"/>
                  <a:gd name="T27" fmla="*/ 14 h 20"/>
                  <a:gd name="T28" fmla="*/ 17 w 20"/>
                  <a:gd name="T29" fmla="*/ 12 h 20"/>
                  <a:gd name="T30" fmla="*/ 18 w 20"/>
                  <a:gd name="T31" fmla="*/ 9 h 20"/>
                  <a:gd name="T32" fmla="*/ 18 w 20"/>
                  <a:gd name="T33" fmla="*/ 7 h 20"/>
                  <a:gd name="T34" fmla="*/ 18 w 20"/>
                  <a:gd name="T35" fmla="*/ 4 h 20"/>
                  <a:gd name="T36" fmla="*/ 20 w 20"/>
                  <a:gd name="T37" fmla="*/ 0 h 20"/>
                  <a:gd name="T38" fmla="*/ 20 w 20"/>
                  <a:gd name="T39" fmla="*/ 0 h 20"/>
                  <a:gd name="T40" fmla="*/ 3 w 20"/>
                  <a:gd name="T4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3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1" y="5"/>
                    </a:lnTo>
                    <a:lnTo>
                      <a:pt x="1" y="5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0" y="20"/>
                    </a:lnTo>
                    <a:lnTo>
                      <a:pt x="12" y="19"/>
                    </a:lnTo>
                    <a:lnTo>
                      <a:pt x="13" y="17"/>
                    </a:lnTo>
                    <a:lnTo>
                      <a:pt x="15" y="14"/>
                    </a:lnTo>
                    <a:lnTo>
                      <a:pt x="17" y="12"/>
                    </a:lnTo>
                    <a:lnTo>
                      <a:pt x="18" y="9"/>
                    </a:lnTo>
                    <a:lnTo>
                      <a:pt x="18" y="7"/>
                    </a:lnTo>
                    <a:lnTo>
                      <a:pt x="18" y="4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4" name="Freeform 3984">
                <a:extLst>
                  <a:ext uri="{FF2B5EF4-FFF2-40B4-BE49-F238E27FC236}">
                    <a16:creationId xmlns:a16="http://schemas.microsoft.com/office/drawing/2014/main" id="{6970E602-6161-494B-8616-A07506298F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1966"/>
                <a:ext cx="20" cy="15"/>
              </a:xfrm>
              <a:custGeom>
                <a:avLst/>
                <a:gdLst>
                  <a:gd name="T0" fmla="*/ 0 w 20"/>
                  <a:gd name="T1" fmla="*/ 13 h 15"/>
                  <a:gd name="T2" fmla="*/ 0 w 20"/>
                  <a:gd name="T3" fmla="*/ 13 h 15"/>
                  <a:gd name="T4" fmla="*/ 1 w 20"/>
                  <a:gd name="T5" fmla="*/ 13 h 15"/>
                  <a:gd name="T6" fmla="*/ 1 w 20"/>
                  <a:gd name="T7" fmla="*/ 15 h 15"/>
                  <a:gd name="T8" fmla="*/ 1 w 20"/>
                  <a:gd name="T9" fmla="*/ 15 h 15"/>
                  <a:gd name="T10" fmla="*/ 3 w 20"/>
                  <a:gd name="T11" fmla="*/ 15 h 15"/>
                  <a:gd name="T12" fmla="*/ 3 w 20"/>
                  <a:gd name="T13" fmla="*/ 15 h 15"/>
                  <a:gd name="T14" fmla="*/ 3 w 20"/>
                  <a:gd name="T15" fmla="*/ 15 h 15"/>
                  <a:gd name="T16" fmla="*/ 3 w 20"/>
                  <a:gd name="T17" fmla="*/ 15 h 15"/>
                  <a:gd name="T18" fmla="*/ 3 w 20"/>
                  <a:gd name="T19" fmla="*/ 15 h 15"/>
                  <a:gd name="T20" fmla="*/ 20 w 20"/>
                  <a:gd name="T21" fmla="*/ 15 h 15"/>
                  <a:gd name="T22" fmla="*/ 18 w 20"/>
                  <a:gd name="T23" fmla="*/ 13 h 15"/>
                  <a:gd name="T24" fmla="*/ 18 w 20"/>
                  <a:gd name="T25" fmla="*/ 10 h 15"/>
                  <a:gd name="T26" fmla="*/ 17 w 20"/>
                  <a:gd name="T27" fmla="*/ 8 h 15"/>
                  <a:gd name="T28" fmla="*/ 17 w 20"/>
                  <a:gd name="T29" fmla="*/ 7 h 15"/>
                  <a:gd name="T30" fmla="*/ 15 w 20"/>
                  <a:gd name="T31" fmla="*/ 3 h 15"/>
                  <a:gd name="T32" fmla="*/ 13 w 20"/>
                  <a:gd name="T33" fmla="*/ 2 h 15"/>
                  <a:gd name="T34" fmla="*/ 12 w 20"/>
                  <a:gd name="T35" fmla="*/ 2 h 15"/>
                  <a:gd name="T36" fmla="*/ 10 w 20"/>
                  <a:gd name="T37" fmla="*/ 0 h 15"/>
                  <a:gd name="T38" fmla="*/ 10 w 20"/>
                  <a:gd name="T39" fmla="*/ 0 h 15"/>
                  <a:gd name="T40" fmla="*/ 0 w 20"/>
                  <a:gd name="T41" fmla="*/ 13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5">
                    <a:moveTo>
                      <a:pt x="0" y="13"/>
                    </a:moveTo>
                    <a:lnTo>
                      <a:pt x="0" y="13"/>
                    </a:lnTo>
                    <a:lnTo>
                      <a:pt x="1" y="13"/>
                    </a:lnTo>
                    <a:lnTo>
                      <a:pt x="1" y="15"/>
                    </a:lnTo>
                    <a:lnTo>
                      <a:pt x="1" y="15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20" y="15"/>
                    </a:lnTo>
                    <a:lnTo>
                      <a:pt x="18" y="13"/>
                    </a:lnTo>
                    <a:lnTo>
                      <a:pt x="18" y="10"/>
                    </a:lnTo>
                    <a:lnTo>
                      <a:pt x="17" y="8"/>
                    </a:lnTo>
                    <a:lnTo>
                      <a:pt x="17" y="7"/>
                    </a:lnTo>
                    <a:lnTo>
                      <a:pt x="15" y="3"/>
                    </a:lnTo>
                    <a:lnTo>
                      <a:pt x="13" y="2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5" name="Freeform 3985">
                <a:extLst>
                  <a:ext uri="{FF2B5EF4-FFF2-40B4-BE49-F238E27FC236}">
                    <a16:creationId xmlns:a16="http://schemas.microsoft.com/office/drawing/2014/main" id="{091A8738-95D4-4FAF-A3BA-54728463F7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1957"/>
                <a:ext cx="20" cy="22"/>
              </a:xfrm>
              <a:custGeom>
                <a:avLst/>
                <a:gdLst>
                  <a:gd name="T0" fmla="*/ 0 w 20"/>
                  <a:gd name="T1" fmla="*/ 17 h 22"/>
                  <a:gd name="T2" fmla="*/ 0 w 20"/>
                  <a:gd name="T3" fmla="*/ 17 h 22"/>
                  <a:gd name="T4" fmla="*/ 1 w 20"/>
                  <a:gd name="T5" fmla="*/ 17 h 22"/>
                  <a:gd name="T6" fmla="*/ 1 w 20"/>
                  <a:gd name="T7" fmla="*/ 17 h 22"/>
                  <a:gd name="T8" fmla="*/ 3 w 20"/>
                  <a:gd name="T9" fmla="*/ 17 h 22"/>
                  <a:gd name="T10" fmla="*/ 5 w 20"/>
                  <a:gd name="T11" fmla="*/ 19 h 22"/>
                  <a:gd name="T12" fmla="*/ 5 w 20"/>
                  <a:gd name="T13" fmla="*/ 19 h 22"/>
                  <a:gd name="T14" fmla="*/ 6 w 20"/>
                  <a:gd name="T15" fmla="*/ 19 h 22"/>
                  <a:gd name="T16" fmla="*/ 8 w 20"/>
                  <a:gd name="T17" fmla="*/ 21 h 22"/>
                  <a:gd name="T18" fmla="*/ 10 w 20"/>
                  <a:gd name="T19" fmla="*/ 22 h 22"/>
                  <a:gd name="T20" fmla="*/ 20 w 20"/>
                  <a:gd name="T21" fmla="*/ 9 h 22"/>
                  <a:gd name="T22" fmla="*/ 18 w 20"/>
                  <a:gd name="T23" fmla="*/ 7 h 22"/>
                  <a:gd name="T24" fmla="*/ 15 w 20"/>
                  <a:gd name="T25" fmla="*/ 6 h 22"/>
                  <a:gd name="T26" fmla="*/ 13 w 20"/>
                  <a:gd name="T27" fmla="*/ 4 h 22"/>
                  <a:gd name="T28" fmla="*/ 10 w 20"/>
                  <a:gd name="T29" fmla="*/ 4 h 22"/>
                  <a:gd name="T30" fmla="*/ 8 w 20"/>
                  <a:gd name="T31" fmla="*/ 2 h 22"/>
                  <a:gd name="T32" fmla="*/ 5 w 20"/>
                  <a:gd name="T33" fmla="*/ 2 h 22"/>
                  <a:gd name="T34" fmla="*/ 3 w 20"/>
                  <a:gd name="T35" fmla="*/ 0 h 22"/>
                  <a:gd name="T36" fmla="*/ 0 w 20"/>
                  <a:gd name="T37" fmla="*/ 0 h 22"/>
                  <a:gd name="T38" fmla="*/ 0 w 20"/>
                  <a:gd name="T39" fmla="*/ 0 h 22"/>
                  <a:gd name="T40" fmla="*/ 0 w 20"/>
                  <a:gd name="T4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2">
                    <a:moveTo>
                      <a:pt x="0" y="17"/>
                    </a:moveTo>
                    <a:lnTo>
                      <a:pt x="0" y="17"/>
                    </a:lnTo>
                    <a:lnTo>
                      <a:pt x="1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6" y="19"/>
                    </a:lnTo>
                    <a:lnTo>
                      <a:pt x="8" y="21"/>
                    </a:lnTo>
                    <a:lnTo>
                      <a:pt x="10" y="22"/>
                    </a:lnTo>
                    <a:lnTo>
                      <a:pt x="20" y="9"/>
                    </a:lnTo>
                    <a:lnTo>
                      <a:pt x="18" y="7"/>
                    </a:lnTo>
                    <a:lnTo>
                      <a:pt x="15" y="6"/>
                    </a:lnTo>
                    <a:lnTo>
                      <a:pt x="13" y="4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6" name="Freeform 3986">
                <a:extLst>
                  <a:ext uri="{FF2B5EF4-FFF2-40B4-BE49-F238E27FC236}">
                    <a16:creationId xmlns:a16="http://schemas.microsoft.com/office/drawing/2014/main" id="{D76333F3-8D6D-4CC0-8269-208A556FA5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0" y="1957"/>
                <a:ext cx="1" cy="17"/>
              </a:xfrm>
              <a:custGeom>
                <a:avLst/>
                <a:gdLst>
                  <a:gd name="T0" fmla="*/ 17 h 17"/>
                  <a:gd name="T1" fmla="*/ 9 h 17"/>
                  <a:gd name="T2" fmla="*/ 9 h 17"/>
                  <a:gd name="T3" fmla="*/ 9 h 17"/>
                  <a:gd name="T4" fmla="*/ 9 h 17"/>
                  <a:gd name="T5" fmla="*/ 0 h 17"/>
                  <a:gd name="T6" fmla="*/ 17 h 1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  <a:cxn ang="0">
                    <a:pos x="0" y="T3"/>
                  </a:cxn>
                  <a:cxn ang="0">
                    <a:pos x="0" y="T4"/>
                  </a:cxn>
                  <a:cxn ang="0">
                    <a:pos x="0" y="T5"/>
                  </a:cxn>
                  <a:cxn ang="0">
                    <a:pos x="0" y="T6"/>
                  </a:cxn>
                </a:cxnLst>
                <a:rect l="0" t="0" r="r" b="b"/>
                <a:pathLst>
                  <a:path h="17">
                    <a:moveTo>
                      <a:pt x="0" y="17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7" name="Freeform 3987">
                <a:extLst>
                  <a:ext uri="{FF2B5EF4-FFF2-40B4-BE49-F238E27FC236}">
                    <a16:creationId xmlns:a16="http://schemas.microsoft.com/office/drawing/2014/main" id="{AE4B8EDD-811D-402E-85AD-D36108D57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8" y="1930"/>
                <a:ext cx="58" cy="56"/>
              </a:xfrm>
              <a:custGeom>
                <a:avLst/>
                <a:gdLst>
                  <a:gd name="T0" fmla="*/ 49 w 58"/>
                  <a:gd name="T1" fmla="*/ 0 h 56"/>
                  <a:gd name="T2" fmla="*/ 49 w 58"/>
                  <a:gd name="T3" fmla="*/ 0 h 56"/>
                  <a:gd name="T4" fmla="*/ 42 w 58"/>
                  <a:gd name="T5" fmla="*/ 4 h 56"/>
                  <a:gd name="T6" fmla="*/ 35 w 58"/>
                  <a:gd name="T7" fmla="*/ 9 h 56"/>
                  <a:gd name="T8" fmla="*/ 29 w 58"/>
                  <a:gd name="T9" fmla="*/ 14 h 56"/>
                  <a:gd name="T10" fmla="*/ 22 w 58"/>
                  <a:gd name="T11" fmla="*/ 21 h 56"/>
                  <a:gd name="T12" fmla="*/ 15 w 58"/>
                  <a:gd name="T13" fmla="*/ 26 h 56"/>
                  <a:gd name="T14" fmla="*/ 10 w 58"/>
                  <a:gd name="T15" fmla="*/ 33 h 56"/>
                  <a:gd name="T16" fmla="*/ 5 w 58"/>
                  <a:gd name="T17" fmla="*/ 39 h 56"/>
                  <a:gd name="T18" fmla="*/ 0 w 58"/>
                  <a:gd name="T19" fmla="*/ 48 h 56"/>
                  <a:gd name="T20" fmla="*/ 13 w 58"/>
                  <a:gd name="T21" fmla="*/ 56 h 56"/>
                  <a:gd name="T22" fmla="*/ 19 w 58"/>
                  <a:gd name="T23" fmla="*/ 49 h 56"/>
                  <a:gd name="T24" fmla="*/ 24 w 58"/>
                  <a:gd name="T25" fmla="*/ 43 h 56"/>
                  <a:gd name="T26" fmla="*/ 29 w 58"/>
                  <a:gd name="T27" fmla="*/ 38 h 56"/>
                  <a:gd name="T28" fmla="*/ 34 w 58"/>
                  <a:gd name="T29" fmla="*/ 33 h 56"/>
                  <a:gd name="T30" fmla="*/ 39 w 58"/>
                  <a:gd name="T31" fmla="*/ 27 h 56"/>
                  <a:gd name="T32" fmla="*/ 46 w 58"/>
                  <a:gd name="T33" fmla="*/ 22 h 56"/>
                  <a:gd name="T34" fmla="*/ 51 w 58"/>
                  <a:gd name="T35" fmla="*/ 17 h 56"/>
                  <a:gd name="T36" fmla="*/ 58 w 58"/>
                  <a:gd name="T37" fmla="*/ 14 h 56"/>
                  <a:gd name="T38" fmla="*/ 58 w 58"/>
                  <a:gd name="T39" fmla="*/ 14 h 56"/>
                  <a:gd name="T40" fmla="*/ 49 w 58"/>
                  <a:gd name="T41" fmla="*/ 0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56">
                    <a:moveTo>
                      <a:pt x="49" y="0"/>
                    </a:moveTo>
                    <a:lnTo>
                      <a:pt x="49" y="0"/>
                    </a:lnTo>
                    <a:lnTo>
                      <a:pt x="42" y="4"/>
                    </a:lnTo>
                    <a:lnTo>
                      <a:pt x="35" y="9"/>
                    </a:lnTo>
                    <a:lnTo>
                      <a:pt x="29" y="14"/>
                    </a:lnTo>
                    <a:lnTo>
                      <a:pt x="22" y="21"/>
                    </a:lnTo>
                    <a:lnTo>
                      <a:pt x="15" y="26"/>
                    </a:lnTo>
                    <a:lnTo>
                      <a:pt x="10" y="33"/>
                    </a:lnTo>
                    <a:lnTo>
                      <a:pt x="5" y="39"/>
                    </a:lnTo>
                    <a:lnTo>
                      <a:pt x="0" y="48"/>
                    </a:lnTo>
                    <a:lnTo>
                      <a:pt x="13" y="56"/>
                    </a:lnTo>
                    <a:lnTo>
                      <a:pt x="19" y="49"/>
                    </a:lnTo>
                    <a:lnTo>
                      <a:pt x="24" y="43"/>
                    </a:lnTo>
                    <a:lnTo>
                      <a:pt x="29" y="38"/>
                    </a:lnTo>
                    <a:lnTo>
                      <a:pt x="34" y="33"/>
                    </a:lnTo>
                    <a:lnTo>
                      <a:pt x="39" y="27"/>
                    </a:lnTo>
                    <a:lnTo>
                      <a:pt x="46" y="22"/>
                    </a:lnTo>
                    <a:lnTo>
                      <a:pt x="51" y="17"/>
                    </a:lnTo>
                    <a:lnTo>
                      <a:pt x="58" y="14"/>
                    </a:lnTo>
                    <a:lnTo>
                      <a:pt x="58" y="14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8" name="Freeform 3988">
                <a:extLst>
                  <a:ext uri="{FF2B5EF4-FFF2-40B4-BE49-F238E27FC236}">
                    <a16:creationId xmlns:a16="http://schemas.microsoft.com/office/drawing/2014/main" id="{2E696605-CB70-4F3C-AC88-8EAC0B4374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7" y="1913"/>
                <a:ext cx="63" cy="31"/>
              </a:xfrm>
              <a:custGeom>
                <a:avLst/>
                <a:gdLst>
                  <a:gd name="T0" fmla="*/ 63 w 63"/>
                  <a:gd name="T1" fmla="*/ 0 h 31"/>
                  <a:gd name="T2" fmla="*/ 63 w 63"/>
                  <a:gd name="T3" fmla="*/ 0 h 31"/>
                  <a:gd name="T4" fmla="*/ 54 w 63"/>
                  <a:gd name="T5" fmla="*/ 0 h 31"/>
                  <a:gd name="T6" fmla="*/ 46 w 63"/>
                  <a:gd name="T7" fmla="*/ 2 h 31"/>
                  <a:gd name="T8" fmla="*/ 39 w 63"/>
                  <a:gd name="T9" fmla="*/ 2 h 31"/>
                  <a:gd name="T10" fmla="*/ 31 w 63"/>
                  <a:gd name="T11" fmla="*/ 5 h 31"/>
                  <a:gd name="T12" fmla="*/ 22 w 63"/>
                  <a:gd name="T13" fmla="*/ 7 h 31"/>
                  <a:gd name="T14" fmla="*/ 15 w 63"/>
                  <a:gd name="T15" fmla="*/ 11 h 31"/>
                  <a:gd name="T16" fmla="*/ 7 w 63"/>
                  <a:gd name="T17" fmla="*/ 12 h 31"/>
                  <a:gd name="T18" fmla="*/ 0 w 63"/>
                  <a:gd name="T19" fmla="*/ 17 h 31"/>
                  <a:gd name="T20" fmla="*/ 9 w 63"/>
                  <a:gd name="T21" fmla="*/ 31 h 31"/>
                  <a:gd name="T22" fmla="*/ 15 w 63"/>
                  <a:gd name="T23" fmla="*/ 27 h 31"/>
                  <a:gd name="T24" fmla="*/ 20 w 63"/>
                  <a:gd name="T25" fmla="*/ 26 h 31"/>
                  <a:gd name="T26" fmla="*/ 27 w 63"/>
                  <a:gd name="T27" fmla="*/ 22 h 31"/>
                  <a:gd name="T28" fmla="*/ 34 w 63"/>
                  <a:gd name="T29" fmla="*/ 21 h 31"/>
                  <a:gd name="T30" fmla="*/ 42 w 63"/>
                  <a:gd name="T31" fmla="*/ 19 h 31"/>
                  <a:gd name="T32" fmla="*/ 49 w 63"/>
                  <a:gd name="T33" fmla="*/ 17 h 31"/>
                  <a:gd name="T34" fmla="*/ 56 w 63"/>
                  <a:gd name="T35" fmla="*/ 17 h 31"/>
                  <a:gd name="T36" fmla="*/ 63 w 63"/>
                  <a:gd name="T37" fmla="*/ 17 h 31"/>
                  <a:gd name="T38" fmla="*/ 63 w 63"/>
                  <a:gd name="T39" fmla="*/ 17 h 31"/>
                  <a:gd name="T40" fmla="*/ 63 w 63"/>
                  <a:gd name="T4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31">
                    <a:moveTo>
                      <a:pt x="63" y="0"/>
                    </a:moveTo>
                    <a:lnTo>
                      <a:pt x="63" y="0"/>
                    </a:lnTo>
                    <a:lnTo>
                      <a:pt x="54" y="0"/>
                    </a:lnTo>
                    <a:lnTo>
                      <a:pt x="46" y="2"/>
                    </a:lnTo>
                    <a:lnTo>
                      <a:pt x="39" y="2"/>
                    </a:lnTo>
                    <a:lnTo>
                      <a:pt x="31" y="5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7" y="12"/>
                    </a:lnTo>
                    <a:lnTo>
                      <a:pt x="0" y="17"/>
                    </a:lnTo>
                    <a:lnTo>
                      <a:pt x="9" y="31"/>
                    </a:lnTo>
                    <a:lnTo>
                      <a:pt x="15" y="27"/>
                    </a:lnTo>
                    <a:lnTo>
                      <a:pt x="20" y="26"/>
                    </a:lnTo>
                    <a:lnTo>
                      <a:pt x="27" y="22"/>
                    </a:lnTo>
                    <a:lnTo>
                      <a:pt x="34" y="21"/>
                    </a:lnTo>
                    <a:lnTo>
                      <a:pt x="42" y="19"/>
                    </a:lnTo>
                    <a:lnTo>
                      <a:pt x="49" y="17"/>
                    </a:lnTo>
                    <a:lnTo>
                      <a:pt x="56" y="17"/>
                    </a:lnTo>
                    <a:lnTo>
                      <a:pt x="63" y="17"/>
                    </a:lnTo>
                    <a:lnTo>
                      <a:pt x="63" y="17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69" name="Freeform 3989">
                <a:extLst>
                  <a:ext uri="{FF2B5EF4-FFF2-40B4-BE49-F238E27FC236}">
                    <a16:creationId xmlns:a16="http://schemas.microsoft.com/office/drawing/2014/main" id="{995C43D9-65A4-41ED-8B1C-D0FA7C122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0" y="1913"/>
                <a:ext cx="66" cy="33"/>
              </a:xfrm>
              <a:custGeom>
                <a:avLst/>
                <a:gdLst>
                  <a:gd name="T0" fmla="*/ 66 w 66"/>
                  <a:gd name="T1" fmla="*/ 17 h 33"/>
                  <a:gd name="T2" fmla="*/ 66 w 66"/>
                  <a:gd name="T3" fmla="*/ 17 h 33"/>
                  <a:gd name="T4" fmla="*/ 59 w 66"/>
                  <a:gd name="T5" fmla="*/ 14 h 33"/>
                  <a:gd name="T6" fmla="*/ 51 w 66"/>
                  <a:gd name="T7" fmla="*/ 11 h 33"/>
                  <a:gd name="T8" fmla="*/ 42 w 66"/>
                  <a:gd name="T9" fmla="*/ 7 h 33"/>
                  <a:gd name="T10" fmla="*/ 35 w 66"/>
                  <a:gd name="T11" fmla="*/ 5 h 33"/>
                  <a:gd name="T12" fmla="*/ 27 w 66"/>
                  <a:gd name="T13" fmla="*/ 2 h 33"/>
                  <a:gd name="T14" fmla="*/ 18 w 66"/>
                  <a:gd name="T15" fmla="*/ 2 h 33"/>
                  <a:gd name="T16" fmla="*/ 8 w 66"/>
                  <a:gd name="T17" fmla="*/ 0 h 33"/>
                  <a:gd name="T18" fmla="*/ 0 w 66"/>
                  <a:gd name="T19" fmla="*/ 0 h 33"/>
                  <a:gd name="T20" fmla="*/ 0 w 66"/>
                  <a:gd name="T21" fmla="*/ 17 h 33"/>
                  <a:gd name="T22" fmla="*/ 8 w 66"/>
                  <a:gd name="T23" fmla="*/ 17 h 33"/>
                  <a:gd name="T24" fmla="*/ 15 w 66"/>
                  <a:gd name="T25" fmla="*/ 17 h 33"/>
                  <a:gd name="T26" fmla="*/ 23 w 66"/>
                  <a:gd name="T27" fmla="*/ 19 h 33"/>
                  <a:gd name="T28" fmla="*/ 30 w 66"/>
                  <a:gd name="T29" fmla="*/ 21 h 33"/>
                  <a:gd name="T30" fmla="*/ 37 w 66"/>
                  <a:gd name="T31" fmla="*/ 22 h 33"/>
                  <a:gd name="T32" fmla="*/ 44 w 66"/>
                  <a:gd name="T33" fmla="*/ 26 h 33"/>
                  <a:gd name="T34" fmla="*/ 52 w 66"/>
                  <a:gd name="T35" fmla="*/ 29 h 33"/>
                  <a:gd name="T36" fmla="*/ 59 w 66"/>
                  <a:gd name="T37" fmla="*/ 33 h 33"/>
                  <a:gd name="T38" fmla="*/ 59 w 66"/>
                  <a:gd name="T39" fmla="*/ 33 h 33"/>
                  <a:gd name="T40" fmla="*/ 66 w 66"/>
                  <a:gd name="T41" fmla="*/ 1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33">
                    <a:moveTo>
                      <a:pt x="66" y="17"/>
                    </a:moveTo>
                    <a:lnTo>
                      <a:pt x="66" y="17"/>
                    </a:lnTo>
                    <a:lnTo>
                      <a:pt x="59" y="14"/>
                    </a:lnTo>
                    <a:lnTo>
                      <a:pt x="51" y="11"/>
                    </a:lnTo>
                    <a:lnTo>
                      <a:pt x="42" y="7"/>
                    </a:lnTo>
                    <a:lnTo>
                      <a:pt x="35" y="5"/>
                    </a:lnTo>
                    <a:lnTo>
                      <a:pt x="27" y="2"/>
                    </a:lnTo>
                    <a:lnTo>
                      <a:pt x="18" y="2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8" y="17"/>
                    </a:lnTo>
                    <a:lnTo>
                      <a:pt x="15" y="17"/>
                    </a:lnTo>
                    <a:lnTo>
                      <a:pt x="23" y="19"/>
                    </a:lnTo>
                    <a:lnTo>
                      <a:pt x="30" y="21"/>
                    </a:lnTo>
                    <a:lnTo>
                      <a:pt x="37" y="22"/>
                    </a:lnTo>
                    <a:lnTo>
                      <a:pt x="44" y="26"/>
                    </a:lnTo>
                    <a:lnTo>
                      <a:pt x="52" y="29"/>
                    </a:lnTo>
                    <a:lnTo>
                      <a:pt x="59" y="33"/>
                    </a:lnTo>
                    <a:lnTo>
                      <a:pt x="59" y="33"/>
                    </a:lnTo>
                    <a:lnTo>
                      <a:pt x="66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0" name="Freeform 3990">
                <a:extLst>
                  <a:ext uri="{FF2B5EF4-FFF2-40B4-BE49-F238E27FC236}">
                    <a16:creationId xmlns:a16="http://schemas.microsoft.com/office/drawing/2014/main" id="{CD1ED3BB-8FD6-4661-9A23-B94067A709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9" y="1930"/>
                <a:ext cx="58" cy="55"/>
              </a:xfrm>
              <a:custGeom>
                <a:avLst/>
                <a:gdLst>
                  <a:gd name="T0" fmla="*/ 58 w 58"/>
                  <a:gd name="T1" fmla="*/ 46 h 55"/>
                  <a:gd name="T2" fmla="*/ 58 w 58"/>
                  <a:gd name="T3" fmla="*/ 46 h 55"/>
                  <a:gd name="T4" fmla="*/ 53 w 58"/>
                  <a:gd name="T5" fmla="*/ 39 h 55"/>
                  <a:gd name="T6" fmla="*/ 47 w 58"/>
                  <a:gd name="T7" fmla="*/ 33 h 55"/>
                  <a:gd name="T8" fmla="*/ 42 w 58"/>
                  <a:gd name="T9" fmla="*/ 26 h 55"/>
                  <a:gd name="T10" fmla="*/ 36 w 58"/>
                  <a:gd name="T11" fmla="*/ 21 h 55"/>
                  <a:gd name="T12" fmla="*/ 29 w 58"/>
                  <a:gd name="T13" fmla="*/ 14 h 55"/>
                  <a:gd name="T14" fmla="*/ 22 w 58"/>
                  <a:gd name="T15" fmla="*/ 9 h 55"/>
                  <a:gd name="T16" fmla="*/ 15 w 58"/>
                  <a:gd name="T17" fmla="*/ 5 h 55"/>
                  <a:gd name="T18" fmla="*/ 7 w 58"/>
                  <a:gd name="T19" fmla="*/ 0 h 55"/>
                  <a:gd name="T20" fmla="*/ 0 w 58"/>
                  <a:gd name="T21" fmla="*/ 16 h 55"/>
                  <a:gd name="T22" fmla="*/ 7 w 58"/>
                  <a:gd name="T23" fmla="*/ 19 h 55"/>
                  <a:gd name="T24" fmla="*/ 14 w 58"/>
                  <a:gd name="T25" fmla="*/ 24 h 55"/>
                  <a:gd name="T26" fmla="*/ 19 w 58"/>
                  <a:gd name="T27" fmla="*/ 27 h 55"/>
                  <a:gd name="T28" fmla="*/ 25 w 58"/>
                  <a:gd name="T29" fmla="*/ 33 h 55"/>
                  <a:gd name="T30" fmla="*/ 30 w 58"/>
                  <a:gd name="T31" fmla="*/ 38 h 55"/>
                  <a:gd name="T32" fmla="*/ 36 w 58"/>
                  <a:gd name="T33" fmla="*/ 43 h 55"/>
                  <a:gd name="T34" fmla="*/ 39 w 58"/>
                  <a:gd name="T35" fmla="*/ 48 h 55"/>
                  <a:gd name="T36" fmla="*/ 44 w 58"/>
                  <a:gd name="T37" fmla="*/ 55 h 55"/>
                  <a:gd name="T38" fmla="*/ 44 w 58"/>
                  <a:gd name="T39" fmla="*/ 55 h 55"/>
                  <a:gd name="T40" fmla="*/ 58 w 58"/>
                  <a:gd name="T41" fmla="*/ 4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8" h="55">
                    <a:moveTo>
                      <a:pt x="58" y="46"/>
                    </a:moveTo>
                    <a:lnTo>
                      <a:pt x="58" y="46"/>
                    </a:lnTo>
                    <a:lnTo>
                      <a:pt x="53" y="39"/>
                    </a:lnTo>
                    <a:lnTo>
                      <a:pt x="47" y="33"/>
                    </a:lnTo>
                    <a:lnTo>
                      <a:pt x="42" y="26"/>
                    </a:lnTo>
                    <a:lnTo>
                      <a:pt x="36" y="21"/>
                    </a:lnTo>
                    <a:lnTo>
                      <a:pt x="29" y="14"/>
                    </a:lnTo>
                    <a:lnTo>
                      <a:pt x="22" y="9"/>
                    </a:lnTo>
                    <a:lnTo>
                      <a:pt x="15" y="5"/>
                    </a:lnTo>
                    <a:lnTo>
                      <a:pt x="7" y="0"/>
                    </a:lnTo>
                    <a:lnTo>
                      <a:pt x="0" y="16"/>
                    </a:lnTo>
                    <a:lnTo>
                      <a:pt x="7" y="19"/>
                    </a:lnTo>
                    <a:lnTo>
                      <a:pt x="14" y="24"/>
                    </a:lnTo>
                    <a:lnTo>
                      <a:pt x="19" y="27"/>
                    </a:lnTo>
                    <a:lnTo>
                      <a:pt x="25" y="33"/>
                    </a:lnTo>
                    <a:lnTo>
                      <a:pt x="30" y="38"/>
                    </a:lnTo>
                    <a:lnTo>
                      <a:pt x="36" y="43"/>
                    </a:lnTo>
                    <a:lnTo>
                      <a:pt x="39" y="48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58" y="4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1" name="Freeform 3991">
                <a:extLst>
                  <a:ext uri="{FF2B5EF4-FFF2-40B4-BE49-F238E27FC236}">
                    <a16:creationId xmlns:a16="http://schemas.microsoft.com/office/drawing/2014/main" id="{CF04EEED-0005-4ED7-9BF8-7E532AA9AD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3" y="1976"/>
                <a:ext cx="229" cy="369"/>
              </a:xfrm>
              <a:custGeom>
                <a:avLst/>
                <a:gdLst>
                  <a:gd name="T0" fmla="*/ 229 w 229"/>
                  <a:gd name="T1" fmla="*/ 361 h 369"/>
                  <a:gd name="T2" fmla="*/ 229 w 229"/>
                  <a:gd name="T3" fmla="*/ 361 h 369"/>
                  <a:gd name="T4" fmla="*/ 14 w 229"/>
                  <a:gd name="T5" fmla="*/ 0 h 369"/>
                  <a:gd name="T6" fmla="*/ 0 w 229"/>
                  <a:gd name="T7" fmla="*/ 9 h 369"/>
                  <a:gd name="T8" fmla="*/ 213 w 229"/>
                  <a:gd name="T9" fmla="*/ 369 h 369"/>
                  <a:gd name="T10" fmla="*/ 213 w 229"/>
                  <a:gd name="T11" fmla="*/ 368 h 369"/>
                  <a:gd name="T12" fmla="*/ 229 w 229"/>
                  <a:gd name="T13" fmla="*/ 361 h 3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9" h="369">
                    <a:moveTo>
                      <a:pt x="229" y="361"/>
                    </a:moveTo>
                    <a:lnTo>
                      <a:pt x="229" y="361"/>
                    </a:lnTo>
                    <a:lnTo>
                      <a:pt x="14" y="0"/>
                    </a:lnTo>
                    <a:lnTo>
                      <a:pt x="0" y="9"/>
                    </a:lnTo>
                    <a:lnTo>
                      <a:pt x="213" y="369"/>
                    </a:lnTo>
                    <a:lnTo>
                      <a:pt x="213" y="368"/>
                    </a:lnTo>
                    <a:lnTo>
                      <a:pt x="229" y="36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2" name="Freeform 3992">
                <a:extLst>
                  <a:ext uri="{FF2B5EF4-FFF2-40B4-BE49-F238E27FC236}">
                    <a16:creationId xmlns:a16="http://schemas.microsoft.com/office/drawing/2014/main" id="{0FB4960A-1133-40B0-B3FE-6D37795FE1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76" y="2337"/>
                <a:ext cx="29" cy="47"/>
              </a:xfrm>
              <a:custGeom>
                <a:avLst/>
                <a:gdLst>
                  <a:gd name="T0" fmla="*/ 29 w 29"/>
                  <a:gd name="T1" fmla="*/ 47 h 47"/>
                  <a:gd name="T2" fmla="*/ 29 w 29"/>
                  <a:gd name="T3" fmla="*/ 47 h 47"/>
                  <a:gd name="T4" fmla="*/ 29 w 29"/>
                  <a:gd name="T5" fmla="*/ 42 h 47"/>
                  <a:gd name="T6" fmla="*/ 29 w 29"/>
                  <a:gd name="T7" fmla="*/ 36 h 47"/>
                  <a:gd name="T8" fmla="*/ 28 w 29"/>
                  <a:gd name="T9" fmla="*/ 31 h 47"/>
                  <a:gd name="T10" fmla="*/ 26 w 29"/>
                  <a:gd name="T11" fmla="*/ 24 h 47"/>
                  <a:gd name="T12" fmla="*/ 24 w 29"/>
                  <a:gd name="T13" fmla="*/ 17 h 47"/>
                  <a:gd name="T14" fmla="*/ 21 w 29"/>
                  <a:gd name="T15" fmla="*/ 12 h 47"/>
                  <a:gd name="T16" fmla="*/ 19 w 29"/>
                  <a:gd name="T17" fmla="*/ 5 h 47"/>
                  <a:gd name="T18" fmla="*/ 16 w 29"/>
                  <a:gd name="T19" fmla="*/ 0 h 47"/>
                  <a:gd name="T20" fmla="*/ 0 w 29"/>
                  <a:gd name="T21" fmla="*/ 7 h 47"/>
                  <a:gd name="T22" fmla="*/ 4 w 29"/>
                  <a:gd name="T23" fmla="*/ 14 h 47"/>
                  <a:gd name="T24" fmla="*/ 6 w 29"/>
                  <a:gd name="T25" fmla="*/ 19 h 47"/>
                  <a:gd name="T26" fmla="*/ 7 w 29"/>
                  <a:gd name="T27" fmla="*/ 24 h 47"/>
                  <a:gd name="T28" fmla="*/ 9 w 29"/>
                  <a:gd name="T29" fmla="*/ 29 h 47"/>
                  <a:gd name="T30" fmla="*/ 11 w 29"/>
                  <a:gd name="T31" fmla="*/ 34 h 47"/>
                  <a:gd name="T32" fmla="*/ 12 w 29"/>
                  <a:gd name="T33" fmla="*/ 39 h 47"/>
                  <a:gd name="T34" fmla="*/ 12 w 29"/>
                  <a:gd name="T35" fmla="*/ 44 h 47"/>
                  <a:gd name="T36" fmla="*/ 12 w 29"/>
                  <a:gd name="T37" fmla="*/ 47 h 47"/>
                  <a:gd name="T38" fmla="*/ 12 w 29"/>
                  <a:gd name="T39" fmla="*/ 47 h 47"/>
                  <a:gd name="T40" fmla="*/ 29 w 29"/>
                  <a:gd name="T41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47">
                    <a:moveTo>
                      <a:pt x="29" y="47"/>
                    </a:moveTo>
                    <a:lnTo>
                      <a:pt x="29" y="47"/>
                    </a:lnTo>
                    <a:lnTo>
                      <a:pt x="29" y="42"/>
                    </a:lnTo>
                    <a:lnTo>
                      <a:pt x="29" y="36"/>
                    </a:lnTo>
                    <a:lnTo>
                      <a:pt x="28" y="31"/>
                    </a:lnTo>
                    <a:lnTo>
                      <a:pt x="26" y="24"/>
                    </a:lnTo>
                    <a:lnTo>
                      <a:pt x="24" y="17"/>
                    </a:lnTo>
                    <a:lnTo>
                      <a:pt x="21" y="12"/>
                    </a:lnTo>
                    <a:lnTo>
                      <a:pt x="19" y="5"/>
                    </a:lnTo>
                    <a:lnTo>
                      <a:pt x="16" y="0"/>
                    </a:lnTo>
                    <a:lnTo>
                      <a:pt x="0" y="7"/>
                    </a:lnTo>
                    <a:lnTo>
                      <a:pt x="4" y="14"/>
                    </a:lnTo>
                    <a:lnTo>
                      <a:pt x="6" y="19"/>
                    </a:lnTo>
                    <a:lnTo>
                      <a:pt x="7" y="24"/>
                    </a:lnTo>
                    <a:lnTo>
                      <a:pt x="9" y="29"/>
                    </a:lnTo>
                    <a:lnTo>
                      <a:pt x="11" y="34"/>
                    </a:lnTo>
                    <a:lnTo>
                      <a:pt x="12" y="39"/>
                    </a:lnTo>
                    <a:lnTo>
                      <a:pt x="12" y="44"/>
                    </a:lnTo>
                    <a:lnTo>
                      <a:pt x="12" y="47"/>
                    </a:lnTo>
                    <a:lnTo>
                      <a:pt x="12" y="47"/>
                    </a:lnTo>
                    <a:lnTo>
                      <a:pt x="29" y="4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3" name="Freeform 3993">
                <a:extLst>
                  <a:ext uri="{FF2B5EF4-FFF2-40B4-BE49-F238E27FC236}">
                    <a16:creationId xmlns:a16="http://schemas.microsoft.com/office/drawing/2014/main" id="{3EE5900F-A2A0-405F-ABE9-36A7366877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8" y="2384"/>
                <a:ext cx="47" cy="70"/>
              </a:xfrm>
              <a:custGeom>
                <a:avLst/>
                <a:gdLst>
                  <a:gd name="T0" fmla="*/ 10 w 47"/>
                  <a:gd name="T1" fmla="*/ 70 h 70"/>
                  <a:gd name="T2" fmla="*/ 10 w 47"/>
                  <a:gd name="T3" fmla="*/ 70 h 70"/>
                  <a:gd name="T4" fmla="*/ 18 w 47"/>
                  <a:gd name="T5" fmla="*/ 63 h 70"/>
                  <a:gd name="T6" fmla="*/ 27 w 47"/>
                  <a:gd name="T7" fmla="*/ 55 h 70"/>
                  <a:gd name="T8" fmla="*/ 32 w 47"/>
                  <a:gd name="T9" fmla="*/ 48 h 70"/>
                  <a:gd name="T10" fmla="*/ 39 w 47"/>
                  <a:gd name="T11" fmla="*/ 39 h 70"/>
                  <a:gd name="T12" fmla="*/ 42 w 47"/>
                  <a:gd name="T13" fmla="*/ 29 h 70"/>
                  <a:gd name="T14" fmla="*/ 46 w 47"/>
                  <a:gd name="T15" fmla="*/ 21 h 70"/>
                  <a:gd name="T16" fmla="*/ 47 w 47"/>
                  <a:gd name="T17" fmla="*/ 11 h 70"/>
                  <a:gd name="T18" fmla="*/ 47 w 47"/>
                  <a:gd name="T19" fmla="*/ 0 h 70"/>
                  <a:gd name="T20" fmla="*/ 30 w 47"/>
                  <a:gd name="T21" fmla="*/ 0 h 70"/>
                  <a:gd name="T22" fmla="*/ 30 w 47"/>
                  <a:gd name="T23" fmla="*/ 9 h 70"/>
                  <a:gd name="T24" fmla="*/ 29 w 47"/>
                  <a:gd name="T25" fmla="*/ 17 h 70"/>
                  <a:gd name="T26" fmla="*/ 27 w 47"/>
                  <a:gd name="T27" fmla="*/ 24 h 70"/>
                  <a:gd name="T28" fmla="*/ 24 w 47"/>
                  <a:gd name="T29" fmla="*/ 31 h 70"/>
                  <a:gd name="T30" fmla="*/ 18 w 47"/>
                  <a:gd name="T31" fmla="*/ 38 h 70"/>
                  <a:gd name="T32" fmla="*/ 13 w 47"/>
                  <a:gd name="T33" fmla="*/ 45 h 70"/>
                  <a:gd name="T34" fmla="*/ 7 w 47"/>
                  <a:gd name="T35" fmla="*/ 50 h 70"/>
                  <a:gd name="T36" fmla="*/ 0 w 47"/>
                  <a:gd name="T37" fmla="*/ 56 h 70"/>
                  <a:gd name="T38" fmla="*/ 0 w 47"/>
                  <a:gd name="T39" fmla="*/ 56 h 70"/>
                  <a:gd name="T40" fmla="*/ 10 w 47"/>
                  <a:gd name="T4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70">
                    <a:moveTo>
                      <a:pt x="10" y="70"/>
                    </a:moveTo>
                    <a:lnTo>
                      <a:pt x="10" y="70"/>
                    </a:lnTo>
                    <a:lnTo>
                      <a:pt x="18" y="63"/>
                    </a:lnTo>
                    <a:lnTo>
                      <a:pt x="27" y="55"/>
                    </a:lnTo>
                    <a:lnTo>
                      <a:pt x="32" y="48"/>
                    </a:lnTo>
                    <a:lnTo>
                      <a:pt x="39" y="39"/>
                    </a:lnTo>
                    <a:lnTo>
                      <a:pt x="42" y="29"/>
                    </a:lnTo>
                    <a:lnTo>
                      <a:pt x="46" y="21"/>
                    </a:lnTo>
                    <a:lnTo>
                      <a:pt x="47" y="11"/>
                    </a:lnTo>
                    <a:lnTo>
                      <a:pt x="47" y="0"/>
                    </a:lnTo>
                    <a:lnTo>
                      <a:pt x="30" y="0"/>
                    </a:lnTo>
                    <a:lnTo>
                      <a:pt x="30" y="9"/>
                    </a:lnTo>
                    <a:lnTo>
                      <a:pt x="29" y="17"/>
                    </a:lnTo>
                    <a:lnTo>
                      <a:pt x="27" y="24"/>
                    </a:lnTo>
                    <a:lnTo>
                      <a:pt x="24" y="31"/>
                    </a:lnTo>
                    <a:lnTo>
                      <a:pt x="18" y="38"/>
                    </a:lnTo>
                    <a:lnTo>
                      <a:pt x="13" y="45"/>
                    </a:lnTo>
                    <a:lnTo>
                      <a:pt x="7" y="50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10" y="7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4" name="Freeform 3994">
                <a:extLst>
                  <a:ext uri="{FF2B5EF4-FFF2-40B4-BE49-F238E27FC236}">
                    <a16:creationId xmlns:a16="http://schemas.microsoft.com/office/drawing/2014/main" id="{9C03BF42-38C7-4DC7-82FD-EAD8FF0F0A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3" y="2440"/>
                <a:ext cx="85" cy="41"/>
              </a:xfrm>
              <a:custGeom>
                <a:avLst/>
                <a:gdLst>
                  <a:gd name="T0" fmla="*/ 0 w 85"/>
                  <a:gd name="T1" fmla="*/ 41 h 41"/>
                  <a:gd name="T2" fmla="*/ 0 w 85"/>
                  <a:gd name="T3" fmla="*/ 41 h 41"/>
                  <a:gd name="T4" fmla="*/ 12 w 85"/>
                  <a:gd name="T5" fmla="*/ 41 h 41"/>
                  <a:gd name="T6" fmla="*/ 24 w 85"/>
                  <a:gd name="T7" fmla="*/ 39 h 41"/>
                  <a:gd name="T8" fmla="*/ 34 w 85"/>
                  <a:gd name="T9" fmla="*/ 38 h 41"/>
                  <a:gd name="T10" fmla="*/ 46 w 85"/>
                  <a:gd name="T11" fmla="*/ 34 h 41"/>
                  <a:gd name="T12" fmla="*/ 56 w 85"/>
                  <a:gd name="T13" fmla="*/ 31 h 41"/>
                  <a:gd name="T14" fmla="*/ 66 w 85"/>
                  <a:gd name="T15" fmla="*/ 26 h 41"/>
                  <a:gd name="T16" fmla="*/ 77 w 85"/>
                  <a:gd name="T17" fmla="*/ 21 h 41"/>
                  <a:gd name="T18" fmla="*/ 85 w 85"/>
                  <a:gd name="T19" fmla="*/ 14 h 41"/>
                  <a:gd name="T20" fmla="*/ 75 w 85"/>
                  <a:gd name="T21" fmla="*/ 0 h 41"/>
                  <a:gd name="T22" fmla="*/ 66 w 85"/>
                  <a:gd name="T23" fmla="*/ 5 h 41"/>
                  <a:gd name="T24" fmla="*/ 58 w 85"/>
                  <a:gd name="T25" fmla="*/ 11 h 41"/>
                  <a:gd name="T26" fmla="*/ 49 w 85"/>
                  <a:gd name="T27" fmla="*/ 14 h 41"/>
                  <a:gd name="T28" fmla="*/ 41 w 85"/>
                  <a:gd name="T29" fmla="*/ 17 h 41"/>
                  <a:gd name="T30" fmla="*/ 31 w 85"/>
                  <a:gd name="T31" fmla="*/ 21 h 41"/>
                  <a:gd name="T32" fmla="*/ 21 w 85"/>
                  <a:gd name="T33" fmla="*/ 22 h 41"/>
                  <a:gd name="T34" fmla="*/ 10 w 85"/>
                  <a:gd name="T35" fmla="*/ 24 h 41"/>
                  <a:gd name="T36" fmla="*/ 0 w 85"/>
                  <a:gd name="T37" fmla="*/ 24 h 41"/>
                  <a:gd name="T38" fmla="*/ 0 w 85"/>
                  <a:gd name="T39" fmla="*/ 24 h 41"/>
                  <a:gd name="T40" fmla="*/ 0 w 85"/>
                  <a:gd name="T41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5" h="41">
                    <a:moveTo>
                      <a:pt x="0" y="41"/>
                    </a:moveTo>
                    <a:lnTo>
                      <a:pt x="0" y="41"/>
                    </a:lnTo>
                    <a:lnTo>
                      <a:pt x="12" y="41"/>
                    </a:lnTo>
                    <a:lnTo>
                      <a:pt x="24" y="39"/>
                    </a:lnTo>
                    <a:lnTo>
                      <a:pt x="34" y="38"/>
                    </a:lnTo>
                    <a:lnTo>
                      <a:pt x="46" y="34"/>
                    </a:lnTo>
                    <a:lnTo>
                      <a:pt x="56" y="31"/>
                    </a:lnTo>
                    <a:lnTo>
                      <a:pt x="66" y="26"/>
                    </a:lnTo>
                    <a:lnTo>
                      <a:pt x="77" y="21"/>
                    </a:lnTo>
                    <a:lnTo>
                      <a:pt x="85" y="14"/>
                    </a:lnTo>
                    <a:lnTo>
                      <a:pt x="75" y="0"/>
                    </a:lnTo>
                    <a:lnTo>
                      <a:pt x="66" y="5"/>
                    </a:lnTo>
                    <a:lnTo>
                      <a:pt x="58" y="11"/>
                    </a:lnTo>
                    <a:lnTo>
                      <a:pt x="49" y="14"/>
                    </a:lnTo>
                    <a:lnTo>
                      <a:pt x="41" y="17"/>
                    </a:lnTo>
                    <a:lnTo>
                      <a:pt x="31" y="21"/>
                    </a:lnTo>
                    <a:lnTo>
                      <a:pt x="21" y="22"/>
                    </a:lnTo>
                    <a:lnTo>
                      <a:pt x="10" y="2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5" name="Freeform 3995">
                <a:extLst>
                  <a:ext uri="{FF2B5EF4-FFF2-40B4-BE49-F238E27FC236}">
                    <a16:creationId xmlns:a16="http://schemas.microsoft.com/office/drawing/2014/main" id="{6E5292E5-8CAC-45CF-AD99-CB42B899D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2447"/>
                <a:ext cx="71" cy="34"/>
              </a:xfrm>
              <a:custGeom>
                <a:avLst/>
                <a:gdLst>
                  <a:gd name="T0" fmla="*/ 0 w 71"/>
                  <a:gd name="T1" fmla="*/ 14 h 34"/>
                  <a:gd name="T2" fmla="*/ 0 w 71"/>
                  <a:gd name="T3" fmla="*/ 14 h 34"/>
                  <a:gd name="T4" fmla="*/ 9 w 71"/>
                  <a:gd name="T5" fmla="*/ 19 h 34"/>
                  <a:gd name="T6" fmla="*/ 17 w 71"/>
                  <a:gd name="T7" fmla="*/ 22 h 34"/>
                  <a:gd name="T8" fmla="*/ 26 w 71"/>
                  <a:gd name="T9" fmla="*/ 26 h 34"/>
                  <a:gd name="T10" fmla="*/ 34 w 71"/>
                  <a:gd name="T11" fmla="*/ 29 h 34"/>
                  <a:gd name="T12" fmla="*/ 44 w 71"/>
                  <a:gd name="T13" fmla="*/ 31 h 34"/>
                  <a:gd name="T14" fmla="*/ 53 w 71"/>
                  <a:gd name="T15" fmla="*/ 32 h 34"/>
                  <a:gd name="T16" fmla="*/ 63 w 71"/>
                  <a:gd name="T17" fmla="*/ 34 h 34"/>
                  <a:gd name="T18" fmla="*/ 71 w 71"/>
                  <a:gd name="T19" fmla="*/ 34 h 34"/>
                  <a:gd name="T20" fmla="*/ 71 w 71"/>
                  <a:gd name="T21" fmla="*/ 17 h 34"/>
                  <a:gd name="T22" fmla="*/ 63 w 71"/>
                  <a:gd name="T23" fmla="*/ 17 h 34"/>
                  <a:gd name="T24" fmla="*/ 54 w 71"/>
                  <a:gd name="T25" fmla="*/ 15 h 34"/>
                  <a:gd name="T26" fmla="*/ 48 w 71"/>
                  <a:gd name="T27" fmla="*/ 15 h 34"/>
                  <a:gd name="T28" fmla="*/ 39 w 71"/>
                  <a:gd name="T29" fmla="*/ 12 h 34"/>
                  <a:gd name="T30" fmla="*/ 31 w 71"/>
                  <a:gd name="T31" fmla="*/ 10 h 34"/>
                  <a:gd name="T32" fmla="*/ 24 w 71"/>
                  <a:gd name="T33" fmla="*/ 7 h 34"/>
                  <a:gd name="T34" fmla="*/ 15 w 71"/>
                  <a:gd name="T35" fmla="*/ 4 h 34"/>
                  <a:gd name="T36" fmla="*/ 9 w 71"/>
                  <a:gd name="T37" fmla="*/ 0 h 34"/>
                  <a:gd name="T38" fmla="*/ 9 w 71"/>
                  <a:gd name="T39" fmla="*/ 0 h 34"/>
                  <a:gd name="T40" fmla="*/ 0 w 71"/>
                  <a:gd name="T41" fmla="*/ 1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34">
                    <a:moveTo>
                      <a:pt x="0" y="14"/>
                    </a:moveTo>
                    <a:lnTo>
                      <a:pt x="0" y="14"/>
                    </a:lnTo>
                    <a:lnTo>
                      <a:pt x="9" y="19"/>
                    </a:lnTo>
                    <a:lnTo>
                      <a:pt x="17" y="22"/>
                    </a:lnTo>
                    <a:lnTo>
                      <a:pt x="26" y="26"/>
                    </a:lnTo>
                    <a:lnTo>
                      <a:pt x="34" y="29"/>
                    </a:lnTo>
                    <a:lnTo>
                      <a:pt x="44" y="31"/>
                    </a:lnTo>
                    <a:lnTo>
                      <a:pt x="53" y="32"/>
                    </a:lnTo>
                    <a:lnTo>
                      <a:pt x="63" y="34"/>
                    </a:lnTo>
                    <a:lnTo>
                      <a:pt x="71" y="34"/>
                    </a:lnTo>
                    <a:lnTo>
                      <a:pt x="71" y="17"/>
                    </a:lnTo>
                    <a:lnTo>
                      <a:pt x="63" y="17"/>
                    </a:lnTo>
                    <a:lnTo>
                      <a:pt x="54" y="15"/>
                    </a:lnTo>
                    <a:lnTo>
                      <a:pt x="48" y="15"/>
                    </a:lnTo>
                    <a:lnTo>
                      <a:pt x="39" y="12"/>
                    </a:lnTo>
                    <a:lnTo>
                      <a:pt x="31" y="10"/>
                    </a:lnTo>
                    <a:lnTo>
                      <a:pt x="24" y="7"/>
                    </a:lnTo>
                    <a:lnTo>
                      <a:pt x="15" y="4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6" name="Freeform 3996">
                <a:extLst>
                  <a:ext uri="{FF2B5EF4-FFF2-40B4-BE49-F238E27FC236}">
                    <a16:creationId xmlns:a16="http://schemas.microsoft.com/office/drawing/2014/main" id="{27CF5859-982A-4A85-83EC-13D32E769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1" y="2390"/>
                <a:ext cx="60" cy="71"/>
              </a:xfrm>
              <a:custGeom>
                <a:avLst/>
                <a:gdLst>
                  <a:gd name="T0" fmla="*/ 7 w 60"/>
                  <a:gd name="T1" fmla="*/ 16 h 71"/>
                  <a:gd name="T2" fmla="*/ 0 w 60"/>
                  <a:gd name="T3" fmla="*/ 11 h 71"/>
                  <a:gd name="T4" fmla="*/ 4 w 60"/>
                  <a:gd name="T5" fmla="*/ 22 h 71"/>
                  <a:gd name="T6" fmla="*/ 9 w 60"/>
                  <a:gd name="T7" fmla="*/ 30 h 71"/>
                  <a:gd name="T8" fmla="*/ 16 w 60"/>
                  <a:gd name="T9" fmla="*/ 39 h 71"/>
                  <a:gd name="T10" fmla="*/ 21 w 60"/>
                  <a:gd name="T11" fmla="*/ 47 h 71"/>
                  <a:gd name="T12" fmla="*/ 27 w 60"/>
                  <a:gd name="T13" fmla="*/ 54 h 71"/>
                  <a:gd name="T14" fmla="*/ 36 w 60"/>
                  <a:gd name="T15" fmla="*/ 61 h 71"/>
                  <a:gd name="T16" fmla="*/ 43 w 60"/>
                  <a:gd name="T17" fmla="*/ 66 h 71"/>
                  <a:gd name="T18" fmla="*/ 51 w 60"/>
                  <a:gd name="T19" fmla="*/ 71 h 71"/>
                  <a:gd name="T20" fmla="*/ 60 w 60"/>
                  <a:gd name="T21" fmla="*/ 57 h 71"/>
                  <a:gd name="T22" fmla="*/ 53 w 60"/>
                  <a:gd name="T23" fmla="*/ 52 h 71"/>
                  <a:gd name="T24" fmla="*/ 46 w 60"/>
                  <a:gd name="T25" fmla="*/ 47 h 71"/>
                  <a:gd name="T26" fmla="*/ 39 w 60"/>
                  <a:gd name="T27" fmla="*/ 42 h 71"/>
                  <a:gd name="T28" fmla="*/ 34 w 60"/>
                  <a:gd name="T29" fmla="*/ 35 h 71"/>
                  <a:gd name="T30" fmla="*/ 29 w 60"/>
                  <a:gd name="T31" fmla="*/ 28 h 71"/>
                  <a:gd name="T32" fmla="*/ 24 w 60"/>
                  <a:gd name="T33" fmla="*/ 22 h 71"/>
                  <a:gd name="T34" fmla="*/ 19 w 60"/>
                  <a:gd name="T35" fmla="*/ 13 h 71"/>
                  <a:gd name="T36" fmla="*/ 16 w 60"/>
                  <a:gd name="T37" fmla="*/ 5 h 71"/>
                  <a:gd name="T38" fmla="*/ 7 w 60"/>
                  <a:gd name="T39" fmla="*/ 0 h 71"/>
                  <a:gd name="T40" fmla="*/ 16 w 60"/>
                  <a:gd name="T41" fmla="*/ 5 h 71"/>
                  <a:gd name="T42" fmla="*/ 14 w 60"/>
                  <a:gd name="T43" fmla="*/ 0 h 71"/>
                  <a:gd name="T44" fmla="*/ 7 w 60"/>
                  <a:gd name="T45" fmla="*/ 0 h 71"/>
                  <a:gd name="T46" fmla="*/ 7 w 60"/>
                  <a:gd name="T47" fmla="*/ 16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60" h="71">
                    <a:moveTo>
                      <a:pt x="7" y="16"/>
                    </a:moveTo>
                    <a:lnTo>
                      <a:pt x="0" y="11"/>
                    </a:lnTo>
                    <a:lnTo>
                      <a:pt x="4" y="22"/>
                    </a:lnTo>
                    <a:lnTo>
                      <a:pt x="9" y="30"/>
                    </a:lnTo>
                    <a:lnTo>
                      <a:pt x="16" y="39"/>
                    </a:lnTo>
                    <a:lnTo>
                      <a:pt x="21" y="47"/>
                    </a:lnTo>
                    <a:lnTo>
                      <a:pt x="27" y="54"/>
                    </a:lnTo>
                    <a:lnTo>
                      <a:pt x="36" y="61"/>
                    </a:lnTo>
                    <a:lnTo>
                      <a:pt x="43" y="66"/>
                    </a:lnTo>
                    <a:lnTo>
                      <a:pt x="51" y="71"/>
                    </a:lnTo>
                    <a:lnTo>
                      <a:pt x="60" y="57"/>
                    </a:lnTo>
                    <a:lnTo>
                      <a:pt x="53" y="52"/>
                    </a:lnTo>
                    <a:lnTo>
                      <a:pt x="46" y="47"/>
                    </a:lnTo>
                    <a:lnTo>
                      <a:pt x="39" y="42"/>
                    </a:lnTo>
                    <a:lnTo>
                      <a:pt x="34" y="35"/>
                    </a:lnTo>
                    <a:lnTo>
                      <a:pt x="29" y="28"/>
                    </a:lnTo>
                    <a:lnTo>
                      <a:pt x="24" y="22"/>
                    </a:lnTo>
                    <a:lnTo>
                      <a:pt x="19" y="13"/>
                    </a:lnTo>
                    <a:lnTo>
                      <a:pt x="16" y="5"/>
                    </a:lnTo>
                    <a:lnTo>
                      <a:pt x="7" y="0"/>
                    </a:lnTo>
                    <a:lnTo>
                      <a:pt x="16" y="5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7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7" name="Freeform 3997">
                <a:extLst>
                  <a:ext uri="{FF2B5EF4-FFF2-40B4-BE49-F238E27FC236}">
                    <a16:creationId xmlns:a16="http://schemas.microsoft.com/office/drawing/2014/main" id="{1848DDCD-68F3-4937-963A-E0639A8273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1" y="2390"/>
                <a:ext cx="217" cy="16"/>
              </a:xfrm>
              <a:custGeom>
                <a:avLst/>
                <a:gdLst>
                  <a:gd name="T0" fmla="*/ 16 w 217"/>
                  <a:gd name="T1" fmla="*/ 11 h 16"/>
                  <a:gd name="T2" fmla="*/ 7 w 217"/>
                  <a:gd name="T3" fmla="*/ 16 h 16"/>
                  <a:gd name="T4" fmla="*/ 217 w 217"/>
                  <a:gd name="T5" fmla="*/ 16 h 16"/>
                  <a:gd name="T6" fmla="*/ 217 w 217"/>
                  <a:gd name="T7" fmla="*/ 0 h 16"/>
                  <a:gd name="T8" fmla="*/ 7 w 217"/>
                  <a:gd name="T9" fmla="*/ 0 h 16"/>
                  <a:gd name="T10" fmla="*/ 0 w 217"/>
                  <a:gd name="T11" fmla="*/ 5 h 16"/>
                  <a:gd name="T12" fmla="*/ 7 w 217"/>
                  <a:gd name="T13" fmla="*/ 0 h 16"/>
                  <a:gd name="T14" fmla="*/ 2 w 217"/>
                  <a:gd name="T15" fmla="*/ 0 h 16"/>
                  <a:gd name="T16" fmla="*/ 0 w 217"/>
                  <a:gd name="T17" fmla="*/ 5 h 16"/>
                  <a:gd name="T18" fmla="*/ 16 w 217"/>
                  <a:gd name="T19" fmla="*/ 11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7" h="16">
                    <a:moveTo>
                      <a:pt x="16" y="11"/>
                    </a:moveTo>
                    <a:lnTo>
                      <a:pt x="7" y="16"/>
                    </a:lnTo>
                    <a:lnTo>
                      <a:pt x="217" y="16"/>
                    </a:lnTo>
                    <a:lnTo>
                      <a:pt x="217" y="0"/>
                    </a:lnTo>
                    <a:lnTo>
                      <a:pt x="7" y="0"/>
                    </a:lnTo>
                    <a:lnTo>
                      <a:pt x="0" y="5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0" y="5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8" name="Freeform 3998">
                <a:extLst>
                  <a:ext uri="{FF2B5EF4-FFF2-40B4-BE49-F238E27FC236}">
                    <a16:creationId xmlns:a16="http://schemas.microsoft.com/office/drawing/2014/main" id="{BB120485-619A-4D7E-886C-DF856C90A9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6" y="2395"/>
                <a:ext cx="61" cy="66"/>
              </a:xfrm>
              <a:custGeom>
                <a:avLst/>
                <a:gdLst>
                  <a:gd name="T0" fmla="*/ 8 w 61"/>
                  <a:gd name="T1" fmla="*/ 66 h 66"/>
                  <a:gd name="T2" fmla="*/ 8 w 61"/>
                  <a:gd name="T3" fmla="*/ 66 h 66"/>
                  <a:gd name="T4" fmla="*/ 17 w 61"/>
                  <a:gd name="T5" fmla="*/ 61 h 66"/>
                  <a:gd name="T6" fmla="*/ 23 w 61"/>
                  <a:gd name="T7" fmla="*/ 56 h 66"/>
                  <a:gd name="T8" fmla="*/ 32 w 61"/>
                  <a:gd name="T9" fmla="*/ 49 h 66"/>
                  <a:gd name="T10" fmla="*/ 39 w 61"/>
                  <a:gd name="T11" fmla="*/ 42 h 66"/>
                  <a:gd name="T12" fmla="*/ 45 w 61"/>
                  <a:gd name="T13" fmla="*/ 34 h 66"/>
                  <a:gd name="T14" fmla="*/ 50 w 61"/>
                  <a:gd name="T15" fmla="*/ 25 h 66"/>
                  <a:gd name="T16" fmla="*/ 55 w 61"/>
                  <a:gd name="T17" fmla="*/ 17 h 66"/>
                  <a:gd name="T18" fmla="*/ 61 w 61"/>
                  <a:gd name="T19" fmla="*/ 6 h 66"/>
                  <a:gd name="T20" fmla="*/ 45 w 61"/>
                  <a:gd name="T21" fmla="*/ 0 h 66"/>
                  <a:gd name="T22" fmla="*/ 42 w 61"/>
                  <a:gd name="T23" fmla="*/ 8 h 66"/>
                  <a:gd name="T24" fmla="*/ 37 w 61"/>
                  <a:gd name="T25" fmla="*/ 17 h 66"/>
                  <a:gd name="T26" fmla="*/ 32 w 61"/>
                  <a:gd name="T27" fmla="*/ 23 h 66"/>
                  <a:gd name="T28" fmla="*/ 27 w 61"/>
                  <a:gd name="T29" fmla="*/ 30 h 66"/>
                  <a:gd name="T30" fmla="*/ 20 w 61"/>
                  <a:gd name="T31" fmla="*/ 37 h 66"/>
                  <a:gd name="T32" fmla="*/ 13 w 61"/>
                  <a:gd name="T33" fmla="*/ 42 h 66"/>
                  <a:gd name="T34" fmla="*/ 6 w 61"/>
                  <a:gd name="T35" fmla="*/ 47 h 66"/>
                  <a:gd name="T36" fmla="*/ 0 w 61"/>
                  <a:gd name="T37" fmla="*/ 52 h 66"/>
                  <a:gd name="T38" fmla="*/ 0 w 61"/>
                  <a:gd name="T39" fmla="*/ 52 h 66"/>
                  <a:gd name="T40" fmla="*/ 8 w 61"/>
                  <a:gd name="T41" fmla="*/ 66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1" h="66">
                    <a:moveTo>
                      <a:pt x="8" y="66"/>
                    </a:moveTo>
                    <a:lnTo>
                      <a:pt x="8" y="66"/>
                    </a:lnTo>
                    <a:lnTo>
                      <a:pt x="17" y="61"/>
                    </a:lnTo>
                    <a:lnTo>
                      <a:pt x="23" y="56"/>
                    </a:lnTo>
                    <a:lnTo>
                      <a:pt x="32" y="49"/>
                    </a:lnTo>
                    <a:lnTo>
                      <a:pt x="39" y="42"/>
                    </a:lnTo>
                    <a:lnTo>
                      <a:pt x="45" y="34"/>
                    </a:lnTo>
                    <a:lnTo>
                      <a:pt x="50" y="25"/>
                    </a:lnTo>
                    <a:lnTo>
                      <a:pt x="55" y="17"/>
                    </a:lnTo>
                    <a:lnTo>
                      <a:pt x="61" y="6"/>
                    </a:lnTo>
                    <a:lnTo>
                      <a:pt x="45" y="0"/>
                    </a:lnTo>
                    <a:lnTo>
                      <a:pt x="42" y="8"/>
                    </a:lnTo>
                    <a:lnTo>
                      <a:pt x="37" y="17"/>
                    </a:lnTo>
                    <a:lnTo>
                      <a:pt x="32" y="23"/>
                    </a:lnTo>
                    <a:lnTo>
                      <a:pt x="27" y="30"/>
                    </a:lnTo>
                    <a:lnTo>
                      <a:pt x="20" y="37"/>
                    </a:lnTo>
                    <a:lnTo>
                      <a:pt x="13" y="42"/>
                    </a:lnTo>
                    <a:lnTo>
                      <a:pt x="6" y="47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8" y="6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79" name="Freeform 3999">
                <a:extLst>
                  <a:ext uri="{FF2B5EF4-FFF2-40B4-BE49-F238E27FC236}">
                    <a16:creationId xmlns:a16="http://schemas.microsoft.com/office/drawing/2014/main" id="{F45F61AB-E49B-43D8-8E4E-7DFD1CC08F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3" y="2447"/>
                <a:ext cx="71" cy="34"/>
              </a:xfrm>
              <a:custGeom>
                <a:avLst/>
                <a:gdLst>
                  <a:gd name="T0" fmla="*/ 0 w 71"/>
                  <a:gd name="T1" fmla="*/ 34 h 34"/>
                  <a:gd name="T2" fmla="*/ 0 w 71"/>
                  <a:gd name="T3" fmla="*/ 34 h 34"/>
                  <a:gd name="T4" fmla="*/ 10 w 71"/>
                  <a:gd name="T5" fmla="*/ 34 h 34"/>
                  <a:gd name="T6" fmla="*/ 19 w 71"/>
                  <a:gd name="T7" fmla="*/ 32 h 34"/>
                  <a:gd name="T8" fmla="*/ 29 w 71"/>
                  <a:gd name="T9" fmla="*/ 31 h 34"/>
                  <a:gd name="T10" fmla="*/ 37 w 71"/>
                  <a:gd name="T11" fmla="*/ 29 h 34"/>
                  <a:gd name="T12" fmla="*/ 46 w 71"/>
                  <a:gd name="T13" fmla="*/ 26 h 34"/>
                  <a:gd name="T14" fmla="*/ 54 w 71"/>
                  <a:gd name="T15" fmla="*/ 22 h 34"/>
                  <a:gd name="T16" fmla="*/ 63 w 71"/>
                  <a:gd name="T17" fmla="*/ 19 h 34"/>
                  <a:gd name="T18" fmla="*/ 71 w 71"/>
                  <a:gd name="T19" fmla="*/ 14 h 34"/>
                  <a:gd name="T20" fmla="*/ 63 w 71"/>
                  <a:gd name="T21" fmla="*/ 0 h 34"/>
                  <a:gd name="T22" fmla="*/ 56 w 71"/>
                  <a:gd name="T23" fmla="*/ 4 h 34"/>
                  <a:gd name="T24" fmla="*/ 47 w 71"/>
                  <a:gd name="T25" fmla="*/ 7 h 34"/>
                  <a:gd name="T26" fmla="*/ 41 w 71"/>
                  <a:gd name="T27" fmla="*/ 10 h 34"/>
                  <a:gd name="T28" fmla="*/ 32 w 71"/>
                  <a:gd name="T29" fmla="*/ 12 h 34"/>
                  <a:gd name="T30" fmla="*/ 25 w 71"/>
                  <a:gd name="T31" fmla="*/ 15 h 34"/>
                  <a:gd name="T32" fmla="*/ 17 w 71"/>
                  <a:gd name="T33" fmla="*/ 15 h 34"/>
                  <a:gd name="T34" fmla="*/ 8 w 71"/>
                  <a:gd name="T35" fmla="*/ 17 h 34"/>
                  <a:gd name="T36" fmla="*/ 0 w 71"/>
                  <a:gd name="T37" fmla="*/ 17 h 34"/>
                  <a:gd name="T38" fmla="*/ 0 w 71"/>
                  <a:gd name="T39" fmla="*/ 17 h 34"/>
                  <a:gd name="T40" fmla="*/ 0 w 71"/>
                  <a:gd name="T41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71" h="34">
                    <a:moveTo>
                      <a:pt x="0" y="34"/>
                    </a:moveTo>
                    <a:lnTo>
                      <a:pt x="0" y="34"/>
                    </a:lnTo>
                    <a:lnTo>
                      <a:pt x="10" y="34"/>
                    </a:lnTo>
                    <a:lnTo>
                      <a:pt x="19" y="32"/>
                    </a:lnTo>
                    <a:lnTo>
                      <a:pt x="29" y="31"/>
                    </a:lnTo>
                    <a:lnTo>
                      <a:pt x="37" y="29"/>
                    </a:lnTo>
                    <a:lnTo>
                      <a:pt x="46" y="26"/>
                    </a:lnTo>
                    <a:lnTo>
                      <a:pt x="54" y="22"/>
                    </a:lnTo>
                    <a:lnTo>
                      <a:pt x="63" y="19"/>
                    </a:lnTo>
                    <a:lnTo>
                      <a:pt x="71" y="14"/>
                    </a:lnTo>
                    <a:lnTo>
                      <a:pt x="63" y="0"/>
                    </a:lnTo>
                    <a:lnTo>
                      <a:pt x="56" y="4"/>
                    </a:lnTo>
                    <a:lnTo>
                      <a:pt x="47" y="7"/>
                    </a:lnTo>
                    <a:lnTo>
                      <a:pt x="41" y="10"/>
                    </a:lnTo>
                    <a:lnTo>
                      <a:pt x="32" y="12"/>
                    </a:lnTo>
                    <a:lnTo>
                      <a:pt x="25" y="15"/>
                    </a:lnTo>
                    <a:lnTo>
                      <a:pt x="17" y="15"/>
                    </a:lnTo>
                    <a:lnTo>
                      <a:pt x="8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0" name="Freeform 4000">
                <a:extLst>
                  <a:ext uri="{FF2B5EF4-FFF2-40B4-BE49-F238E27FC236}">
                    <a16:creationId xmlns:a16="http://schemas.microsoft.com/office/drawing/2014/main" id="{E05DF862-8834-42C5-8693-169A2D412C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0" y="2440"/>
                <a:ext cx="83" cy="41"/>
              </a:xfrm>
              <a:custGeom>
                <a:avLst/>
                <a:gdLst>
                  <a:gd name="T0" fmla="*/ 0 w 83"/>
                  <a:gd name="T1" fmla="*/ 14 h 41"/>
                  <a:gd name="T2" fmla="*/ 2 w 83"/>
                  <a:gd name="T3" fmla="*/ 14 h 41"/>
                  <a:gd name="T4" fmla="*/ 10 w 83"/>
                  <a:gd name="T5" fmla="*/ 21 h 41"/>
                  <a:gd name="T6" fmla="*/ 19 w 83"/>
                  <a:gd name="T7" fmla="*/ 26 h 41"/>
                  <a:gd name="T8" fmla="*/ 29 w 83"/>
                  <a:gd name="T9" fmla="*/ 31 h 41"/>
                  <a:gd name="T10" fmla="*/ 39 w 83"/>
                  <a:gd name="T11" fmla="*/ 34 h 41"/>
                  <a:gd name="T12" fmla="*/ 49 w 83"/>
                  <a:gd name="T13" fmla="*/ 38 h 41"/>
                  <a:gd name="T14" fmla="*/ 61 w 83"/>
                  <a:gd name="T15" fmla="*/ 39 h 41"/>
                  <a:gd name="T16" fmla="*/ 73 w 83"/>
                  <a:gd name="T17" fmla="*/ 41 h 41"/>
                  <a:gd name="T18" fmla="*/ 83 w 83"/>
                  <a:gd name="T19" fmla="*/ 41 h 41"/>
                  <a:gd name="T20" fmla="*/ 83 w 83"/>
                  <a:gd name="T21" fmla="*/ 24 h 41"/>
                  <a:gd name="T22" fmla="*/ 73 w 83"/>
                  <a:gd name="T23" fmla="*/ 24 h 41"/>
                  <a:gd name="T24" fmla="*/ 63 w 83"/>
                  <a:gd name="T25" fmla="*/ 22 h 41"/>
                  <a:gd name="T26" fmla="*/ 54 w 83"/>
                  <a:gd name="T27" fmla="*/ 21 h 41"/>
                  <a:gd name="T28" fmla="*/ 44 w 83"/>
                  <a:gd name="T29" fmla="*/ 17 h 41"/>
                  <a:gd name="T30" fmla="*/ 35 w 83"/>
                  <a:gd name="T31" fmla="*/ 16 h 41"/>
                  <a:gd name="T32" fmla="*/ 27 w 83"/>
                  <a:gd name="T33" fmla="*/ 11 h 41"/>
                  <a:gd name="T34" fmla="*/ 19 w 83"/>
                  <a:gd name="T35" fmla="*/ 5 h 41"/>
                  <a:gd name="T36" fmla="*/ 10 w 83"/>
                  <a:gd name="T37" fmla="*/ 0 h 41"/>
                  <a:gd name="T38" fmla="*/ 12 w 83"/>
                  <a:gd name="T39" fmla="*/ 0 h 41"/>
                  <a:gd name="T40" fmla="*/ 0 w 83"/>
                  <a:gd name="T41" fmla="*/ 1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83" h="41">
                    <a:moveTo>
                      <a:pt x="0" y="14"/>
                    </a:moveTo>
                    <a:lnTo>
                      <a:pt x="2" y="14"/>
                    </a:lnTo>
                    <a:lnTo>
                      <a:pt x="10" y="21"/>
                    </a:lnTo>
                    <a:lnTo>
                      <a:pt x="19" y="26"/>
                    </a:lnTo>
                    <a:lnTo>
                      <a:pt x="29" y="31"/>
                    </a:lnTo>
                    <a:lnTo>
                      <a:pt x="39" y="34"/>
                    </a:lnTo>
                    <a:lnTo>
                      <a:pt x="49" y="38"/>
                    </a:lnTo>
                    <a:lnTo>
                      <a:pt x="61" y="39"/>
                    </a:lnTo>
                    <a:lnTo>
                      <a:pt x="73" y="41"/>
                    </a:lnTo>
                    <a:lnTo>
                      <a:pt x="83" y="41"/>
                    </a:lnTo>
                    <a:lnTo>
                      <a:pt x="83" y="24"/>
                    </a:lnTo>
                    <a:lnTo>
                      <a:pt x="73" y="24"/>
                    </a:lnTo>
                    <a:lnTo>
                      <a:pt x="63" y="22"/>
                    </a:lnTo>
                    <a:lnTo>
                      <a:pt x="54" y="21"/>
                    </a:lnTo>
                    <a:lnTo>
                      <a:pt x="44" y="17"/>
                    </a:lnTo>
                    <a:lnTo>
                      <a:pt x="35" y="16"/>
                    </a:lnTo>
                    <a:lnTo>
                      <a:pt x="27" y="11"/>
                    </a:lnTo>
                    <a:lnTo>
                      <a:pt x="19" y="5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1" name="Freeform 4001">
                <a:extLst>
                  <a:ext uri="{FF2B5EF4-FFF2-40B4-BE49-F238E27FC236}">
                    <a16:creationId xmlns:a16="http://schemas.microsoft.com/office/drawing/2014/main" id="{E167B3D3-F284-431D-9CBD-F503D3978F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3" y="2383"/>
                <a:ext cx="49" cy="71"/>
              </a:xfrm>
              <a:custGeom>
                <a:avLst/>
                <a:gdLst>
                  <a:gd name="T0" fmla="*/ 0 w 49"/>
                  <a:gd name="T1" fmla="*/ 0 h 71"/>
                  <a:gd name="T2" fmla="*/ 0 w 49"/>
                  <a:gd name="T3" fmla="*/ 0 h 71"/>
                  <a:gd name="T4" fmla="*/ 1 w 49"/>
                  <a:gd name="T5" fmla="*/ 12 h 71"/>
                  <a:gd name="T6" fmla="*/ 3 w 49"/>
                  <a:gd name="T7" fmla="*/ 20 h 71"/>
                  <a:gd name="T8" fmla="*/ 6 w 49"/>
                  <a:gd name="T9" fmla="*/ 30 h 71"/>
                  <a:gd name="T10" fmla="*/ 10 w 49"/>
                  <a:gd name="T11" fmla="*/ 39 h 71"/>
                  <a:gd name="T12" fmla="*/ 15 w 49"/>
                  <a:gd name="T13" fmla="*/ 47 h 71"/>
                  <a:gd name="T14" fmla="*/ 22 w 49"/>
                  <a:gd name="T15" fmla="*/ 56 h 71"/>
                  <a:gd name="T16" fmla="*/ 28 w 49"/>
                  <a:gd name="T17" fmla="*/ 64 h 71"/>
                  <a:gd name="T18" fmla="*/ 37 w 49"/>
                  <a:gd name="T19" fmla="*/ 71 h 71"/>
                  <a:gd name="T20" fmla="*/ 49 w 49"/>
                  <a:gd name="T21" fmla="*/ 57 h 71"/>
                  <a:gd name="T22" fmla="*/ 40 w 49"/>
                  <a:gd name="T23" fmla="*/ 51 h 71"/>
                  <a:gd name="T24" fmla="*/ 34 w 49"/>
                  <a:gd name="T25" fmla="*/ 46 h 71"/>
                  <a:gd name="T26" fmla="*/ 28 w 49"/>
                  <a:gd name="T27" fmla="*/ 39 h 71"/>
                  <a:gd name="T28" fmla="*/ 25 w 49"/>
                  <a:gd name="T29" fmla="*/ 32 h 71"/>
                  <a:gd name="T30" fmla="*/ 22 w 49"/>
                  <a:gd name="T31" fmla="*/ 23 h 71"/>
                  <a:gd name="T32" fmla="*/ 18 w 49"/>
                  <a:gd name="T33" fmla="*/ 17 h 71"/>
                  <a:gd name="T34" fmla="*/ 18 w 49"/>
                  <a:gd name="T35" fmla="*/ 8 h 71"/>
                  <a:gd name="T36" fmla="*/ 17 w 49"/>
                  <a:gd name="T37" fmla="*/ 0 h 71"/>
                  <a:gd name="T38" fmla="*/ 17 w 49"/>
                  <a:gd name="T39" fmla="*/ 0 h 71"/>
                  <a:gd name="T40" fmla="*/ 0 w 49"/>
                  <a:gd name="T41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71">
                    <a:moveTo>
                      <a:pt x="0" y="0"/>
                    </a:moveTo>
                    <a:lnTo>
                      <a:pt x="0" y="0"/>
                    </a:lnTo>
                    <a:lnTo>
                      <a:pt x="1" y="12"/>
                    </a:lnTo>
                    <a:lnTo>
                      <a:pt x="3" y="20"/>
                    </a:lnTo>
                    <a:lnTo>
                      <a:pt x="6" y="30"/>
                    </a:lnTo>
                    <a:lnTo>
                      <a:pt x="10" y="39"/>
                    </a:lnTo>
                    <a:lnTo>
                      <a:pt x="15" y="47"/>
                    </a:lnTo>
                    <a:lnTo>
                      <a:pt x="22" y="56"/>
                    </a:lnTo>
                    <a:lnTo>
                      <a:pt x="28" y="64"/>
                    </a:lnTo>
                    <a:lnTo>
                      <a:pt x="37" y="71"/>
                    </a:lnTo>
                    <a:lnTo>
                      <a:pt x="49" y="57"/>
                    </a:lnTo>
                    <a:lnTo>
                      <a:pt x="40" y="51"/>
                    </a:lnTo>
                    <a:lnTo>
                      <a:pt x="34" y="46"/>
                    </a:lnTo>
                    <a:lnTo>
                      <a:pt x="28" y="39"/>
                    </a:lnTo>
                    <a:lnTo>
                      <a:pt x="25" y="32"/>
                    </a:lnTo>
                    <a:lnTo>
                      <a:pt x="22" y="23"/>
                    </a:lnTo>
                    <a:lnTo>
                      <a:pt x="18" y="17"/>
                    </a:lnTo>
                    <a:lnTo>
                      <a:pt x="18" y="8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2" name="Freeform 4002">
                <a:extLst>
                  <a:ext uri="{FF2B5EF4-FFF2-40B4-BE49-F238E27FC236}">
                    <a16:creationId xmlns:a16="http://schemas.microsoft.com/office/drawing/2014/main" id="{4770E746-DE43-4440-ACD6-D83EA3620C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3" y="2334"/>
                <a:ext cx="28" cy="49"/>
              </a:xfrm>
              <a:custGeom>
                <a:avLst/>
                <a:gdLst>
                  <a:gd name="T0" fmla="*/ 15 w 28"/>
                  <a:gd name="T1" fmla="*/ 0 h 49"/>
                  <a:gd name="T2" fmla="*/ 15 w 28"/>
                  <a:gd name="T3" fmla="*/ 0 h 49"/>
                  <a:gd name="T4" fmla="*/ 12 w 28"/>
                  <a:gd name="T5" fmla="*/ 6 h 49"/>
                  <a:gd name="T6" fmla="*/ 8 w 28"/>
                  <a:gd name="T7" fmla="*/ 13 h 49"/>
                  <a:gd name="T8" fmla="*/ 6 w 28"/>
                  <a:gd name="T9" fmla="*/ 18 h 49"/>
                  <a:gd name="T10" fmla="*/ 5 w 28"/>
                  <a:gd name="T11" fmla="*/ 25 h 49"/>
                  <a:gd name="T12" fmla="*/ 3 w 28"/>
                  <a:gd name="T13" fmla="*/ 32 h 49"/>
                  <a:gd name="T14" fmla="*/ 1 w 28"/>
                  <a:gd name="T15" fmla="*/ 37 h 49"/>
                  <a:gd name="T16" fmla="*/ 0 w 28"/>
                  <a:gd name="T17" fmla="*/ 44 h 49"/>
                  <a:gd name="T18" fmla="*/ 0 w 28"/>
                  <a:gd name="T19" fmla="*/ 49 h 49"/>
                  <a:gd name="T20" fmla="*/ 17 w 28"/>
                  <a:gd name="T21" fmla="*/ 49 h 49"/>
                  <a:gd name="T22" fmla="*/ 17 w 28"/>
                  <a:gd name="T23" fmla="*/ 45 h 49"/>
                  <a:gd name="T24" fmla="*/ 18 w 28"/>
                  <a:gd name="T25" fmla="*/ 40 h 49"/>
                  <a:gd name="T26" fmla="*/ 18 w 28"/>
                  <a:gd name="T27" fmla="*/ 35 h 49"/>
                  <a:gd name="T28" fmla="*/ 20 w 28"/>
                  <a:gd name="T29" fmla="*/ 30 h 49"/>
                  <a:gd name="T30" fmla="*/ 22 w 28"/>
                  <a:gd name="T31" fmla="*/ 25 h 49"/>
                  <a:gd name="T32" fmla="*/ 23 w 28"/>
                  <a:gd name="T33" fmla="*/ 18 h 49"/>
                  <a:gd name="T34" fmla="*/ 27 w 28"/>
                  <a:gd name="T35" fmla="*/ 13 h 49"/>
                  <a:gd name="T36" fmla="*/ 28 w 28"/>
                  <a:gd name="T37" fmla="*/ 8 h 49"/>
                  <a:gd name="T38" fmla="*/ 28 w 28"/>
                  <a:gd name="T39" fmla="*/ 8 h 49"/>
                  <a:gd name="T40" fmla="*/ 15 w 28"/>
                  <a:gd name="T41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49">
                    <a:moveTo>
                      <a:pt x="15" y="0"/>
                    </a:moveTo>
                    <a:lnTo>
                      <a:pt x="15" y="0"/>
                    </a:lnTo>
                    <a:lnTo>
                      <a:pt x="12" y="6"/>
                    </a:lnTo>
                    <a:lnTo>
                      <a:pt x="8" y="13"/>
                    </a:lnTo>
                    <a:lnTo>
                      <a:pt x="6" y="18"/>
                    </a:lnTo>
                    <a:lnTo>
                      <a:pt x="5" y="25"/>
                    </a:lnTo>
                    <a:lnTo>
                      <a:pt x="3" y="32"/>
                    </a:lnTo>
                    <a:lnTo>
                      <a:pt x="1" y="37"/>
                    </a:lnTo>
                    <a:lnTo>
                      <a:pt x="0" y="44"/>
                    </a:lnTo>
                    <a:lnTo>
                      <a:pt x="0" y="49"/>
                    </a:lnTo>
                    <a:lnTo>
                      <a:pt x="17" y="49"/>
                    </a:lnTo>
                    <a:lnTo>
                      <a:pt x="17" y="45"/>
                    </a:lnTo>
                    <a:lnTo>
                      <a:pt x="18" y="40"/>
                    </a:lnTo>
                    <a:lnTo>
                      <a:pt x="18" y="35"/>
                    </a:lnTo>
                    <a:lnTo>
                      <a:pt x="20" y="30"/>
                    </a:lnTo>
                    <a:lnTo>
                      <a:pt x="22" y="25"/>
                    </a:lnTo>
                    <a:lnTo>
                      <a:pt x="23" y="18"/>
                    </a:lnTo>
                    <a:lnTo>
                      <a:pt x="27" y="13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3" name="Freeform 4003">
                <a:extLst>
                  <a:ext uri="{FF2B5EF4-FFF2-40B4-BE49-F238E27FC236}">
                    <a16:creationId xmlns:a16="http://schemas.microsoft.com/office/drawing/2014/main" id="{C2F78BC3-C815-47B2-9708-2805060D4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8" y="1978"/>
                <a:ext cx="223" cy="364"/>
              </a:xfrm>
              <a:custGeom>
                <a:avLst/>
                <a:gdLst>
                  <a:gd name="T0" fmla="*/ 210 w 223"/>
                  <a:gd name="T1" fmla="*/ 0 h 364"/>
                  <a:gd name="T2" fmla="*/ 210 w 223"/>
                  <a:gd name="T3" fmla="*/ 0 h 364"/>
                  <a:gd name="T4" fmla="*/ 0 w 223"/>
                  <a:gd name="T5" fmla="*/ 356 h 364"/>
                  <a:gd name="T6" fmla="*/ 13 w 223"/>
                  <a:gd name="T7" fmla="*/ 364 h 364"/>
                  <a:gd name="T8" fmla="*/ 223 w 223"/>
                  <a:gd name="T9" fmla="*/ 8 h 364"/>
                  <a:gd name="T10" fmla="*/ 223 w 223"/>
                  <a:gd name="T11" fmla="*/ 8 h 364"/>
                  <a:gd name="T12" fmla="*/ 210 w 223"/>
                  <a:gd name="T13" fmla="*/ 0 h 3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3" h="364">
                    <a:moveTo>
                      <a:pt x="210" y="0"/>
                    </a:moveTo>
                    <a:lnTo>
                      <a:pt x="210" y="0"/>
                    </a:lnTo>
                    <a:lnTo>
                      <a:pt x="0" y="356"/>
                    </a:lnTo>
                    <a:lnTo>
                      <a:pt x="13" y="364"/>
                    </a:lnTo>
                    <a:lnTo>
                      <a:pt x="223" y="8"/>
                    </a:lnTo>
                    <a:lnTo>
                      <a:pt x="223" y="8"/>
                    </a:lnTo>
                    <a:lnTo>
                      <a:pt x="21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4" name="Freeform 4004">
                <a:extLst>
                  <a:ext uri="{FF2B5EF4-FFF2-40B4-BE49-F238E27FC236}">
                    <a16:creationId xmlns:a16="http://schemas.microsoft.com/office/drawing/2014/main" id="{17D110C3-4D56-4FC7-94D6-CFC3C96F8D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2" y="2201"/>
                <a:ext cx="58" cy="77"/>
              </a:xfrm>
              <a:custGeom>
                <a:avLst/>
                <a:gdLst>
                  <a:gd name="T0" fmla="*/ 14 w 58"/>
                  <a:gd name="T1" fmla="*/ 60 h 77"/>
                  <a:gd name="T2" fmla="*/ 22 w 58"/>
                  <a:gd name="T3" fmla="*/ 73 h 77"/>
                  <a:gd name="T4" fmla="*/ 58 w 58"/>
                  <a:gd name="T5" fmla="*/ 9 h 77"/>
                  <a:gd name="T6" fmla="*/ 43 w 58"/>
                  <a:gd name="T7" fmla="*/ 0 h 77"/>
                  <a:gd name="T8" fmla="*/ 7 w 58"/>
                  <a:gd name="T9" fmla="*/ 65 h 77"/>
                  <a:gd name="T10" fmla="*/ 14 w 58"/>
                  <a:gd name="T11" fmla="*/ 77 h 77"/>
                  <a:gd name="T12" fmla="*/ 7 w 58"/>
                  <a:gd name="T13" fmla="*/ 65 h 77"/>
                  <a:gd name="T14" fmla="*/ 0 w 58"/>
                  <a:gd name="T15" fmla="*/ 77 h 77"/>
                  <a:gd name="T16" fmla="*/ 14 w 58"/>
                  <a:gd name="T17" fmla="*/ 77 h 77"/>
                  <a:gd name="T18" fmla="*/ 14 w 58"/>
                  <a:gd name="T19" fmla="*/ 60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77">
                    <a:moveTo>
                      <a:pt x="14" y="60"/>
                    </a:moveTo>
                    <a:lnTo>
                      <a:pt x="22" y="73"/>
                    </a:lnTo>
                    <a:lnTo>
                      <a:pt x="58" y="9"/>
                    </a:lnTo>
                    <a:lnTo>
                      <a:pt x="43" y="0"/>
                    </a:lnTo>
                    <a:lnTo>
                      <a:pt x="7" y="65"/>
                    </a:lnTo>
                    <a:lnTo>
                      <a:pt x="14" y="77"/>
                    </a:lnTo>
                    <a:lnTo>
                      <a:pt x="7" y="65"/>
                    </a:lnTo>
                    <a:lnTo>
                      <a:pt x="0" y="77"/>
                    </a:lnTo>
                    <a:lnTo>
                      <a:pt x="14" y="77"/>
                    </a:lnTo>
                    <a:lnTo>
                      <a:pt x="14" y="6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5" name="Freeform 4005">
                <a:extLst>
                  <a:ext uri="{FF2B5EF4-FFF2-40B4-BE49-F238E27FC236}">
                    <a16:creationId xmlns:a16="http://schemas.microsoft.com/office/drawing/2014/main" id="{1C5B5930-9949-4A62-9476-E98D986862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6" y="2261"/>
                <a:ext cx="86" cy="17"/>
              </a:xfrm>
              <a:custGeom>
                <a:avLst/>
                <a:gdLst>
                  <a:gd name="T0" fmla="*/ 64 w 86"/>
                  <a:gd name="T1" fmla="*/ 13 h 17"/>
                  <a:gd name="T2" fmla="*/ 73 w 86"/>
                  <a:gd name="T3" fmla="*/ 0 h 17"/>
                  <a:gd name="T4" fmla="*/ 0 w 86"/>
                  <a:gd name="T5" fmla="*/ 0 h 17"/>
                  <a:gd name="T6" fmla="*/ 0 w 86"/>
                  <a:gd name="T7" fmla="*/ 17 h 17"/>
                  <a:gd name="T8" fmla="*/ 73 w 86"/>
                  <a:gd name="T9" fmla="*/ 17 h 17"/>
                  <a:gd name="T10" fmla="*/ 79 w 86"/>
                  <a:gd name="T11" fmla="*/ 5 h 17"/>
                  <a:gd name="T12" fmla="*/ 73 w 86"/>
                  <a:gd name="T13" fmla="*/ 17 h 17"/>
                  <a:gd name="T14" fmla="*/ 86 w 86"/>
                  <a:gd name="T15" fmla="*/ 17 h 17"/>
                  <a:gd name="T16" fmla="*/ 79 w 86"/>
                  <a:gd name="T17" fmla="*/ 5 h 17"/>
                  <a:gd name="T18" fmla="*/ 64 w 86"/>
                  <a:gd name="T19" fmla="*/ 13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6" h="17">
                    <a:moveTo>
                      <a:pt x="64" y="13"/>
                    </a:moveTo>
                    <a:lnTo>
                      <a:pt x="73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73" y="17"/>
                    </a:lnTo>
                    <a:lnTo>
                      <a:pt x="79" y="5"/>
                    </a:lnTo>
                    <a:lnTo>
                      <a:pt x="73" y="17"/>
                    </a:lnTo>
                    <a:lnTo>
                      <a:pt x="86" y="17"/>
                    </a:lnTo>
                    <a:lnTo>
                      <a:pt x="79" y="5"/>
                    </a:lnTo>
                    <a:lnTo>
                      <a:pt x="64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6" name="Freeform 4006">
                <a:extLst>
                  <a:ext uri="{FF2B5EF4-FFF2-40B4-BE49-F238E27FC236}">
                    <a16:creationId xmlns:a16="http://schemas.microsoft.com/office/drawing/2014/main" id="{6B6B7A1D-EA3D-4E8D-838A-1EA47E7669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5" y="2190"/>
                <a:ext cx="50" cy="84"/>
              </a:xfrm>
              <a:custGeom>
                <a:avLst/>
                <a:gdLst>
                  <a:gd name="T0" fmla="*/ 15 w 50"/>
                  <a:gd name="T1" fmla="*/ 20 h 84"/>
                  <a:gd name="T2" fmla="*/ 0 w 50"/>
                  <a:gd name="T3" fmla="*/ 20 h 84"/>
                  <a:gd name="T4" fmla="*/ 35 w 50"/>
                  <a:gd name="T5" fmla="*/ 84 h 84"/>
                  <a:gd name="T6" fmla="*/ 50 w 50"/>
                  <a:gd name="T7" fmla="*/ 76 h 84"/>
                  <a:gd name="T8" fmla="*/ 15 w 50"/>
                  <a:gd name="T9" fmla="*/ 11 h 84"/>
                  <a:gd name="T10" fmla="*/ 0 w 50"/>
                  <a:gd name="T11" fmla="*/ 11 h 84"/>
                  <a:gd name="T12" fmla="*/ 15 w 50"/>
                  <a:gd name="T13" fmla="*/ 11 h 84"/>
                  <a:gd name="T14" fmla="*/ 6 w 50"/>
                  <a:gd name="T15" fmla="*/ 0 h 84"/>
                  <a:gd name="T16" fmla="*/ 0 w 50"/>
                  <a:gd name="T17" fmla="*/ 11 h 84"/>
                  <a:gd name="T18" fmla="*/ 15 w 50"/>
                  <a:gd name="T19" fmla="*/ 20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84">
                    <a:moveTo>
                      <a:pt x="15" y="20"/>
                    </a:moveTo>
                    <a:lnTo>
                      <a:pt x="0" y="20"/>
                    </a:lnTo>
                    <a:lnTo>
                      <a:pt x="35" y="84"/>
                    </a:lnTo>
                    <a:lnTo>
                      <a:pt x="50" y="76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15" y="11"/>
                    </a:lnTo>
                    <a:lnTo>
                      <a:pt x="6" y="0"/>
                    </a:lnTo>
                    <a:lnTo>
                      <a:pt x="0" y="11"/>
                    </a:lnTo>
                    <a:lnTo>
                      <a:pt x="15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7" name="Freeform 4007">
                <a:extLst>
                  <a:ext uri="{FF2B5EF4-FFF2-40B4-BE49-F238E27FC236}">
                    <a16:creationId xmlns:a16="http://schemas.microsoft.com/office/drawing/2014/main" id="{2F80A260-9ED3-463C-BC84-651D89D950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5" y="2159"/>
                <a:ext cx="76" cy="122"/>
              </a:xfrm>
              <a:custGeom>
                <a:avLst/>
                <a:gdLst>
                  <a:gd name="T0" fmla="*/ 76 w 76"/>
                  <a:gd name="T1" fmla="*/ 114 h 122"/>
                  <a:gd name="T2" fmla="*/ 76 w 76"/>
                  <a:gd name="T3" fmla="*/ 114 h 122"/>
                  <a:gd name="T4" fmla="*/ 15 w 76"/>
                  <a:gd name="T5" fmla="*/ 0 h 122"/>
                  <a:gd name="T6" fmla="*/ 0 w 76"/>
                  <a:gd name="T7" fmla="*/ 9 h 122"/>
                  <a:gd name="T8" fmla="*/ 61 w 76"/>
                  <a:gd name="T9" fmla="*/ 122 h 122"/>
                  <a:gd name="T10" fmla="*/ 61 w 76"/>
                  <a:gd name="T11" fmla="*/ 122 h 122"/>
                  <a:gd name="T12" fmla="*/ 76 w 76"/>
                  <a:gd name="T13" fmla="*/ 11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" h="122">
                    <a:moveTo>
                      <a:pt x="76" y="114"/>
                    </a:moveTo>
                    <a:lnTo>
                      <a:pt x="76" y="114"/>
                    </a:lnTo>
                    <a:lnTo>
                      <a:pt x="15" y="0"/>
                    </a:lnTo>
                    <a:lnTo>
                      <a:pt x="0" y="9"/>
                    </a:lnTo>
                    <a:lnTo>
                      <a:pt x="61" y="122"/>
                    </a:lnTo>
                    <a:lnTo>
                      <a:pt x="61" y="122"/>
                    </a:lnTo>
                    <a:lnTo>
                      <a:pt x="76" y="1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8" name="Freeform 4008">
                <a:extLst>
                  <a:ext uri="{FF2B5EF4-FFF2-40B4-BE49-F238E27FC236}">
                    <a16:creationId xmlns:a16="http://schemas.microsoft.com/office/drawing/2014/main" id="{CF343B71-859C-4E2E-8250-B6279859DF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6" y="2273"/>
                <a:ext cx="27" cy="22"/>
              </a:xfrm>
              <a:custGeom>
                <a:avLst/>
                <a:gdLst>
                  <a:gd name="T0" fmla="*/ 27 w 27"/>
                  <a:gd name="T1" fmla="*/ 5 h 22"/>
                  <a:gd name="T2" fmla="*/ 27 w 27"/>
                  <a:gd name="T3" fmla="*/ 5 h 22"/>
                  <a:gd name="T4" fmla="*/ 24 w 27"/>
                  <a:gd name="T5" fmla="*/ 5 h 22"/>
                  <a:gd name="T6" fmla="*/ 22 w 27"/>
                  <a:gd name="T7" fmla="*/ 5 h 22"/>
                  <a:gd name="T8" fmla="*/ 20 w 27"/>
                  <a:gd name="T9" fmla="*/ 5 h 22"/>
                  <a:gd name="T10" fmla="*/ 19 w 27"/>
                  <a:gd name="T11" fmla="*/ 3 h 22"/>
                  <a:gd name="T12" fmla="*/ 19 w 27"/>
                  <a:gd name="T13" fmla="*/ 3 h 22"/>
                  <a:gd name="T14" fmla="*/ 17 w 27"/>
                  <a:gd name="T15" fmla="*/ 1 h 22"/>
                  <a:gd name="T16" fmla="*/ 15 w 27"/>
                  <a:gd name="T17" fmla="*/ 1 h 22"/>
                  <a:gd name="T18" fmla="*/ 15 w 27"/>
                  <a:gd name="T19" fmla="*/ 0 h 22"/>
                  <a:gd name="T20" fmla="*/ 0 w 27"/>
                  <a:gd name="T21" fmla="*/ 8 h 22"/>
                  <a:gd name="T22" fmla="*/ 3 w 27"/>
                  <a:gd name="T23" fmla="*/ 11 h 22"/>
                  <a:gd name="T24" fmla="*/ 5 w 27"/>
                  <a:gd name="T25" fmla="*/ 13 h 22"/>
                  <a:gd name="T26" fmla="*/ 8 w 27"/>
                  <a:gd name="T27" fmla="*/ 17 h 22"/>
                  <a:gd name="T28" fmla="*/ 12 w 27"/>
                  <a:gd name="T29" fmla="*/ 18 h 22"/>
                  <a:gd name="T30" fmla="*/ 15 w 27"/>
                  <a:gd name="T31" fmla="*/ 20 h 22"/>
                  <a:gd name="T32" fmla="*/ 19 w 27"/>
                  <a:gd name="T33" fmla="*/ 22 h 22"/>
                  <a:gd name="T34" fmla="*/ 22 w 27"/>
                  <a:gd name="T35" fmla="*/ 22 h 22"/>
                  <a:gd name="T36" fmla="*/ 27 w 27"/>
                  <a:gd name="T37" fmla="*/ 22 h 22"/>
                  <a:gd name="T38" fmla="*/ 27 w 27"/>
                  <a:gd name="T39" fmla="*/ 22 h 22"/>
                  <a:gd name="T40" fmla="*/ 27 w 27"/>
                  <a:gd name="T41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2">
                    <a:moveTo>
                      <a:pt x="27" y="5"/>
                    </a:moveTo>
                    <a:lnTo>
                      <a:pt x="27" y="5"/>
                    </a:lnTo>
                    <a:lnTo>
                      <a:pt x="24" y="5"/>
                    </a:lnTo>
                    <a:lnTo>
                      <a:pt x="22" y="5"/>
                    </a:lnTo>
                    <a:lnTo>
                      <a:pt x="20" y="5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17" y="1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0" y="8"/>
                    </a:lnTo>
                    <a:lnTo>
                      <a:pt x="3" y="11"/>
                    </a:lnTo>
                    <a:lnTo>
                      <a:pt x="5" y="13"/>
                    </a:lnTo>
                    <a:lnTo>
                      <a:pt x="8" y="17"/>
                    </a:lnTo>
                    <a:lnTo>
                      <a:pt x="12" y="18"/>
                    </a:lnTo>
                    <a:lnTo>
                      <a:pt x="15" y="20"/>
                    </a:lnTo>
                    <a:lnTo>
                      <a:pt x="19" y="22"/>
                    </a:lnTo>
                    <a:lnTo>
                      <a:pt x="22" y="22"/>
                    </a:lnTo>
                    <a:lnTo>
                      <a:pt x="27" y="22"/>
                    </a:lnTo>
                    <a:lnTo>
                      <a:pt x="27" y="22"/>
                    </a:lnTo>
                    <a:lnTo>
                      <a:pt x="27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89" name="Freeform 4009">
                <a:extLst>
                  <a:ext uri="{FF2B5EF4-FFF2-40B4-BE49-F238E27FC236}">
                    <a16:creationId xmlns:a16="http://schemas.microsoft.com/office/drawing/2014/main" id="{B20E9BC2-2DD6-41E6-AFFB-FAA303DB14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3" y="2276"/>
                <a:ext cx="24" cy="19"/>
              </a:xfrm>
              <a:custGeom>
                <a:avLst/>
                <a:gdLst>
                  <a:gd name="T0" fmla="*/ 7 w 24"/>
                  <a:gd name="T1" fmla="*/ 0 h 19"/>
                  <a:gd name="T2" fmla="*/ 7 w 24"/>
                  <a:gd name="T3" fmla="*/ 0 h 19"/>
                  <a:gd name="T4" fmla="*/ 7 w 24"/>
                  <a:gd name="T5" fmla="*/ 2 h 19"/>
                  <a:gd name="T6" fmla="*/ 7 w 24"/>
                  <a:gd name="T7" fmla="*/ 2 h 19"/>
                  <a:gd name="T8" fmla="*/ 7 w 24"/>
                  <a:gd name="T9" fmla="*/ 2 h 19"/>
                  <a:gd name="T10" fmla="*/ 7 w 24"/>
                  <a:gd name="T11" fmla="*/ 2 h 19"/>
                  <a:gd name="T12" fmla="*/ 7 w 24"/>
                  <a:gd name="T13" fmla="*/ 2 h 19"/>
                  <a:gd name="T14" fmla="*/ 5 w 24"/>
                  <a:gd name="T15" fmla="*/ 2 h 19"/>
                  <a:gd name="T16" fmla="*/ 2 w 24"/>
                  <a:gd name="T17" fmla="*/ 2 h 19"/>
                  <a:gd name="T18" fmla="*/ 0 w 24"/>
                  <a:gd name="T19" fmla="*/ 2 h 19"/>
                  <a:gd name="T20" fmla="*/ 0 w 24"/>
                  <a:gd name="T21" fmla="*/ 19 h 19"/>
                  <a:gd name="T22" fmla="*/ 3 w 24"/>
                  <a:gd name="T23" fmla="*/ 19 h 19"/>
                  <a:gd name="T24" fmla="*/ 9 w 24"/>
                  <a:gd name="T25" fmla="*/ 19 h 19"/>
                  <a:gd name="T26" fmla="*/ 12 w 24"/>
                  <a:gd name="T27" fmla="*/ 17 h 19"/>
                  <a:gd name="T28" fmla="*/ 15 w 24"/>
                  <a:gd name="T29" fmla="*/ 15 h 19"/>
                  <a:gd name="T30" fmla="*/ 19 w 24"/>
                  <a:gd name="T31" fmla="*/ 12 h 19"/>
                  <a:gd name="T32" fmla="*/ 22 w 24"/>
                  <a:gd name="T33" fmla="*/ 8 h 19"/>
                  <a:gd name="T34" fmla="*/ 24 w 24"/>
                  <a:gd name="T35" fmla="*/ 5 h 19"/>
                  <a:gd name="T36" fmla="*/ 24 w 24"/>
                  <a:gd name="T37" fmla="*/ 0 h 19"/>
                  <a:gd name="T38" fmla="*/ 24 w 24"/>
                  <a:gd name="T39" fmla="*/ 0 h 19"/>
                  <a:gd name="T40" fmla="*/ 7 w 24"/>
                  <a:gd name="T41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19">
                    <a:moveTo>
                      <a:pt x="7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19"/>
                    </a:lnTo>
                    <a:lnTo>
                      <a:pt x="3" y="19"/>
                    </a:lnTo>
                    <a:lnTo>
                      <a:pt x="9" y="19"/>
                    </a:lnTo>
                    <a:lnTo>
                      <a:pt x="12" y="17"/>
                    </a:lnTo>
                    <a:lnTo>
                      <a:pt x="15" y="15"/>
                    </a:lnTo>
                    <a:lnTo>
                      <a:pt x="19" y="12"/>
                    </a:lnTo>
                    <a:lnTo>
                      <a:pt x="22" y="8"/>
                    </a:lnTo>
                    <a:lnTo>
                      <a:pt x="24" y="5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0" name="Freeform 4010">
                <a:extLst>
                  <a:ext uri="{FF2B5EF4-FFF2-40B4-BE49-F238E27FC236}">
                    <a16:creationId xmlns:a16="http://schemas.microsoft.com/office/drawing/2014/main" id="{0E5D9E68-D08D-426A-AC24-120087EE9B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8" y="2266"/>
                <a:ext cx="19" cy="12"/>
              </a:xfrm>
              <a:custGeom>
                <a:avLst/>
                <a:gdLst>
                  <a:gd name="T0" fmla="*/ 0 w 19"/>
                  <a:gd name="T1" fmla="*/ 8 h 12"/>
                  <a:gd name="T2" fmla="*/ 0 w 19"/>
                  <a:gd name="T3" fmla="*/ 7 h 12"/>
                  <a:gd name="T4" fmla="*/ 0 w 19"/>
                  <a:gd name="T5" fmla="*/ 8 h 12"/>
                  <a:gd name="T6" fmla="*/ 0 w 19"/>
                  <a:gd name="T7" fmla="*/ 8 h 12"/>
                  <a:gd name="T8" fmla="*/ 2 w 19"/>
                  <a:gd name="T9" fmla="*/ 10 h 12"/>
                  <a:gd name="T10" fmla="*/ 2 w 19"/>
                  <a:gd name="T11" fmla="*/ 10 h 12"/>
                  <a:gd name="T12" fmla="*/ 2 w 19"/>
                  <a:gd name="T13" fmla="*/ 12 h 12"/>
                  <a:gd name="T14" fmla="*/ 2 w 19"/>
                  <a:gd name="T15" fmla="*/ 12 h 12"/>
                  <a:gd name="T16" fmla="*/ 2 w 19"/>
                  <a:gd name="T17" fmla="*/ 12 h 12"/>
                  <a:gd name="T18" fmla="*/ 2 w 19"/>
                  <a:gd name="T19" fmla="*/ 10 h 12"/>
                  <a:gd name="T20" fmla="*/ 19 w 19"/>
                  <a:gd name="T21" fmla="*/ 10 h 12"/>
                  <a:gd name="T22" fmla="*/ 19 w 19"/>
                  <a:gd name="T23" fmla="*/ 8 h 12"/>
                  <a:gd name="T24" fmla="*/ 17 w 19"/>
                  <a:gd name="T25" fmla="*/ 7 h 12"/>
                  <a:gd name="T26" fmla="*/ 17 w 19"/>
                  <a:gd name="T27" fmla="*/ 5 h 12"/>
                  <a:gd name="T28" fmla="*/ 17 w 19"/>
                  <a:gd name="T29" fmla="*/ 5 h 12"/>
                  <a:gd name="T30" fmla="*/ 17 w 19"/>
                  <a:gd name="T31" fmla="*/ 3 h 12"/>
                  <a:gd name="T32" fmla="*/ 15 w 19"/>
                  <a:gd name="T33" fmla="*/ 3 h 12"/>
                  <a:gd name="T34" fmla="*/ 15 w 19"/>
                  <a:gd name="T35" fmla="*/ 2 h 12"/>
                  <a:gd name="T36" fmla="*/ 15 w 19"/>
                  <a:gd name="T37" fmla="*/ 0 h 12"/>
                  <a:gd name="T38" fmla="*/ 15 w 19"/>
                  <a:gd name="T39" fmla="*/ 0 h 12"/>
                  <a:gd name="T40" fmla="*/ 0 w 19"/>
                  <a:gd name="T41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2">
                    <a:moveTo>
                      <a:pt x="0" y="8"/>
                    </a:moveTo>
                    <a:lnTo>
                      <a:pt x="0" y="7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2" y="10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2" y="12"/>
                    </a:lnTo>
                    <a:lnTo>
                      <a:pt x="2" y="12"/>
                    </a:lnTo>
                    <a:lnTo>
                      <a:pt x="2" y="10"/>
                    </a:lnTo>
                    <a:lnTo>
                      <a:pt x="19" y="10"/>
                    </a:lnTo>
                    <a:lnTo>
                      <a:pt x="19" y="8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5" y="2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1" name="Freeform 4011">
                <a:extLst>
                  <a:ext uri="{FF2B5EF4-FFF2-40B4-BE49-F238E27FC236}">
                    <a16:creationId xmlns:a16="http://schemas.microsoft.com/office/drawing/2014/main" id="{459DA757-775C-47B4-908E-16EBD36C9C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4" y="2147"/>
                <a:ext cx="79" cy="127"/>
              </a:xfrm>
              <a:custGeom>
                <a:avLst/>
                <a:gdLst>
                  <a:gd name="T0" fmla="*/ 0 w 79"/>
                  <a:gd name="T1" fmla="*/ 9 h 127"/>
                  <a:gd name="T2" fmla="*/ 0 w 79"/>
                  <a:gd name="T3" fmla="*/ 9 h 127"/>
                  <a:gd name="T4" fmla="*/ 64 w 79"/>
                  <a:gd name="T5" fmla="*/ 127 h 127"/>
                  <a:gd name="T6" fmla="*/ 79 w 79"/>
                  <a:gd name="T7" fmla="*/ 119 h 127"/>
                  <a:gd name="T8" fmla="*/ 15 w 79"/>
                  <a:gd name="T9" fmla="*/ 0 h 127"/>
                  <a:gd name="T10" fmla="*/ 15 w 79"/>
                  <a:gd name="T11" fmla="*/ 2 h 127"/>
                  <a:gd name="T12" fmla="*/ 0 w 79"/>
                  <a:gd name="T13" fmla="*/ 9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9" h="127">
                    <a:moveTo>
                      <a:pt x="0" y="9"/>
                    </a:moveTo>
                    <a:lnTo>
                      <a:pt x="0" y="9"/>
                    </a:lnTo>
                    <a:lnTo>
                      <a:pt x="64" y="127"/>
                    </a:lnTo>
                    <a:lnTo>
                      <a:pt x="79" y="119"/>
                    </a:lnTo>
                    <a:lnTo>
                      <a:pt x="15" y="0"/>
                    </a:lnTo>
                    <a:lnTo>
                      <a:pt x="15" y="2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2" name="Freeform 4012">
                <a:extLst>
                  <a:ext uri="{FF2B5EF4-FFF2-40B4-BE49-F238E27FC236}">
                    <a16:creationId xmlns:a16="http://schemas.microsoft.com/office/drawing/2014/main" id="{B7432DD7-1423-4654-991F-CA5575418F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97" y="2137"/>
                <a:ext cx="22" cy="19"/>
              </a:xfrm>
              <a:custGeom>
                <a:avLst/>
                <a:gdLst>
                  <a:gd name="T0" fmla="*/ 0 w 22"/>
                  <a:gd name="T1" fmla="*/ 17 h 19"/>
                  <a:gd name="T2" fmla="*/ 0 w 22"/>
                  <a:gd name="T3" fmla="*/ 17 h 19"/>
                  <a:gd name="T4" fmla="*/ 2 w 22"/>
                  <a:gd name="T5" fmla="*/ 17 h 19"/>
                  <a:gd name="T6" fmla="*/ 3 w 22"/>
                  <a:gd name="T7" fmla="*/ 17 h 19"/>
                  <a:gd name="T8" fmla="*/ 5 w 22"/>
                  <a:gd name="T9" fmla="*/ 17 h 19"/>
                  <a:gd name="T10" fmla="*/ 5 w 22"/>
                  <a:gd name="T11" fmla="*/ 17 h 19"/>
                  <a:gd name="T12" fmla="*/ 7 w 22"/>
                  <a:gd name="T13" fmla="*/ 17 h 19"/>
                  <a:gd name="T14" fmla="*/ 7 w 22"/>
                  <a:gd name="T15" fmla="*/ 19 h 19"/>
                  <a:gd name="T16" fmla="*/ 7 w 22"/>
                  <a:gd name="T17" fmla="*/ 19 h 19"/>
                  <a:gd name="T18" fmla="*/ 7 w 22"/>
                  <a:gd name="T19" fmla="*/ 19 h 19"/>
                  <a:gd name="T20" fmla="*/ 22 w 22"/>
                  <a:gd name="T21" fmla="*/ 12 h 19"/>
                  <a:gd name="T22" fmla="*/ 20 w 22"/>
                  <a:gd name="T23" fmla="*/ 9 h 19"/>
                  <a:gd name="T24" fmla="*/ 19 w 22"/>
                  <a:gd name="T25" fmla="*/ 5 h 19"/>
                  <a:gd name="T26" fmla="*/ 15 w 22"/>
                  <a:gd name="T27" fmla="*/ 3 h 19"/>
                  <a:gd name="T28" fmla="*/ 12 w 22"/>
                  <a:gd name="T29" fmla="*/ 2 h 19"/>
                  <a:gd name="T30" fmla="*/ 8 w 22"/>
                  <a:gd name="T31" fmla="*/ 0 h 19"/>
                  <a:gd name="T32" fmla="*/ 7 w 22"/>
                  <a:gd name="T33" fmla="*/ 0 h 19"/>
                  <a:gd name="T34" fmla="*/ 3 w 22"/>
                  <a:gd name="T35" fmla="*/ 0 h 19"/>
                  <a:gd name="T36" fmla="*/ 0 w 22"/>
                  <a:gd name="T37" fmla="*/ 0 h 19"/>
                  <a:gd name="T38" fmla="*/ 0 w 22"/>
                  <a:gd name="T39" fmla="*/ 0 h 19"/>
                  <a:gd name="T40" fmla="*/ 0 w 22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3" y="17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22" y="12"/>
                    </a:lnTo>
                    <a:lnTo>
                      <a:pt x="20" y="9"/>
                    </a:lnTo>
                    <a:lnTo>
                      <a:pt x="19" y="5"/>
                    </a:lnTo>
                    <a:lnTo>
                      <a:pt x="15" y="3"/>
                    </a:lnTo>
                    <a:lnTo>
                      <a:pt x="12" y="2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3" name="Freeform 4013">
                <a:extLst>
                  <a:ext uri="{FF2B5EF4-FFF2-40B4-BE49-F238E27FC236}">
                    <a16:creationId xmlns:a16="http://schemas.microsoft.com/office/drawing/2014/main" id="{25BDD0AE-C366-4F57-8F67-7A83867101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73" y="2137"/>
                <a:ext cx="24" cy="31"/>
              </a:xfrm>
              <a:custGeom>
                <a:avLst/>
                <a:gdLst>
                  <a:gd name="T0" fmla="*/ 17 w 24"/>
                  <a:gd name="T1" fmla="*/ 22 h 31"/>
                  <a:gd name="T2" fmla="*/ 17 w 24"/>
                  <a:gd name="T3" fmla="*/ 25 h 31"/>
                  <a:gd name="T4" fmla="*/ 17 w 24"/>
                  <a:gd name="T5" fmla="*/ 22 h 31"/>
                  <a:gd name="T6" fmla="*/ 19 w 24"/>
                  <a:gd name="T7" fmla="*/ 20 h 31"/>
                  <a:gd name="T8" fmla="*/ 19 w 24"/>
                  <a:gd name="T9" fmla="*/ 19 h 31"/>
                  <a:gd name="T10" fmla="*/ 19 w 24"/>
                  <a:gd name="T11" fmla="*/ 17 h 31"/>
                  <a:gd name="T12" fmla="*/ 19 w 24"/>
                  <a:gd name="T13" fmla="*/ 17 h 31"/>
                  <a:gd name="T14" fmla="*/ 21 w 24"/>
                  <a:gd name="T15" fmla="*/ 17 h 31"/>
                  <a:gd name="T16" fmla="*/ 22 w 24"/>
                  <a:gd name="T17" fmla="*/ 17 h 31"/>
                  <a:gd name="T18" fmla="*/ 24 w 24"/>
                  <a:gd name="T19" fmla="*/ 17 h 31"/>
                  <a:gd name="T20" fmla="*/ 24 w 24"/>
                  <a:gd name="T21" fmla="*/ 0 h 31"/>
                  <a:gd name="T22" fmla="*/ 19 w 24"/>
                  <a:gd name="T23" fmla="*/ 0 h 31"/>
                  <a:gd name="T24" fmla="*/ 14 w 24"/>
                  <a:gd name="T25" fmla="*/ 2 h 31"/>
                  <a:gd name="T26" fmla="*/ 10 w 24"/>
                  <a:gd name="T27" fmla="*/ 3 h 31"/>
                  <a:gd name="T28" fmla="*/ 7 w 24"/>
                  <a:gd name="T29" fmla="*/ 7 h 31"/>
                  <a:gd name="T30" fmla="*/ 4 w 24"/>
                  <a:gd name="T31" fmla="*/ 12 h 31"/>
                  <a:gd name="T32" fmla="*/ 2 w 24"/>
                  <a:gd name="T33" fmla="*/ 15 h 31"/>
                  <a:gd name="T34" fmla="*/ 0 w 24"/>
                  <a:gd name="T35" fmla="*/ 20 h 31"/>
                  <a:gd name="T36" fmla="*/ 0 w 24"/>
                  <a:gd name="T37" fmla="*/ 25 h 31"/>
                  <a:gd name="T38" fmla="*/ 2 w 24"/>
                  <a:gd name="T39" fmla="*/ 31 h 31"/>
                  <a:gd name="T40" fmla="*/ 17 w 24"/>
                  <a:gd name="T41" fmla="*/ 22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31">
                    <a:moveTo>
                      <a:pt x="17" y="22"/>
                    </a:moveTo>
                    <a:lnTo>
                      <a:pt x="17" y="25"/>
                    </a:lnTo>
                    <a:lnTo>
                      <a:pt x="17" y="22"/>
                    </a:lnTo>
                    <a:lnTo>
                      <a:pt x="19" y="20"/>
                    </a:lnTo>
                    <a:lnTo>
                      <a:pt x="19" y="19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2" y="17"/>
                    </a:lnTo>
                    <a:lnTo>
                      <a:pt x="24" y="17"/>
                    </a:lnTo>
                    <a:lnTo>
                      <a:pt x="24" y="0"/>
                    </a:lnTo>
                    <a:lnTo>
                      <a:pt x="19" y="0"/>
                    </a:lnTo>
                    <a:lnTo>
                      <a:pt x="14" y="2"/>
                    </a:lnTo>
                    <a:lnTo>
                      <a:pt x="10" y="3"/>
                    </a:lnTo>
                    <a:lnTo>
                      <a:pt x="7" y="7"/>
                    </a:lnTo>
                    <a:lnTo>
                      <a:pt x="4" y="12"/>
                    </a:lnTo>
                    <a:lnTo>
                      <a:pt x="2" y="15"/>
                    </a:lnTo>
                    <a:lnTo>
                      <a:pt x="0" y="20"/>
                    </a:lnTo>
                    <a:lnTo>
                      <a:pt x="0" y="25"/>
                    </a:lnTo>
                    <a:lnTo>
                      <a:pt x="2" y="31"/>
                    </a:lnTo>
                    <a:lnTo>
                      <a:pt x="17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4" name="Freeform 4014">
                <a:extLst>
                  <a:ext uri="{FF2B5EF4-FFF2-40B4-BE49-F238E27FC236}">
                    <a16:creationId xmlns:a16="http://schemas.microsoft.com/office/drawing/2014/main" id="{50DE5B55-26BF-44DD-8E64-A3998D76E3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1" y="2332"/>
                <a:ext cx="20" cy="20"/>
              </a:xfrm>
              <a:custGeom>
                <a:avLst/>
                <a:gdLst>
                  <a:gd name="T0" fmla="*/ 9 w 20"/>
                  <a:gd name="T1" fmla="*/ 20 h 20"/>
                  <a:gd name="T2" fmla="*/ 9 w 20"/>
                  <a:gd name="T3" fmla="*/ 20 h 20"/>
                  <a:gd name="T4" fmla="*/ 10 w 20"/>
                  <a:gd name="T5" fmla="*/ 19 h 20"/>
                  <a:gd name="T6" fmla="*/ 12 w 20"/>
                  <a:gd name="T7" fmla="*/ 19 h 20"/>
                  <a:gd name="T8" fmla="*/ 12 w 20"/>
                  <a:gd name="T9" fmla="*/ 19 h 20"/>
                  <a:gd name="T10" fmla="*/ 14 w 20"/>
                  <a:gd name="T11" fmla="*/ 19 h 20"/>
                  <a:gd name="T12" fmla="*/ 15 w 20"/>
                  <a:gd name="T13" fmla="*/ 17 h 20"/>
                  <a:gd name="T14" fmla="*/ 17 w 20"/>
                  <a:gd name="T15" fmla="*/ 17 h 20"/>
                  <a:gd name="T16" fmla="*/ 19 w 20"/>
                  <a:gd name="T17" fmla="*/ 17 h 20"/>
                  <a:gd name="T18" fmla="*/ 20 w 20"/>
                  <a:gd name="T19" fmla="*/ 17 h 20"/>
                  <a:gd name="T20" fmla="*/ 20 w 20"/>
                  <a:gd name="T21" fmla="*/ 0 h 20"/>
                  <a:gd name="T22" fmla="*/ 17 w 20"/>
                  <a:gd name="T23" fmla="*/ 0 h 20"/>
                  <a:gd name="T24" fmla="*/ 15 w 20"/>
                  <a:gd name="T25" fmla="*/ 0 h 20"/>
                  <a:gd name="T26" fmla="*/ 12 w 20"/>
                  <a:gd name="T27" fmla="*/ 2 h 20"/>
                  <a:gd name="T28" fmla="*/ 9 w 20"/>
                  <a:gd name="T29" fmla="*/ 2 h 20"/>
                  <a:gd name="T30" fmla="*/ 7 w 20"/>
                  <a:gd name="T31" fmla="*/ 3 h 20"/>
                  <a:gd name="T32" fmla="*/ 5 w 20"/>
                  <a:gd name="T33" fmla="*/ 3 h 20"/>
                  <a:gd name="T34" fmla="*/ 2 w 20"/>
                  <a:gd name="T35" fmla="*/ 5 h 20"/>
                  <a:gd name="T36" fmla="*/ 0 w 20"/>
                  <a:gd name="T37" fmla="*/ 7 h 20"/>
                  <a:gd name="T38" fmla="*/ 0 w 20"/>
                  <a:gd name="T39" fmla="*/ 7 h 20"/>
                  <a:gd name="T40" fmla="*/ 9 w 20"/>
                  <a:gd name="T41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9" y="20"/>
                    </a:moveTo>
                    <a:lnTo>
                      <a:pt x="9" y="20"/>
                    </a:lnTo>
                    <a:lnTo>
                      <a:pt x="10" y="19"/>
                    </a:lnTo>
                    <a:lnTo>
                      <a:pt x="12" y="19"/>
                    </a:lnTo>
                    <a:lnTo>
                      <a:pt x="12" y="19"/>
                    </a:lnTo>
                    <a:lnTo>
                      <a:pt x="14" y="19"/>
                    </a:lnTo>
                    <a:lnTo>
                      <a:pt x="15" y="17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20" y="17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2" y="2"/>
                    </a:lnTo>
                    <a:lnTo>
                      <a:pt x="9" y="2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2" y="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9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5" name="Freeform 4015">
                <a:extLst>
                  <a:ext uri="{FF2B5EF4-FFF2-40B4-BE49-F238E27FC236}">
                    <a16:creationId xmlns:a16="http://schemas.microsoft.com/office/drawing/2014/main" id="{F4B9077B-8369-4D66-8C8A-96B266002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3" y="2339"/>
                <a:ext cx="17" cy="15"/>
              </a:xfrm>
              <a:custGeom>
                <a:avLst/>
                <a:gdLst>
                  <a:gd name="T0" fmla="*/ 17 w 17"/>
                  <a:gd name="T1" fmla="*/ 15 h 15"/>
                  <a:gd name="T2" fmla="*/ 17 w 17"/>
                  <a:gd name="T3" fmla="*/ 15 h 15"/>
                  <a:gd name="T4" fmla="*/ 17 w 17"/>
                  <a:gd name="T5" fmla="*/ 15 h 15"/>
                  <a:gd name="T6" fmla="*/ 17 w 17"/>
                  <a:gd name="T7" fmla="*/ 15 h 15"/>
                  <a:gd name="T8" fmla="*/ 17 w 17"/>
                  <a:gd name="T9" fmla="*/ 15 h 15"/>
                  <a:gd name="T10" fmla="*/ 17 w 17"/>
                  <a:gd name="T11" fmla="*/ 13 h 15"/>
                  <a:gd name="T12" fmla="*/ 17 w 17"/>
                  <a:gd name="T13" fmla="*/ 13 h 15"/>
                  <a:gd name="T14" fmla="*/ 17 w 17"/>
                  <a:gd name="T15" fmla="*/ 13 h 15"/>
                  <a:gd name="T16" fmla="*/ 17 w 17"/>
                  <a:gd name="T17" fmla="*/ 13 h 15"/>
                  <a:gd name="T18" fmla="*/ 17 w 17"/>
                  <a:gd name="T19" fmla="*/ 13 h 15"/>
                  <a:gd name="T20" fmla="*/ 8 w 17"/>
                  <a:gd name="T21" fmla="*/ 0 h 15"/>
                  <a:gd name="T22" fmla="*/ 6 w 17"/>
                  <a:gd name="T23" fmla="*/ 1 h 15"/>
                  <a:gd name="T24" fmla="*/ 3 w 17"/>
                  <a:gd name="T25" fmla="*/ 3 h 15"/>
                  <a:gd name="T26" fmla="*/ 3 w 17"/>
                  <a:gd name="T27" fmla="*/ 5 h 15"/>
                  <a:gd name="T28" fmla="*/ 1 w 17"/>
                  <a:gd name="T29" fmla="*/ 6 h 15"/>
                  <a:gd name="T30" fmla="*/ 0 w 17"/>
                  <a:gd name="T31" fmla="*/ 10 h 15"/>
                  <a:gd name="T32" fmla="*/ 0 w 17"/>
                  <a:gd name="T33" fmla="*/ 12 h 15"/>
                  <a:gd name="T34" fmla="*/ 0 w 17"/>
                  <a:gd name="T35" fmla="*/ 13 h 15"/>
                  <a:gd name="T36" fmla="*/ 0 w 17"/>
                  <a:gd name="T37" fmla="*/ 15 h 15"/>
                  <a:gd name="T38" fmla="*/ 0 w 17"/>
                  <a:gd name="T39" fmla="*/ 15 h 15"/>
                  <a:gd name="T40" fmla="*/ 17 w 17"/>
                  <a:gd name="T41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5">
                    <a:moveTo>
                      <a:pt x="17" y="15"/>
                    </a:move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17" y="13"/>
                    </a:lnTo>
                    <a:lnTo>
                      <a:pt x="8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3" y="5"/>
                    </a:lnTo>
                    <a:lnTo>
                      <a:pt x="1" y="6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7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6" name="Freeform 4016">
                <a:extLst>
                  <a:ext uri="{FF2B5EF4-FFF2-40B4-BE49-F238E27FC236}">
                    <a16:creationId xmlns:a16="http://schemas.microsoft.com/office/drawing/2014/main" id="{3CDA3A6E-066F-43A7-A4A0-F1BD300037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3" y="2354"/>
                <a:ext cx="18" cy="19"/>
              </a:xfrm>
              <a:custGeom>
                <a:avLst/>
                <a:gdLst>
                  <a:gd name="T0" fmla="*/ 18 w 18"/>
                  <a:gd name="T1" fmla="*/ 5 h 19"/>
                  <a:gd name="T2" fmla="*/ 17 w 18"/>
                  <a:gd name="T3" fmla="*/ 3 h 19"/>
                  <a:gd name="T4" fmla="*/ 17 w 18"/>
                  <a:gd name="T5" fmla="*/ 3 h 19"/>
                  <a:gd name="T6" fmla="*/ 17 w 18"/>
                  <a:gd name="T7" fmla="*/ 3 h 19"/>
                  <a:gd name="T8" fmla="*/ 17 w 18"/>
                  <a:gd name="T9" fmla="*/ 3 h 19"/>
                  <a:gd name="T10" fmla="*/ 17 w 18"/>
                  <a:gd name="T11" fmla="*/ 3 h 19"/>
                  <a:gd name="T12" fmla="*/ 17 w 18"/>
                  <a:gd name="T13" fmla="*/ 3 h 19"/>
                  <a:gd name="T14" fmla="*/ 17 w 18"/>
                  <a:gd name="T15" fmla="*/ 2 h 19"/>
                  <a:gd name="T16" fmla="*/ 17 w 18"/>
                  <a:gd name="T17" fmla="*/ 2 h 19"/>
                  <a:gd name="T18" fmla="*/ 17 w 18"/>
                  <a:gd name="T19" fmla="*/ 0 h 19"/>
                  <a:gd name="T20" fmla="*/ 0 w 18"/>
                  <a:gd name="T21" fmla="*/ 0 h 19"/>
                  <a:gd name="T22" fmla="*/ 0 w 18"/>
                  <a:gd name="T23" fmla="*/ 3 h 19"/>
                  <a:gd name="T24" fmla="*/ 0 w 18"/>
                  <a:gd name="T25" fmla="*/ 5 h 19"/>
                  <a:gd name="T26" fmla="*/ 0 w 18"/>
                  <a:gd name="T27" fmla="*/ 7 h 19"/>
                  <a:gd name="T28" fmla="*/ 1 w 18"/>
                  <a:gd name="T29" fmla="*/ 10 h 19"/>
                  <a:gd name="T30" fmla="*/ 3 w 18"/>
                  <a:gd name="T31" fmla="*/ 12 h 19"/>
                  <a:gd name="T32" fmla="*/ 5 w 18"/>
                  <a:gd name="T33" fmla="*/ 14 h 19"/>
                  <a:gd name="T34" fmla="*/ 6 w 18"/>
                  <a:gd name="T35" fmla="*/ 17 h 19"/>
                  <a:gd name="T36" fmla="*/ 8 w 18"/>
                  <a:gd name="T37" fmla="*/ 19 h 19"/>
                  <a:gd name="T38" fmla="*/ 8 w 18"/>
                  <a:gd name="T39" fmla="*/ 17 h 19"/>
                  <a:gd name="T40" fmla="*/ 18 w 18"/>
                  <a:gd name="T41" fmla="*/ 5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9">
                    <a:moveTo>
                      <a:pt x="18" y="5"/>
                    </a:moveTo>
                    <a:lnTo>
                      <a:pt x="17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10"/>
                    </a:lnTo>
                    <a:lnTo>
                      <a:pt x="3" y="12"/>
                    </a:lnTo>
                    <a:lnTo>
                      <a:pt x="5" y="14"/>
                    </a:lnTo>
                    <a:lnTo>
                      <a:pt x="6" y="17"/>
                    </a:lnTo>
                    <a:lnTo>
                      <a:pt x="8" y="19"/>
                    </a:lnTo>
                    <a:lnTo>
                      <a:pt x="8" y="17"/>
                    </a:lnTo>
                    <a:lnTo>
                      <a:pt x="18" y="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7" name="Freeform 4017">
                <a:extLst>
                  <a:ext uri="{FF2B5EF4-FFF2-40B4-BE49-F238E27FC236}">
                    <a16:creationId xmlns:a16="http://schemas.microsoft.com/office/drawing/2014/main" id="{EA4E64A7-8CDA-4622-8624-00DD2D3030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1" y="2359"/>
                <a:ext cx="17" cy="19"/>
              </a:xfrm>
              <a:custGeom>
                <a:avLst/>
                <a:gdLst>
                  <a:gd name="T0" fmla="*/ 17 w 17"/>
                  <a:gd name="T1" fmla="*/ 2 h 19"/>
                  <a:gd name="T2" fmla="*/ 17 w 17"/>
                  <a:gd name="T3" fmla="*/ 2 h 19"/>
                  <a:gd name="T4" fmla="*/ 17 w 17"/>
                  <a:gd name="T5" fmla="*/ 2 h 19"/>
                  <a:gd name="T6" fmla="*/ 15 w 17"/>
                  <a:gd name="T7" fmla="*/ 2 h 19"/>
                  <a:gd name="T8" fmla="*/ 14 w 17"/>
                  <a:gd name="T9" fmla="*/ 2 h 19"/>
                  <a:gd name="T10" fmla="*/ 14 w 17"/>
                  <a:gd name="T11" fmla="*/ 2 h 19"/>
                  <a:gd name="T12" fmla="*/ 14 w 17"/>
                  <a:gd name="T13" fmla="*/ 2 h 19"/>
                  <a:gd name="T14" fmla="*/ 12 w 17"/>
                  <a:gd name="T15" fmla="*/ 0 h 19"/>
                  <a:gd name="T16" fmla="*/ 10 w 17"/>
                  <a:gd name="T17" fmla="*/ 0 h 19"/>
                  <a:gd name="T18" fmla="*/ 10 w 17"/>
                  <a:gd name="T19" fmla="*/ 0 h 19"/>
                  <a:gd name="T20" fmla="*/ 0 w 17"/>
                  <a:gd name="T21" fmla="*/ 12 h 19"/>
                  <a:gd name="T22" fmla="*/ 2 w 17"/>
                  <a:gd name="T23" fmla="*/ 14 h 19"/>
                  <a:gd name="T24" fmla="*/ 4 w 17"/>
                  <a:gd name="T25" fmla="*/ 15 h 19"/>
                  <a:gd name="T26" fmla="*/ 5 w 17"/>
                  <a:gd name="T27" fmla="*/ 17 h 19"/>
                  <a:gd name="T28" fmla="*/ 7 w 17"/>
                  <a:gd name="T29" fmla="*/ 17 h 19"/>
                  <a:gd name="T30" fmla="*/ 10 w 17"/>
                  <a:gd name="T31" fmla="*/ 19 h 19"/>
                  <a:gd name="T32" fmla="*/ 12 w 17"/>
                  <a:gd name="T33" fmla="*/ 19 h 19"/>
                  <a:gd name="T34" fmla="*/ 15 w 17"/>
                  <a:gd name="T35" fmla="*/ 19 h 19"/>
                  <a:gd name="T36" fmla="*/ 17 w 17"/>
                  <a:gd name="T37" fmla="*/ 19 h 19"/>
                  <a:gd name="T38" fmla="*/ 17 w 17"/>
                  <a:gd name="T39" fmla="*/ 19 h 19"/>
                  <a:gd name="T40" fmla="*/ 17 w 17"/>
                  <a:gd name="T41" fmla="*/ 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19">
                    <a:moveTo>
                      <a:pt x="17" y="2"/>
                    </a:moveTo>
                    <a:lnTo>
                      <a:pt x="17" y="2"/>
                    </a:lnTo>
                    <a:lnTo>
                      <a:pt x="17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4" y="2"/>
                    </a:lnTo>
                    <a:lnTo>
                      <a:pt x="14" y="2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2" y="14"/>
                    </a:lnTo>
                    <a:lnTo>
                      <a:pt x="4" y="15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10" y="19"/>
                    </a:lnTo>
                    <a:lnTo>
                      <a:pt x="12" y="19"/>
                    </a:lnTo>
                    <a:lnTo>
                      <a:pt x="15" y="19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8" name="Freeform 4018">
                <a:extLst>
                  <a:ext uri="{FF2B5EF4-FFF2-40B4-BE49-F238E27FC236}">
                    <a16:creationId xmlns:a16="http://schemas.microsoft.com/office/drawing/2014/main" id="{AC794546-2B47-4447-9A14-F325D05428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8" y="2361"/>
                <a:ext cx="198" cy="17"/>
              </a:xfrm>
              <a:custGeom>
                <a:avLst/>
                <a:gdLst>
                  <a:gd name="T0" fmla="*/ 198 w 198"/>
                  <a:gd name="T1" fmla="*/ 0 h 17"/>
                  <a:gd name="T2" fmla="*/ 198 w 198"/>
                  <a:gd name="T3" fmla="*/ 0 h 17"/>
                  <a:gd name="T4" fmla="*/ 0 w 198"/>
                  <a:gd name="T5" fmla="*/ 0 h 17"/>
                  <a:gd name="T6" fmla="*/ 0 w 198"/>
                  <a:gd name="T7" fmla="*/ 17 h 17"/>
                  <a:gd name="T8" fmla="*/ 198 w 198"/>
                  <a:gd name="T9" fmla="*/ 17 h 17"/>
                  <a:gd name="T10" fmla="*/ 198 w 198"/>
                  <a:gd name="T11" fmla="*/ 17 h 17"/>
                  <a:gd name="T12" fmla="*/ 198 w 198"/>
                  <a:gd name="T13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8" h="17">
                    <a:moveTo>
                      <a:pt x="198" y="0"/>
                    </a:moveTo>
                    <a:lnTo>
                      <a:pt x="198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198" y="17"/>
                    </a:lnTo>
                    <a:lnTo>
                      <a:pt x="198" y="17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099" name="Freeform 4019">
                <a:extLst>
                  <a:ext uri="{FF2B5EF4-FFF2-40B4-BE49-F238E27FC236}">
                    <a16:creationId xmlns:a16="http://schemas.microsoft.com/office/drawing/2014/main" id="{9A1350CA-9CD1-46DA-A9E0-CA4D6EA175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6" y="2361"/>
                <a:ext cx="39" cy="22"/>
              </a:xfrm>
              <a:custGeom>
                <a:avLst/>
                <a:gdLst>
                  <a:gd name="T0" fmla="*/ 39 w 39"/>
                  <a:gd name="T1" fmla="*/ 8 h 22"/>
                  <a:gd name="T2" fmla="*/ 39 w 39"/>
                  <a:gd name="T3" fmla="*/ 8 h 22"/>
                  <a:gd name="T4" fmla="*/ 36 w 39"/>
                  <a:gd name="T5" fmla="*/ 7 h 22"/>
                  <a:gd name="T6" fmla="*/ 31 w 39"/>
                  <a:gd name="T7" fmla="*/ 5 h 22"/>
                  <a:gd name="T8" fmla="*/ 27 w 39"/>
                  <a:gd name="T9" fmla="*/ 3 h 22"/>
                  <a:gd name="T10" fmla="*/ 22 w 39"/>
                  <a:gd name="T11" fmla="*/ 1 h 22"/>
                  <a:gd name="T12" fmla="*/ 17 w 39"/>
                  <a:gd name="T13" fmla="*/ 1 h 22"/>
                  <a:gd name="T14" fmla="*/ 12 w 39"/>
                  <a:gd name="T15" fmla="*/ 1 h 22"/>
                  <a:gd name="T16" fmla="*/ 5 w 39"/>
                  <a:gd name="T17" fmla="*/ 0 h 22"/>
                  <a:gd name="T18" fmla="*/ 0 w 39"/>
                  <a:gd name="T19" fmla="*/ 0 h 22"/>
                  <a:gd name="T20" fmla="*/ 0 w 39"/>
                  <a:gd name="T21" fmla="*/ 17 h 22"/>
                  <a:gd name="T22" fmla="*/ 5 w 39"/>
                  <a:gd name="T23" fmla="*/ 17 h 22"/>
                  <a:gd name="T24" fmla="*/ 10 w 39"/>
                  <a:gd name="T25" fmla="*/ 18 h 22"/>
                  <a:gd name="T26" fmla="*/ 16 w 39"/>
                  <a:gd name="T27" fmla="*/ 18 h 22"/>
                  <a:gd name="T28" fmla="*/ 19 w 39"/>
                  <a:gd name="T29" fmla="*/ 18 h 22"/>
                  <a:gd name="T30" fmla="*/ 22 w 39"/>
                  <a:gd name="T31" fmla="*/ 20 h 22"/>
                  <a:gd name="T32" fmla="*/ 26 w 39"/>
                  <a:gd name="T33" fmla="*/ 20 h 22"/>
                  <a:gd name="T34" fmla="*/ 27 w 39"/>
                  <a:gd name="T35" fmla="*/ 20 h 22"/>
                  <a:gd name="T36" fmla="*/ 27 w 39"/>
                  <a:gd name="T37" fmla="*/ 22 h 22"/>
                  <a:gd name="T38" fmla="*/ 27 w 39"/>
                  <a:gd name="T39" fmla="*/ 22 h 22"/>
                  <a:gd name="T40" fmla="*/ 39 w 39"/>
                  <a:gd name="T41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9" h="22">
                    <a:moveTo>
                      <a:pt x="39" y="8"/>
                    </a:moveTo>
                    <a:lnTo>
                      <a:pt x="39" y="8"/>
                    </a:lnTo>
                    <a:lnTo>
                      <a:pt x="36" y="7"/>
                    </a:lnTo>
                    <a:lnTo>
                      <a:pt x="31" y="5"/>
                    </a:lnTo>
                    <a:lnTo>
                      <a:pt x="27" y="3"/>
                    </a:lnTo>
                    <a:lnTo>
                      <a:pt x="22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5" y="17"/>
                    </a:lnTo>
                    <a:lnTo>
                      <a:pt x="10" y="18"/>
                    </a:lnTo>
                    <a:lnTo>
                      <a:pt x="16" y="18"/>
                    </a:lnTo>
                    <a:lnTo>
                      <a:pt x="19" y="18"/>
                    </a:lnTo>
                    <a:lnTo>
                      <a:pt x="22" y="20"/>
                    </a:lnTo>
                    <a:lnTo>
                      <a:pt x="26" y="20"/>
                    </a:lnTo>
                    <a:lnTo>
                      <a:pt x="27" y="20"/>
                    </a:lnTo>
                    <a:lnTo>
                      <a:pt x="27" y="22"/>
                    </a:lnTo>
                    <a:lnTo>
                      <a:pt x="27" y="22"/>
                    </a:lnTo>
                    <a:lnTo>
                      <a:pt x="39" y="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0" name="Freeform 4020">
                <a:extLst>
                  <a:ext uri="{FF2B5EF4-FFF2-40B4-BE49-F238E27FC236}">
                    <a16:creationId xmlns:a16="http://schemas.microsoft.com/office/drawing/2014/main" id="{A0BF4C8D-FD57-4959-81C3-7B80E3FE3E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3" y="2369"/>
                <a:ext cx="34" cy="34"/>
              </a:xfrm>
              <a:custGeom>
                <a:avLst/>
                <a:gdLst>
                  <a:gd name="T0" fmla="*/ 34 w 34"/>
                  <a:gd name="T1" fmla="*/ 26 h 34"/>
                  <a:gd name="T2" fmla="*/ 34 w 34"/>
                  <a:gd name="T3" fmla="*/ 26 h 34"/>
                  <a:gd name="T4" fmla="*/ 31 w 34"/>
                  <a:gd name="T5" fmla="*/ 21 h 34"/>
                  <a:gd name="T6" fmla="*/ 27 w 34"/>
                  <a:gd name="T7" fmla="*/ 17 h 34"/>
                  <a:gd name="T8" fmla="*/ 26 w 34"/>
                  <a:gd name="T9" fmla="*/ 14 h 34"/>
                  <a:gd name="T10" fmla="*/ 22 w 34"/>
                  <a:gd name="T11" fmla="*/ 10 h 34"/>
                  <a:gd name="T12" fmla="*/ 19 w 34"/>
                  <a:gd name="T13" fmla="*/ 7 h 34"/>
                  <a:gd name="T14" fmla="*/ 17 w 34"/>
                  <a:gd name="T15" fmla="*/ 5 h 34"/>
                  <a:gd name="T16" fmla="*/ 14 w 34"/>
                  <a:gd name="T17" fmla="*/ 2 h 34"/>
                  <a:gd name="T18" fmla="*/ 12 w 34"/>
                  <a:gd name="T19" fmla="*/ 0 h 34"/>
                  <a:gd name="T20" fmla="*/ 0 w 34"/>
                  <a:gd name="T21" fmla="*/ 14 h 34"/>
                  <a:gd name="T22" fmla="*/ 4 w 34"/>
                  <a:gd name="T23" fmla="*/ 15 h 34"/>
                  <a:gd name="T24" fmla="*/ 5 w 34"/>
                  <a:gd name="T25" fmla="*/ 17 h 34"/>
                  <a:gd name="T26" fmla="*/ 7 w 34"/>
                  <a:gd name="T27" fmla="*/ 19 h 34"/>
                  <a:gd name="T28" fmla="*/ 11 w 34"/>
                  <a:gd name="T29" fmla="*/ 22 h 34"/>
                  <a:gd name="T30" fmla="*/ 12 w 34"/>
                  <a:gd name="T31" fmla="*/ 24 h 34"/>
                  <a:gd name="T32" fmla="*/ 16 w 34"/>
                  <a:gd name="T33" fmla="*/ 27 h 34"/>
                  <a:gd name="T34" fmla="*/ 17 w 34"/>
                  <a:gd name="T35" fmla="*/ 31 h 34"/>
                  <a:gd name="T36" fmla="*/ 21 w 34"/>
                  <a:gd name="T37" fmla="*/ 34 h 34"/>
                  <a:gd name="T38" fmla="*/ 21 w 34"/>
                  <a:gd name="T39" fmla="*/ 34 h 34"/>
                  <a:gd name="T40" fmla="*/ 34 w 34"/>
                  <a:gd name="T4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4" h="34">
                    <a:moveTo>
                      <a:pt x="34" y="26"/>
                    </a:moveTo>
                    <a:lnTo>
                      <a:pt x="34" y="26"/>
                    </a:lnTo>
                    <a:lnTo>
                      <a:pt x="31" y="21"/>
                    </a:lnTo>
                    <a:lnTo>
                      <a:pt x="27" y="17"/>
                    </a:lnTo>
                    <a:lnTo>
                      <a:pt x="26" y="14"/>
                    </a:lnTo>
                    <a:lnTo>
                      <a:pt x="22" y="10"/>
                    </a:lnTo>
                    <a:lnTo>
                      <a:pt x="19" y="7"/>
                    </a:lnTo>
                    <a:lnTo>
                      <a:pt x="17" y="5"/>
                    </a:lnTo>
                    <a:lnTo>
                      <a:pt x="14" y="2"/>
                    </a:lnTo>
                    <a:lnTo>
                      <a:pt x="12" y="0"/>
                    </a:lnTo>
                    <a:lnTo>
                      <a:pt x="0" y="14"/>
                    </a:lnTo>
                    <a:lnTo>
                      <a:pt x="4" y="15"/>
                    </a:lnTo>
                    <a:lnTo>
                      <a:pt x="5" y="17"/>
                    </a:lnTo>
                    <a:lnTo>
                      <a:pt x="7" y="19"/>
                    </a:lnTo>
                    <a:lnTo>
                      <a:pt x="11" y="22"/>
                    </a:lnTo>
                    <a:lnTo>
                      <a:pt x="12" y="24"/>
                    </a:lnTo>
                    <a:lnTo>
                      <a:pt x="16" y="27"/>
                    </a:lnTo>
                    <a:lnTo>
                      <a:pt x="17" y="31"/>
                    </a:lnTo>
                    <a:lnTo>
                      <a:pt x="21" y="34"/>
                    </a:lnTo>
                    <a:lnTo>
                      <a:pt x="21" y="34"/>
                    </a:lnTo>
                    <a:lnTo>
                      <a:pt x="34" y="2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1" name="Freeform 4021">
                <a:extLst>
                  <a:ext uri="{FF2B5EF4-FFF2-40B4-BE49-F238E27FC236}">
                    <a16:creationId xmlns:a16="http://schemas.microsoft.com/office/drawing/2014/main" id="{A4223298-57D7-407C-BF54-76D6E79BE3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2395"/>
                <a:ext cx="42" cy="45"/>
              </a:xfrm>
              <a:custGeom>
                <a:avLst/>
                <a:gdLst>
                  <a:gd name="T0" fmla="*/ 42 w 42"/>
                  <a:gd name="T1" fmla="*/ 30 h 45"/>
                  <a:gd name="T2" fmla="*/ 42 w 42"/>
                  <a:gd name="T3" fmla="*/ 32 h 45"/>
                  <a:gd name="T4" fmla="*/ 39 w 42"/>
                  <a:gd name="T5" fmla="*/ 28 h 45"/>
                  <a:gd name="T6" fmla="*/ 35 w 42"/>
                  <a:gd name="T7" fmla="*/ 27 h 45"/>
                  <a:gd name="T8" fmla="*/ 32 w 42"/>
                  <a:gd name="T9" fmla="*/ 23 h 45"/>
                  <a:gd name="T10" fmla="*/ 28 w 42"/>
                  <a:gd name="T11" fmla="*/ 20 h 45"/>
                  <a:gd name="T12" fmla="*/ 25 w 42"/>
                  <a:gd name="T13" fmla="*/ 15 h 45"/>
                  <a:gd name="T14" fmla="*/ 22 w 42"/>
                  <a:gd name="T15" fmla="*/ 10 h 45"/>
                  <a:gd name="T16" fmla="*/ 17 w 42"/>
                  <a:gd name="T17" fmla="*/ 5 h 45"/>
                  <a:gd name="T18" fmla="*/ 13 w 42"/>
                  <a:gd name="T19" fmla="*/ 0 h 45"/>
                  <a:gd name="T20" fmla="*/ 0 w 42"/>
                  <a:gd name="T21" fmla="*/ 8 h 45"/>
                  <a:gd name="T22" fmla="*/ 3 w 42"/>
                  <a:gd name="T23" fmla="*/ 15 h 45"/>
                  <a:gd name="T24" fmla="*/ 8 w 42"/>
                  <a:gd name="T25" fmla="*/ 20 h 45"/>
                  <a:gd name="T26" fmla="*/ 12 w 42"/>
                  <a:gd name="T27" fmla="*/ 27 h 45"/>
                  <a:gd name="T28" fmla="*/ 17 w 42"/>
                  <a:gd name="T29" fmla="*/ 30 h 45"/>
                  <a:gd name="T30" fmla="*/ 20 w 42"/>
                  <a:gd name="T31" fmla="*/ 35 h 45"/>
                  <a:gd name="T32" fmla="*/ 25 w 42"/>
                  <a:gd name="T33" fmla="*/ 39 h 45"/>
                  <a:gd name="T34" fmla="*/ 30 w 42"/>
                  <a:gd name="T35" fmla="*/ 42 h 45"/>
                  <a:gd name="T36" fmla="*/ 34 w 42"/>
                  <a:gd name="T37" fmla="*/ 45 h 45"/>
                  <a:gd name="T38" fmla="*/ 34 w 42"/>
                  <a:gd name="T39" fmla="*/ 45 h 45"/>
                  <a:gd name="T40" fmla="*/ 42 w 42"/>
                  <a:gd name="T41" fmla="*/ 3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2" h="45">
                    <a:moveTo>
                      <a:pt x="42" y="30"/>
                    </a:moveTo>
                    <a:lnTo>
                      <a:pt x="42" y="32"/>
                    </a:lnTo>
                    <a:lnTo>
                      <a:pt x="39" y="28"/>
                    </a:lnTo>
                    <a:lnTo>
                      <a:pt x="35" y="27"/>
                    </a:lnTo>
                    <a:lnTo>
                      <a:pt x="32" y="23"/>
                    </a:lnTo>
                    <a:lnTo>
                      <a:pt x="28" y="20"/>
                    </a:lnTo>
                    <a:lnTo>
                      <a:pt x="25" y="15"/>
                    </a:lnTo>
                    <a:lnTo>
                      <a:pt x="22" y="10"/>
                    </a:lnTo>
                    <a:lnTo>
                      <a:pt x="17" y="5"/>
                    </a:lnTo>
                    <a:lnTo>
                      <a:pt x="13" y="0"/>
                    </a:lnTo>
                    <a:lnTo>
                      <a:pt x="0" y="8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7"/>
                    </a:lnTo>
                    <a:lnTo>
                      <a:pt x="17" y="30"/>
                    </a:lnTo>
                    <a:lnTo>
                      <a:pt x="20" y="35"/>
                    </a:lnTo>
                    <a:lnTo>
                      <a:pt x="25" y="39"/>
                    </a:lnTo>
                    <a:lnTo>
                      <a:pt x="30" y="42"/>
                    </a:lnTo>
                    <a:lnTo>
                      <a:pt x="34" y="45"/>
                    </a:lnTo>
                    <a:lnTo>
                      <a:pt x="34" y="45"/>
                    </a:lnTo>
                    <a:lnTo>
                      <a:pt x="42" y="3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2" name="Freeform 4022">
                <a:extLst>
                  <a:ext uri="{FF2B5EF4-FFF2-40B4-BE49-F238E27FC236}">
                    <a16:creationId xmlns:a16="http://schemas.microsoft.com/office/drawing/2014/main" id="{A674946E-67A4-4DD6-AC8F-CFAE2FD1A2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38" y="2425"/>
                <a:ext cx="47" cy="26"/>
              </a:xfrm>
              <a:custGeom>
                <a:avLst/>
                <a:gdLst>
                  <a:gd name="T0" fmla="*/ 45 w 47"/>
                  <a:gd name="T1" fmla="*/ 9 h 26"/>
                  <a:gd name="T2" fmla="*/ 45 w 47"/>
                  <a:gd name="T3" fmla="*/ 9 h 26"/>
                  <a:gd name="T4" fmla="*/ 40 w 47"/>
                  <a:gd name="T5" fmla="*/ 9 h 26"/>
                  <a:gd name="T6" fmla="*/ 35 w 47"/>
                  <a:gd name="T7" fmla="*/ 9 h 26"/>
                  <a:gd name="T8" fmla="*/ 30 w 47"/>
                  <a:gd name="T9" fmla="*/ 7 h 26"/>
                  <a:gd name="T10" fmla="*/ 25 w 47"/>
                  <a:gd name="T11" fmla="*/ 7 h 26"/>
                  <a:gd name="T12" fmla="*/ 20 w 47"/>
                  <a:gd name="T13" fmla="*/ 5 h 26"/>
                  <a:gd name="T14" fmla="*/ 16 w 47"/>
                  <a:gd name="T15" fmla="*/ 4 h 26"/>
                  <a:gd name="T16" fmla="*/ 11 w 47"/>
                  <a:gd name="T17" fmla="*/ 2 h 26"/>
                  <a:gd name="T18" fmla="*/ 8 w 47"/>
                  <a:gd name="T19" fmla="*/ 0 h 26"/>
                  <a:gd name="T20" fmla="*/ 0 w 47"/>
                  <a:gd name="T21" fmla="*/ 15 h 26"/>
                  <a:gd name="T22" fmla="*/ 5 w 47"/>
                  <a:gd name="T23" fmla="*/ 19 h 26"/>
                  <a:gd name="T24" fmla="*/ 10 w 47"/>
                  <a:gd name="T25" fmla="*/ 20 h 26"/>
                  <a:gd name="T26" fmla="*/ 15 w 47"/>
                  <a:gd name="T27" fmla="*/ 22 h 26"/>
                  <a:gd name="T28" fmla="*/ 22 w 47"/>
                  <a:gd name="T29" fmla="*/ 24 h 26"/>
                  <a:gd name="T30" fmla="*/ 27 w 47"/>
                  <a:gd name="T31" fmla="*/ 24 h 26"/>
                  <a:gd name="T32" fmla="*/ 33 w 47"/>
                  <a:gd name="T33" fmla="*/ 26 h 26"/>
                  <a:gd name="T34" fmla="*/ 39 w 47"/>
                  <a:gd name="T35" fmla="*/ 26 h 26"/>
                  <a:gd name="T36" fmla="*/ 45 w 47"/>
                  <a:gd name="T37" fmla="*/ 26 h 26"/>
                  <a:gd name="T38" fmla="*/ 47 w 47"/>
                  <a:gd name="T39" fmla="*/ 26 h 26"/>
                  <a:gd name="T40" fmla="*/ 45 w 47"/>
                  <a:gd name="T41" fmla="*/ 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26">
                    <a:moveTo>
                      <a:pt x="45" y="9"/>
                    </a:moveTo>
                    <a:lnTo>
                      <a:pt x="45" y="9"/>
                    </a:lnTo>
                    <a:lnTo>
                      <a:pt x="40" y="9"/>
                    </a:lnTo>
                    <a:lnTo>
                      <a:pt x="35" y="9"/>
                    </a:lnTo>
                    <a:lnTo>
                      <a:pt x="30" y="7"/>
                    </a:lnTo>
                    <a:lnTo>
                      <a:pt x="25" y="7"/>
                    </a:lnTo>
                    <a:lnTo>
                      <a:pt x="20" y="5"/>
                    </a:lnTo>
                    <a:lnTo>
                      <a:pt x="16" y="4"/>
                    </a:lnTo>
                    <a:lnTo>
                      <a:pt x="11" y="2"/>
                    </a:lnTo>
                    <a:lnTo>
                      <a:pt x="8" y="0"/>
                    </a:lnTo>
                    <a:lnTo>
                      <a:pt x="0" y="15"/>
                    </a:lnTo>
                    <a:lnTo>
                      <a:pt x="5" y="19"/>
                    </a:lnTo>
                    <a:lnTo>
                      <a:pt x="10" y="20"/>
                    </a:lnTo>
                    <a:lnTo>
                      <a:pt x="15" y="22"/>
                    </a:lnTo>
                    <a:lnTo>
                      <a:pt x="22" y="24"/>
                    </a:lnTo>
                    <a:lnTo>
                      <a:pt x="27" y="24"/>
                    </a:lnTo>
                    <a:lnTo>
                      <a:pt x="33" y="26"/>
                    </a:lnTo>
                    <a:lnTo>
                      <a:pt x="39" y="26"/>
                    </a:lnTo>
                    <a:lnTo>
                      <a:pt x="45" y="26"/>
                    </a:lnTo>
                    <a:lnTo>
                      <a:pt x="47" y="26"/>
                    </a:lnTo>
                    <a:lnTo>
                      <a:pt x="45" y="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3" name="Freeform 4023">
                <a:extLst>
                  <a:ext uri="{FF2B5EF4-FFF2-40B4-BE49-F238E27FC236}">
                    <a16:creationId xmlns:a16="http://schemas.microsoft.com/office/drawing/2014/main" id="{645332C2-46C4-48E5-A440-7C6F323516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3" y="2429"/>
                <a:ext cx="22" cy="22"/>
              </a:xfrm>
              <a:custGeom>
                <a:avLst/>
                <a:gdLst>
                  <a:gd name="T0" fmla="*/ 5 w 22"/>
                  <a:gd name="T1" fmla="*/ 0 h 22"/>
                  <a:gd name="T2" fmla="*/ 5 w 22"/>
                  <a:gd name="T3" fmla="*/ 0 h 22"/>
                  <a:gd name="T4" fmla="*/ 5 w 22"/>
                  <a:gd name="T5" fmla="*/ 1 h 22"/>
                  <a:gd name="T6" fmla="*/ 5 w 22"/>
                  <a:gd name="T7" fmla="*/ 1 h 22"/>
                  <a:gd name="T8" fmla="*/ 5 w 22"/>
                  <a:gd name="T9" fmla="*/ 3 h 22"/>
                  <a:gd name="T10" fmla="*/ 5 w 22"/>
                  <a:gd name="T11" fmla="*/ 3 h 22"/>
                  <a:gd name="T12" fmla="*/ 4 w 22"/>
                  <a:gd name="T13" fmla="*/ 3 h 22"/>
                  <a:gd name="T14" fmla="*/ 4 w 22"/>
                  <a:gd name="T15" fmla="*/ 5 h 22"/>
                  <a:gd name="T16" fmla="*/ 2 w 22"/>
                  <a:gd name="T17" fmla="*/ 5 h 22"/>
                  <a:gd name="T18" fmla="*/ 0 w 22"/>
                  <a:gd name="T19" fmla="*/ 5 h 22"/>
                  <a:gd name="T20" fmla="*/ 2 w 22"/>
                  <a:gd name="T21" fmla="*/ 22 h 22"/>
                  <a:gd name="T22" fmla="*/ 5 w 22"/>
                  <a:gd name="T23" fmla="*/ 22 h 22"/>
                  <a:gd name="T24" fmla="*/ 10 w 22"/>
                  <a:gd name="T25" fmla="*/ 20 h 22"/>
                  <a:gd name="T26" fmla="*/ 14 w 22"/>
                  <a:gd name="T27" fmla="*/ 18 h 22"/>
                  <a:gd name="T28" fmla="*/ 17 w 22"/>
                  <a:gd name="T29" fmla="*/ 15 h 22"/>
                  <a:gd name="T30" fmla="*/ 19 w 22"/>
                  <a:gd name="T31" fmla="*/ 11 h 22"/>
                  <a:gd name="T32" fmla="*/ 22 w 22"/>
                  <a:gd name="T33" fmla="*/ 8 h 22"/>
                  <a:gd name="T34" fmla="*/ 22 w 22"/>
                  <a:gd name="T35" fmla="*/ 3 h 22"/>
                  <a:gd name="T36" fmla="*/ 22 w 22"/>
                  <a:gd name="T37" fmla="*/ 0 h 22"/>
                  <a:gd name="T38" fmla="*/ 22 w 22"/>
                  <a:gd name="T39" fmla="*/ 0 h 22"/>
                  <a:gd name="T40" fmla="*/ 5 w 22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2">
                    <a:moveTo>
                      <a:pt x="5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4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5"/>
                    </a:lnTo>
                    <a:lnTo>
                      <a:pt x="2" y="22"/>
                    </a:lnTo>
                    <a:lnTo>
                      <a:pt x="5" y="22"/>
                    </a:lnTo>
                    <a:lnTo>
                      <a:pt x="10" y="20"/>
                    </a:lnTo>
                    <a:lnTo>
                      <a:pt x="14" y="18"/>
                    </a:lnTo>
                    <a:lnTo>
                      <a:pt x="17" y="15"/>
                    </a:lnTo>
                    <a:lnTo>
                      <a:pt x="19" y="11"/>
                    </a:lnTo>
                    <a:lnTo>
                      <a:pt x="22" y="8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4" name="Freeform 4024">
                <a:extLst>
                  <a:ext uri="{FF2B5EF4-FFF2-40B4-BE49-F238E27FC236}">
                    <a16:creationId xmlns:a16="http://schemas.microsoft.com/office/drawing/2014/main" id="{8EC62D55-5655-4448-8556-9D7CB84BE1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2408"/>
                <a:ext cx="20" cy="21"/>
              </a:xfrm>
              <a:custGeom>
                <a:avLst/>
                <a:gdLst>
                  <a:gd name="T0" fmla="*/ 2 w 20"/>
                  <a:gd name="T1" fmla="*/ 15 h 21"/>
                  <a:gd name="T2" fmla="*/ 0 w 20"/>
                  <a:gd name="T3" fmla="*/ 15 h 21"/>
                  <a:gd name="T4" fmla="*/ 2 w 20"/>
                  <a:gd name="T5" fmla="*/ 15 h 21"/>
                  <a:gd name="T6" fmla="*/ 3 w 20"/>
                  <a:gd name="T7" fmla="*/ 17 h 21"/>
                  <a:gd name="T8" fmla="*/ 3 w 20"/>
                  <a:gd name="T9" fmla="*/ 17 h 21"/>
                  <a:gd name="T10" fmla="*/ 3 w 20"/>
                  <a:gd name="T11" fmla="*/ 17 h 21"/>
                  <a:gd name="T12" fmla="*/ 3 w 20"/>
                  <a:gd name="T13" fmla="*/ 19 h 21"/>
                  <a:gd name="T14" fmla="*/ 3 w 20"/>
                  <a:gd name="T15" fmla="*/ 19 h 21"/>
                  <a:gd name="T16" fmla="*/ 3 w 20"/>
                  <a:gd name="T17" fmla="*/ 19 h 21"/>
                  <a:gd name="T18" fmla="*/ 3 w 20"/>
                  <a:gd name="T19" fmla="*/ 21 h 21"/>
                  <a:gd name="T20" fmla="*/ 20 w 20"/>
                  <a:gd name="T21" fmla="*/ 21 h 21"/>
                  <a:gd name="T22" fmla="*/ 20 w 20"/>
                  <a:gd name="T23" fmla="*/ 17 h 21"/>
                  <a:gd name="T24" fmla="*/ 20 w 20"/>
                  <a:gd name="T25" fmla="*/ 14 h 21"/>
                  <a:gd name="T26" fmla="*/ 19 w 20"/>
                  <a:gd name="T27" fmla="*/ 10 h 21"/>
                  <a:gd name="T28" fmla="*/ 17 w 20"/>
                  <a:gd name="T29" fmla="*/ 9 h 21"/>
                  <a:gd name="T30" fmla="*/ 15 w 20"/>
                  <a:gd name="T31" fmla="*/ 7 h 21"/>
                  <a:gd name="T32" fmla="*/ 14 w 20"/>
                  <a:gd name="T33" fmla="*/ 4 h 21"/>
                  <a:gd name="T34" fmla="*/ 12 w 20"/>
                  <a:gd name="T35" fmla="*/ 2 h 21"/>
                  <a:gd name="T36" fmla="*/ 10 w 20"/>
                  <a:gd name="T37" fmla="*/ 0 h 21"/>
                  <a:gd name="T38" fmla="*/ 8 w 20"/>
                  <a:gd name="T39" fmla="*/ 0 h 21"/>
                  <a:gd name="T40" fmla="*/ 2 w 20"/>
                  <a:gd name="T41" fmla="*/ 1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1">
                    <a:moveTo>
                      <a:pt x="2" y="15"/>
                    </a:moveTo>
                    <a:lnTo>
                      <a:pt x="0" y="15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20" y="21"/>
                    </a:lnTo>
                    <a:lnTo>
                      <a:pt x="20" y="17"/>
                    </a:lnTo>
                    <a:lnTo>
                      <a:pt x="20" y="14"/>
                    </a:lnTo>
                    <a:lnTo>
                      <a:pt x="19" y="10"/>
                    </a:lnTo>
                    <a:lnTo>
                      <a:pt x="17" y="9"/>
                    </a:lnTo>
                    <a:lnTo>
                      <a:pt x="15" y="7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2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5" name="Freeform 4025">
                <a:extLst>
                  <a:ext uri="{FF2B5EF4-FFF2-40B4-BE49-F238E27FC236}">
                    <a16:creationId xmlns:a16="http://schemas.microsoft.com/office/drawing/2014/main" id="{2A6E664C-095C-47AA-B671-E69F21A59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77" y="2405"/>
                <a:ext cx="16" cy="18"/>
              </a:xfrm>
              <a:custGeom>
                <a:avLst/>
                <a:gdLst>
                  <a:gd name="T0" fmla="*/ 0 w 16"/>
                  <a:gd name="T1" fmla="*/ 17 h 18"/>
                  <a:gd name="T2" fmla="*/ 1 w 16"/>
                  <a:gd name="T3" fmla="*/ 17 h 18"/>
                  <a:gd name="T4" fmla="*/ 3 w 16"/>
                  <a:gd name="T5" fmla="*/ 17 h 18"/>
                  <a:gd name="T6" fmla="*/ 3 w 16"/>
                  <a:gd name="T7" fmla="*/ 17 h 18"/>
                  <a:gd name="T8" fmla="*/ 5 w 16"/>
                  <a:gd name="T9" fmla="*/ 18 h 18"/>
                  <a:gd name="T10" fmla="*/ 6 w 16"/>
                  <a:gd name="T11" fmla="*/ 18 h 18"/>
                  <a:gd name="T12" fmla="*/ 6 w 16"/>
                  <a:gd name="T13" fmla="*/ 18 h 18"/>
                  <a:gd name="T14" fmla="*/ 8 w 16"/>
                  <a:gd name="T15" fmla="*/ 18 h 18"/>
                  <a:gd name="T16" fmla="*/ 10 w 16"/>
                  <a:gd name="T17" fmla="*/ 18 h 18"/>
                  <a:gd name="T18" fmla="*/ 10 w 16"/>
                  <a:gd name="T19" fmla="*/ 18 h 18"/>
                  <a:gd name="T20" fmla="*/ 16 w 16"/>
                  <a:gd name="T21" fmla="*/ 3 h 18"/>
                  <a:gd name="T22" fmla="*/ 15 w 16"/>
                  <a:gd name="T23" fmla="*/ 3 h 18"/>
                  <a:gd name="T24" fmla="*/ 11 w 16"/>
                  <a:gd name="T25" fmla="*/ 1 h 18"/>
                  <a:gd name="T26" fmla="*/ 10 w 16"/>
                  <a:gd name="T27" fmla="*/ 1 h 18"/>
                  <a:gd name="T28" fmla="*/ 8 w 16"/>
                  <a:gd name="T29" fmla="*/ 1 h 18"/>
                  <a:gd name="T30" fmla="*/ 6 w 16"/>
                  <a:gd name="T31" fmla="*/ 1 h 18"/>
                  <a:gd name="T32" fmla="*/ 5 w 16"/>
                  <a:gd name="T33" fmla="*/ 1 h 18"/>
                  <a:gd name="T34" fmla="*/ 3 w 16"/>
                  <a:gd name="T35" fmla="*/ 1 h 18"/>
                  <a:gd name="T36" fmla="*/ 1 w 16"/>
                  <a:gd name="T37" fmla="*/ 0 h 18"/>
                  <a:gd name="T38" fmla="*/ 3 w 16"/>
                  <a:gd name="T39" fmla="*/ 1 h 18"/>
                  <a:gd name="T40" fmla="*/ 0 w 16"/>
                  <a:gd name="T41" fmla="*/ 1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6" h="18">
                    <a:moveTo>
                      <a:pt x="0" y="17"/>
                    </a:moveTo>
                    <a:lnTo>
                      <a:pt x="1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5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8" y="18"/>
                    </a:lnTo>
                    <a:lnTo>
                      <a:pt x="10" y="18"/>
                    </a:lnTo>
                    <a:lnTo>
                      <a:pt x="10" y="18"/>
                    </a:lnTo>
                    <a:lnTo>
                      <a:pt x="16" y="3"/>
                    </a:lnTo>
                    <a:lnTo>
                      <a:pt x="15" y="3"/>
                    </a:lnTo>
                    <a:lnTo>
                      <a:pt x="11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6" name="Freeform 4026">
                <a:extLst>
                  <a:ext uri="{FF2B5EF4-FFF2-40B4-BE49-F238E27FC236}">
                    <a16:creationId xmlns:a16="http://schemas.microsoft.com/office/drawing/2014/main" id="{1EBEF64E-839A-4344-91F6-496D7A829F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66" y="2405"/>
                <a:ext cx="14" cy="17"/>
              </a:xfrm>
              <a:custGeom>
                <a:avLst/>
                <a:gdLst>
                  <a:gd name="T0" fmla="*/ 0 w 14"/>
                  <a:gd name="T1" fmla="*/ 17 h 17"/>
                  <a:gd name="T2" fmla="*/ 2 w 14"/>
                  <a:gd name="T3" fmla="*/ 17 h 17"/>
                  <a:gd name="T4" fmla="*/ 2 w 14"/>
                  <a:gd name="T5" fmla="*/ 17 h 17"/>
                  <a:gd name="T6" fmla="*/ 4 w 14"/>
                  <a:gd name="T7" fmla="*/ 17 h 17"/>
                  <a:gd name="T8" fmla="*/ 4 w 14"/>
                  <a:gd name="T9" fmla="*/ 17 h 17"/>
                  <a:gd name="T10" fmla="*/ 5 w 14"/>
                  <a:gd name="T11" fmla="*/ 17 h 17"/>
                  <a:gd name="T12" fmla="*/ 5 w 14"/>
                  <a:gd name="T13" fmla="*/ 17 h 17"/>
                  <a:gd name="T14" fmla="*/ 7 w 14"/>
                  <a:gd name="T15" fmla="*/ 17 h 17"/>
                  <a:gd name="T16" fmla="*/ 9 w 14"/>
                  <a:gd name="T17" fmla="*/ 17 h 17"/>
                  <a:gd name="T18" fmla="*/ 11 w 14"/>
                  <a:gd name="T19" fmla="*/ 17 h 17"/>
                  <a:gd name="T20" fmla="*/ 14 w 14"/>
                  <a:gd name="T21" fmla="*/ 1 h 17"/>
                  <a:gd name="T22" fmla="*/ 12 w 14"/>
                  <a:gd name="T23" fmla="*/ 0 h 17"/>
                  <a:gd name="T24" fmla="*/ 11 w 14"/>
                  <a:gd name="T25" fmla="*/ 0 h 17"/>
                  <a:gd name="T26" fmla="*/ 9 w 14"/>
                  <a:gd name="T27" fmla="*/ 0 h 17"/>
                  <a:gd name="T28" fmla="*/ 7 w 14"/>
                  <a:gd name="T29" fmla="*/ 0 h 17"/>
                  <a:gd name="T30" fmla="*/ 5 w 14"/>
                  <a:gd name="T31" fmla="*/ 0 h 17"/>
                  <a:gd name="T32" fmla="*/ 4 w 14"/>
                  <a:gd name="T33" fmla="*/ 0 h 17"/>
                  <a:gd name="T34" fmla="*/ 2 w 14"/>
                  <a:gd name="T35" fmla="*/ 0 h 17"/>
                  <a:gd name="T36" fmla="*/ 2 w 14"/>
                  <a:gd name="T37" fmla="*/ 0 h 17"/>
                  <a:gd name="T38" fmla="*/ 4 w 14"/>
                  <a:gd name="T39" fmla="*/ 0 h 17"/>
                  <a:gd name="T40" fmla="*/ 0 w 14"/>
                  <a:gd name="T41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" h="17">
                    <a:moveTo>
                      <a:pt x="0" y="17"/>
                    </a:moveTo>
                    <a:lnTo>
                      <a:pt x="2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7" y="17"/>
                    </a:lnTo>
                    <a:lnTo>
                      <a:pt x="9" y="17"/>
                    </a:lnTo>
                    <a:lnTo>
                      <a:pt x="11" y="17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7" name="Freeform 4027">
                <a:extLst>
                  <a:ext uri="{FF2B5EF4-FFF2-40B4-BE49-F238E27FC236}">
                    <a16:creationId xmlns:a16="http://schemas.microsoft.com/office/drawing/2014/main" id="{939FD0CC-4218-4568-A367-A85825FE1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6" y="2398"/>
                <a:ext cx="24" cy="24"/>
              </a:xfrm>
              <a:custGeom>
                <a:avLst/>
                <a:gdLst>
                  <a:gd name="T0" fmla="*/ 0 w 24"/>
                  <a:gd name="T1" fmla="*/ 12 h 24"/>
                  <a:gd name="T2" fmla="*/ 2 w 24"/>
                  <a:gd name="T3" fmla="*/ 12 h 24"/>
                  <a:gd name="T4" fmla="*/ 3 w 24"/>
                  <a:gd name="T5" fmla="*/ 14 h 24"/>
                  <a:gd name="T6" fmla="*/ 5 w 24"/>
                  <a:gd name="T7" fmla="*/ 15 h 24"/>
                  <a:gd name="T8" fmla="*/ 8 w 24"/>
                  <a:gd name="T9" fmla="*/ 17 h 24"/>
                  <a:gd name="T10" fmla="*/ 10 w 24"/>
                  <a:gd name="T11" fmla="*/ 19 h 24"/>
                  <a:gd name="T12" fmla="*/ 14 w 24"/>
                  <a:gd name="T13" fmla="*/ 20 h 24"/>
                  <a:gd name="T14" fmla="*/ 15 w 24"/>
                  <a:gd name="T15" fmla="*/ 22 h 24"/>
                  <a:gd name="T16" fmla="*/ 19 w 24"/>
                  <a:gd name="T17" fmla="*/ 22 h 24"/>
                  <a:gd name="T18" fmla="*/ 20 w 24"/>
                  <a:gd name="T19" fmla="*/ 24 h 24"/>
                  <a:gd name="T20" fmla="*/ 24 w 24"/>
                  <a:gd name="T21" fmla="*/ 7 h 24"/>
                  <a:gd name="T22" fmla="*/ 22 w 24"/>
                  <a:gd name="T23" fmla="*/ 7 h 24"/>
                  <a:gd name="T24" fmla="*/ 22 w 24"/>
                  <a:gd name="T25" fmla="*/ 7 h 24"/>
                  <a:gd name="T26" fmla="*/ 20 w 24"/>
                  <a:gd name="T27" fmla="*/ 5 h 24"/>
                  <a:gd name="T28" fmla="*/ 19 w 24"/>
                  <a:gd name="T29" fmla="*/ 5 h 24"/>
                  <a:gd name="T30" fmla="*/ 17 w 24"/>
                  <a:gd name="T31" fmla="*/ 3 h 24"/>
                  <a:gd name="T32" fmla="*/ 17 w 24"/>
                  <a:gd name="T33" fmla="*/ 3 h 24"/>
                  <a:gd name="T34" fmla="*/ 15 w 24"/>
                  <a:gd name="T35" fmla="*/ 2 h 24"/>
                  <a:gd name="T36" fmla="*/ 14 w 24"/>
                  <a:gd name="T37" fmla="*/ 0 h 24"/>
                  <a:gd name="T38" fmla="*/ 14 w 24"/>
                  <a:gd name="T39" fmla="*/ 2 h 24"/>
                  <a:gd name="T40" fmla="*/ 0 w 24"/>
                  <a:gd name="T41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4">
                    <a:moveTo>
                      <a:pt x="0" y="12"/>
                    </a:moveTo>
                    <a:lnTo>
                      <a:pt x="2" y="12"/>
                    </a:lnTo>
                    <a:lnTo>
                      <a:pt x="3" y="14"/>
                    </a:lnTo>
                    <a:lnTo>
                      <a:pt x="5" y="15"/>
                    </a:lnTo>
                    <a:lnTo>
                      <a:pt x="8" y="17"/>
                    </a:lnTo>
                    <a:lnTo>
                      <a:pt x="10" y="19"/>
                    </a:lnTo>
                    <a:lnTo>
                      <a:pt x="14" y="20"/>
                    </a:lnTo>
                    <a:lnTo>
                      <a:pt x="15" y="22"/>
                    </a:lnTo>
                    <a:lnTo>
                      <a:pt x="19" y="22"/>
                    </a:lnTo>
                    <a:lnTo>
                      <a:pt x="20" y="24"/>
                    </a:lnTo>
                    <a:lnTo>
                      <a:pt x="24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4" y="0"/>
                    </a:lnTo>
                    <a:lnTo>
                      <a:pt x="14" y="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8" name="Freeform 4028">
                <a:extLst>
                  <a:ext uri="{FF2B5EF4-FFF2-40B4-BE49-F238E27FC236}">
                    <a16:creationId xmlns:a16="http://schemas.microsoft.com/office/drawing/2014/main" id="{589023BE-4CD1-41D2-A0EF-E9BF42B5A8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27" y="2374"/>
                <a:ext cx="33" cy="36"/>
              </a:xfrm>
              <a:custGeom>
                <a:avLst/>
                <a:gdLst>
                  <a:gd name="T0" fmla="*/ 0 w 33"/>
                  <a:gd name="T1" fmla="*/ 9 h 36"/>
                  <a:gd name="T2" fmla="*/ 0 w 33"/>
                  <a:gd name="T3" fmla="*/ 9 h 36"/>
                  <a:gd name="T4" fmla="*/ 4 w 33"/>
                  <a:gd name="T5" fmla="*/ 14 h 36"/>
                  <a:gd name="T6" fmla="*/ 7 w 33"/>
                  <a:gd name="T7" fmla="*/ 17 h 36"/>
                  <a:gd name="T8" fmla="*/ 9 w 33"/>
                  <a:gd name="T9" fmla="*/ 21 h 36"/>
                  <a:gd name="T10" fmla="*/ 12 w 33"/>
                  <a:gd name="T11" fmla="*/ 24 h 36"/>
                  <a:gd name="T12" fmla="*/ 14 w 33"/>
                  <a:gd name="T13" fmla="*/ 27 h 36"/>
                  <a:gd name="T14" fmla="*/ 16 w 33"/>
                  <a:gd name="T15" fmla="*/ 31 h 36"/>
                  <a:gd name="T16" fmla="*/ 17 w 33"/>
                  <a:gd name="T17" fmla="*/ 32 h 36"/>
                  <a:gd name="T18" fmla="*/ 19 w 33"/>
                  <a:gd name="T19" fmla="*/ 36 h 36"/>
                  <a:gd name="T20" fmla="*/ 33 w 33"/>
                  <a:gd name="T21" fmla="*/ 26 h 36"/>
                  <a:gd name="T22" fmla="*/ 31 w 33"/>
                  <a:gd name="T23" fmla="*/ 22 h 36"/>
                  <a:gd name="T24" fmla="*/ 29 w 33"/>
                  <a:gd name="T25" fmla="*/ 21 h 36"/>
                  <a:gd name="T26" fmla="*/ 27 w 33"/>
                  <a:gd name="T27" fmla="*/ 17 h 36"/>
                  <a:gd name="T28" fmla="*/ 26 w 33"/>
                  <a:gd name="T29" fmla="*/ 16 h 36"/>
                  <a:gd name="T30" fmla="*/ 22 w 33"/>
                  <a:gd name="T31" fmla="*/ 12 h 36"/>
                  <a:gd name="T32" fmla="*/ 21 w 33"/>
                  <a:gd name="T33" fmla="*/ 7 h 36"/>
                  <a:gd name="T34" fmla="*/ 17 w 33"/>
                  <a:gd name="T35" fmla="*/ 4 h 36"/>
                  <a:gd name="T36" fmla="*/ 14 w 33"/>
                  <a:gd name="T37" fmla="*/ 0 h 36"/>
                  <a:gd name="T38" fmla="*/ 14 w 33"/>
                  <a:gd name="T39" fmla="*/ 0 h 36"/>
                  <a:gd name="T40" fmla="*/ 0 w 33"/>
                  <a:gd name="T41" fmla="*/ 9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3" h="36">
                    <a:moveTo>
                      <a:pt x="0" y="9"/>
                    </a:moveTo>
                    <a:lnTo>
                      <a:pt x="0" y="9"/>
                    </a:lnTo>
                    <a:lnTo>
                      <a:pt x="4" y="14"/>
                    </a:lnTo>
                    <a:lnTo>
                      <a:pt x="7" y="17"/>
                    </a:lnTo>
                    <a:lnTo>
                      <a:pt x="9" y="21"/>
                    </a:lnTo>
                    <a:lnTo>
                      <a:pt x="12" y="24"/>
                    </a:lnTo>
                    <a:lnTo>
                      <a:pt x="14" y="27"/>
                    </a:lnTo>
                    <a:lnTo>
                      <a:pt x="16" y="31"/>
                    </a:lnTo>
                    <a:lnTo>
                      <a:pt x="17" y="32"/>
                    </a:lnTo>
                    <a:lnTo>
                      <a:pt x="19" y="36"/>
                    </a:lnTo>
                    <a:lnTo>
                      <a:pt x="33" y="26"/>
                    </a:lnTo>
                    <a:lnTo>
                      <a:pt x="31" y="22"/>
                    </a:lnTo>
                    <a:lnTo>
                      <a:pt x="29" y="21"/>
                    </a:lnTo>
                    <a:lnTo>
                      <a:pt x="27" y="17"/>
                    </a:lnTo>
                    <a:lnTo>
                      <a:pt x="26" y="16"/>
                    </a:lnTo>
                    <a:lnTo>
                      <a:pt x="22" y="12"/>
                    </a:lnTo>
                    <a:lnTo>
                      <a:pt x="21" y="7"/>
                    </a:lnTo>
                    <a:lnTo>
                      <a:pt x="17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09" name="Freeform 4029">
                <a:extLst>
                  <a:ext uri="{FF2B5EF4-FFF2-40B4-BE49-F238E27FC236}">
                    <a16:creationId xmlns:a16="http://schemas.microsoft.com/office/drawing/2014/main" id="{9A8CFA6E-801C-48D8-BCA5-F189460FF1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0" y="2347"/>
                <a:ext cx="31" cy="36"/>
              </a:xfrm>
              <a:custGeom>
                <a:avLst/>
                <a:gdLst>
                  <a:gd name="T0" fmla="*/ 2 w 31"/>
                  <a:gd name="T1" fmla="*/ 14 h 36"/>
                  <a:gd name="T2" fmla="*/ 0 w 31"/>
                  <a:gd name="T3" fmla="*/ 12 h 36"/>
                  <a:gd name="T4" fmla="*/ 2 w 31"/>
                  <a:gd name="T5" fmla="*/ 14 h 36"/>
                  <a:gd name="T6" fmla="*/ 4 w 31"/>
                  <a:gd name="T7" fmla="*/ 17 h 36"/>
                  <a:gd name="T8" fmla="*/ 6 w 31"/>
                  <a:gd name="T9" fmla="*/ 19 h 36"/>
                  <a:gd name="T10" fmla="*/ 7 w 31"/>
                  <a:gd name="T11" fmla="*/ 22 h 36"/>
                  <a:gd name="T12" fmla="*/ 11 w 31"/>
                  <a:gd name="T13" fmla="*/ 24 h 36"/>
                  <a:gd name="T14" fmla="*/ 12 w 31"/>
                  <a:gd name="T15" fmla="*/ 27 h 36"/>
                  <a:gd name="T16" fmla="*/ 14 w 31"/>
                  <a:gd name="T17" fmla="*/ 32 h 36"/>
                  <a:gd name="T18" fmla="*/ 17 w 31"/>
                  <a:gd name="T19" fmla="*/ 36 h 36"/>
                  <a:gd name="T20" fmla="*/ 31 w 31"/>
                  <a:gd name="T21" fmla="*/ 27 h 36"/>
                  <a:gd name="T22" fmla="*/ 29 w 31"/>
                  <a:gd name="T23" fmla="*/ 22 h 36"/>
                  <a:gd name="T24" fmla="*/ 26 w 31"/>
                  <a:gd name="T25" fmla="*/ 19 h 36"/>
                  <a:gd name="T26" fmla="*/ 22 w 31"/>
                  <a:gd name="T27" fmla="*/ 14 h 36"/>
                  <a:gd name="T28" fmla="*/ 21 w 31"/>
                  <a:gd name="T29" fmla="*/ 12 h 36"/>
                  <a:gd name="T30" fmla="*/ 19 w 31"/>
                  <a:gd name="T31" fmla="*/ 9 h 36"/>
                  <a:gd name="T32" fmla="*/ 16 w 31"/>
                  <a:gd name="T33" fmla="*/ 5 h 36"/>
                  <a:gd name="T34" fmla="*/ 14 w 31"/>
                  <a:gd name="T35" fmla="*/ 4 h 36"/>
                  <a:gd name="T36" fmla="*/ 12 w 31"/>
                  <a:gd name="T37" fmla="*/ 2 h 36"/>
                  <a:gd name="T38" fmla="*/ 11 w 31"/>
                  <a:gd name="T39" fmla="*/ 0 h 36"/>
                  <a:gd name="T40" fmla="*/ 2 w 31"/>
                  <a:gd name="T41" fmla="*/ 1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36">
                    <a:moveTo>
                      <a:pt x="2" y="14"/>
                    </a:moveTo>
                    <a:lnTo>
                      <a:pt x="0" y="12"/>
                    </a:lnTo>
                    <a:lnTo>
                      <a:pt x="2" y="14"/>
                    </a:lnTo>
                    <a:lnTo>
                      <a:pt x="4" y="17"/>
                    </a:lnTo>
                    <a:lnTo>
                      <a:pt x="6" y="19"/>
                    </a:lnTo>
                    <a:lnTo>
                      <a:pt x="7" y="22"/>
                    </a:lnTo>
                    <a:lnTo>
                      <a:pt x="11" y="24"/>
                    </a:lnTo>
                    <a:lnTo>
                      <a:pt x="12" y="27"/>
                    </a:lnTo>
                    <a:lnTo>
                      <a:pt x="14" y="32"/>
                    </a:lnTo>
                    <a:lnTo>
                      <a:pt x="17" y="36"/>
                    </a:lnTo>
                    <a:lnTo>
                      <a:pt x="31" y="27"/>
                    </a:lnTo>
                    <a:lnTo>
                      <a:pt x="29" y="22"/>
                    </a:lnTo>
                    <a:lnTo>
                      <a:pt x="26" y="19"/>
                    </a:lnTo>
                    <a:lnTo>
                      <a:pt x="22" y="14"/>
                    </a:lnTo>
                    <a:lnTo>
                      <a:pt x="21" y="12"/>
                    </a:lnTo>
                    <a:lnTo>
                      <a:pt x="19" y="9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1" y="0"/>
                    </a:lnTo>
                    <a:lnTo>
                      <a:pt x="2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0" name="Freeform 4030">
                <a:extLst>
                  <a:ext uri="{FF2B5EF4-FFF2-40B4-BE49-F238E27FC236}">
                    <a16:creationId xmlns:a16="http://schemas.microsoft.com/office/drawing/2014/main" id="{980F10B3-A724-4105-A254-8146541C30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56" y="2332"/>
                <a:ext cx="65" cy="29"/>
              </a:xfrm>
              <a:custGeom>
                <a:avLst/>
                <a:gdLst>
                  <a:gd name="T0" fmla="*/ 0 w 65"/>
                  <a:gd name="T1" fmla="*/ 17 h 29"/>
                  <a:gd name="T2" fmla="*/ 0 w 65"/>
                  <a:gd name="T3" fmla="*/ 17 h 29"/>
                  <a:gd name="T4" fmla="*/ 9 w 65"/>
                  <a:gd name="T5" fmla="*/ 17 h 29"/>
                  <a:gd name="T6" fmla="*/ 19 w 65"/>
                  <a:gd name="T7" fmla="*/ 19 h 29"/>
                  <a:gd name="T8" fmla="*/ 26 w 65"/>
                  <a:gd name="T9" fmla="*/ 19 h 29"/>
                  <a:gd name="T10" fmla="*/ 34 w 65"/>
                  <a:gd name="T11" fmla="*/ 20 h 29"/>
                  <a:gd name="T12" fmla="*/ 39 w 65"/>
                  <a:gd name="T13" fmla="*/ 22 h 29"/>
                  <a:gd name="T14" fmla="*/ 46 w 65"/>
                  <a:gd name="T15" fmla="*/ 24 h 29"/>
                  <a:gd name="T16" fmla="*/ 51 w 65"/>
                  <a:gd name="T17" fmla="*/ 27 h 29"/>
                  <a:gd name="T18" fmla="*/ 56 w 65"/>
                  <a:gd name="T19" fmla="*/ 29 h 29"/>
                  <a:gd name="T20" fmla="*/ 65 w 65"/>
                  <a:gd name="T21" fmla="*/ 15 h 29"/>
                  <a:gd name="T22" fmla="*/ 60 w 65"/>
                  <a:gd name="T23" fmla="*/ 12 h 29"/>
                  <a:gd name="T24" fmla="*/ 53 w 65"/>
                  <a:gd name="T25" fmla="*/ 8 h 29"/>
                  <a:gd name="T26" fmla="*/ 44 w 65"/>
                  <a:gd name="T27" fmla="*/ 7 h 29"/>
                  <a:gd name="T28" fmla="*/ 38 w 65"/>
                  <a:gd name="T29" fmla="*/ 3 h 29"/>
                  <a:gd name="T30" fmla="*/ 29 w 65"/>
                  <a:gd name="T31" fmla="*/ 2 h 29"/>
                  <a:gd name="T32" fmla="*/ 21 w 65"/>
                  <a:gd name="T33" fmla="*/ 2 h 29"/>
                  <a:gd name="T34" fmla="*/ 10 w 65"/>
                  <a:gd name="T35" fmla="*/ 0 h 29"/>
                  <a:gd name="T36" fmla="*/ 0 w 65"/>
                  <a:gd name="T37" fmla="*/ 0 h 29"/>
                  <a:gd name="T38" fmla="*/ 0 w 65"/>
                  <a:gd name="T39" fmla="*/ 0 h 29"/>
                  <a:gd name="T40" fmla="*/ 0 w 65"/>
                  <a:gd name="T41" fmla="*/ 1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5" h="29">
                    <a:moveTo>
                      <a:pt x="0" y="17"/>
                    </a:moveTo>
                    <a:lnTo>
                      <a:pt x="0" y="17"/>
                    </a:lnTo>
                    <a:lnTo>
                      <a:pt x="9" y="17"/>
                    </a:lnTo>
                    <a:lnTo>
                      <a:pt x="19" y="19"/>
                    </a:lnTo>
                    <a:lnTo>
                      <a:pt x="26" y="19"/>
                    </a:lnTo>
                    <a:lnTo>
                      <a:pt x="34" y="20"/>
                    </a:lnTo>
                    <a:lnTo>
                      <a:pt x="39" y="22"/>
                    </a:lnTo>
                    <a:lnTo>
                      <a:pt x="46" y="24"/>
                    </a:lnTo>
                    <a:lnTo>
                      <a:pt x="51" y="27"/>
                    </a:lnTo>
                    <a:lnTo>
                      <a:pt x="56" y="29"/>
                    </a:lnTo>
                    <a:lnTo>
                      <a:pt x="65" y="15"/>
                    </a:lnTo>
                    <a:lnTo>
                      <a:pt x="60" y="12"/>
                    </a:lnTo>
                    <a:lnTo>
                      <a:pt x="53" y="8"/>
                    </a:lnTo>
                    <a:lnTo>
                      <a:pt x="44" y="7"/>
                    </a:lnTo>
                    <a:lnTo>
                      <a:pt x="38" y="3"/>
                    </a:lnTo>
                    <a:lnTo>
                      <a:pt x="29" y="2"/>
                    </a:lnTo>
                    <a:lnTo>
                      <a:pt x="21" y="2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1" name="Freeform 4031">
                <a:extLst>
                  <a:ext uri="{FF2B5EF4-FFF2-40B4-BE49-F238E27FC236}">
                    <a16:creationId xmlns:a16="http://schemas.microsoft.com/office/drawing/2014/main" id="{7D1A48E7-A8A1-4758-B992-478084A122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1" y="2332"/>
                <a:ext cx="195" cy="17"/>
              </a:xfrm>
              <a:custGeom>
                <a:avLst/>
                <a:gdLst>
                  <a:gd name="T0" fmla="*/ 0 w 195"/>
                  <a:gd name="T1" fmla="*/ 17 h 17"/>
                  <a:gd name="T2" fmla="*/ 0 w 195"/>
                  <a:gd name="T3" fmla="*/ 17 h 17"/>
                  <a:gd name="T4" fmla="*/ 195 w 195"/>
                  <a:gd name="T5" fmla="*/ 17 h 17"/>
                  <a:gd name="T6" fmla="*/ 195 w 195"/>
                  <a:gd name="T7" fmla="*/ 0 h 17"/>
                  <a:gd name="T8" fmla="*/ 0 w 195"/>
                  <a:gd name="T9" fmla="*/ 0 h 17"/>
                  <a:gd name="T10" fmla="*/ 0 w 195"/>
                  <a:gd name="T11" fmla="*/ 0 h 17"/>
                  <a:gd name="T12" fmla="*/ 0 w 195"/>
                  <a:gd name="T13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95" h="17">
                    <a:moveTo>
                      <a:pt x="0" y="17"/>
                    </a:moveTo>
                    <a:lnTo>
                      <a:pt x="0" y="17"/>
                    </a:lnTo>
                    <a:lnTo>
                      <a:pt x="195" y="17"/>
                    </a:lnTo>
                    <a:lnTo>
                      <a:pt x="19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2" name="Freeform 4032">
                <a:extLst>
                  <a:ext uri="{FF2B5EF4-FFF2-40B4-BE49-F238E27FC236}">
                    <a16:creationId xmlns:a16="http://schemas.microsoft.com/office/drawing/2014/main" id="{4ED6405F-D736-44EA-AE03-95E3C7392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2" y="2015"/>
                <a:ext cx="213" cy="344"/>
              </a:xfrm>
              <a:custGeom>
                <a:avLst/>
                <a:gdLst>
                  <a:gd name="T0" fmla="*/ 15 w 213"/>
                  <a:gd name="T1" fmla="*/ 344 h 344"/>
                  <a:gd name="T2" fmla="*/ 15 w 213"/>
                  <a:gd name="T3" fmla="*/ 344 h 344"/>
                  <a:gd name="T4" fmla="*/ 213 w 213"/>
                  <a:gd name="T5" fmla="*/ 9 h 344"/>
                  <a:gd name="T6" fmla="*/ 198 w 213"/>
                  <a:gd name="T7" fmla="*/ 0 h 344"/>
                  <a:gd name="T8" fmla="*/ 0 w 213"/>
                  <a:gd name="T9" fmla="*/ 336 h 344"/>
                  <a:gd name="T10" fmla="*/ 0 w 213"/>
                  <a:gd name="T11" fmla="*/ 336 h 344"/>
                  <a:gd name="T12" fmla="*/ 15 w 213"/>
                  <a:gd name="T13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3" h="344">
                    <a:moveTo>
                      <a:pt x="15" y="344"/>
                    </a:moveTo>
                    <a:lnTo>
                      <a:pt x="15" y="344"/>
                    </a:lnTo>
                    <a:lnTo>
                      <a:pt x="213" y="9"/>
                    </a:lnTo>
                    <a:lnTo>
                      <a:pt x="198" y="0"/>
                    </a:lnTo>
                    <a:lnTo>
                      <a:pt x="0" y="336"/>
                    </a:lnTo>
                    <a:lnTo>
                      <a:pt x="0" y="336"/>
                    </a:lnTo>
                    <a:lnTo>
                      <a:pt x="15" y="3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3" name="Freeform 4033">
                <a:extLst>
                  <a:ext uri="{FF2B5EF4-FFF2-40B4-BE49-F238E27FC236}">
                    <a16:creationId xmlns:a16="http://schemas.microsoft.com/office/drawing/2014/main" id="{6AE7C197-FA56-4AD0-8790-6601B424B0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2351"/>
                <a:ext cx="24" cy="30"/>
              </a:xfrm>
              <a:custGeom>
                <a:avLst/>
                <a:gdLst>
                  <a:gd name="T0" fmla="*/ 17 w 24"/>
                  <a:gd name="T1" fmla="*/ 30 h 30"/>
                  <a:gd name="T2" fmla="*/ 17 w 24"/>
                  <a:gd name="T3" fmla="*/ 30 h 30"/>
                  <a:gd name="T4" fmla="*/ 17 w 24"/>
                  <a:gd name="T5" fmla="*/ 27 h 30"/>
                  <a:gd name="T6" fmla="*/ 17 w 24"/>
                  <a:gd name="T7" fmla="*/ 25 h 30"/>
                  <a:gd name="T8" fmla="*/ 19 w 24"/>
                  <a:gd name="T9" fmla="*/ 22 h 30"/>
                  <a:gd name="T10" fmla="*/ 19 w 24"/>
                  <a:gd name="T11" fmla="*/ 18 h 30"/>
                  <a:gd name="T12" fmla="*/ 21 w 24"/>
                  <a:gd name="T13" fmla="*/ 17 h 30"/>
                  <a:gd name="T14" fmla="*/ 21 w 24"/>
                  <a:gd name="T15" fmla="*/ 13 h 30"/>
                  <a:gd name="T16" fmla="*/ 22 w 24"/>
                  <a:gd name="T17" fmla="*/ 10 h 30"/>
                  <a:gd name="T18" fmla="*/ 24 w 24"/>
                  <a:gd name="T19" fmla="*/ 8 h 30"/>
                  <a:gd name="T20" fmla="*/ 9 w 24"/>
                  <a:gd name="T21" fmla="*/ 0 h 30"/>
                  <a:gd name="T22" fmla="*/ 7 w 24"/>
                  <a:gd name="T23" fmla="*/ 3 h 30"/>
                  <a:gd name="T24" fmla="*/ 5 w 24"/>
                  <a:gd name="T25" fmla="*/ 6 h 30"/>
                  <a:gd name="T26" fmla="*/ 4 w 24"/>
                  <a:gd name="T27" fmla="*/ 10 h 30"/>
                  <a:gd name="T28" fmla="*/ 4 w 24"/>
                  <a:gd name="T29" fmla="*/ 15 h 30"/>
                  <a:gd name="T30" fmla="*/ 2 w 24"/>
                  <a:gd name="T31" fmla="*/ 18 h 30"/>
                  <a:gd name="T32" fmla="*/ 2 w 24"/>
                  <a:gd name="T33" fmla="*/ 22 h 30"/>
                  <a:gd name="T34" fmla="*/ 0 w 24"/>
                  <a:gd name="T35" fmla="*/ 27 h 30"/>
                  <a:gd name="T36" fmla="*/ 0 w 24"/>
                  <a:gd name="T37" fmla="*/ 30 h 30"/>
                  <a:gd name="T38" fmla="*/ 0 w 24"/>
                  <a:gd name="T39" fmla="*/ 30 h 30"/>
                  <a:gd name="T40" fmla="*/ 17 w 24"/>
                  <a:gd name="T4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30">
                    <a:moveTo>
                      <a:pt x="17" y="30"/>
                    </a:moveTo>
                    <a:lnTo>
                      <a:pt x="17" y="30"/>
                    </a:lnTo>
                    <a:lnTo>
                      <a:pt x="17" y="27"/>
                    </a:lnTo>
                    <a:lnTo>
                      <a:pt x="17" y="25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21" y="17"/>
                    </a:lnTo>
                    <a:lnTo>
                      <a:pt x="21" y="13"/>
                    </a:lnTo>
                    <a:lnTo>
                      <a:pt x="22" y="10"/>
                    </a:lnTo>
                    <a:lnTo>
                      <a:pt x="24" y="8"/>
                    </a:lnTo>
                    <a:lnTo>
                      <a:pt x="9" y="0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4" y="10"/>
                    </a:lnTo>
                    <a:lnTo>
                      <a:pt x="4" y="15"/>
                    </a:lnTo>
                    <a:lnTo>
                      <a:pt x="2" y="18"/>
                    </a:lnTo>
                    <a:lnTo>
                      <a:pt x="2" y="22"/>
                    </a:lnTo>
                    <a:lnTo>
                      <a:pt x="0" y="27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17" y="3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4" name="Freeform 4034">
                <a:extLst>
                  <a:ext uri="{FF2B5EF4-FFF2-40B4-BE49-F238E27FC236}">
                    <a16:creationId xmlns:a16="http://schemas.microsoft.com/office/drawing/2014/main" id="{0AE0A4CC-231E-484A-92D2-C7F6B7A147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3" y="2381"/>
                <a:ext cx="31" cy="42"/>
              </a:xfrm>
              <a:custGeom>
                <a:avLst/>
                <a:gdLst>
                  <a:gd name="T0" fmla="*/ 31 w 31"/>
                  <a:gd name="T1" fmla="*/ 31 h 42"/>
                  <a:gd name="T2" fmla="*/ 31 w 31"/>
                  <a:gd name="T3" fmla="*/ 31 h 42"/>
                  <a:gd name="T4" fmla="*/ 27 w 31"/>
                  <a:gd name="T5" fmla="*/ 27 h 42"/>
                  <a:gd name="T6" fmla="*/ 24 w 31"/>
                  <a:gd name="T7" fmla="*/ 24 h 42"/>
                  <a:gd name="T8" fmla="*/ 22 w 31"/>
                  <a:gd name="T9" fmla="*/ 20 h 42"/>
                  <a:gd name="T10" fmla="*/ 21 w 31"/>
                  <a:gd name="T11" fmla="*/ 15 h 42"/>
                  <a:gd name="T12" fmla="*/ 19 w 31"/>
                  <a:gd name="T13" fmla="*/ 12 h 42"/>
                  <a:gd name="T14" fmla="*/ 19 w 31"/>
                  <a:gd name="T15" fmla="*/ 9 h 42"/>
                  <a:gd name="T16" fmla="*/ 17 w 31"/>
                  <a:gd name="T17" fmla="*/ 3 h 42"/>
                  <a:gd name="T18" fmla="*/ 17 w 31"/>
                  <a:gd name="T19" fmla="*/ 0 h 42"/>
                  <a:gd name="T20" fmla="*/ 0 w 31"/>
                  <a:gd name="T21" fmla="*/ 0 h 42"/>
                  <a:gd name="T22" fmla="*/ 0 w 31"/>
                  <a:gd name="T23" fmla="*/ 5 h 42"/>
                  <a:gd name="T24" fmla="*/ 2 w 31"/>
                  <a:gd name="T25" fmla="*/ 12 h 42"/>
                  <a:gd name="T26" fmla="*/ 4 w 31"/>
                  <a:gd name="T27" fmla="*/ 17 h 42"/>
                  <a:gd name="T28" fmla="*/ 5 w 31"/>
                  <a:gd name="T29" fmla="*/ 22 h 42"/>
                  <a:gd name="T30" fmla="*/ 7 w 31"/>
                  <a:gd name="T31" fmla="*/ 29 h 42"/>
                  <a:gd name="T32" fmla="*/ 10 w 31"/>
                  <a:gd name="T33" fmla="*/ 34 h 42"/>
                  <a:gd name="T34" fmla="*/ 16 w 31"/>
                  <a:gd name="T35" fmla="*/ 37 h 42"/>
                  <a:gd name="T36" fmla="*/ 19 w 31"/>
                  <a:gd name="T37" fmla="*/ 42 h 42"/>
                  <a:gd name="T38" fmla="*/ 19 w 31"/>
                  <a:gd name="T39" fmla="*/ 42 h 42"/>
                  <a:gd name="T40" fmla="*/ 31 w 31"/>
                  <a:gd name="T41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1" h="42">
                    <a:moveTo>
                      <a:pt x="31" y="31"/>
                    </a:moveTo>
                    <a:lnTo>
                      <a:pt x="31" y="31"/>
                    </a:lnTo>
                    <a:lnTo>
                      <a:pt x="27" y="27"/>
                    </a:lnTo>
                    <a:lnTo>
                      <a:pt x="24" y="24"/>
                    </a:lnTo>
                    <a:lnTo>
                      <a:pt x="22" y="20"/>
                    </a:lnTo>
                    <a:lnTo>
                      <a:pt x="21" y="15"/>
                    </a:lnTo>
                    <a:lnTo>
                      <a:pt x="19" y="12"/>
                    </a:lnTo>
                    <a:lnTo>
                      <a:pt x="19" y="9"/>
                    </a:lnTo>
                    <a:lnTo>
                      <a:pt x="17" y="3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2" y="12"/>
                    </a:lnTo>
                    <a:lnTo>
                      <a:pt x="4" y="17"/>
                    </a:lnTo>
                    <a:lnTo>
                      <a:pt x="5" y="22"/>
                    </a:lnTo>
                    <a:lnTo>
                      <a:pt x="7" y="29"/>
                    </a:lnTo>
                    <a:lnTo>
                      <a:pt x="10" y="34"/>
                    </a:lnTo>
                    <a:lnTo>
                      <a:pt x="16" y="37"/>
                    </a:lnTo>
                    <a:lnTo>
                      <a:pt x="19" y="42"/>
                    </a:lnTo>
                    <a:lnTo>
                      <a:pt x="19" y="42"/>
                    </a:lnTo>
                    <a:lnTo>
                      <a:pt x="31" y="3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5" name="Freeform 4035">
                <a:extLst>
                  <a:ext uri="{FF2B5EF4-FFF2-40B4-BE49-F238E27FC236}">
                    <a16:creationId xmlns:a16="http://schemas.microsoft.com/office/drawing/2014/main" id="{12959A60-41D5-43FA-8079-1DB6D92253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2" y="2412"/>
                <a:ext cx="47" cy="35"/>
              </a:xfrm>
              <a:custGeom>
                <a:avLst/>
                <a:gdLst>
                  <a:gd name="T0" fmla="*/ 46 w 47"/>
                  <a:gd name="T1" fmla="*/ 18 h 35"/>
                  <a:gd name="T2" fmla="*/ 47 w 47"/>
                  <a:gd name="T3" fmla="*/ 18 h 35"/>
                  <a:gd name="T4" fmla="*/ 42 w 47"/>
                  <a:gd name="T5" fmla="*/ 18 h 35"/>
                  <a:gd name="T6" fmla="*/ 37 w 47"/>
                  <a:gd name="T7" fmla="*/ 17 h 35"/>
                  <a:gd name="T8" fmla="*/ 32 w 47"/>
                  <a:gd name="T9" fmla="*/ 15 h 35"/>
                  <a:gd name="T10" fmla="*/ 29 w 47"/>
                  <a:gd name="T11" fmla="*/ 11 h 35"/>
                  <a:gd name="T12" fmla="*/ 24 w 47"/>
                  <a:gd name="T13" fmla="*/ 10 h 35"/>
                  <a:gd name="T14" fmla="*/ 20 w 47"/>
                  <a:gd name="T15" fmla="*/ 6 h 35"/>
                  <a:gd name="T16" fmla="*/ 15 w 47"/>
                  <a:gd name="T17" fmla="*/ 3 h 35"/>
                  <a:gd name="T18" fmla="*/ 12 w 47"/>
                  <a:gd name="T19" fmla="*/ 0 h 35"/>
                  <a:gd name="T20" fmla="*/ 0 w 47"/>
                  <a:gd name="T21" fmla="*/ 11 h 35"/>
                  <a:gd name="T22" fmla="*/ 5 w 47"/>
                  <a:gd name="T23" fmla="*/ 17 h 35"/>
                  <a:gd name="T24" fmla="*/ 10 w 47"/>
                  <a:gd name="T25" fmla="*/ 20 h 35"/>
                  <a:gd name="T26" fmla="*/ 15 w 47"/>
                  <a:gd name="T27" fmla="*/ 23 h 35"/>
                  <a:gd name="T28" fmla="*/ 20 w 47"/>
                  <a:gd name="T29" fmla="*/ 27 h 35"/>
                  <a:gd name="T30" fmla="*/ 25 w 47"/>
                  <a:gd name="T31" fmla="*/ 30 h 35"/>
                  <a:gd name="T32" fmla="*/ 32 w 47"/>
                  <a:gd name="T33" fmla="*/ 32 h 35"/>
                  <a:gd name="T34" fmla="*/ 37 w 47"/>
                  <a:gd name="T35" fmla="*/ 33 h 35"/>
                  <a:gd name="T36" fmla="*/ 44 w 47"/>
                  <a:gd name="T37" fmla="*/ 35 h 35"/>
                  <a:gd name="T38" fmla="*/ 46 w 47"/>
                  <a:gd name="T39" fmla="*/ 35 h 35"/>
                  <a:gd name="T40" fmla="*/ 46 w 47"/>
                  <a:gd name="T41" fmla="*/ 18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35">
                    <a:moveTo>
                      <a:pt x="46" y="18"/>
                    </a:moveTo>
                    <a:lnTo>
                      <a:pt x="47" y="18"/>
                    </a:lnTo>
                    <a:lnTo>
                      <a:pt x="42" y="18"/>
                    </a:lnTo>
                    <a:lnTo>
                      <a:pt x="37" y="17"/>
                    </a:lnTo>
                    <a:lnTo>
                      <a:pt x="32" y="15"/>
                    </a:lnTo>
                    <a:lnTo>
                      <a:pt x="29" y="11"/>
                    </a:lnTo>
                    <a:lnTo>
                      <a:pt x="24" y="10"/>
                    </a:lnTo>
                    <a:lnTo>
                      <a:pt x="20" y="6"/>
                    </a:lnTo>
                    <a:lnTo>
                      <a:pt x="15" y="3"/>
                    </a:lnTo>
                    <a:lnTo>
                      <a:pt x="12" y="0"/>
                    </a:lnTo>
                    <a:lnTo>
                      <a:pt x="0" y="11"/>
                    </a:lnTo>
                    <a:lnTo>
                      <a:pt x="5" y="17"/>
                    </a:lnTo>
                    <a:lnTo>
                      <a:pt x="10" y="20"/>
                    </a:lnTo>
                    <a:lnTo>
                      <a:pt x="15" y="23"/>
                    </a:lnTo>
                    <a:lnTo>
                      <a:pt x="20" y="27"/>
                    </a:lnTo>
                    <a:lnTo>
                      <a:pt x="25" y="30"/>
                    </a:lnTo>
                    <a:lnTo>
                      <a:pt x="32" y="32"/>
                    </a:lnTo>
                    <a:lnTo>
                      <a:pt x="37" y="33"/>
                    </a:lnTo>
                    <a:lnTo>
                      <a:pt x="44" y="35"/>
                    </a:lnTo>
                    <a:lnTo>
                      <a:pt x="46" y="35"/>
                    </a:lnTo>
                    <a:lnTo>
                      <a:pt x="46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6" name="Freeform 4036">
                <a:extLst>
                  <a:ext uri="{FF2B5EF4-FFF2-40B4-BE49-F238E27FC236}">
                    <a16:creationId xmlns:a16="http://schemas.microsoft.com/office/drawing/2014/main" id="{747944A8-E566-4896-AA9D-585902224D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8" y="2425"/>
                <a:ext cx="35" cy="22"/>
              </a:xfrm>
              <a:custGeom>
                <a:avLst/>
                <a:gdLst>
                  <a:gd name="T0" fmla="*/ 18 w 35"/>
                  <a:gd name="T1" fmla="*/ 0 h 22"/>
                  <a:gd name="T2" fmla="*/ 18 w 35"/>
                  <a:gd name="T3" fmla="*/ 0 h 22"/>
                  <a:gd name="T4" fmla="*/ 18 w 35"/>
                  <a:gd name="T5" fmla="*/ 0 h 22"/>
                  <a:gd name="T6" fmla="*/ 18 w 35"/>
                  <a:gd name="T7" fmla="*/ 2 h 22"/>
                  <a:gd name="T8" fmla="*/ 18 w 35"/>
                  <a:gd name="T9" fmla="*/ 2 h 22"/>
                  <a:gd name="T10" fmla="*/ 17 w 35"/>
                  <a:gd name="T11" fmla="*/ 4 h 22"/>
                  <a:gd name="T12" fmla="*/ 15 w 35"/>
                  <a:gd name="T13" fmla="*/ 4 h 22"/>
                  <a:gd name="T14" fmla="*/ 10 w 35"/>
                  <a:gd name="T15" fmla="*/ 5 h 22"/>
                  <a:gd name="T16" fmla="*/ 5 w 35"/>
                  <a:gd name="T17" fmla="*/ 5 h 22"/>
                  <a:gd name="T18" fmla="*/ 0 w 35"/>
                  <a:gd name="T19" fmla="*/ 5 h 22"/>
                  <a:gd name="T20" fmla="*/ 0 w 35"/>
                  <a:gd name="T21" fmla="*/ 22 h 22"/>
                  <a:gd name="T22" fmla="*/ 6 w 35"/>
                  <a:gd name="T23" fmla="*/ 22 h 22"/>
                  <a:gd name="T24" fmla="*/ 13 w 35"/>
                  <a:gd name="T25" fmla="*/ 22 h 22"/>
                  <a:gd name="T26" fmla="*/ 18 w 35"/>
                  <a:gd name="T27" fmla="*/ 20 h 22"/>
                  <a:gd name="T28" fmla="*/ 23 w 35"/>
                  <a:gd name="T29" fmla="*/ 19 h 22"/>
                  <a:gd name="T30" fmla="*/ 28 w 35"/>
                  <a:gd name="T31" fmla="*/ 15 h 22"/>
                  <a:gd name="T32" fmla="*/ 34 w 35"/>
                  <a:gd name="T33" fmla="*/ 10 h 22"/>
                  <a:gd name="T34" fmla="*/ 35 w 35"/>
                  <a:gd name="T35" fmla="*/ 5 h 22"/>
                  <a:gd name="T36" fmla="*/ 35 w 35"/>
                  <a:gd name="T37" fmla="*/ 0 h 22"/>
                  <a:gd name="T38" fmla="*/ 35 w 35"/>
                  <a:gd name="T39" fmla="*/ 0 h 22"/>
                  <a:gd name="T40" fmla="*/ 18 w 35"/>
                  <a:gd name="T4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5" h="22">
                    <a:moveTo>
                      <a:pt x="18" y="0"/>
                    </a:moveTo>
                    <a:lnTo>
                      <a:pt x="18" y="0"/>
                    </a:lnTo>
                    <a:lnTo>
                      <a:pt x="18" y="0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17" y="4"/>
                    </a:lnTo>
                    <a:lnTo>
                      <a:pt x="15" y="4"/>
                    </a:lnTo>
                    <a:lnTo>
                      <a:pt x="10" y="5"/>
                    </a:lnTo>
                    <a:lnTo>
                      <a:pt x="5" y="5"/>
                    </a:lnTo>
                    <a:lnTo>
                      <a:pt x="0" y="5"/>
                    </a:lnTo>
                    <a:lnTo>
                      <a:pt x="0" y="22"/>
                    </a:lnTo>
                    <a:lnTo>
                      <a:pt x="6" y="22"/>
                    </a:lnTo>
                    <a:lnTo>
                      <a:pt x="13" y="22"/>
                    </a:lnTo>
                    <a:lnTo>
                      <a:pt x="18" y="20"/>
                    </a:lnTo>
                    <a:lnTo>
                      <a:pt x="23" y="19"/>
                    </a:lnTo>
                    <a:lnTo>
                      <a:pt x="28" y="15"/>
                    </a:lnTo>
                    <a:lnTo>
                      <a:pt x="34" y="10"/>
                    </a:lnTo>
                    <a:lnTo>
                      <a:pt x="35" y="5"/>
                    </a:lnTo>
                    <a:lnTo>
                      <a:pt x="35" y="0"/>
                    </a:lnTo>
                    <a:lnTo>
                      <a:pt x="35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7" name="Freeform 4037">
                <a:extLst>
                  <a:ext uri="{FF2B5EF4-FFF2-40B4-BE49-F238E27FC236}">
                    <a16:creationId xmlns:a16="http://schemas.microsoft.com/office/drawing/2014/main" id="{26C8BCFA-8577-4399-9332-BA25B39B34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3" y="2406"/>
                <a:ext cx="20" cy="19"/>
              </a:xfrm>
              <a:custGeom>
                <a:avLst/>
                <a:gdLst>
                  <a:gd name="T0" fmla="*/ 0 w 20"/>
                  <a:gd name="T1" fmla="*/ 16 h 19"/>
                  <a:gd name="T2" fmla="*/ 0 w 20"/>
                  <a:gd name="T3" fmla="*/ 16 h 19"/>
                  <a:gd name="T4" fmla="*/ 2 w 20"/>
                  <a:gd name="T5" fmla="*/ 16 h 19"/>
                  <a:gd name="T6" fmla="*/ 3 w 20"/>
                  <a:gd name="T7" fmla="*/ 17 h 19"/>
                  <a:gd name="T8" fmla="*/ 3 w 20"/>
                  <a:gd name="T9" fmla="*/ 17 h 19"/>
                  <a:gd name="T10" fmla="*/ 3 w 20"/>
                  <a:gd name="T11" fmla="*/ 17 h 19"/>
                  <a:gd name="T12" fmla="*/ 3 w 20"/>
                  <a:gd name="T13" fmla="*/ 17 h 19"/>
                  <a:gd name="T14" fmla="*/ 3 w 20"/>
                  <a:gd name="T15" fmla="*/ 17 h 19"/>
                  <a:gd name="T16" fmla="*/ 3 w 20"/>
                  <a:gd name="T17" fmla="*/ 19 h 19"/>
                  <a:gd name="T18" fmla="*/ 3 w 20"/>
                  <a:gd name="T19" fmla="*/ 19 h 19"/>
                  <a:gd name="T20" fmla="*/ 20 w 20"/>
                  <a:gd name="T21" fmla="*/ 19 h 19"/>
                  <a:gd name="T22" fmla="*/ 20 w 20"/>
                  <a:gd name="T23" fmla="*/ 16 h 19"/>
                  <a:gd name="T24" fmla="*/ 20 w 20"/>
                  <a:gd name="T25" fmla="*/ 12 h 19"/>
                  <a:gd name="T26" fmla="*/ 19 w 20"/>
                  <a:gd name="T27" fmla="*/ 9 h 19"/>
                  <a:gd name="T28" fmla="*/ 17 w 20"/>
                  <a:gd name="T29" fmla="*/ 7 h 19"/>
                  <a:gd name="T30" fmla="*/ 13 w 20"/>
                  <a:gd name="T31" fmla="*/ 4 h 19"/>
                  <a:gd name="T32" fmla="*/ 12 w 20"/>
                  <a:gd name="T33" fmla="*/ 2 h 19"/>
                  <a:gd name="T34" fmla="*/ 8 w 20"/>
                  <a:gd name="T35" fmla="*/ 0 h 19"/>
                  <a:gd name="T36" fmla="*/ 5 w 20"/>
                  <a:gd name="T37" fmla="*/ 0 h 19"/>
                  <a:gd name="T38" fmla="*/ 7 w 20"/>
                  <a:gd name="T39" fmla="*/ 0 h 19"/>
                  <a:gd name="T40" fmla="*/ 0 w 20"/>
                  <a:gd name="T41" fmla="*/ 16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9">
                    <a:moveTo>
                      <a:pt x="0" y="16"/>
                    </a:moveTo>
                    <a:lnTo>
                      <a:pt x="0" y="16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3" y="19"/>
                    </a:lnTo>
                    <a:lnTo>
                      <a:pt x="20" y="19"/>
                    </a:lnTo>
                    <a:lnTo>
                      <a:pt x="20" y="16"/>
                    </a:lnTo>
                    <a:lnTo>
                      <a:pt x="20" y="12"/>
                    </a:lnTo>
                    <a:lnTo>
                      <a:pt x="19" y="9"/>
                    </a:lnTo>
                    <a:lnTo>
                      <a:pt x="17" y="7"/>
                    </a:lnTo>
                    <a:lnTo>
                      <a:pt x="13" y="4"/>
                    </a:lnTo>
                    <a:lnTo>
                      <a:pt x="12" y="2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8" name="Freeform 4038">
                <a:extLst>
                  <a:ext uri="{FF2B5EF4-FFF2-40B4-BE49-F238E27FC236}">
                    <a16:creationId xmlns:a16="http://schemas.microsoft.com/office/drawing/2014/main" id="{DCABD7C4-739A-4B74-9BE5-31B15190C3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3" y="2401"/>
                <a:ext cx="17" cy="21"/>
              </a:xfrm>
              <a:custGeom>
                <a:avLst/>
                <a:gdLst>
                  <a:gd name="T0" fmla="*/ 1 w 17"/>
                  <a:gd name="T1" fmla="*/ 17 h 21"/>
                  <a:gd name="T2" fmla="*/ 0 w 17"/>
                  <a:gd name="T3" fmla="*/ 16 h 21"/>
                  <a:gd name="T4" fmla="*/ 1 w 17"/>
                  <a:gd name="T5" fmla="*/ 17 h 21"/>
                  <a:gd name="T6" fmla="*/ 3 w 17"/>
                  <a:gd name="T7" fmla="*/ 17 h 21"/>
                  <a:gd name="T8" fmla="*/ 5 w 17"/>
                  <a:gd name="T9" fmla="*/ 19 h 21"/>
                  <a:gd name="T10" fmla="*/ 7 w 17"/>
                  <a:gd name="T11" fmla="*/ 19 h 21"/>
                  <a:gd name="T12" fmla="*/ 7 w 17"/>
                  <a:gd name="T13" fmla="*/ 19 h 21"/>
                  <a:gd name="T14" fmla="*/ 8 w 17"/>
                  <a:gd name="T15" fmla="*/ 21 h 21"/>
                  <a:gd name="T16" fmla="*/ 8 w 17"/>
                  <a:gd name="T17" fmla="*/ 21 h 21"/>
                  <a:gd name="T18" fmla="*/ 10 w 17"/>
                  <a:gd name="T19" fmla="*/ 21 h 21"/>
                  <a:gd name="T20" fmla="*/ 17 w 17"/>
                  <a:gd name="T21" fmla="*/ 5 h 21"/>
                  <a:gd name="T22" fmla="*/ 15 w 17"/>
                  <a:gd name="T23" fmla="*/ 5 h 21"/>
                  <a:gd name="T24" fmla="*/ 15 w 17"/>
                  <a:gd name="T25" fmla="*/ 4 h 21"/>
                  <a:gd name="T26" fmla="*/ 13 w 17"/>
                  <a:gd name="T27" fmla="*/ 4 h 21"/>
                  <a:gd name="T28" fmla="*/ 12 w 17"/>
                  <a:gd name="T29" fmla="*/ 4 h 21"/>
                  <a:gd name="T30" fmla="*/ 12 w 17"/>
                  <a:gd name="T31" fmla="*/ 4 h 21"/>
                  <a:gd name="T32" fmla="*/ 10 w 17"/>
                  <a:gd name="T33" fmla="*/ 2 h 21"/>
                  <a:gd name="T34" fmla="*/ 8 w 17"/>
                  <a:gd name="T35" fmla="*/ 2 h 21"/>
                  <a:gd name="T36" fmla="*/ 7 w 17"/>
                  <a:gd name="T37" fmla="*/ 0 h 21"/>
                  <a:gd name="T38" fmla="*/ 5 w 17"/>
                  <a:gd name="T39" fmla="*/ 0 h 21"/>
                  <a:gd name="T40" fmla="*/ 1 w 17"/>
                  <a:gd name="T41" fmla="*/ 1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21">
                    <a:moveTo>
                      <a:pt x="1" y="17"/>
                    </a:moveTo>
                    <a:lnTo>
                      <a:pt x="0" y="16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8" y="21"/>
                    </a:lnTo>
                    <a:lnTo>
                      <a:pt x="8" y="21"/>
                    </a:lnTo>
                    <a:lnTo>
                      <a:pt x="10" y="21"/>
                    </a:lnTo>
                    <a:lnTo>
                      <a:pt x="17" y="5"/>
                    </a:lnTo>
                    <a:lnTo>
                      <a:pt x="15" y="5"/>
                    </a:lnTo>
                    <a:lnTo>
                      <a:pt x="15" y="4"/>
                    </a:lnTo>
                    <a:lnTo>
                      <a:pt x="13" y="4"/>
                    </a:lnTo>
                    <a:lnTo>
                      <a:pt x="12" y="4"/>
                    </a:lnTo>
                    <a:lnTo>
                      <a:pt x="12" y="4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19" name="Freeform 4039">
                <a:extLst>
                  <a:ext uri="{FF2B5EF4-FFF2-40B4-BE49-F238E27FC236}">
                    <a16:creationId xmlns:a16="http://schemas.microsoft.com/office/drawing/2014/main" id="{26138211-5895-4C19-9C21-F6D7F76543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2396"/>
                <a:ext cx="19" cy="22"/>
              </a:xfrm>
              <a:custGeom>
                <a:avLst/>
                <a:gdLst>
                  <a:gd name="T0" fmla="*/ 0 w 19"/>
                  <a:gd name="T1" fmla="*/ 14 h 22"/>
                  <a:gd name="T2" fmla="*/ 0 w 19"/>
                  <a:gd name="T3" fmla="*/ 16 h 22"/>
                  <a:gd name="T4" fmla="*/ 2 w 19"/>
                  <a:gd name="T5" fmla="*/ 16 h 22"/>
                  <a:gd name="T6" fmla="*/ 4 w 19"/>
                  <a:gd name="T7" fmla="*/ 17 h 22"/>
                  <a:gd name="T8" fmla="*/ 5 w 19"/>
                  <a:gd name="T9" fmla="*/ 17 h 22"/>
                  <a:gd name="T10" fmla="*/ 7 w 19"/>
                  <a:gd name="T11" fmla="*/ 19 h 22"/>
                  <a:gd name="T12" fmla="*/ 9 w 19"/>
                  <a:gd name="T13" fmla="*/ 19 h 22"/>
                  <a:gd name="T14" fmla="*/ 10 w 19"/>
                  <a:gd name="T15" fmla="*/ 21 h 22"/>
                  <a:gd name="T16" fmla="*/ 14 w 19"/>
                  <a:gd name="T17" fmla="*/ 21 h 22"/>
                  <a:gd name="T18" fmla="*/ 15 w 19"/>
                  <a:gd name="T19" fmla="*/ 22 h 22"/>
                  <a:gd name="T20" fmla="*/ 19 w 19"/>
                  <a:gd name="T21" fmla="*/ 5 h 22"/>
                  <a:gd name="T22" fmla="*/ 19 w 19"/>
                  <a:gd name="T23" fmla="*/ 5 h 22"/>
                  <a:gd name="T24" fmla="*/ 17 w 19"/>
                  <a:gd name="T25" fmla="*/ 5 h 22"/>
                  <a:gd name="T26" fmla="*/ 15 w 19"/>
                  <a:gd name="T27" fmla="*/ 4 h 22"/>
                  <a:gd name="T28" fmla="*/ 15 w 19"/>
                  <a:gd name="T29" fmla="*/ 4 h 22"/>
                  <a:gd name="T30" fmla="*/ 14 w 19"/>
                  <a:gd name="T31" fmla="*/ 4 h 22"/>
                  <a:gd name="T32" fmla="*/ 12 w 19"/>
                  <a:gd name="T33" fmla="*/ 2 h 22"/>
                  <a:gd name="T34" fmla="*/ 10 w 19"/>
                  <a:gd name="T35" fmla="*/ 2 h 22"/>
                  <a:gd name="T36" fmla="*/ 9 w 19"/>
                  <a:gd name="T37" fmla="*/ 0 h 22"/>
                  <a:gd name="T38" fmla="*/ 10 w 19"/>
                  <a:gd name="T39" fmla="*/ 2 h 22"/>
                  <a:gd name="T40" fmla="*/ 0 w 19"/>
                  <a:gd name="T41" fmla="*/ 14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2">
                    <a:moveTo>
                      <a:pt x="0" y="14"/>
                    </a:moveTo>
                    <a:lnTo>
                      <a:pt x="0" y="16"/>
                    </a:lnTo>
                    <a:lnTo>
                      <a:pt x="2" y="16"/>
                    </a:lnTo>
                    <a:lnTo>
                      <a:pt x="4" y="17"/>
                    </a:lnTo>
                    <a:lnTo>
                      <a:pt x="5" y="17"/>
                    </a:lnTo>
                    <a:lnTo>
                      <a:pt x="7" y="19"/>
                    </a:lnTo>
                    <a:lnTo>
                      <a:pt x="9" y="19"/>
                    </a:lnTo>
                    <a:lnTo>
                      <a:pt x="10" y="21"/>
                    </a:lnTo>
                    <a:lnTo>
                      <a:pt x="14" y="21"/>
                    </a:lnTo>
                    <a:lnTo>
                      <a:pt x="15" y="22"/>
                    </a:lnTo>
                    <a:lnTo>
                      <a:pt x="19" y="5"/>
                    </a:lnTo>
                    <a:lnTo>
                      <a:pt x="19" y="5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10" y="2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0" name="Freeform 4040">
                <a:extLst>
                  <a:ext uri="{FF2B5EF4-FFF2-40B4-BE49-F238E27FC236}">
                    <a16:creationId xmlns:a16="http://schemas.microsoft.com/office/drawing/2014/main" id="{862113B4-5893-48AA-9668-68560B88F6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6" y="2388"/>
                <a:ext cx="23" cy="22"/>
              </a:xfrm>
              <a:custGeom>
                <a:avLst/>
                <a:gdLst>
                  <a:gd name="T0" fmla="*/ 1 w 23"/>
                  <a:gd name="T1" fmla="*/ 12 h 22"/>
                  <a:gd name="T2" fmla="*/ 0 w 23"/>
                  <a:gd name="T3" fmla="*/ 10 h 22"/>
                  <a:gd name="T4" fmla="*/ 1 w 23"/>
                  <a:gd name="T5" fmla="*/ 12 h 22"/>
                  <a:gd name="T6" fmla="*/ 3 w 23"/>
                  <a:gd name="T7" fmla="*/ 15 h 22"/>
                  <a:gd name="T8" fmla="*/ 5 w 23"/>
                  <a:gd name="T9" fmla="*/ 17 h 22"/>
                  <a:gd name="T10" fmla="*/ 6 w 23"/>
                  <a:gd name="T11" fmla="*/ 18 h 22"/>
                  <a:gd name="T12" fmla="*/ 8 w 23"/>
                  <a:gd name="T13" fmla="*/ 18 h 22"/>
                  <a:gd name="T14" fmla="*/ 10 w 23"/>
                  <a:gd name="T15" fmla="*/ 20 h 22"/>
                  <a:gd name="T16" fmla="*/ 12 w 23"/>
                  <a:gd name="T17" fmla="*/ 22 h 22"/>
                  <a:gd name="T18" fmla="*/ 13 w 23"/>
                  <a:gd name="T19" fmla="*/ 22 h 22"/>
                  <a:gd name="T20" fmla="*/ 23 w 23"/>
                  <a:gd name="T21" fmla="*/ 10 h 22"/>
                  <a:gd name="T22" fmla="*/ 22 w 23"/>
                  <a:gd name="T23" fmla="*/ 8 h 22"/>
                  <a:gd name="T24" fmla="*/ 20 w 23"/>
                  <a:gd name="T25" fmla="*/ 7 h 22"/>
                  <a:gd name="T26" fmla="*/ 18 w 23"/>
                  <a:gd name="T27" fmla="*/ 7 h 22"/>
                  <a:gd name="T28" fmla="*/ 18 w 23"/>
                  <a:gd name="T29" fmla="*/ 5 h 22"/>
                  <a:gd name="T30" fmla="*/ 17 w 23"/>
                  <a:gd name="T31" fmla="*/ 5 h 22"/>
                  <a:gd name="T32" fmla="*/ 17 w 23"/>
                  <a:gd name="T33" fmla="*/ 3 h 22"/>
                  <a:gd name="T34" fmla="*/ 15 w 23"/>
                  <a:gd name="T35" fmla="*/ 3 h 22"/>
                  <a:gd name="T36" fmla="*/ 15 w 23"/>
                  <a:gd name="T37" fmla="*/ 2 h 22"/>
                  <a:gd name="T38" fmla="*/ 15 w 23"/>
                  <a:gd name="T39" fmla="*/ 0 h 22"/>
                  <a:gd name="T40" fmla="*/ 1 w 23"/>
                  <a:gd name="T41" fmla="*/ 1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3" h="22">
                    <a:moveTo>
                      <a:pt x="1" y="12"/>
                    </a:moveTo>
                    <a:lnTo>
                      <a:pt x="0" y="10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6" y="18"/>
                    </a:lnTo>
                    <a:lnTo>
                      <a:pt x="8" y="18"/>
                    </a:lnTo>
                    <a:lnTo>
                      <a:pt x="10" y="20"/>
                    </a:lnTo>
                    <a:lnTo>
                      <a:pt x="12" y="22"/>
                    </a:lnTo>
                    <a:lnTo>
                      <a:pt x="13" y="22"/>
                    </a:lnTo>
                    <a:lnTo>
                      <a:pt x="23" y="10"/>
                    </a:lnTo>
                    <a:lnTo>
                      <a:pt x="22" y="8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5"/>
                    </a:lnTo>
                    <a:lnTo>
                      <a:pt x="17" y="5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5" y="2"/>
                    </a:lnTo>
                    <a:lnTo>
                      <a:pt x="15" y="0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1" name="Freeform 4041">
                <a:extLst>
                  <a:ext uri="{FF2B5EF4-FFF2-40B4-BE49-F238E27FC236}">
                    <a16:creationId xmlns:a16="http://schemas.microsoft.com/office/drawing/2014/main" id="{6BE95DCC-154F-4E53-BCF5-2316094BE7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1" y="2379"/>
                <a:ext cx="20" cy="21"/>
              </a:xfrm>
              <a:custGeom>
                <a:avLst/>
                <a:gdLst>
                  <a:gd name="T0" fmla="*/ 0 w 20"/>
                  <a:gd name="T1" fmla="*/ 0 h 21"/>
                  <a:gd name="T2" fmla="*/ 0 w 20"/>
                  <a:gd name="T3" fmla="*/ 0 h 21"/>
                  <a:gd name="T4" fmla="*/ 0 w 20"/>
                  <a:gd name="T5" fmla="*/ 2 h 21"/>
                  <a:gd name="T6" fmla="*/ 0 w 20"/>
                  <a:gd name="T7" fmla="*/ 5 h 21"/>
                  <a:gd name="T8" fmla="*/ 0 w 20"/>
                  <a:gd name="T9" fmla="*/ 7 h 21"/>
                  <a:gd name="T10" fmla="*/ 1 w 20"/>
                  <a:gd name="T11" fmla="*/ 11 h 21"/>
                  <a:gd name="T12" fmla="*/ 1 w 20"/>
                  <a:gd name="T13" fmla="*/ 14 h 21"/>
                  <a:gd name="T14" fmla="*/ 3 w 20"/>
                  <a:gd name="T15" fmla="*/ 16 h 21"/>
                  <a:gd name="T16" fmla="*/ 5 w 20"/>
                  <a:gd name="T17" fmla="*/ 19 h 21"/>
                  <a:gd name="T18" fmla="*/ 6 w 20"/>
                  <a:gd name="T19" fmla="*/ 21 h 21"/>
                  <a:gd name="T20" fmla="*/ 20 w 20"/>
                  <a:gd name="T21" fmla="*/ 9 h 21"/>
                  <a:gd name="T22" fmla="*/ 18 w 20"/>
                  <a:gd name="T23" fmla="*/ 9 h 21"/>
                  <a:gd name="T24" fmla="*/ 18 w 20"/>
                  <a:gd name="T25" fmla="*/ 7 h 21"/>
                  <a:gd name="T26" fmla="*/ 17 w 20"/>
                  <a:gd name="T27" fmla="*/ 7 h 21"/>
                  <a:gd name="T28" fmla="*/ 17 w 20"/>
                  <a:gd name="T29" fmla="*/ 5 h 21"/>
                  <a:gd name="T30" fmla="*/ 17 w 20"/>
                  <a:gd name="T31" fmla="*/ 4 h 21"/>
                  <a:gd name="T32" fmla="*/ 17 w 20"/>
                  <a:gd name="T33" fmla="*/ 4 h 21"/>
                  <a:gd name="T34" fmla="*/ 17 w 20"/>
                  <a:gd name="T35" fmla="*/ 2 h 21"/>
                  <a:gd name="T36" fmla="*/ 17 w 20"/>
                  <a:gd name="T37" fmla="*/ 0 h 21"/>
                  <a:gd name="T38" fmla="*/ 17 w 20"/>
                  <a:gd name="T39" fmla="*/ 0 h 21"/>
                  <a:gd name="T40" fmla="*/ 0 w 20"/>
                  <a:gd name="T41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1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11"/>
                    </a:lnTo>
                    <a:lnTo>
                      <a:pt x="1" y="14"/>
                    </a:lnTo>
                    <a:lnTo>
                      <a:pt x="3" y="16"/>
                    </a:lnTo>
                    <a:lnTo>
                      <a:pt x="5" y="19"/>
                    </a:lnTo>
                    <a:lnTo>
                      <a:pt x="6" y="21"/>
                    </a:lnTo>
                    <a:lnTo>
                      <a:pt x="20" y="9"/>
                    </a:lnTo>
                    <a:lnTo>
                      <a:pt x="18" y="9"/>
                    </a:lnTo>
                    <a:lnTo>
                      <a:pt x="18" y="7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2" name="Freeform 4042">
                <a:extLst>
                  <a:ext uri="{FF2B5EF4-FFF2-40B4-BE49-F238E27FC236}">
                    <a16:creationId xmlns:a16="http://schemas.microsoft.com/office/drawing/2014/main" id="{8775B594-AFE5-4ACA-9EC5-3AA369535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1" y="2354"/>
                <a:ext cx="22" cy="25"/>
              </a:xfrm>
              <a:custGeom>
                <a:avLst/>
                <a:gdLst>
                  <a:gd name="T0" fmla="*/ 6 w 22"/>
                  <a:gd name="T1" fmla="*/ 0 h 25"/>
                  <a:gd name="T2" fmla="*/ 6 w 22"/>
                  <a:gd name="T3" fmla="*/ 0 h 25"/>
                  <a:gd name="T4" fmla="*/ 5 w 22"/>
                  <a:gd name="T5" fmla="*/ 3 h 25"/>
                  <a:gd name="T6" fmla="*/ 5 w 22"/>
                  <a:gd name="T7" fmla="*/ 5 h 25"/>
                  <a:gd name="T8" fmla="*/ 3 w 22"/>
                  <a:gd name="T9" fmla="*/ 8 h 25"/>
                  <a:gd name="T10" fmla="*/ 1 w 22"/>
                  <a:gd name="T11" fmla="*/ 12 h 25"/>
                  <a:gd name="T12" fmla="*/ 1 w 22"/>
                  <a:gd name="T13" fmla="*/ 15 h 25"/>
                  <a:gd name="T14" fmla="*/ 0 w 22"/>
                  <a:gd name="T15" fmla="*/ 19 h 25"/>
                  <a:gd name="T16" fmla="*/ 0 w 22"/>
                  <a:gd name="T17" fmla="*/ 22 h 25"/>
                  <a:gd name="T18" fmla="*/ 0 w 22"/>
                  <a:gd name="T19" fmla="*/ 25 h 25"/>
                  <a:gd name="T20" fmla="*/ 17 w 22"/>
                  <a:gd name="T21" fmla="*/ 25 h 25"/>
                  <a:gd name="T22" fmla="*/ 17 w 22"/>
                  <a:gd name="T23" fmla="*/ 22 h 25"/>
                  <a:gd name="T24" fmla="*/ 17 w 22"/>
                  <a:gd name="T25" fmla="*/ 20 h 25"/>
                  <a:gd name="T26" fmla="*/ 17 w 22"/>
                  <a:gd name="T27" fmla="*/ 19 h 25"/>
                  <a:gd name="T28" fmla="*/ 18 w 22"/>
                  <a:gd name="T29" fmla="*/ 17 h 25"/>
                  <a:gd name="T30" fmla="*/ 18 w 22"/>
                  <a:gd name="T31" fmla="*/ 15 h 25"/>
                  <a:gd name="T32" fmla="*/ 20 w 22"/>
                  <a:gd name="T33" fmla="*/ 14 h 25"/>
                  <a:gd name="T34" fmla="*/ 20 w 22"/>
                  <a:gd name="T35" fmla="*/ 10 h 25"/>
                  <a:gd name="T36" fmla="*/ 22 w 22"/>
                  <a:gd name="T37" fmla="*/ 10 h 25"/>
                  <a:gd name="T38" fmla="*/ 22 w 22"/>
                  <a:gd name="T39" fmla="*/ 8 h 25"/>
                  <a:gd name="T40" fmla="*/ 6 w 22"/>
                  <a:gd name="T4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5">
                    <a:moveTo>
                      <a:pt x="6" y="0"/>
                    </a:moveTo>
                    <a:lnTo>
                      <a:pt x="6" y="0"/>
                    </a:lnTo>
                    <a:lnTo>
                      <a:pt x="5" y="3"/>
                    </a:lnTo>
                    <a:lnTo>
                      <a:pt x="5" y="5"/>
                    </a:lnTo>
                    <a:lnTo>
                      <a:pt x="3" y="8"/>
                    </a:lnTo>
                    <a:lnTo>
                      <a:pt x="1" y="12"/>
                    </a:lnTo>
                    <a:lnTo>
                      <a:pt x="1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25"/>
                    </a:lnTo>
                    <a:lnTo>
                      <a:pt x="17" y="25"/>
                    </a:lnTo>
                    <a:lnTo>
                      <a:pt x="17" y="22"/>
                    </a:lnTo>
                    <a:lnTo>
                      <a:pt x="17" y="20"/>
                    </a:lnTo>
                    <a:lnTo>
                      <a:pt x="17" y="19"/>
                    </a:lnTo>
                    <a:lnTo>
                      <a:pt x="18" y="17"/>
                    </a:lnTo>
                    <a:lnTo>
                      <a:pt x="18" y="15"/>
                    </a:lnTo>
                    <a:lnTo>
                      <a:pt x="20" y="14"/>
                    </a:lnTo>
                    <a:lnTo>
                      <a:pt x="20" y="10"/>
                    </a:lnTo>
                    <a:lnTo>
                      <a:pt x="22" y="10"/>
                    </a:lnTo>
                    <a:lnTo>
                      <a:pt x="22" y="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3" name="Freeform 4043">
                <a:extLst>
                  <a:ext uri="{FF2B5EF4-FFF2-40B4-BE49-F238E27FC236}">
                    <a16:creationId xmlns:a16="http://schemas.microsoft.com/office/drawing/2014/main" id="{844735D5-6528-4B15-BC61-226EE76130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7" y="2024"/>
                <a:ext cx="210" cy="338"/>
              </a:xfrm>
              <a:custGeom>
                <a:avLst/>
                <a:gdLst>
                  <a:gd name="T0" fmla="*/ 195 w 210"/>
                  <a:gd name="T1" fmla="*/ 1 h 338"/>
                  <a:gd name="T2" fmla="*/ 195 w 210"/>
                  <a:gd name="T3" fmla="*/ 0 h 338"/>
                  <a:gd name="T4" fmla="*/ 0 w 210"/>
                  <a:gd name="T5" fmla="*/ 330 h 338"/>
                  <a:gd name="T6" fmla="*/ 16 w 210"/>
                  <a:gd name="T7" fmla="*/ 338 h 338"/>
                  <a:gd name="T8" fmla="*/ 209 w 210"/>
                  <a:gd name="T9" fmla="*/ 8 h 338"/>
                  <a:gd name="T10" fmla="*/ 210 w 210"/>
                  <a:gd name="T11" fmla="*/ 8 h 338"/>
                  <a:gd name="T12" fmla="*/ 195 w 210"/>
                  <a:gd name="T13" fmla="*/ 1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0" h="338">
                    <a:moveTo>
                      <a:pt x="195" y="1"/>
                    </a:moveTo>
                    <a:lnTo>
                      <a:pt x="195" y="0"/>
                    </a:lnTo>
                    <a:lnTo>
                      <a:pt x="0" y="330"/>
                    </a:lnTo>
                    <a:lnTo>
                      <a:pt x="16" y="338"/>
                    </a:lnTo>
                    <a:lnTo>
                      <a:pt x="209" y="8"/>
                    </a:lnTo>
                    <a:lnTo>
                      <a:pt x="210" y="8"/>
                    </a:lnTo>
                    <a:lnTo>
                      <a:pt x="195" y="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4" name="Freeform 4044">
                <a:extLst>
                  <a:ext uri="{FF2B5EF4-FFF2-40B4-BE49-F238E27FC236}">
                    <a16:creationId xmlns:a16="http://schemas.microsoft.com/office/drawing/2014/main" id="{BED5BD97-6FFA-4FDC-A76E-8CD46653B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2" y="2020"/>
                <a:ext cx="19" cy="12"/>
              </a:xfrm>
              <a:custGeom>
                <a:avLst/>
                <a:gdLst>
                  <a:gd name="T0" fmla="*/ 2 w 19"/>
                  <a:gd name="T1" fmla="*/ 0 h 12"/>
                  <a:gd name="T2" fmla="*/ 2 w 19"/>
                  <a:gd name="T3" fmla="*/ 0 h 12"/>
                  <a:gd name="T4" fmla="*/ 2 w 19"/>
                  <a:gd name="T5" fmla="*/ 0 h 12"/>
                  <a:gd name="T6" fmla="*/ 2 w 19"/>
                  <a:gd name="T7" fmla="*/ 0 h 12"/>
                  <a:gd name="T8" fmla="*/ 2 w 19"/>
                  <a:gd name="T9" fmla="*/ 2 h 12"/>
                  <a:gd name="T10" fmla="*/ 0 w 19"/>
                  <a:gd name="T11" fmla="*/ 2 h 12"/>
                  <a:gd name="T12" fmla="*/ 0 w 19"/>
                  <a:gd name="T13" fmla="*/ 2 h 12"/>
                  <a:gd name="T14" fmla="*/ 0 w 19"/>
                  <a:gd name="T15" fmla="*/ 4 h 12"/>
                  <a:gd name="T16" fmla="*/ 0 w 19"/>
                  <a:gd name="T17" fmla="*/ 4 h 12"/>
                  <a:gd name="T18" fmla="*/ 0 w 19"/>
                  <a:gd name="T19" fmla="*/ 5 h 12"/>
                  <a:gd name="T20" fmla="*/ 15 w 19"/>
                  <a:gd name="T21" fmla="*/ 12 h 12"/>
                  <a:gd name="T22" fmla="*/ 15 w 19"/>
                  <a:gd name="T23" fmla="*/ 10 h 12"/>
                  <a:gd name="T24" fmla="*/ 15 w 19"/>
                  <a:gd name="T25" fmla="*/ 10 h 12"/>
                  <a:gd name="T26" fmla="*/ 17 w 19"/>
                  <a:gd name="T27" fmla="*/ 9 h 12"/>
                  <a:gd name="T28" fmla="*/ 17 w 19"/>
                  <a:gd name="T29" fmla="*/ 7 h 12"/>
                  <a:gd name="T30" fmla="*/ 17 w 19"/>
                  <a:gd name="T31" fmla="*/ 5 h 12"/>
                  <a:gd name="T32" fmla="*/ 17 w 19"/>
                  <a:gd name="T33" fmla="*/ 4 h 12"/>
                  <a:gd name="T34" fmla="*/ 19 w 19"/>
                  <a:gd name="T35" fmla="*/ 2 h 12"/>
                  <a:gd name="T36" fmla="*/ 19 w 19"/>
                  <a:gd name="T37" fmla="*/ 0 h 12"/>
                  <a:gd name="T38" fmla="*/ 19 w 19"/>
                  <a:gd name="T39" fmla="*/ 0 h 12"/>
                  <a:gd name="T40" fmla="*/ 2 w 19"/>
                  <a:gd name="T41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2">
                    <a:moveTo>
                      <a:pt x="2" y="0"/>
                    </a:move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5" y="12"/>
                    </a:lnTo>
                    <a:lnTo>
                      <a:pt x="15" y="10"/>
                    </a:lnTo>
                    <a:lnTo>
                      <a:pt x="15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7" y="5"/>
                    </a:lnTo>
                    <a:lnTo>
                      <a:pt x="17" y="4"/>
                    </a:lnTo>
                    <a:lnTo>
                      <a:pt x="19" y="2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5" name="Freeform 4045">
                <a:extLst>
                  <a:ext uri="{FF2B5EF4-FFF2-40B4-BE49-F238E27FC236}">
                    <a16:creationId xmlns:a16="http://schemas.microsoft.com/office/drawing/2014/main" id="{BF16F805-4F74-4E7B-BD64-AE1345F48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2" y="2003"/>
                <a:ext cx="19" cy="17"/>
              </a:xfrm>
              <a:custGeom>
                <a:avLst/>
                <a:gdLst>
                  <a:gd name="T0" fmla="*/ 0 w 19"/>
                  <a:gd name="T1" fmla="*/ 14 h 17"/>
                  <a:gd name="T2" fmla="*/ 0 w 19"/>
                  <a:gd name="T3" fmla="*/ 12 h 17"/>
                  <a:gd name="T4" fmla="*/ 0 w 19"/>
                  <a:gd name="T5" fmla="*/ 14 h 17"/>
                  <a:gd name="T6" fmla="*/ 0 w 19"/>
                  <a:gd name="T7" fmla="*/ 14 h 17"/>
                  <a:gd name="T8" fmla="*/ 0 w 19"/>
                  <a:gd name="T9" fmla="*/ 14 h 17"/>
                  <a:gd name="T10" fmla="*/ 2 w 19"/>
                  <a:gd name="T11" fmla="*/ 14 h 17"/>
                  <a:gd name="T12" fmla="*/ 2 w 19"/>
                  <a:gd name="T13" fmla="*/ 14 h 17"/>
                  <a:gd name="T14" fmla="*/ 2 w 19"/>
                  <a:gd name="T15" fmla="*/ 15 h 17"/>
                  <a:gd name="T16" fmla="*/ 2 w 19"/>
                  <a:gd name="T17" fmla="*/ 15 h 17"/>
                  <a:gd name="T18" fmla="*/ 2 w 19"/>
                  <a:gd name="T19" fmla="*/ 17 h 17"/>
                  <a:gd name="T20" fmla="*/ 19 w 19"/>
                  <a:gd name="T21" fmla="*/ 17 h 17"/>
                  <a:gd name="T22" fmla="*/ 19 w 19"/>
                  <a:gd name="T23" fmla="*/ 14 h 17"/>
                  <a:gd name="T24" fmla="*/ 17 w 19"/>
                  <a:gd name="T25" fmla="*/ 12 h 17"/>
                  <a:gd name="T26" fmla="*/ 17 w 19"/>
                  <a:gd name="T27" fmla="*/ 10 h 17"/>
                  <a:gd name="T28" fmla="*/ 17 w 19"/>
                  <a:gd name="T29" fmla="*/ 7 h 17"/>
                  <a:gd name="T30" fmla="*/ 15 w 19"/>
                  <a:gd name="T31" fmla="*/ 5 h 17"/>
                  <a:gd name="T32" fmla="*/ 14 w 19"/>
                  <a:gd name="T33" fmla="*/ 4 h 17"/>
                  <a:gd name="T34" fmla="*/ 12 w 19"/>
                  <a:gd name="T35" fmla="*/ 2 h 17"/>
                  <a:gd name="T36" fmla="*/ 12 w 19"/>
                  <a:gd name="T37" fmla="*/ 0 h 17"/>
                  <a:gd name="T38" fmla="*/ 10 w 19"/>
                  <a:gd name="T39" fmla="*/ 0 h 17"/>
                  <a:gd name="T40" fmla="*/ 0 w 19"/>
                  <a:gd name="T41" fmla="*/ 1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17">
                    <a:moveTo>
                      <a:pt x="0" y="14"/>
                    </a:moveTo>
                    <a:lnTo>
                      <a:pt x="0" y="12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2" y="14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19" y="17"/>
                    </a:lnTo>
                    <a:lnTo>
                      <a:pt x="19" y="14"/>
                    </a:lnTo>
                    <a:lnTo>
                      <a:pt x="17" y="12"/>
                    </a:lnTo>
                    <a:lnTo>
                      <a:pt x="17" y="10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4" y="4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6" name="Freeform 4046">
                <a:extLst>
                  <a:ext uri="{FF2B5EF4-FFF2-40B4-BE49-F238E27FC236}">
                    <a16:creationId xmlns:a16="http://schemas.microsoft.com/office/drawing/2014/main" id="{88432FCE-5627-47E8-82E6-997500EE63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5" y="1996"/>
                <a:ext cx="17" cy="21"/>
              </a:xfrm>
              <a:custGeom>
                <a:avLst/>
                <a:gdLst>
                  <a:gd name="T0" fmla="*/ 0 w 17"/>
                  <a:gd name="T1" fmla="*/ 17 h 21"/>
                  <a:gd name="T2" fmla="*/ 0 w 17"/>
                  <a:gd name="T3" fmla="*/ 17 h 21"/>
                  <a:gd name="T4" fmla="*/ 2 w 17"/>
                  <a:gd name="T5" fmla="*/ 17 h 21"/>
                  <a:gd name="T6" fmla="*/ 4 w 17"/>
                  <a:gd name="T7" fmla="*/ 17 h 21"/>
                  <a:gd name="T8" fmla="*/ 4 w 17"/>
                  <a:gd name="T9" fmla="*/ 19 h 21"/>
                  <a:gd name="T10" fmla="*/ 5 w 17"/>
                  <a:gd name="T11" fmla="*/ 19 h 21"/>
                  <a:gd name="T12" fmla="*/ 5 w 17"/>
                  <a:gd name="T13" fmla="*/ 19 h 21"/>
                  <a:gd name="T14" fmla="*/ 5 w 17"/>
                  <a:gd name="T15" fmla="*/ 19 h 21"/>
                  <a:gd name="T16" fmla="*/ 7 w 17"/>
                  <a:gd name="T17" fmla="*/ 19 h 21"/>
                  <a:gd name="T18" fmla="*/ 7 w 17"/>
                  <a:gd name="T19" fmla="*/ 21 h 21"/>
                  <a:gd name="T20" fmla="*/ 17 w 17"/>
                  <a:gd name="T21" fmla="*/ 7 h 21"/>
                  <a:gd name="T22" fmla="*/ 16 w 17"/>
                  <a:gd name="T23" fmla="*/ 5 h 21"/>
                  <a:gd name="T24" fmla="*/ 14 w 17"/>
                  <a:gd name="T25" fmla="*/ 4 h 21"/>
                  <a:gd name="T26" fmla="*/ 12 w 17"/>
                  <a:gd name="T27" fmla="*/ 4 h 21"/>
                  <a:gd name="T28" fmla="*/ 11 w 17"/>
                  <a:gd name="T29" fmla="*/ 2 h 21"/>
                  <a:gd name="T30" fmla="*/ 9 w 17"/>
                  <a:gd name="T31" fmla="*/ 2 h 21"/>
                  <a:gd name="T32" fmla="*/ 5 w 17"/>
                  <a:gd name="T33" fmla="*/ 2 h 21"/>
                  <a:gd name="T34" fmla="*/ 4 w 17"/>
                  <a:gd name="T35" fmla="*/ 0 h 21"/>
                  <a:gd name="T36" fmla="*/ 0 w 17"/>
                  <a:gd name="T37" fmla="*/ 0 h 21"/>
                  <a:gd name="T38" fmla="*/ 0 w 17"/>
                  <a:gd name="T39" fmla="*/ 0 h 21"/>
                  <a:gd name="T40" fmla="*/ 0 w 17"/>
                  <a:gd name="T41" fmla="*/ 17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21">
                    <a:moveTo>
                      <a:pt x="0" y="17"/>
                    </a:moveTo>
                    <a:lnTo>
                      <a:pt x="0" y="17"/>
                    </a:lnTo>
                    <a:lnTo>
                      <a:pt x="2" y="17"/>
                    </a:lnTo>
                    <a:lnTo>
                      <a:pt x="4" y="17"/>
                    </a:lnTo>
                    <a:lnTo>
                      <a:pt x="4" y="19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5" y="19"/>
                    </a:lnTo>
                    <a:lnTo>
                      <a:pt x="7" y="19"/>
                    </a:lnTo>
                    <a:lnTo>
                      <a:pt x="7" y="21"/>
                    </a:lnTo>
                    <a:lnTo>
                      <a:pt x="17" y="7"/>
                    </a:lnTo>
                    <a:lnTo>
                      <a:pt x="16" y="5"/>
                    </a:lnTo>
                    <a:lnTo>
                      <a:pt x="14" y="4"/>
                    </a:lnTo>
                    <a:lnTo>
                      <a:pt x="12" y="4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5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7" name="Freeform 4047">
                <a:extLst>
                  <a:ext uri="{FF2B5EF4-FFF2-40B4-BE49-F238E27FC236}">
                    <a16:creationId xmlns:a16="http://schemas.microsoft.com/office/drawing/2014/main" id="{8C811A2D-0AAC-41A7-8C48-C98B5B2C95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0" y="1996"/>
                <a:ext cx="25" cy="28"/>
              </a:xfrm>
              <a:custGeom>
                <a:avLst/>
                <a:gdLst>
                  <a:gd name="T0" fmla="*/ 15 w 25"/>
                  <a:gd name="T1" fmla="*/ 28 h 28"/>
                  <a:gd name="T2" fmla="*/ 15 w 25"/>
                  <a:gd name="T3" fmla="*/ 28 h 28"/>
                  <a:gd name="T4" fmla="*/ 17 w 25"/>
                  <a:gd name="T5" fmla="*/ 24 h 28"/>
                  <a:gd name="T6" fmla="*/ 19 w 25"/>
                  <a:gd name="T7" fmla="*/ 22 h 28"/>
                  <a:gd name="T8" fmla="*/ 20 w 25"/>
                  <a:gd name="T9" fmla="*/ 21 h 28"/>
                  <a:gd name="T10" fmla="*/ 20 w 25"/>
                  <a:gd name="T11" fmla="*/ 19 h 28"/>
                  <a:gd name="T12" fmla="*/ 22 w 25"/>
                  <a:gd name="T13" fmla="*/ 19 h 28"/>
                  <a:gd name="T14" fmla="*/ 24 w 25"/>
                  <a:gd name="T15" fmla="*/ 19 h 28"/>
                  <a:gd name="T16" fmla="*/ 25 w 25"/>
                  <a:gd name="T17" fmla="*/ 17 h 28"/>
                  <a:gd name="T18" fmla="*/ 25 w 25"/>
                  <a:gd name="T19" fmla="*/ 17 h 28"/>
                  <a:gd name="T20" fmla="*/ 25 w 25"/>
                  <a:gd name="T21" fmla="*/ 0 h 28"/>
                  <a:gd name="T22" fmla="*/ 22 w 25"/>
                  <a:gd name="T23" fmla="*/ 2 h 28"/>
                  <a:gd name="T24" fmla="*/ 19 w 25"/>
                  <a:gd name="T25" fmla="*/ 2 h 28"/>
                  <a:gd name="T26" fmla="*/ 13 w 25"/>
                  <a:gd name="T27" fmla="*/ 4 h 28"/>
                  <a:gd name="T28" fmla="*/ 10 w 25"/>
                  <a:gd name="T29" fmla="*/ 7 h 28"/>
                  <a:gd name="T30" fmla="*/ 8 w 25"/>
                  <a:gd name="T31" fmla="*/ 9 h 28"/>
                  <a:gd name="T32" fmla="*/ 5 w 25"/>
                  <a:gd name="T33" fmla="*/ 12 h 28"/>
                  <a:gd name="T34" fmla="*/ 3 w 25"/>
                  <a:gd name="T35" fmla="*/ 16 h 28"/>
                  <a:gd name="T36" fmla="*/ 0 w 25"/>
                  <a:gd name="T37" fmla="*/ 19 h 28"/>
                  <a:gd name="T38" fmla="*/ 0 w 25"/>
                  <a:gd name="T39" fmla="*/ 19 h 28"/>
                  <a:gd name="T40" fmla="*/ 15 w 25"/>
                  <a:gd name="T41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8">
                    <a:moveTo>
                      <a:pt x="15" y="28"/>
                    </a:moveTo>
                    <a:lnTo>
                      <a:pt x="15" y="28"/>
                    </a:lnTo>
                    <a:lnTo>
                      <a:pt x="17" y="24"/>
                    </a:lnTo>
                    <a:lnTo>
                      <a:pt x="19" y="22"/>
                    </a:lnTo>
                    <a:lnTo>
                      <a:pt x="20" y="21"/>
                    </a:lnTo>
                    <a:lnTo>
                      <a:pt x="20" y="19"/>
                    </a:lnTo>
                    <a:lnTo>
                      <a:pt x="22" y="19"/>
                    </a:lnTo>
                    <a:lnTo>
                      <a:pt x="24" y="19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19" y="2"/>
                    </a:lnTo>
                    <a:lnTo>
                      <a:pt x="13" y="4"/>
                    </a:lnTo>
                    <a:lnTo>
                      <a:pt x="10" y="7"/>
                    </a:lnTo>
                    <a:lnTo>
                      <a:pt x="8" y="9"/>
                    </a:lnTo>
                    <a:lnTo>
                      <a:pt x="5" y="12"/>
                    </a:lnTo>
                    <a:lnTo>
                      <a:pt x="3" y="16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15" y="2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8" name="Freeform 4048">
                <a:extLst>
                  <a:ext uri="{FF2B5EF4-FFF2-40B4-BE49-F238E27FC236}">
                    <a16:creationId xmlns:a16="http://schemas.microsoft.com/office/drawing/2014/main" id="{D630E2D5-3759-46E3-8BBE-6940D0FE84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2" y="1959"/>
                <a:ext cx="19" cy="20"/>
              </a:xfrm>
              <a:custGeom>
                <a:avLst/>
                <a:gdLst>
                  <a:gd name="T0" fmla="*/ 12 w 19"/>
                  <a:gd name="T1" fmla="*/ 20 h 20"/>
                  <a:gd name="T2" fmla="*/ 12 w 19"/>
                  <a:gd name="T3" fmla="*/ 20 h 20"/>
                  <a:gd name="T4" fmla="*/ 12 w 19"/>
                  <a:gd name="T5" fmla="*/ 20 h 20"/>
                  <a:gd name="T6" fmla="*/ 12 w 19"/>
                  <a:gd name="T7" fmla="*/ 19 h 20"/>
                  <a:gd name="T8" fmla="*/ 14 w 19"/>
                  <a:gd name="T9" fmla="*/ 19 h 20"/>
                  <a:gd name="T10" fmla="*/ 14 w 19"/>
                  <a:gd name="T11" fmla="*/ 19 h 20"/>
                  <a:gd name="T12" fmla="*/ 15 w 19"/>
                  <a:gd name="T13" fmla="*/ 19 h 20"/>
                  <a:gd name="T14" fmla="*/ 17 w 19"/>
                  <a:gd name="T15" fmla="*/ 17 h 20"/>
                  <a:gd name="T16" fmla="*/ 17 w 19"/>
                  <a:gd name="T17" fmla="*/ 17 h 20"/>
                  <a:gd name="T18" fmla="*/ 19 w 19"/>
                  <a:gd name="T19" fmla="*/ 17 h 20"/>
                  <a:gd name="T20" fmla="*/ 19 w 19"/>
                  <a:gd name="T21" fmla="*/ 0 h 20"/>
                  <a:gd name="T22" fmla="*/ 15 w 19"/>
                  <a:gd name="T23" fmla="*/ 0 h 20"/>
                  <a:gd name="T24" fmla="*/ 14 w 19"/>
                  <a:gd name="T25" fmla="*/ 2 h 20"/>
                  <a:gd name="T26" fmla="*/ 10 w 19"/>
                  <a:gd name="T27" fmla="*/ 2 h 20"/>
                  <a:gd name="T28" fmla="*/ 9 w 19"/>
                  <a:gd name="T29" fmla="*/ 2 h 20"/>
                  <a:gd name="T30" fmla="*/ 5 w 19"/>
                  <a:gd name="T31" fmla="*/ 4 h 20"/>
                  <a:gd name="T32" fmla="*/ 4 w 19"/>
                  <a:gd name="T33" fmla="*/ 5 h 20"/>
                  <a:gd name="T34" fmla="*/ 2 w 19"/>
                  <a:gd name="T35" fmla="*/ 7 h 20"/>
                  <a:gd name="T36" fmla="*/ 0 w 19"/>
                  <a:gd name="T37" fmla="*/ 9 h 20"/>
                  <a:gd name="T38" fmla="*/ 0 w 19"/>
                  <a:gd name="T39" fmla="*/ 9 h 20"/>
                  <a:gd name="T40" fmla="*/ 12 w 19"/>
                  <a:gd name="T41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0">
                    <a:moveTo>
                      <a:pt x="12" y="20"/>
                    </a:moveTo>
                    <a:lnTo>
                      <a:pt x="12" y="20"/>
                    </a:lnTo>
                    <a:lnTo>
                      <a:pt x="12" y="20"/>
                    </a:lnTo>
                    <a:lnTo>
                      <a:pt x="12" y="19"/>
                    </a:lnTo>
                    <a:lnTo>
                      <a:pt x="14" y="19"/>
                    </a:lnTo>
                    <a:lnTo>
                      <a:pt x="14" y="19"/>
                    </a:lnTo>
                    <a:lnTo>
                      <a:pt x="15" y="19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19" y="17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4" y="2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5" y="4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2" y="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29" name="Freeform 4049">
                <a:extLst>
                  <a:ext uri="{FF2B5EF4-FFF2-40B4-BE49-F238E27FC236}">
                    <a16:creationId xmlns:a16="http://schemas.microsoft.com/office/drawing/2014/main" id="{61861ED6-6E64-461A-9FB3-472ED4E186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4" y="1968"/>
                <a:ext cx="20" cy="18"/>
              </a:xfrm>
              <a:custGeom>
                <a:avLst/>
                <a:gdLst>
                  <a:gd name="T0" fmla="*/ 17 w 20"/>
                  <a:gd name="T1" fmla="*/ 18 h 18"/>
                  <a:gd name="T2" fmla="*/ 17 w 20"/>
                  <a:gd name="T3" fmla="*/ 18 h 18"/>
                  <a:gd name="T4" fmla="*/ 17 w 20"/>
                  <a:gd name="T5" fmla="*/ 17 h 18"/>
                  <a:gd name="T6" fmla="*/ 17 w 20"/>
                  <a:gd name="T7" fmla="*/ 15 h 18"/>
                  <a:gd name="T8" fmla="*/ 17 w 20"/>
                  <a:gd name="T9" fmla="*/ 15 h 18"/>
                  <a:gd name="T10" fmla="*/ 17 w 20"/>
                  <a:gd name="T11" fmla="*/ 15 h 18"/>
                  <a:gd name="T12" fmla="*/ 18 w 20"/>
                  <a:gd name="T13" fmla="*/ 13 h 18"/>
                  <a:gd name="T14" fmla="*/ 18 w 20"/>
                  <a:gd name="T15" fmla="*/ 13 h 18"/>
                  <a:gd name="T16" fmla="*/ 18 w 20"/>
                  <a:gd name="T17" fmla="*/ 11 h 18"/>
                  <a:gd name="T18" fmla="*/ 20 w 20"/>
                  <a:gd name="T19" fmla="*/ 11 h 18"/>
                  <a:gd name="T20" fmla="*/ 8 w 20"/>
                  <a:gd name="T21" fmla="*/ 0 h 18"/>
                  <a:gd name="T22" fmla="*/ 5 w 20"/>
                  <a:gd name="T23" fmla="*/ 1 h 18"/>
                  <a:gd name="T24" fmla="*/ 5 w 20"/>
                  <a:gd name="T25" fmla="*/ 3 h 18"/>
                  <a:gd name="T26" fmla="*/ 3 w 20"/>
                  <a:gd name="T27" fmla="*/ 6 h 18"/>
                  <a:gd name="T28" fmla="*/ 1 w 20"/>
                  <a:gd name="T29" fmla="*/ 8 h 18"/>
                  <a:gd name="T30" fmla="*/ 1 w 20"/>
                  <a:gd name="T31" fmla="*/ 11 h 18"/>
                  <a:gd name="T32" fmla="*/ 0 w 20"/>
                  <a:gd name="T33" fmla="*/ 13 h 18"/>
                  <a:gd name="T34" fmla="*/ 0 w 20"/>
                  <a:gd name="T35" fmla="*/ 15 h 18"/>
                  <a:gd name="T36" fmla="*/ 0 w 20"/>
                  <a:gd name="T37" fmla="*/ 18 h 18"/>
                  <a:gd name="T38" fmla="*/ 0 w 20"/>
                  <a:gd name="T39" fmla="*/ 18 h 18"/>
                  <a:gd name="T40" fmla="*/ 17 w 20"/>
                  <a:gd name="T41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18">
                    <a:moveTo>
                      <a:pt x="17" y="18"/>
                    </a:moveTo>
                    <a:lnTo>
                      <a:pt x="17" y="18"/>
                    </a:lnTo>
                    <a:lnTo>
                      <a:pt x="17" y="17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7" y="15"/>
                    </a:lnTo>
                    <a:lnTo>
                      <a:pt x="18" y="13"/>
                    </a:lnTo>
                    <a:lnTo>
                      <a:pt x="18" y="13"/>
                    </a:lnTo>
                    <a:lnTo>
                      <a:pt x="18" y="11"/>
                    </a:lnTo>
                    <a:lnTo>
                      <a:pt x="20" y="11"/>
                    </a:lnTo>
                    <a:lnTo>
                      <a:pt x="8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3" y="6"/>
                    </a:lnTo>
                    <a:lnTo>
                      <a:pt x="1" y="8"/>
                    </a:lnTo>
                    <a:lnTo>
                      <a:pt x="1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7" y="18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0" name="Freeform 4050">
                <a:extLst>
                  <a:ext uri="{FF2B5EF4-FFF2-40B4-BE49-F238E27FC236}">
                    <a16:creationId xmlns:a16="http://schemas.microsoft.com/office/drawing/2014/main" id="{2424FC46-5CA1-4089-A9CE-B86E2A2119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4" y="1986"/>
                <a:ext cx="18" cy="17"/>
              </a:xfrm>
              <a:custGeom>
                <a:avLst/>
                <a:gdLst>
                  <a:gd name="T0" fmla="*/ 18 w 18"/>
                  <a:gd name="T1" fmla="*/ 4 h 17"/>
                  <a:gd name="T2" fmla="*/ 18 w 18"/>
                  <a:gd name="T3" fmla="*/ 4 h 17"/>
                  <a:gd name="T4" fmla="*/ 18 w 18"/>
                  <a:gd name="T5" fmla="*/ 4 h 17"/>
                  <a:gd name="T6" fmla="*/ 18 w 18"/>
                  <a:gd name="T7" fmla="*/ 4 h 17"/>
                  <a:gd name="T8" fmla="*/ 18 w 18"/>
                  <a:gd name="T9" fmla="*/ 4 h 17"/>
                  <a:gd name="T10" fmla="*/ 17 w 18"/>
                  <a:gd name="T11" fmla="*/ 2 h 17"/>
                  <a:gd name="T12" fmla="*/ 17 w 18"/>
                  <a:gd name="T13" fmla="*/ 2 h 17"/>
                  <a:gd name="T14" fmla="*/ 17 w 18"/>
                  <a:gd name="T15" fmla="*/ 2 h 17"/>
                  <a:gd name="T16" fmla="*/ 17 w 18"/>
                  <a:gd name="T17" fmla="*/ 0 h 17"/>
                  <a:gd name="T18" fmla="*/ 17 w 18"/>
                  <a:gd name="T19" fmla="*/ 0 h 17"/>
                  <a:gd name="T20" fmla="*/ 0 w 18"/>
                  <a:gd name="T21" fmla="*/ 0 h 17"/>
                  <a:gd name="T22" fmla="*/ 0 w 18"/>
                  <a:gd name="T23" fmla="*/ 2 h 17"/>
                  <a:gd name="T24" fmla="*/ 0 w 18"/>
                  <a:gd name="T25" fmla="*/ 4 h 17"/>
                  <a:gd name="T26" fmla="*/ 1 w 18"/>
                  <a:gd name="T27" fmla="*/ 7 h 17"/>
                  <a:gd name="T28" fmla="*/ 1 w 18"/>
                  <a:gd name="T29" fmla="*/ 9 h 17"/>
                  <a:gd name="T30" fmla="*/ 3 w 18"/>
                  <a:gd name="T31" fmla="*/ 10 h 17"/>
                  <a:gd name="T32" fmla="*/ 5 w 18"/>
                  <a:gd name="T33" fmla="*/ 14 h 17"/>
                  <a:gd name="T34" fmla="*/ 6 w 18"/>
                  <a:gd name="T35" fmla="*/ 15 h 17"/>
                  <a:gd name="T36" fmla="*/ 8 w 18"/>
                  <a:gd name="T37" fmla="*/ 17 h 17"/>
                  <a:gd name="T38" fmla="*/ 8 w 18"/>
                  <a:gd name="T39" fmla="*/ 17 h 17"/>
                  <a:gd name="T40" fmla="*/ 18 w 18"/>
                  <a:gd name="T41" fmla="*/ 4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" h="17">
                    <a:moveTo>
                      <a:pt x="18" y="4"/>
                    </a:moveTo>
                    <a:lnTo>
                      <a:pt x="18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3" y="10"/>
                    </a:lnTo>
                    <a:lnTo>
                      <a:pt x="5" y="14"/>
                    </a:lnTo>
                    <a:lnTo>
                      <a:pt x="6" y="15"/>
                    </a:lnTo>
                    <a:lnTo>
                      <a:pt x="8" y="17"/>
                    </a:lnTo>
                    <a:lnTo>
                      <a:pt x="8" y="17"/>
                    </a:lnTo>
                    <a:lnTo>
                      <a:pt x="18" y="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1" name="Freeform 4051">
                <a:extLst>
                  <a:ext uri="{FF2B5EF4-FFF2-40B4-BE49-F238E27FC236}">
                    <a16:creationId xmlns:a16="http://schemas.microsoft.com/office/drawing/2014/main" id="{7AFFD1D4-4875-415F-81C9-5DFD06B879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2" y="1990"/>
                <a:ext cx="19" cy="20"/>
              </a:xfrm>
              <a:custGeom>
                <a:avLst/>
                <a:gdLst>
                  <a:gd name="T0" fmla="*/ 19 w 19"/>
                  <a:gd name="T1" fmla="*/ 3 h 20"/>
                  <a:gd name="T2" fmla="*/ 19 w 19"/>
                  <a:gd name="T3" fmla="*/ 3 h 20"/>
                  <a:gd name="T4" fmla="*/ 17 w 19"/>
                  <a:gd name="T5" fmla="*/ 3 h 20"/>
                  <a:gd name="T6" fmla="*/ 15 w 19"/>
                  <a:gd name="T7" fmla="*/ 3 h 20"/>
                  <a:gd name="T8" fmla="*/ 15 w 19"/>
                  <a:gd name="T9" fmla="*/ 3 h 20"/>
                  <a:gd name="T10" fmla="*/ 14 w 19"/>
                  <a:gd name="T11" fmla="*/ 1 h 20"/>
                  <a:gd name="T12" fmla="*/ 14 w 19"/>
                  <a:gd name="T13" fmla="*/ 1 h 20"/>
                  <a:gd name="T14" fmla="*/ 12 w 19"/>
                  <a:gd name="T15" fmla="*/ 1 h 20"/>
                  <a:gd name="T16" fmla="*/ 12 w 19"/>
                  <a:gd name="T17" fmla="*/ 1 h 20"/>
                  <a:gd name="T18" fmla="*/ 10 w 19"/>
                  <a:gd name="T19" fmla="*/ 0 h 20"/>
                  <a:gd name="T20" fmla="*/ 0 w 19"/>
                  <a:gd name="T21" fmla="*/ 13 h 20"/>
                  <a:gd name="T22" fmla="*/ 2 w 19"/>
                  <a:gd name="T23" fmla="*/ 15 h 20"/>
                  <a:gd name="T24" fmla="*/ 4 w 19"/>
                  <a:gd name="T25" fmla="*/ 17 h 20"/>
                  <a:gd name="T26" fmla="*/ 7 w 19"/>
                  <a:gd name="T27" fmla="*/ 17 h 20"/>
                  <a:gd name="T28" fmla="*/ 9 w 19"/>
                  <a:gd name="T29" fmla="*/ 18 h 20"/>
                  <a:gd name="T30" fmla="*/ 10 w 19"/>
                  <a:gd name="T31" fmla="*/ 18 h 20"/>
                  <a:gd name="T32" fmla="*/ 14 w 19"/>
                  <a:gd name="T33" fmla="*/ 18 h 20"/>
                  <a:gd name="T34" fmla="*/ 15 w 19"/>
                  <a:gd name="T35" fmla="*/ 20 h 20"/>
                  <a:gd name="T36" fmla="*/ 19 w 19"/>
                  <a:gd name="T37" fmla="*/ 20 h 20"/>
                  <a:gd name="T38" fmla="*/ 19 w 19"/>
                  <a:gd name="T39" fmla="*/ 20 h 20"/>
                  <a:gd name="T40" fmla="*/ 19 w 19"/>
                  <a:gd name="T41" fmla="*/ 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9" h="20">
                    <a:moveTo>
                      <a:pt x="19" y="3"/>
                    </a:moveTo>
                    <a:lnTo>
                      <a:pt x="19" y="3"/>
                    </a:lnTo>
                    <a:lnTo>
                      <a:pt x="17" y="3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2" y="1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7"/>
                    </a:lnTo>
                    <a:lnTo>
                      <a:pt x="7" y="17"/>
                    </a:lnTo>
                    <a:lnTo>
                      <a:pt x="9" y="18"/>
                    </a:lnTo>
                    <a:lnTo>
                      <a:pt x="10" y="18"/>
                    </a:lnTo>
                    <a:lnTo>
                      <a:pt x="14" y="18"/>
                    </a:lnTo>
                    <a:lnTo>
                      <a:pt x="15" y="20"/>
                    </a:lnTo>
                    <a:lnTo>
                      <a:pt x="19" y="20"/>
                    </a:lnTo>
                    <a:lnTo>
                      <a:pt x="19" y="20"/>
                    </a:lnTo>
                    <a:lnTo>
                      <a:pt x="19" y="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2" name="Freeform 4052">
                <a:extLst>
                  <a:ext uri="{FF2B5EF4-FFF2-40B4-BE49-F238E27FC236}">
                    <a16:creationId xmlns:a16="http://schemas.microsoft.com/office/drawing/2014/main" id="{5C0FA3A5-C903-4FBC-B636-5270069F1A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1" y="1990"/>
                <a:ext cx="20" cy="20"/>
              </a:xfrm>
              <a:custGeom>
                <a:avLst/>
                <a:gdLst>
                  <a:gd name="T0" fmla="*/ 8 w 20"/>
                  <a:gd name="T1" fmla="*/ 0 h 20"/>
                  <a:gd name="T2" fmla="*/ 8 w 20"/>
                  <a:gd name="T3" fmla="*/ 1 h 20"/>
                  <a:gd name="T4" fmla="*/ 8 w 20"/>
                  <a:gd name="T5" fmla="*/ 1 h 20"/>
                  <a:gd name="T6" fmla="*/ 8 w 20"/>
                  <a:gd name="T7" fmla="*/ 1 h 20"/>
                  <a:gd name="T8" fmla="*/ 7 w 20"/>
                  <a:gd name="T9" fmla="*/ 1 h 20"/>
                  <a:gd name="T10" fmla="*/ 7 w 20"/>
                  <a:gd name="T11" fmla="*/ 3 h 20"/>
                  <a:gd name="T12" fmla="*/ 5 w 20"/>
                  <a:gd name="T13" fmla="*/ 3 h 20"/>
                  <a:gd name="T14" fmla="*/ 3 w 20"/>
                  <a:gd name="T15" fmla="*/ 3 h 20"/>
                  <a:gd name="T16" fmla="*/ 1 w 20"/>
                  <a:gd name="T17" fmla="*/ 3 h 20"/>
                  <a:gd name="T18" fmla="*/ 0 w 20"/>
                  <a:gd name="T19" fmla="*/ 3 h 20"/>
                  <a:gd name="T20" fmla="*/ 0 w 20"/>
                  <a:gd name="T21" fmla="*/ 20 h 20"/>
                  <a:gd name="T22" fmla="*/ 1 w 20"/>
                  <a:gd name="T23" fmla="*/ 20 h 20"/>
                  <a:gd name="T24" fmla="*/ 5 w 20"/>
                  <a:gd name="T25" fmla="*/ 20 h 20"/>
                  <a:gd name="T26" fmla="*/ 7 w 20"/>
                  <a:gd name="T27" fmla="*/ 18 h 20"/>
                  <a:gd name="T28" fmla="*/ 10 w 20"/>
                  <a:gd name="T29" fmla="*/ 18 h 20"/>
                  <a:gd name="T30" fmla="*/ 13 w 20"/>
                  <a:gd name="T31" fmla="*/ 18 h 20"/>
                  <a:gd name="T32" fmla="*/ 15 w 20"/>
                  <a:gd name="T33" fmla="*/ 17 h 20"/>
                  <a:gd name="T34" fmla="*/ 18 w 20"/>
                  <a:gd name="T35" fmla="*/ 15 h 20"/>
                  <a:gd name="T36" fmla="*/ 20 w 20"/>
                  <a:gd name="T37" fmla="*/ 13 h 20"/>
                  <a:gd name="T38" fmla="*/ 20 w 20"/>
                  <a:gd name="T39" fmla="*/ 13 h 20"/>
                  <a:gd name="T40" fmla="*/ 8 w 20"/>
                  <a:gd name="T41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8" y="0"/>
                    </a:moveTo>
                    <a:lnTo>
                      <a:pt x="8" y="1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7" y="1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0"/>
                    </a:lnTo>
                    <a:lnTo>
                      <a:pt x="1" y="20"/>
                    </a:lnTo>
                    <a:lnTo>
                      <a:pt x="5" y="20"/>
                    </a:lnTo>
                    <a:lnTo>
                      <a:pt x="7" y="18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5" y="17"/>
                    </a:lnTo>
                    <a:lnTo>
                      <a:pt x="18" y="15"/>
                    </a:lnTo>
                    <a:lnTo>
                      <a:pt x="20" y="13"/>
                    </a:lnTo>
                    <a:lnTo>
                      <a:pt x="20" y="13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3" name="Freeform 4053">
                <a:extLst>
                  <a:ext uri="{FF2B5EF4-FFF2-40B4-BE49-F238E27FC236}">
                    <a16:creationId xmlns:a16="http://schemas.microsoft.com/office/drawing/2014/main" id="{C66F018C-7F91-4D56-8AF1-A93FA48A1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986"/>
                <a:ext cx="21" cy="17"/>
              </a:xfrm>
              <a:custGeom>
                <a:avLst/>
                <a:gdLst>
                  <a:gd name="T0" fmla="*/ 4 w 21"/>
                  <a:gd name="T1" fmla="*/ 0 h 17"/>
                  <a:gd name="T2" fmla="*/ 4 w 21"/>
                  <a:gd name="T3" fmla="*/ 0 h 17"/>
                  <a:gd name="T4" fmla="*/ 4 w 21"/>
                  <a:gd name="T5" fmla="*/ 0 h 17"/>
                  <a:gd name="T6" fmla="*/ 4 w 21"/>
                  <a:gd name="T7" fmla="*/ 0 h 17"/>
                  <a:gd name="T8" fmla="*/ 4 w 21"/>
                  <a:gd name="T9" fmla="*/ 0 h 17"/>
                  <a:gd name="T10" fmla="*/ 4 w 21"/>
                  <a:gd name="T11" fmla="*/ 2 h 17"/>
                  <a:gd name="T12" fmla="*/ 4 w 21"/>
                  <a:gd name="T13" fmla="*/ 2 h 17"/>
                  <a:gd name="T14" fmla="*/ 2 w 21"/>
                  <a:gd name="T15" fmla="*/ 4 h 17"/>
                  <a:gd name="T16" fmla="*/ 2 w 21"/>
                  <a:gd name="T17" fmla="*/ 4 h 17"/>
                  <a:gd name="T18" fmla="*/ 0 w 21"/>
                  <a:gd name="T19" fmla="*/ 4 h 17"/>
                  <a:gd name="T20" fmla="*/ 12 w 21"/>
                  <a:gd name="T21" fmla="*/ 17 h 17"/>
                  <a:gd name="T22" fmla="*/ 14 w 21"/>
                  <a:gd name="T23" fmla="*/ 15 h 17"/>
                  <a:gd name="T24" fmla="*/ 15 w 21"/>
                  <a:gd name="T25" fmla="*/ 14 h 17"/>
                  <a:gd name="T26" fmla="*/ 17 w 21"/>
                  <a:gd name="T27" fmla="*/ 12 h 17"/>
                  <a:gd name="T28" fmla="*/ 19 w 21"/>
                  <a:gd name="T29" fmla="*/ 10 h 17"/>
                  <a:gd name="T30" fmla="*/ 19 w 21"/>
                  <a:gd name="T31" fmla="*/ 7 h 17"/>
                  <a:gd name="T32" fmla="*/ 21 w 21"/>
                  <a:gd name="T33" fmla="*/ 5 h 17"/>
                  <a:gd name="T34" fmla="*/ 21 w 21"/>
                  <a:gd name="T35" fmla="*/ 2 h 17"/>
                  <a:gd name="T36" fmla="*/ 21 w 21"/>
                  <a:gd name="T37" fmla="*/ 0 h 17"/>
                  <a:gd name="T38" fmla="*/ 21 w 21"/>
                  <a:gd name="T39" fmla="*/ 0 h 17"/>
                  <a:gd name="T40" fmla="*/ 4 w 21"/>
                  <a:gd name="T41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17">
                    <a:moveTo>
                      <a:pt x="4" y="0"/>
                    </a:move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12" y="17"/>
                    </a:lnTo>
                    <a:lnTo>
                      <a:pt x="14" y="15"/>
                    </a:lnTo>
                    <a:lnTo>
                      <a:pt x="15" y="14"/>
                    </a:lnTo>
                    <a:lnTo>
                      <a:pt x="17" y="12"/>
                    </a:lnTo>
                    <a:lnTo>
                      <a:pt x="19" y="10"/>
                    </a:lnTo>
                    <a:lnTo>
                      <a:pt x="19" y="7"/>
                    </a:lnTo>
                    <a:lnTo>
                      <a:pt x="21" y="5"/>
                    </a:lnTo>
                    <a:lnTo>
                      <a:pt x="21" y="2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4" name="Freeform 4054">
                <a:extLst>
                  <a:ext uri="{FF2B5EF4-FFF2-40B4-BE49-F238E27FC236}">
                    <a16:creationId xmlns:a16="http://schemas.microsoft.com/office/drawing/2014/main" id="{6A101FA6-58FF-4694-910E-33B78C340F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966"/>
                <a:ext cx="21" cy="20"/>
              </a:xfrm>
              <a:custGeom>
                <a:avLst/>
                <a:gdLst>
                  <a:gd name="T0" fmla="*/ 0 w 21"/>
                  <a:gd name="T1" fmla="*/ 13 h 20"/>
                  <a:gd name="T2" fmla="*/ 0 w 21"/>
                  <a:gd name="T3" fmla="*/ 13 h 20"/>
                  <a:gd name="T4" fmla="*/ 2 w 21"/>
                  <a:gd name="T5" fmla="*/ 13 h 20"/>
                  <a:gd name="T6" fmla="*/ 2 w 21"/>
                  <a:gd name="T7" fmla="*/ 15 h 20"/>
                  <a:gd name="T8" fmla="*/ 4 w 21"/>
                  <a:gd name="T9" fmla="*/ 17 h 20"/>
                  <a:gd name="T10" fmla="*/ 4 w 21"/>
                  <a:gd name="T11" fmla="*/ 17 h 20"/>
                  <a:gd name="T12" fmla="*/ 4 w 21"/>
                  <a:gd name="T13" fmla="*/ 19 h 20"/>
                  <a:gd name="T14" fmla="*/ 4 w 21"/>
                  <a:gd name="T15" fmla="*/ 19 h 20"/>
                  <a:gd name="T16" fmla="*/ 4 w 21"/>
                  <a:gd name="T17" fmla="*/ 19 h 20"/>
                  <a:gd name="T18" fmla="*/ 4 w 21"/>
                  <a:gd name="T19" fmla="*/ 20 h 20"/>
                  <a:gd name="T20" fmla="*/ 21 w 21"/>
                  <a:gd name="T21" fmla="*/ 20 h 20"/>
                  <a:gd name="T22" fmla="*/ 21 w 21"/>
                  <a:gd name="T23" fmla="*/ 17 h 20"/>
                  <a:gd name="T24" fmla="*/ 21 w 21"/>
                  <a:gd name="T25" fmla="*/ 13 h 20"/>
                  <a:gd name="T26" fmla="*/ 19 w 21"/>
                  <a:gd name="T27" fmla="*/ 12 h 20"/>
                  <a:gd name="T28" fmla="*/ 19 w 21"/>
                  <a:gd name="T29" fmla="*/ 10 h 20"/>
                  <a:gd name="T30" fmla="*/ 17 w 21"/>
                  <a:gd name="T31" fmla="*/ 7 h 20"/>
                  <a:gd name="T32" fmla="*/ 15 w 21"/>
                  <a:gd name="T33" fmla="*/ 5 h 20"/>
                  <a:gd name="T34" fmla="*/ 14 w 21"/>
                  <a:gd name="T35" fmla="*/ 3 h 20"/>
                  <a:gd name="T36" fmla="*/ 12 w 21"/>
                  <a:gd name="T37" fmla="*/ 2 h 20"/>
                  <a:gd name="T38" fmla="*/ 12 w 21"/>
                  <a:gd name="T39" fmla="*/ 0 h 20"/>
                  <a:gd name="T40" fmla="*/ 0 w 21"/>
                  <a:gd name="T41" fmla="*/ 13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0">
                    <a:moveTo>
                      <a:pt x="0" y="13"/>
                    </a:moveTo>
                    <a:lnTo>
                      <a:pt x="0" y="13"/>
                    </a:lnTo>
                    <a:lnTo>
                      <a:pt x="2" y="13"/>
                    </a:lnTo>
                    <a:lnTo>
                      <a:pt x="2" y="15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4" y="20"/>
                    </a:lnTo>
                    <a:lnTo>
                      <a:pt x="21" y="20"/>
                    </a:lnTo>
                    <a:lnTo>
                      <a:pt x="21" y="17"/>
                    </a:lnTo>
                    <a:lnTo>
                      <a:pt x="21" y="13"/>
                    </a:lnTo>
                    <a:lnTo>
                      <a:pt x="19" y="12"/>
                    </a:lnTo>
                    <a:lnTo>
                      <a:pt x="19" y="10"/>
                    </a:lnTo>
                    <a:lnTo>
                      <a:pt x="17" y="7"/>
                    </a:lnTo>
                    <a:lnTo>
                      <a:pt x="15" y="5"/>
                    </a:lnTo>
                    <a:lnTo>
                      <a:pt x="14" y="3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5" name="Freeform 4055">
                <a:extLst>
                  <a:ext uri="{FF2B5EF4-FFF2-40B4-BE49-F238E27FC236}">
                    <a16:creationId xmlns:a16="http://schemas.microsoft.com/office/drawing/2014/main" id="{FD3D576B-2CF5-4942-A0DF-F7181A46E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1" y="1959"/>
                <a:ext cx="20" cy="20"/>
              </a:xfrm>
              <a:custGeom>
                <a:avLst/>
                <a:gdLst>
                  <a:gd name="T0" fmla="*/ 0 w 20"/>
                  <a:gd name="T1" fmla="*/ 17 h 20"/>
                  <a:gd name="T2" fmla="*/ 0 w 20"/>
                  <a:gd name="T3" fmla="*/ 17 h 20"/>
                  <a:gd name="T4" fmla="*/ 1 w 20"/>
                  <a:gd name="T5" fmla="*/ 17 h 20"/>
                  <a:gd name="T6" fmla="*/ 3 w 20"/>
                  <a:gd name="T7" fmla="*/ 17 h 20"/>
                  <a:gd name="T8" fmla="*/ 3 w 20"/>
                  <a:gd name="T9" fmla="*/ 19 h 20"/>
                  <a:gd name="T10" fmla="*/ 5 w 20"/>
                  <a:gd name="T11" fmla="*/ 19 h 20"/>
                  <a:gd name="T12" fmla="*/ 7 w 20"/>
                  <a:gd name="T13" fmla="*/ 19 h 20"/>
                  <a:gd name="T14" fmla="*/ 7 w 20"/>
                  <a:gd name="T15" fmla="*/ 19 h 20"/>
                  <a:gd name="T16" fmla="*/ 8 w 20"/>
                  <a:gd name="T17" fmla="*/ 20 h 20"/>
                  <a:gd name="T18" fmla="*/ 8 w 20"/>
                  <a:gd name="T19" fmla="*/ 20 h 20"/>
                  <a:gd name="T20" fmla="*/ 20 w 20"/>
                  <a:gd name="T21" fmla="*/ 7 h 20"/>
                  <a:gd name="T22" fmla="*/ 18 w 20"/>
                  <a:gd name="T23" fmla="*/ 7 h 20"/>
                  <a:gd name="T24" fmla="*/ 15 w 20"/>
                  <a:gd name="T25" fmla="*/ 5 h 20"/>
                  <a:gd name="T26" fmla="*/ 13 w 20"/>
                  <a:gd name="T27" fmla="*/ 4 h 20"/>
                  <a:gd name="T28" fmla="*/ 10 w 20"/>
                  <a:gd name="T29" fmla="*/ 2 h 20"/>
                  <a:gd name="T30" fmla="*/ 8 w 20"/>
                  <a:gd name="T31" fmla="*/ 2 h 20"/>
                  <a:gd name="T32" fmla="*/ 5 w 20"/>
                  <a:gd name="T33" fmla="*/ 2 h 20"/>
                  <a:gd name="T34" fmla="*/ 3 w 20"/>
                  <a:gd name="T35" fmla="*/ 0 h 20"/>
                  <a:gd name="T36" fmla="*/ 0 w 20"/>
                  <a:gd name="T37" fmla="*/ 0 h 20"/>
                  <a:gd name="T38" fmla="*/ 0 w 20"/>
                  <a:gd name="T39" fmla="*/ 0 h 20"/>
                  <a:gd name="T40" fmla="*/ 0 w 20"/>
                  <a:gd name="T41" fmla="*/ 17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0" h="20">
                    <a:moveTo>
                      <a:pt x="0" y="17"/>
                    </a:moveTo>
                    <a:lnTo>
                      <a:pt x="0" y="17"/>
                    </a:lnTo>
                    <a:lnTo>
                      <a:pt x="1" y="17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5" y="19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5" y="5"/>
                    </a:lnTo>
                    <a:lnTo>
                      <a:pt x="13" y="4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5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6" name="Freeform 4056">
                <a:extLst>
                  <a:ext uri="{FF2B5EF4-FFF2-40B4-BE49-F238E27FC236}">
                    <a16:creationId xmlns:a16="http://schemas.microsoft.com/office/drawing/2014/main" id="{8FA3B0FD-E132-4140-BC63-913A24223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0" y="1905"/>
                <a:ext cx="121" cy="30"/>
              </a:xfrm>
              <a:custGeom>
                <a:avLst/>
                <a:gdLst>
                  <a:gd name="T0" fmla="*/ 121 w 121"/>
                  <a:gd name="T1" fmla="*/ 15 h 30"/>
                  <a:gd name="T2" fmla="*/ 121 w 121"/>
                  <a:gd name="T3" fmla="*/ 15 h 30"/>
                  <a:gd name="T4" fmla="*/ 107 w 121"/>
                  <a:gd name="T5" fmla="*/ 12 h 30"/>
                  <a:gd name="T6" fmla="*/ 93 w 121"/>
                  <a:gd name="T7" fmla="*/ 8 h 30"/>
                  <a:gd name="T8" fmla="*/ 78 w 121"/>
                  <a:gd name="T9" fmla="*/ 5 h 30"/>
                  <a:gd name="T10" fmla="*/ 63 w 121"/>
                  <a:gd name="T11" fmla="*/ 3 h 30"/>
                  <a:gd name="T12" fmla="*/ 48 w 121"/>
                  <a:gd name="T13" fmla="*/ 2 h 30"/>
                  <a:gd name="T14" fmla="*/ 32 w 121"/>
                  <a:gd name="T15" fmla="*/ 0 h 30"/>
                  <a:gd name="T16" fmla="*/ 16 w 121"/>
                  <a:gd name="T17" fmla="*/ 0 h 30"/>
                  <a:gd name="T18" fmla="*/ 0 w 121"/>
                  <a:gd name="T19" fmla="*/ 0 h 30"/>
                  <a:gd name="T20" fmla="*/ 0 w 121"/>
                  <a:gd name="T21" fmla="*/ 17 h 30"/>
                  <a:gd name="T22" fmla="*/ 16 w 121"/>
                  <a:gd name="T23" fmla="*/ 17 h 30"/>
                  <a:gd name="T24" fmla="*/ 31 w 121"/>
                  <a:gd name="T25" fmla="*/ 17 h 30"/>
                  <a:gd name="T26" fmla="*/ 46 w 121"/>
                  <a:gd name="T27" fmla="*/ 19 h 30"/>
                  <a:gd name="T28" fmla="*/ 61 w 121"/>
                  <a:gd name="T29" fmla="*/ 20 h 30"/>
                  <a:gd name="T30" fmla="*/ 77 w 121"/>
                  <a:gd name="T31" fmla="*/ 22 h 30"/>
                  <a:gd name="T32" fmla="*/ 90 w 121"/>
                  <a:gd name="T33" fmla="*/ 24 h 30"/>
                  <a:gd name="T34" fmla="*/ 104 w 121"/>
                  <a:gd name="T35" fmla="*/ 27 h 30"/>
                  <a:gd name="T36" fmla="*/ 117 w 121"/>
                  <a:gd name="T37" fmla="*/ 30 h 30"/>
                  <a:gd name="T38" fmla="*/ 117 w 121"/>
                  <a:gd name="T39" fmla="*/ 30 h 30"/>
                  <a:gd name="T40" fmla="*/ 121 w 121"/>
                  <a:gd name="T41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21" h="30">
                    <a:moveTo>
                      <a:pt x="121" y="15"/>
                    </a:moveTo>
                    <a:lnTo>
                      <a:pt x="121" y="15"/>
                    </a:lnTo>
                    <a:lnTo>
                      <a:pt x="107" y="12"/>
                    </a:lnTo>
                    <a:lnTo>
                      <a:pt x="93" y="8"/>
                    </a:lnTo>
                    <a:lnTo>
                      <a:pt x="78" y="5"/>
                    </a:lnTo>
                    <a:lnTo>
                      <a:pt x="63" y="3"/>
                    </a:lnTo>
                    <a:lnTo>
                      <a:pt x="48" y="2"/>
                    </a:lnTo>
                    <a:lnTo>
                      <a:pt x="32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0" y="17"/>
                    </a:lnTo>
                    <a:lnTo>
                      <a:pt x="16" y="17"/>
                    </a:lnTo>
                    <a:lnTo>
                      <a:pt x="31" y="17"/>
                    </a:lnTo>
                    <a:lnTo>
                      <a:pt x="46" y="19"/>
                    </a:lnTo>
                    <a:lnTo>
                      <a:pt x="61" y="20"/>
                    </a:lnTo>
                    <a:lnTo>
                      <a:pt x="77" y="22"/>
                    </a:lnTo>
                    <a:lnTo>
                      <a:pt x="90" y="24"/>
                    </a:lnTo>
                    <a:lnTo>
                      <a:pt x="104" y="27"/>
                    </a:lnTo>
                    <a:lnTo>
                      <a:pt x="117" y="30"/>
                    </a:lnTo>
                    <a:lnTo>
                      <a:pt x="117" y="30"/>
                    </a:lnTo>
                    <a:lnTo>
                      <a:pt x="121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7" name="Freeform 4057">
                <a:extLst>
                  <a:ext uri="{FF2B5EF4-FFF2-40B4-BE49-F238E27FC236}">
                    <a16:creationId xmlns:a16="http://schemas.microsoft.com/office/drawing/2014/main" id="{33F8639C-420B-4636-9E15-D55BB830AF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7" y="1920"/>
                <a:ext cx="95" cy="56"/>
              </a:xfrm>
              <a:custGeom>
                <a:avLst/>
                <a:gdLst>
                  <a:gd name="T0" fmla="*/ 95 w 95"/>
                  <a:gd name="T1" fmla="*/ 44 h 56"/>
                  <a:gd name="T2" fmla="*/ 95 w 95"/>
                  <a:gd name="T3" fmla="*/ 44 h 56"/>
                  <a:gd name="T4" fmla="*/ 85 w 95"/>
                  <a:gd name="T5" fmla="*/ 37 h 56"/>
                  <a:gd name="T6" fmla="*/ 76 w 95"/>
                  <a:gd name="T7" fmla="*/ 31 h 56"/>
                  <a:gd name="T8" fmla="*/ 66 w 95"/>
                  <a:gd name="T9" fmla="*/ 24 h 56"/>
                  <a:gd name="T10" fmla="*/ 54 w 95"/>
                  <a:gd name="T11" fmla="*/ 19 h 56"/>
                  <a:gd name="T12" fmla="*/ 42 w 95"/>
                  <a:gd name="T13" fmla="*/ 12 h 56"/>
                  <a:gd name="T14" fmla="*/ 31 w 95"/>
                  <a:gd name="T15" fmla="*/ 9 h 56"/>
                  <a:gd name="T16" fmla="*/ 17 w 95"/>
                  <a:gd name="T17" fmla="*/ 4 h 56"/>
                  <a:gd name="T18" fmla="*/ 4 w 95"/>
                  <a:gd name="T19" fmla="*/ 0 h 56"/>
                  <a:gd name="T20" fmla="*/ 0 w 95"/>
                  <a:gd name="T21" fmla="*/ 15 h 56"/>
                  <a:gd name="T22" fmla="*/ 14 w 95"/>
                  <a:gd name="T23" fmla="*/ 19 h 56"/>
                  <a:gd name="T24" fmla="*/ 26 w 95"/>
                  <a:gd name="T25" fmla="*/ 24 h 56"/>
                  <a:gd name="T26" fmla="*/ 37 w 95"/>
                  <a:gd name="T27" fmla="*/ 29 h 56"/>
                  <a:gd name="T28" fmla="*/ 48 w 95"/>
                  <a:gd name="T29" fmla="*/ 32 h 56"/>
                  <a:gd name="T30" fmla="*/ 58 w 95"/>
                  <a:gd name="T31" fmla="*/ 39 h 56"/>
                  <a:gd name="T32" fmla="*/ 66 w 95"/>
                  <a:gd name="T33" fmla="*/ 44 h 56"/>
                  <a:gd name="T34" fmla="*/ 76 w 95"/>
                  <a:gd name="T35" fmla="*/ 51 h 56"/>
                  <a:gd name="T36" fmla="*/ 83 w 95"/>
                  <a:gd name="T37" fmla="*/ 56 h 56"/>
                  <a:gd name="T38" fmla="*/ 83 w 95"/>
                  <a:gd name="T39" fmla="*/ 56 h 56"/>
                  <a:gd name="T40" fmla="*/ 95 w 95"/>
                  <a:gd name="T41" fmla="*/ 44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5" h="56">
                    <a:moveTo>
                      <a:pt x="95" y="44"/>
                    </a:moveTo>
                    <a:lnTo>
                      <a:pt x="95" y="44"/>
                    </a:lnTo>
                    <a:lnTo>
                      <a:pt x="85" y="37"/>
                    </a:lnTo>
                    <a:lnTo>
                      <a:pt x="76" y="31"/>
                    </a:lnTo>
                    <a:lnTo>
                      <a:pt x="66" y="24"/>
                    </a:lnTo>
                    <a:lnTo>
                      <a:pt x="54" y="19"/>
                    </a:lnTo>
                    <a:lnTo>
                      <a:pt x="42" y="12"/>
                    </a:lnTo>
                    <a:lnTo>
                      <a:pt x="31" y="9"/>
                    </a:lnTo>
                    <a:lnTo>
                      <a:pt x="17" y="4"/>
                    </a:lnTo>
                    <a:lnTo>
                      <a:pt x="4" y="0"/>
                    </a:lnTo>
                    <a:lnTo>
                      <a:pt x="0" y="15"/>
                    </a:lnTo>
                    <a:lnTo>
                      <a:pt x="14" y="19"/>
                    </a:lnTo>
                    <a:lnTo>
                      <a:pt x="26" y="24"/>
                    </a:lnTo>
                    <a:lnTo>
                      <a:pt x="37" y="29"/>
                    </a:lnTo>
                    <a:lnTo>
                      <a:pt x="48" y="32"/>
                    </a:lnTo>
                    <a:lnTo>
                      <a:pt x="58" y="39"/>
                    </a:lnTo>
                    <a:lnTo>
                      <a:pt x="66" y="44"/>
                    </a:lnTo>
                    <a:lnTo>
                      <a:pt x="76" y="51"/>
                    </a:lnTo>
                    <a:lnTo>
                      <a:pt x="83" y="56"/>
                    </a:lnTo>
                    <a:lnTo>
                      <a:pt x="83" y="56"/>
                    </a:lnTo>
                    <a:lnTo>
                      <a:pt x="95" y="44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8" name="Freeform 4058">
                <a:extLst>
                  <a:ext uri="{FF2B5EF4-FFF2-40B4-BE49-F238E27FC236}">
                    <a16:creationId xmlns:a16="http://schemas.microsoft.com/office/drawing/2014/main" id="{FC78D55B-D1F0-4123-9481-A00F32F141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0" y="1964"/>
                <a:ext cx="46" cy="71"/>
              </a:xfrm>
              <a:custGeom>
                <a:avLst/>
                <a:gdLst>
                  <a:gd name="T0" fmla="*/ 46 w 46"/>
                  <a:gd name="T1" fmla="*/ 71 h 71"/>
                  <a:gd name="T2" fmla="*/ 46 w 46"/>
                  <a:gd name="T3" fmla="*/ 71 h 71"/>
                  <a:gd name="T4" fmla="*/ 46 w 46"/>
                  <a:gd name="T5" fmla="*/ 61 h 71"/>
                  <a:gd name="T6" fmla="*/ 44 w 46"/>
                  <a:gd name="T7" fmla="*/ 51 h 71"/>
                  <a:gd name="T8" fmla="*/ 41 w 46"/>
                  <a:gd name="T9" fmla="*/ 43 h 71"/>
                  <a:gd name="T10" fmla="*/ 37 w 46"/>
                  <a:gd name="T11" fmla="*/ 32 h 71"/>
                  <a:gd name="T12" fmla="*/ 32 w 46"/>
                  <a:gd name="T13" fmla="*/ 24 h 71"/>
                  <a:gd name="T14" fmla="*/ 27 w 46"/>
                  <a:gd name="T15" fmla="*/ 15 h 71"/>
                  <a:gd name="T16" fmla="*/ 20 w 46"/>
                  <a:gd name="T17" fmla="*/ 7 h 71"/>
                  <a:gd name="T18" fmla="*/ 12 w 46"/>
                  <a:gd name="T19" fmla="*/ 0 h 71"/>
                  <a:gd name="T20" fmla="*/ 0 w 46"/>
                  <a:gd name="T21" fmla="*/ 12 h 71"/>
                  <a:gd name="T22" fmla="*/ 7 w 46"/>
                  <a:gd name="T23" fmla="*/ 19 h 71"/>
                  <a:gd name="T24" fmla="*/ 14 w 46"/>
                  <a:gd name="T25" fmla="*/ 26 h 71"/>
                  <a:gd name="T26" fmla="*/ 19 w 46"/>
                  <a:gd name="T27" fmla="*/ 32 h 71"/>
                  <a:gd name="T28" fmla="*/ 22 w 46"/>
                  <a:gd name="T29" fmla="*/ 39 h 71"/>
                  <a:gd name="T30" fmla="*/ 26 w 46"/>
                  <a:gd name="T31" fmla="*/ 48 h 71"/>
                  <a:gd name="T32" fmla="*/ 27 w 46"/>
                  <a:gd name="T33" fmla="*/ 54 h 71"/>
                  <a:gd name="T34" fmla="*/ 29 w 46"/>
                  <a:gd name="T35" fmla="*/ 63 h 71"/>
                  <a:gd name="T36" fmla="*/ 29 w 46"/>
                  <a:gd name="T37" fmla="*/ 71 h 71"/>
                  <a:gd name="T38" fmla="*/ 29 w 46"/>
                  <a:gd name="T39" fmla="*/ 71 h 71"/>
                  <a:gd name="T40" fmla="*/ 46 w 46"/>
                  <a:gd name="T41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6" h="71">
                    <a:moveTo>
                      <a:pt x="46" y="71"/>
                    </a:moveTo>
                    <a:lnTo>
                      <a:pt x="46" y="71"/>
                    </a:lnTo>
                    <a:lnTo>
                      <a:pt x="46" y="61"/>
                    </a:lnTo>
                    <a:lnTo>
                      <a:pt x="44" y="51"/>
                    </a:lnTo>
                    <a:lnTo>
                      <a:pt x="41" y="43"/>
                    </a:lnTo>
                    <a:lnTo>
                      <a:pt x="37" y="32"/>
                    </a:lnTo>
                    <a:lnTo>
                      <a:pt x="32" y="24"/>
                    </a:lnTo>
                    <a:lnTo>
                      <a:pt x="27" y="15"/>
                    </a:lnTo>
                    <a:lnTo>
                      <a:pt x="20" y="7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7" y="19"/>
                    </a:lnTo>
                    <a:lnTo>
                      <a:pt x="14" y="26"/>
                    </a:lnTo>
                    <a:lnTo>
                      <a:pt x="19" y="32"/>
                    </a:lnTo>
                    <a:lnTo>
                      <a:pt x="22" y="39"/>
                    </a:lnTo>
                    <a:lnTo>
                      <a:pt x="26" y="48"/>
                    </a:lnTo>
                    <a:lnTo>
                      <a:pt x="27" y="54"/>
                    </a:lnTo>
                    <a:lnTo>
                      <a:pt x="29" y="63"/>
                    </a:lnTo>
                    <a:lnTo>
                      <a:pt x="29" y="71"/>
                    </a:lnTo>
                    <a:lnTo>
                      <a:pt x="29" y="71"/>
                    </a:lnTo>
                    <a:lnTo>
                      <a:pt x="46" y="71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39" name="Freeform 4059">
                <a:extLst>
                  <a:ext uri="{FF2B5EF4-FFF2-40B4-BE49-F238E27FC236}">
                    <a16:creationId xmlns:a16="http://schemas.microsoft.com/office/drawing/2014/main" id="{8780D278-E567-43B3-9CF5-D5169021F8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7" y="2035"/>
                <a:ext cx="39" cy="55"/>
              </a:xfrm>
              <a:custGeom>
                <a:avLst/>
                <a:gdLst>
                  <a:gd name="T0" fmla="*/ 13 w 39"/>
                  <a:gd name="T1" fmla="*/ 55 h 55"/>
                  <a:gd name="T2" fmla="*/ 12 w 39"/>
                  <a:gd name="T3" fmla="*/ 55 h 55"/>
                  <a:gd name="T4" fmla="*/ 19 w 39"/>
                  <a:gd name="T5" fmla="*/ 48 h 55"/>
                  <a:gd name="T6" fmla="*/ 24 w 39"/>
                  <a:gd name="T7" fmla="*/ 41 h 55"/>
                  <a:gd name="T8" fmla="*/ 29 w 39"/>
                  <a:gd name="T9" fmla="*/ 34 h 55"/>
                  <a:gd name="T10" fmla="*/ 32 w 39"/>
                  <a:gd name="T11" fmla="*/ 27 h 55"/>
                  <a:gd name="T12" fmla="*/ 35 w 39"/>
                  <a:gd name="T13" fmla="*/ 21 h 55"/>
                  <a:gd name="T14" fmla="*/ 37 w 39"/>
                  <a:gd name="T15" fmla="*/ 14 h 55"/>
                  <a:gd name="T16" fmla="*/ 39 w 39"/>
                  <a:gd name="T17" fmla="*/ 7 h 55"/>
                  <a:gd name="T18" fmla="*/ 39 w 39"/>
                  <a:gd name="T19" fmla="*/ 0 h 55"/>
                  <a:gd name="T20" fmla="*/ 22 w 39"/>
                  <a:gd name="T21" fmla="*/ 0 h 55"/>
                  <a:gd name="T22" fmla="*/ 22 w 39"/>
                  <a:gd name="T23" fmla="*/ 5 h 55"/>
                  <a:gd name="T24" fmla="*/ 20 w 39"/>
                  <a:gd name="T25" fmla="*/ 11 h 55"/>
                  <a:gd name="T26" fmla="*/ 19 w 39"/>
                  <a:gd name="T27" fmla="*/ 16 h 55"/>
                  <a:gd name="T28" fmla="*/ 17 w 39"/>
                  <a:gd name="T29" fmla="*/ 21 h 55"/>
                  <a:gd name="T30" fmla="*/ 13 w 39"/>
                  <a:gd name="T31" fmla="*/ 26 h 55"/>
                  <a:gd name="T32" fmla="*/ 10 w 39"/>
                  <a:gd name="T33" fmla="*/ 31 h 55"/>
                  <a:gd name="T34" fmla="*/ 7 w 39"/>
                  <a:gd name="T35" fmla="*/ 38 h 55"/>
                  <a:gd name="T36" fmla="*/ 2 w 39"/>
                  <a:gd name="T37" fmla="*/ 43 h 55"/>
                  <a:gd name="T38" fmla="*/ 0 w 39"/>
                  <a:gd name="T39" fmla="*/ 43 h 55"/>
                  <a:gd name="T40" fmla="*/ 13 w 39"/>
                  <a:gd name="T41" fmla="*/ 55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9" h="55">
                    <a:moveTo>
                      <a:pt x="13" y="55"/>
                    </a:moveTo>
                    <a:lnTo>
                      <a:pt x="12" y="55"/>
                    </a:lnTo>
                    <a:lnTo>
                      <a:pt x="19" y="48"/>
                    </a:lnTo>
                    <a:lnTo>
                      <a:pt x="24" y="41"/>
                    </a:lnTo>
                    <a:lnTo>
                      <a:pt x="29" y="34"/>
                    </a:lnTo>
                    <a:lnTo>
                      <a:pt x="32" y="27"/>
                    </a:lnTo>
                    <a:lnTo>
                      <a:pt x="35" y="21"/>
                    </a:lnTo>
                    <a:lnTo>
                      <a:pt x="37" y="14"/>
                    </a:lnTo>
                    <a:lnTo>
                      <a:pt x="39" y="7"/>
                    </a:lnTo>
                    <a:lnTo>
                      <a:pt x="39" y="0"/>
                    </a:lnTo>
                    <a:lnTo>
                      <a:pt x="22" y="0"/>
                    </a:lnTo>
                    <a:lnTo>
                      <a:pt x="22" y="5"/>
                    </a:lnTo>
                    <a:lnTo>
                      <a:pt x="20" y="11"/>
                    </a:lnTo>
                    <a:lnTo>
                      <a:pt x="19" y="16"/>
                    </a:lnTo>
                    <a:lnTo>
                      <a:pt x="17" y="21"/>
                    </a:lnTo>
                    <a:lnTo>
                      <a:pt x="13" y="26"/>
                    </a:lnTo>
                    <a:lnTo>
                      <a:pt x="10" y="31"/>
                    </a:lnTo>
                    <a:lnTo>
                      <a:pt x="7" y="38"/>
                    </a:lnTo>
                    <a:lnTo>
                      <a:pt x="2" y="43"/>
                    </a:lnTo>
                    <a:lnTo>
                      <a:pt x="0" y="43"/>
                    </a:lnTo>
                    <a:lnTo>
                      <a:pt x="13" y="5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0" name="Freeform 4060">
                <a:extLst>
                  <a:ext uri="{FF2B5EF4-FFF2-40B4-BE49-F238E27FC236}">
                    <a16:creationId xmlns:a16="http://schemas.microsoft.com/office/drawing/2014/main" id="{A341BD7A-C411-4E2C-A29D-36061B2772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1" y="2078"/>
                <a:ext cx="69" cy="37"/>
              </a:xfrm>
              <a:custGeom>
                <a:avLst/>
                <a:gdLst>
                  <a:gd name="T0" fmla="*/ 0 w 69"/>
                  <a:gd name="T1" fmla="*/ 37 h 37"/>
                  <a:gd name="T2" fmla="*/ 0 w 69"/>
                  <a:gd name="T3" fmla="*/ 37 h 37"/>
                  <a:gd name="T4" fmla="*/ 10 w 69"/>
                  <a:gd name="T5" fmla="*/ 37 h 37"/>
                  <a:gd name="T6" fmla="*/ 20 w 69"/>
                  <a:gd name="T7" fmla="*/ 35 h 37"/>
                  <a:gd name="T8" fmla="*/ 31 w 69"/>
                  <a:gd name="T9" fmla="*/ 34 h 37"/>
                  <a:gd name="T10" fmla="*/ 39 w 69"/>
                  <a:gd name="T11" fmla="*/ 30 h 37"/>
                  <a:gd name="T12" fmla="*/ 47 w 69"/>
                  <a:gd name="T13" fmla="*/ 27 h 37"/>
                  <a:gd name="T14" fmla="*/ 56 w 69"/>
                  <a:gd name="T15" fmla="*/ 23 h 37"/>
                  <a:gd name="T16" fmla="*/ 63 w 69"/>
                  <a:gd name="T17" fmla="*/ 17 h 37"/>
                  <a:gd name="T18" fmla="*/ 69 w 69"/>
                  <a:gd name="T19" fmla="*/ 12 h 37"/>
                  <a:gd name="T20" fmla="*/ 56 w 69"/>
                  <a:gd name="T21" fmla="*/ 0 h 37"/>
                  <a:gd name="T22" fmla="*/ 51 w 69"/>
                  <a:gd name="T23" fmla="*/ 5 h 37"/>
                  <a:gd name="T24" fmla="*/ 46 w 69"/>
                  <a:gd name="T25" fmla="*/ 8 h 37"/>
                  <a:gd name="T26" fmla="*/ 41 w 69"/>
                  <a:gd name="T27" fmla="*/ 12 h 37"/>
                  <a:gd name="T28" fmla="*/ 34 w 69"/>
                  <a:gd name="T29" fmla="*/ 15 h 37"/>
                  <a:gd name="T30" fmla="*/ 25 w 69"/>
                  <a:gd name="T31" fmla="*/ 18 h 37"/>
                  <a:gd name="T32" fmla="*/ 17 w 69"/>
                  <a:gd name="T33" fmla="*/ 20 h 37"/>
                  <a:gd name="T34" fmla="*/ 8 w 69"/>
                  <a:gd name="T35" fmla="*/ 20 h 37"/>
                  <a:gd name="T36" fmla="*/ 0 w 69"/>
                  <a:gd name="T37" fmla="*/ 20 h 37"/>
                  <a:gd name="T38" fmla="*/ 0 w 69"/>
                  <a:gd name="T39" fmla="*/ 20 h 37"/>
                  <a:gd name="T40" fmla="*/ 0 w 69"/>
                  <a:gd name="T4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9" h="37">
                    <a:moveTo>
                      <a:pt x="0" y="37"/>
                    </a:moveTo>
                    <a:lnTo>
                      <a:pt x="0" y="37"/>
                    </a:lnTo>
                    <a:lnTo>
                      <a:pt x="10" y="37"/>
                    </a:lnTo>
                    <a:lnTo>
                      <a:pt x="20" y="35"/>
                    </a:lnTo>
                    <a:lnTo>
                      <a:pt x="31" y="34"/>
                    </a:lnTo>
                    <a:lnTo>
                      <a:pt x="39" y="30"/>
                    </a:lnTo>
                    <a:lnTo>
                      <a:pt x="47" y="27"/>
                    </a:lnTo>
                    <a:lnTo>
                      <a:pt x="56" y="23"/>
                    </a:lnTo>
                    <a:lnTo>
                      <a:pt x="63" y="17"/>
                    </a:lnTo>
                    <a:lnTo>
                      <a:pt x="69" y="12"/>
                    </a:lnTo>
                    <a:lnTo>
                      <a:pt x="56" y="0"/>
                    </a:lnTo>
                    <a:lnTo>
                      <a:pt x="51" y="5"/>
                    </a:lnTo>
                    <a:lnTo>
                      <a:pt x="46" y="8"/>
                    </a:lnTo>
                    <a:lnTo>
                      <a:pt x="41" y="12"/>
                    </a:lnTo>
                    <a:lnTo>
                      <a:pt x="34" y="15"/>
                    </a:lnTo>
                    <a:lnTo>
                      <a:pt x="25" y="18"/>
                    </a:lnTo>
                    <a:lnTo>
                      <a:pt x="17" y="20"/>
                    </a:lnTo>
                    <a:lnTo>
                      <a:pt x="8" y="2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0" y="3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1" name="Freeform 4061">
                <a:extLst>
                  <a:ext uri="{FF2B5EF4-FFF2-40B4-BE49-F238E27FC236}">
                    <a16:creationId xmlns:a16="http://schemas.microsoft.com/office/drawing/2014/main" id="{B441BBE4-D21F-4415-AECF-AB04CA3A35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42" y="2096"/>
                <a:ext cx="29" cy="19"/>
              </a:xfrm>
              <a:custGeom>
                <a:avLst/>
                <a:gdLst>
                  <a:gd name="T0" fmla="*/ 0 w 29"/>
                  <a:gd name="T1" fmla="*/ 17 h 19"/>
                  <a:gd name="T2" fmla="*/ 0 w 29"/>
                  <a:gd name="T3" fmla="*/ 17 h 19"/>
                  <a:gd name="T4" fmla="*/ 4 w 29"/>
                  <a:gd name="T5" fmla="*/ 17 h 19"/>
                  <a:gd name="T6" fmla="*/ 7 w 29"/>
                  <a:gd name="T7" fmla="*/ 19 h 19"/>
                  <a:gd name="T8" fmla="*/ 10 w 29"/>
                  <a:gd name="T9" fmla="*/ 19 h 19"/>
                  <a:gd name="T10" fmla="*/ 14 w 29"/>
                  <a:gd name="T11" fmla="*/ 19 h 19"/>
                  <a:gd name="T12" fmla="*/ 19 w 29"/>
                  <a:gd name="T13" fmla="*/ 19 h 19"/>
                  <a:gd name="T14" fmla="*/ 22 w 29"/>
                  <a:gd name="T15" fmla="*/ 19 h 19"/>
                  <a:gd name="T16" fmla="*/ 26 w 29"/>
                  <a:gd name="T17" fmla="*/ 19 h 19"/>
                  <a:gd name="T18" fmla="*/ 29 w 29"/>
                  <a:gd name="T19" fmla="*/ 19 h 19"/>
                  <a:gd name="T20" fmla="*/ 29 w 29"/>
                  <a:gd name="T21" fmla="*/ 2 h 19"/>
                  <a:gd name="T22" fmla="*/ 26 w 29"/>
                  <a:gd name="T23" fmla="*/ 2 h 19"/>
                  <a:gd name="T24" fmla="*/ 22 w 29"/>
                  <a:gd name="T25" fmla="*/ 2 h 19"/>
                  <a:gd name="T26" fmla="*/ 19 w 29"/>
                  <a:gd name="T27" fmla="*/ 2 h 19"/>
                  <a:gd name="T28" fmla="*/ 15 w 29"/>
                  <a:gd name="T29" fmla="*/ 2 h 19"/>
                  <a:gd name="T30" fmla="*/ 12 w 29"/>
                  <a:gd name="T31" fmla="*/ 2 h 19"/>
                  <a:gd name="T32" fmla="*/ 10 w 29"/>
                  <a:gd name="T33" fmla="*/ 2 h 19"/>
                  <a:gd name="T34" fmla="*/ 7 w 29"/>
                  <a:gd name="T35" fmla="*/ 0 h 19"/>
                  <a:gd name="T36" fmla="*/ 4 w 29"/>
                  <a:gd name="T37" fmla="*/ 0 h 19"/>
                  <a:gd name="T38" fmla="*/ 4 w 29"/>
                  <a:gd name="T39" fmla="*/ 0 h 19"/>
                  <a:gd name="T40" fmla="*/ 0 w 29"/>
                  <a:gd name="T41" fmla="*/ 17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9" h="19">
                    <a:moveTo>
                      <a:pt x="0" y="17"/>
                    </a:moveTo>
                    <a:lnTo>
                      <a:pt x="0" y="17"/>
                    </a:lnTo>
                    <a:lnTo>
                      <a:pt x="4" y="17"/>
                    </a:lnTo>
                    <a:lnTo>
                      <a:pt x="7" y="19"/>
                    </a:lnTo>
                    <a:lnTo>
                      <a:pt x="10" y="19"/>
                    </a:lnTo>
                    <a:lnTo>
                      <a:pt x="14" y="19"/>
                    </a:lnTo>
                    <a:lnTo>
                      <a:pt x="19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29" y="19"/>
                    </a:lnTo>
                    <a:lnTo>
                      <a:pt x="29" y="2"/>
                    </a:lnTo>
                    <a:lnTo>
                      <a:pt x="26" y="2"/>
                    </a:lnTo>
                    <a:lnTo>
                      <a:pt x="22" y="2"/>
                    </a:lnTo>
                    <a:lnTo>
                      <a:pt x="19" y="2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2" name="Freeform 4062">
                <a:extLst>
                  <a:ext uri="{FF2B5EF4-FFF2-40B4-BE49-F238E27FC236}">
                    <a16:creationId xmlns:a16="http://schemas.microsoft.com/office/drawing/2014/main" id="{194A7A77-C8A1-42A4-AF53-73EF81CD92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4" y="2057"/>
                <a:ext cx="92" cy="56"/>
              </a:xfrm>
              <a:custGeom>
                <a:avLst/>
                <a:gdLst>
                  <a:gd name="T0" fmla="*/ 2 w 92"/>
                  <a:gd name="T1" fmla="*/ 16 h 56"/>
                  <a:gd name="T2" fmla="*/ 0 w 92"/>
                  <a:gd name="T3" fmla="*/ 14 h 56"/>
                  <a:gd name="T4" fmla="*/ 14 w 92"/>
                  <a:gd name="T5" fmla="*/ 22 h 56"/>
                  <a:gd name="T6" fmla="*/ 26 w 92"/>
                  <a:gd name="T7" fmla="*/ 31 h 56"/>
                  <a:gd name="T8" fmla="*/ 37 w 92"/>
                  <a:gd name="T9" fmla="*/ 36 h 56"/>
                  <a:gd name="T10" fmla="*/ 49 w 92"/>
                  <a:gd name="T11" fmla="*/ 43 h 56"/>
                  <a:gd name="T12" fmla="*/ 59 w 92"/>
                  <a:gd name="T13" fmla="*/ 46 h 56"/>
                  <a:gd name="T14" fmla="*/ 70 w 92"/>
                  <a:gd name="T15" fmla="*/ 51 h 56"/>
                  <a:gd name="T16" fmla="*/ 80 w 92"/>
                  <a:gd name="T17" fmla="*/ 53 h 56"/>
                  <a:gd name="T18" fmla="*/ 88 w 92"/>
                  <a:gd name="T19" fmla="*/ 56 h 56"/>
                  <a:gd name="T20" fmla="*/ 92 w 92"/>
                  <a:gd name="T21" fmla="*/ 39 h 56"/>
                  <a:gd name="T22" fmla="*/ 83 w 92"/>
                  <a:gd name="T23" fmla="*/ 38 h 56"/>
                  <a:gd name="T24" fmla="*/ 75 w 92"/>
                  <a:gd name="T25" fmla="*/ 34 h 56"/>
                  <a:gd name="T26" fmla="*/ 66 w 92"/>
                  <a:gd name="T27" fmla="*/ 31 h 56"/>
                  <a:gd name="T28" fmla="*/ 56 w 92"/>
                  <a:gd name="T29" fmla="*/ 28 h 56"/>
                  <a:gd name="T30" fmla="*/ 46 w 92"/>
                  <a:gd name="T31" fmla="*/ 22 h 56"/>
                  <a:gd name="T32" fmla="*/ 34 w 92"/>
                  <a:gd name="T33" fmla="*/ 16 h 56"/>
                  <a:gd name="T34" fmla="*/ 22 w 92"/>
                  <a:gd name="T35" fmla="*/ 9 h 56"/>
                  <a:gd name="T36" fmla="*/ 10 w 92"/>
                  <a:gd name="T37" fmla="*/ 0 h 56"/>
                  <a:gd name="T38" fmla="*/ 10 w 92"/>
                  <a:gd name="T39" fmla="*/ 0 h 56"/>
                  <a:gd name="T40" fmla="*/ 2 w 92"/>
                  <a:gd name="T41" fmla="*/ 16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2" h="56">
                    <a:moveTo>
                      <a:pt x="2" y="16"/>
                    </a:moveTo>
                    <a:lnTo>
                      <a:pt x="0" y="14"/>
                    </a:lnTo>
                    <a:lnTo>
                      <a:pt x="14" y="22"/>
                    </a:lnTo>
                    <a:lnTo>
                      <a:pt x="26" y="31"/>
                    </a:lnTo>
                    <a:lnTo>
                      <a:pt x="37" y="36"/>
                    </a:lnTo>
                    <a:lnTo>
                      <a:pt x="49" y="43"/>
                    </a:lnTo>
                    <a:lnTo>
                      <a:pt x="59" y="46"/>
                    </a:lnTo>
                    <a:lnTo>
                      <a:pt x="70" y="51"/>
                    </a:lnTo>
                    <a:lnTo>
                      <a:pt x="80" y="53"/>
                    </a:lnTo>
                    <a:lnTo>
                      <a:pt x="88" y="56"/>
                    </a:lnTo>
                    <a:lnTo>
                      <a:pt x="92" y="39"/>
                    </a:lnTo>
                    <a:lnTo>
                      <a:pt x="83" y="38"/>
                    </a:lnTo>
                    <a:lnTo>
                      <a:pt x="75" y="34"/>
                    </a:lnTo>
                    <a:lnTo>
                      <a:pt x="66" y="31"/>
                    </a:lnTo>
                    <a:lnTo>
                      <a:pt x="56" y="28"/>
                    </a:lnTo>
                    <a:lnTo>
                      <a:pt x="46" y="22"/>
                    </a:lnTo>
                    <a:lnTo>
                      <a:pt x="34" y="16"/>
                    </a:lnTo>
                    <a:lnTo>
                      <a:pt x="22" y="9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2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3" name="Freeform 4063">
                <a:extLst>
                  <a:ext uri="{FF2B5EF4-FFF2-40B4-BE49-F238E27FC236}">
                    <a16:creationId xmlns:a16="http://schemas.microsoft.com/office/drawing/2014/main" id="{884005F2-CC40-445A-8128-8DE69E99CF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9" y="2047"/>
                <a:ext cx="35" cy="26"/>
              </a:xfrm>
              <a:custGeom>
                <a:avLst/>
                <a:gdLst>
                  <a:gd name="T0" fmla="*/ 0 w 35"/>
                  <a:gd name="T1" fmla="*/ 17 h 26"/>
                  <a:gd name="T2" fmla="*/ 0 w 35"/>
                  <a:gd name="T3" fmla="*/ 17 h 26"/>
                  <a:gd name="T4" fmla="*/ 3 w 35"/>
                  <a:gd name="T5" fmla="*/ 17 h 26"/>
                  <a:gd name="T6" fmla="*/ 7 w 35"/>
                  <a:gd name="T7" fmla="*/ 17 h 26"/>
                  <a:gd name="T8" fmla="*/ 10 w 35"/>
                  <a:gd name="T9" fmla="*/ 19 h 26"/>
                  <a:gd name="T10" fmla="*/ 13 w 35"/>
                  <a:gd name="T11" fmla="*/ 19 h 26"/>
                  <a:gd name="T12" fmla="*/ 17 w 35"/>
                  <a:gd name="T13" fmla="*/ 21 h 26"/>
                  <a:gd name="T14" fmla="*/ 20 w 35"/>
                  <a:gd name="T15" fmla="*/ 22 h 26"/>
                  <a:gd name="T16" fmla="*/ 23 w 35"/>
                  <a:gd name="T17" fmla="*/ 24 h 26"/>
                  <a:gd name="T18" fmla="*/ 27 w 35"/>
                  <a:gd name="T19" fmla="*/ 26 h 26"/>
                  <a:gd name="T20" fmla="*/ 35 w 35"/>
                  <a:gd name="T21" fmla="*/ 10 h 26"/>
                  <a:gd name="T22" fmla="*/ 30 w 35"/>
                  <a:gd name="T23" fmla="*/ 9 h 26"/>
                  <a:gd name="T24" fmla="*/ 27 w 35"/>
                  <a:gd name="T25" fmla="*/ 7 h 26"/>
                  <a:gd name="T26" fmla="*/ 22 w 35"/>
                  <a:gd name="T27" fmla="*/ 5 h 26"/>
                  <a:gd name="T28" fmla="*/ 18 w 35"/>
                  <a:gd name="T29" fmla="*/ 4 h 26"/>
                  <a:gd name="T30" fmla="*/ 13 w 35"/>
                  <a:gd name="T31" fmla="*/ 2 h 26"/>
                  <a:gd name="T32" fmla="*/ 10 w 35"/>
                  <a:gd name="T33" fmla="*/ 2 h 26"/>
                  <a:gd name="T34" fmla="*/ 5 w 35"/>
                  <a:gd name="T35" fmla="*/ 0 h 26"/>
                  <a:gd name="T36" fmla="*/ 0 w 35"/>
                  <a:gd name="T37" fmla="*/ 0 h 26"/>
                  <a:gd name="T38" fmla="*/ 0 w 35"/>
                  <a:gd name="T39" fmla="*/ 0 h 26"/>
                  <a:gd name="T40" fmla="*/ 0 w 35"/>
                  <a:gd name="T41" fmla="*/ 17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5" h="26">
                    <a:moveTo>
                      <a:pt x="0" y="17"/>
                    </a:moveTo>
                    <a:lnTo>
                      <a:pt x="0" y="17"/>
                    </a:lnTo>
                    <a:lnTo>
                      <a:pt x="3" y="17"/>
                    </a:lnTo>
                    <a:lnTo>
                      <a:pt x="7" y="17"/>
                    </a:lnTo>
                    <a:lnTo>
                      <a:pt x="10" y="19"/>
                    </a:lnTo>
                    <a:lnTo>
                      <a:pt x="13" y="19"/>
                    </a:lnTo>
                    <a:lnTo>
                      <a:pt x="17" y="21"/>
                    </a:lnTo>
                    <a:lnTo>
                      <a:pt x="20" y="22"/>
                    </a:lnTo>
                    <a:lnTo>
                      <a:pt x="23" y="24"/>
                    </a:lnTo>
                    <a:lnTo>
                      <a:pt x="27" y="26"/>
                    </a:lnTo>
                    <a:lnTo>
                      <a:pt x="35" y="10"/>
                    </a:lnTo>
                    <a:lnTo>
                      <a:pt x="30" y="9"/>
                    </a:lnTo>
                    <a:lnTo>
                      <a:pt x="27" y="7"/>
                    </a:lnTo>
                    <a:lnTo>
                      <a:pt x="22" y="5"/>
                    </a:lnTo>
                    <a:lnTo>
                      <a:pt x="18" y="4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4" name="Freeform 4064">
                <a:extLst>
                  <a:ext uri="{FF2B5EF4-FFF2-40B4-BE49-F238E27FC236}">
                    <a16:creationId xmlns:a16="http://schemas.microsoft.com/office/drawing/2014/main" id="{0DE5B1C5-A206-4644-A929-51E4FA47D3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03" y="2047"/>
                <a:ext cx="26" cy="22"/>
              </a:xfrm>
              <a:custGeom>
                <a:avLst/>
                <a:gdLst>
                  <a:gd name="T0" fmla="*/ 11 w 26"/>
                  <a:gd name="T1" fmla="*/ 22 h 22"/>
                  <a:gd name="T2" fmla="*/ 12 w 26"/>
                  <a:gd name="T3" fmla="*/ 21 h 22"/>
                  <a:gd name="T4" fmla="*/ 12 w 26"/>
                  <a:gd name="T5" fmla="*/ 21 h 22"/>
                  <a:gd name="T6" fmla="*/ 14 w 26"/>
                  <a:gd name="T7" fmla="*/ 21 h 22"/>
                  <a:gd name="T8" fmla="*/ 16 w 26"/>
                  <a:gd name="T9" fmla="*/ 19 h 22"/>
                  <a:gd name="T10" fmla="*/ 17 w 26"/>
                  <a:gd name="T11" fmla="*/ 19 h 22"/>
                  <a:gd name="T12" fmla="*/ 19 w 26"/>
                  <a:gd name="T13" fmla="*/ 17 h 22"/>
                  <a:gd name="T14" fmla="*/ 21 w 26"/>
                  <a:gd name="T15" fmla="*/ 17 h 22"/>
                  <a:gd name="T16" fmla="*/ 24 w 26"/>
                  <a:gd name="T17" fmla="*/ 17 h 22"/>
                  <a:gd name="T18" fmla="*/ 26 w 26"/>
                  <a:gd name="T19" fmla="*/ 17 h 22"/>
                  <a:gd name="T20" fmla="*/ 26 w 26"/>
                  <a:gd name="T21" fmla="*/ 0 h 22"/>
                  <a:gd name="T22" fmla="*/ 22 w 26"/>
                  <a:gd name="T23" fmla="*/ 0 h 22"/>
                  <a:gd name="T24" fmla="*/ 19 w 26"/>
                  <a:gd name="T25" fmla="*/ 0 h 22"/>
                  <a:gd name="T26" fmla="*/ 16 w 26"/>
                  <a:gd name="T27" fmla="*/ 2 h 22"/>
                  <a:gd name="T28" fmla="*/ 12 w 26"/>
                  <a:gd name="T29" fmla="*/ 2 h 22"/>
                  <a:gd name="T30" fmla="*/ 9 w 26"/>
                  <a:gd name="T31" fmla="*/ 4 h 22"/>
                  <a:gd name="T32" fmla="*/ 5 w 26"/>
                  <a:gd name="T33" fmla="*/ 5 h 22"/>
                  <a:gd name="T34" fmla="*/ 2 w 26"/>
                  <a:gd name="T35" fmla="*/ 7 h 22"/>
                  <a:gd name="T36" fmla="*/ 0 w 26"/>
                  <a:gd name="T37" fmla="*/ 9 h 22"/>
                  <a:gd name="T38" fmla="*/ 0 w 26"/>
                  <a:gd name="T39" fmla="*/ 9 h 22"/>
                  <a:gd name="T40" fmla="*/ 11 w 26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6" h="22">
                    <a:moveTo>
                      <a:pt x="11" y="22"/>
                    </a:moveTo>
                    <a:lnTo>
                      <a:pt x="12" y="21"/>
                    </a:lnTo>
                    <a:lnTo>
                      <a:pt x="12" y="21"/>
                    </a:lnTo>
                    <a:lnTo>
                      <a:pt x="14" y="21"/>
                    </a:lnTo>
                    <a:lnTo>
                      <a:pt x="16" y="19"/>
                    </a:lnTo>
                    <a:lnTo>
                      <a:pt x="17" y="19"/>
                    </a:lnTo>
                    <a:lnTo>
                      <a:pt x="19" y="17"/>
                    </a:lnTo>
                    <a:lnTo>
                      <a:pt x="21" y="17"/>
                    </a:lnTo>
                    <a:lnTo>
                      <a:pt x="24" y="17"/>
                    </a:lnTo>
                    <a:lnTo>
                      <a:pt x="26" y="17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2"/>
                    </a:lnTo>
                    <a:lnTo>
                      <a:pt x="12" y="2"/>
                    </a:lnTo>
                    <a:lnTo>
                      <a:pt x="9" y="4"/>
                    </a:lnTo>
                    <a:lnTo>
                      <a:pt x="5" y="5"/>
                    </a:lnTo>
                    <a:lnTo>
                      <a:pt x="2" y="7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1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5" name="Freeform 4065">
                <a:extLst>
                  <a:ext uri="{FF2B5EF4-FFF2-40B4-BE49-F238E27FC236}">
                    <a16:creationId xmlns:a16="http://schemas.microsoft.com/office/drawing/2014/main" id="{C76B6880-C314-412F-8505-74F5EADFA7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3" y="2056"/>
                <a:ext cx="21" cy="22"/>
              </a:xfrm>
              <a:custGeom>
                <a:avLst/>
                <a:gdLst>
                  <a:gd name="T0" fmla="*/ 17 w 21"/>
                  <a:gd name="T1" fmla="*/ 22 h 22"/>
                  <a:gd name="T2" fmla="*/ 17 w 21"/>
                  <a:gd name="T3" fmla="*/ 22 h 22"/>
                  <a:gd name="T4" fmla="*/ 17 w 21"/>
                  <a:gd name="T5" fmla="*/ 20 h 22"/>
                  <a:gd name="T6" fmla="*/ 17 w 21"/>
                  <a:gd name="T7" fmla="*/ 18 h 22"/>
                  <a:gd name="T8" fmla="*/ 17 w 21"/>
                  <a:gd name="T9" fmla="*/ 18 h 22"/>
                  <a:gd name="T10" fmla="*/ 17 w 21"/>
                  <a:gd name="T11" fmla="*/ 17 h 22"/>
                  <a:gd name="T12" fmla="*/ 19 w 21"/>
                  <a:gd name="T13" fmla="*/ 15 h 22"/>
                  <a:gd name="T14" fmla="*/ 19 w 21"/>
                  <a:gd name="T15" fmla="*/ 15 h 22"/>
                  <a:gd name="T16" fmla="*/ 21 w 21"/>
                  <a:gd name="T17" fmla="*/ 13 h 22"/>
                  <a:gd name="T18" fmla="*/ 21 w 21"/>
                  <a:gd name="T19" fmla="*/ 13 h 22"/>
                  <a:gd name="T20" fmla="*/ 10 w 21"/>
                  <a:gd name="T21" fmla="*/ 0 h 22"/>
                  <a:gd name="T22" fmla="*/ 9 w 21"/>
                  <a:gd name="T23" fmla="*/ 1 h 22"/>
                  <a:gd name="T24" fmla="*/ 7 w 21"/>
                  <a:gd name="T25" fmla="*/ 5 h 22"/>
                  <a:gd name="T26" fmla="*/ 4 w 21"/>
                  <a:gd name="T27" fmla="*/ 6 h 22"/>
                  <a:gd name="T28" fmla="*/ 4 w 21"/>
                  <a:gd name="T29" fmla="*/ 10 h 22"/>
                  <a:gd name="T30" fmla="*/ 2 w 21"/>
                  <a:gd name="T31" fmla="*/ 13 h 22"/>
                  <a:gd name="T32" fmla="*/ 0 w 21"/>
                  <a:gd name="T33" fmla="*/ 15 h 22"/>
                  <a:gd name="T34" fmla="*/ 0 w 21"/>
                  <a:gd name="T35" fmla="*/ 18 h 22"/>
                  <a:gd name="T36" fmla="*/ 0 w 21"/>
                  <a:gd name="T37" fmla="*/ 22 h 22"/>
                  <a:gd name="T38" fmla="*/ 0 w 21"/>
                  <a:gd name="T39" fmla="*/ 22 h 22"/>
                  <a:gd name="T40" fmla="*/ 17 w 21"/>
                  <a:gd name="T4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1" h="22">
                    <a:moveTo>
                      <a:pt x="17" y="22"/>
                    </a:moveTo>
                    <a:lnTo>
                      <a:pt x="17" y="22"/>
                    </a:lnTo>
                    <a:lnTo>
                      <a:pt x="17" y="20"/>
                    </a:lnTo>
                    <a:lnTo>
                      <a:pt x="17" y="18"/>
                    </a:lnTo>
                    <a:lnTo>
                      <a:pt x="17" y="18"/>
                    </a:lnTo>
                    <a:lnTo>
                      <a:pt x="17" y="17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1" y="13"/>
                    </a:lnTo>
                    <a:lnTo>
                      <a:pt x="21" y="13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7" y="5"/>
                    </a:lnTo>
                    <a:lnTo>
                      <a:pt x="4" y="6"/>
                    </a:lnTo>
                    <a:lnTo>
                      <a:pt x="4" y="10"/>
                    </a:lnTo>
                    <a:lnTo>
                      <a:pt x="2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17" y="2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6" name="Freeform 4066">
                <a:extLst>
                  <a:ext uri="{FF2B5EF4-FFF2-40B4-BE49-F238E27FC236}">
                    <a16:creationId xmlns:a16="http://schemas.microsoft.com/office/drawing/2014/main" id="{27E5541C-F854-484F-856D-B152A32CD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3" y="2078"/>
                <a:ext cx="27" cy="27"/>
              </a:xfrm>
              <a:custGeom>
                <a:avLst/>
                <a:gdLst>
                  <a:gd name="T0" fmla="*/ 27 w 27"/>
                  <a:gd name="T1" fmla="*/ 12 h 27"/>
                  <a:gd name="T2" fmla="*/ 27 w 27"/>
                  <a:gd name="T3" fmla="*/ 12 h 27"/>
                  <a:gd name="T4" fmla="*/ 24 w 27"/>
                  <a:gd name="T5" fmla="*/ 10 h 27"/>
                  <a:gd name="T6" fmla="*/ 22 w 27"/>
                  <a:gd name="T7" fmla="*/ 10 h 27"/>
                  <a:gd name="T8" fmla="*/ 21 w 27"/>
                  <a:gd name="T9" fmla="*/ 8 h 27"/>
                  <a:gd name="T10" fmla="*/ 19 w 27"/>
                  <a:gd name="T11" fmla="*/ 7 h 27"/>
                  <a:gd name="T12" fmla="*/ 19 w 27"/>
                  <a:gd name="T13" fmla="*/ 5 h 27"/>
                  <a:gd name="T14" fmla="*/ 17 w 27"/>
                  <a:gd name="T15" fmla="*/ 3 h 27"/>
                  <a:gd name="T16" fmla="*/ 17 w 27"/>
                  <a:gd name="T17" fmla="*/ 1 h 27"/>
                  <a:gd name="T18" fmla="*/ 17 w 27"/>
                  <a:gd name="T19" fmla="*/ 0 h 27"/>
                  <a:gd name="T20" fmla="*/ 0 w 27"/>
                  <a:gd name="T21" fmla="*/ 0 h 27"/>
                  <a:gd name="T22" fmla="*/ 0 w 27"/>
                  <a:gd name="T23" fmla="*/ 3 h 27"/>
                  <a:gd name="T24" fmla="*/ 2 w 27"/>
                  <a:gd name="T25" fmla="*/ 8 h 27"/>
                  <a:gd name="T26" fmla="*/ 4 w 27"/>
                  <a:gd name="T27" fmla="*/ 12 h 27"/>
                  <a:gd name="T28" fmla="*/ 5 w 27"/>
                  <a:gd name="T29" fmla="*/ 17 h 27"/>
                  <a:gd name="T30" fmla="*/ 9 w 27"/>
                  <a:gd name="T31" fmla="*/ 20 h 27"/>
                  <a:gd name="T32" fmla="*/ 12 w 27"/>
                  <a:gd name="T33" fmla="*/ 22 h 27"/>
                  <a:gd name="T34" fmla="*/ 15 w 27"/>
                  <a:gd name="T35" fmla="*/ 25 h 27"/>
                  <a:gd name="T36" fmla="*/ 21 w 27"/>
                  <a:gd name="T37" fmla="*/ 27 h 27"/>
                  <a:gd name="T38" fmla="*/ 21 w 27"/>
                  <a:gd name="T39" fmla="*/ 27 h 27"/>
                  <a:gd name="T40" fmla="*/ 27 w 27"/>
                  <a:gd name="T41" fmla="*/ 12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7" h="27">
                    <a:moveTo>
                      <a:pt x="27" y="12"/>
                    </a:moveTo>
                    <a:lnTo>
                      <a:pt x="27" y="12"/>
                    </a:lnTo>
                    <a:lnTo>
                      <a:pt x="24" y="10"/>
                    </a:lnTo>
                    <a:lnTo>
                      <a:pt x="22" y="10"/>
                    </a:lnTo>
                    <a:lnTo>
                      <a:pt x="21" y="8"/>
                    </a:lnTo>
                    <a:lnTo>
                      <a:pt x="19" y="7"/>
                    </a:lnTo>
                    <a:lnTo>
                      <a:pt x="19" y="5"/>
                    </a:lnTo>
                    <a:lnTo>
                      <a:pt x="17" y="3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2" y="8"/>
                    </a:lnTo>
                    <a:lnTo>
                      <a:pt x="4" y="12"/>
                    </a:lnTo>
                    <a:lnTo>
                      <a:pt x="5" y="17"/>
                    </a:lnTo>
                    <a:lnTo>
                      <a:pt x="9" y="20"/>
                    </a:lnTo>
                    <a:lnTo>
                      <a:pt x="12" y="22"/>
                    </a:lnTo>
                    <a:lnTo>
                      <a:pt x="15" y="25"/>
                    </a:lnTo>
                    <a:lnTo>
                      <a:pt x="21" y="27"/>
                    </a:lnTo>
                    <a:lnTo>
                      <a:pt x="21" y="27"/>
                    </a:ln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7" name="Freeform 4067">
                <a:extLst>
                  <a:ext uri="{FF2B5EF4-FFF2-40B4-BE49-F238E27FC236}">
                    <a16:creationId xmlns:a16="http://schemas.microsoft.com/office/drawing/2014/main" id="{4E793BF6-E8E4-484D-814B-B4DD7A82E7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14" y="2090"/>
                <a:ext cx="54" cy="32"/>
              </a:xfrm>
              <a:custGeom>
                <a:avLst/>
                <a:gdLst>
                  <a:gd name="T0" fmla="*/ 54 w 54"/>
                  <a:gd name="T1" fmla="*/ 17 h 32"/>
                  <a:gd name="T2" fmla="*/ 54 w 54"/>
                  <a:gd name="T3" fmla="*/ 17 h 32"/>
                  <a:gd name="T4" fmla="*/ 44 w 54"/>
                  <a:gd name="T5" fmla="*/ 13 h 32"/>
                  <a:gd name="T6" fmla="*/ 37 w 54"/>
                  <a:gd name="T7" fmla="*/ 11 h 32"/>
                  <a:gd name="T8" fmla="*/ 28 w 54"/>
                  <a:gd name="T9" fmla="*/ 8 h 32"/>
                  <a:gd name="T10" fmla="*/ 23 w 54"/>
                  <a:gd name="T11" fmla="*/ 6 h 32"/>
                  <a:gd name="T12" fmla="*/ 16 w 54"/>
                  <a:gd name="T13" fmla="*/ 5 h 32"/>
                  <a:gd name="T14" fmla="*/ 13 w 54"/>
                  <a:gd name="T15" fmla="*/ 3 h 32"/>
                  <a:gd name="T16" fmla="*/ 10 w 54"/>
                  <a:gd name="T17" fmla="*/ 1 h 32"/>
                  <a:gd name="T18" fmla="*/ 6 w 54"/>
                  <a:gd name="T19" fmla="*/ 0 h 32"/>
                  <a:gd name="T20" fmla="*/ 0 w 54"/>
                  <a:gd name="T21" fmla="*/ 15 h 32"/>
                  <a:gd name="T22" fmla="*/ 3 w 54"/>
                  <a:gd name="T23" fmla="*/ 17 h 32"/>
                  <a:gd name="T24" fmla="*/ 6 w 54"/>
                  <a:gd name="T25" fmla="*/ 18 h 32"/>
                  <a:gd name="T26" fmla="*/ 11 w 54"/>
                  <a:gd name="T27" fmla="*/ 20 h 32"/>
                  <a:gd name="T28" fmla="*/ 16 w 54"/>
                  <a:gd name="T29" fmla="*/ 22 h 32"/>
                  <a:gd name="T30" fmla="*/ 23 w 54"/>
                  <a:gd name="T31" fmla="*/ 25 h 32"/>
                  <a:gd name="T32" fmla="*/ 32 w 54"/>
                  <a:gd name="T33" fmla="*/ 27 h 32"/>
                  <a:gd name="T34" fmla="*/ 40 w 54"/>
                  <a:gd name="T35" fmla="*/ 30 h 32"/>
                  <a:gd name="T36" fmla="*/ 49 w 54"/>
                  <a:gd name="T37" fmla="*/ 32 h 32"/>
                  <a:gd name="T38" fmla="*/ 49 w 54"/>
                  <a:gd name="T39" fmla="*/ 32 h 32"/>
                  <a:gd name="T40" fmla="*/ 54 w 54"/>
                  <a:gd name="T41" fmla="*/ 1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4" h="32">
                    <a:moveTo>
                      <a:pt x="54" y="17"/>
                    </a:moveTo>
                    <a:lnTo>
                      <a:pt x="54" y="17"/>
                    </a:lnTo>
                    <a:lnTo>
                      <a:pt x="44" y="13"/>
                    </a:lnTo>
                    <a:lnTo>
                      <a:pt x="37" y="11"/>
                    </a:lnTo>
                    <a:lnTo>
                      <a:pt x="28" y="8"/>
                    </a:lnTo>
                    <a:lnTo>
                      <a:pt x="23" y="6"/>
                    </a:lnTo>
                    <a:lnTo>
                      <a:pt x="16" y="5"/>
                    </a:lnTo>
                    <a:lnTo>
                      <a:pt x="13" y="3"/>
                    </a:lnTo>
                    <a:lnTo>
                      <a:pt x="10" y="1"/>
                    </a:lnTo>
                    <a:lnTo>
                      <a:pt x="6" y="0"/>
                    </a:lnTo>
                    <a:lnTo>
                      <a:pt x="0" y="15"/>
                    </a:lnTo>
                    <a:lnTo>
                      <a:pt x="3" y="17"/>
                    </a:lnTo>
                    <a:lnTo>
                      <a:pt x="6" y="18"/>
                    </a:lnTo>
                    <a:lnTo>
                      <a:pt x="11" y="20"/>
                    </a:lnTo>
                    <a:lnTo>
                      <a:pt x="16" y="22"/>
                    </a:lnTo>
                    <a:lnTo>
                      <a:pt x="23" y="25"/>
                    </a:lnTo>
                    <a:lnTo>
                      <a:pt x="32" y="27"/>
                    </a:lnTo>
                    <a:lnTo>
                      <a:pt x="40" y="30"/>
                    </a:lnTo>
                    <a:lnTo>
                      <a:pt x="49" y="32"/>
                    </a:lnTo>
                    <a:lnTo>
                      <a:pt x="49" y="32"/>
                    </a:lnTo>
                    <a:lnTo>
                      <a:pt x="54" y="17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8" name="Freeform 4068">
                <a:extLst>
                  <a:ext uri="{FF2B5EF4-FFF2-40B4-BE49-F238E27FC236}">
                    <a16:creationId xmlns:a16="http://schemas.microsoft.com/office/drawing/2014/main" id="{07B13E58-842D-4606-A6B5-8D313006E2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3" y="2107"/>
                <a:ext cx="69" cy="33"/>
              </a:xfrm>
              <a:custGeom>
                <a:avLst/>
                <a:gdLst>
                  <a:gd name="T0" fmla="*/ 69 w 69"/>
                  <a:gd name="T1" fmla="*/ 16 h 33"/>
                  <a:gd name="T2" fmla="*/ 69 w 69"/>
                  <a:gd name="T3" fmla="*/ 16 h 33"/>
                  <a:gd name="T4" fmla="*/ 62 w 69"/>
                  <a:gd name="T5" fmla="*/ 15 h 33"/>
                  <a:gd name="T6" fmla="*/ 56 w 69"/>
                  <a:gd name="T7" fmla="*/ 13 h 33"/>
                  <a:gd name="T8" fmla="*/ 47 w 69"/>
                  <a:gd name="T9" fmla="*/ 11 h 33"/>
                  <a:gd name="T10" fmla="*/ 39 w 69"/>
                  <a:gd name="T11" fmla="*/ 8 h 33"/>
                  <a:gd name="T12" fmla="*/ 32 w 69"/>
                  <a:gd name="T13" fmla="*/ 6 h 33"/>
                  <a:gd name="T14" fmla="*/ 22 w 69"/>
                  <a:gd name="T15" fmla="*/ 5 h 33"/>
                  <a:gd name="T16" fmla="*/ 13 w 69"/>
                  <a:gd name="T17" fmla="*/ 1 h 33"/>
                  <a:gd name="T18" fmla="*/ 5 w 69"/>
                  <a:gd name="T19" fmla="*/ 0 h 33"/>
                  <a:gd name="T20" fmla="*/ 0 w 69"/>
                  <a:gd name="T21" fmla="*/ 15 h 33"/>
                  <a:gd name="T22" fmla="*/ 10 w 69"/>
                  <a:gd name="T23" fmla="*/ 18 h 33"/>
                  <a:gd name="T24" fmla="*/ 18 w 69"/>
                  <a:gd name="T25" fmla="*/ 20 h 33"/>
                  <a:gd name="T26" fmla="*/ 27 w 69"/>
                  <a:gd name="T27" fmla="*/ 22 h 33"/>
                  <a:gd name="T28" fmla="*/ 35 w 69"/>
                  <a:gd name="T29" fmla="*/ 25 h 33"/>
                  <a:gd name="T30" fmla="*/ 42 w 69"/>
                  <a:gd name="T31" fmla="*/ 27 h 33"/>
                  <a:gd name="T32" fmla="*/ 50 w 69"/>
                  <a:gd name="T33" fmla="*/ 28 h 33"/>
                  <a:gd name="T34" fmla="*/ 57 w 69"/>
                  <a:gd name="T35" fmla="*/ 32 h 33"/>
                  <a:gd name="T36" fmla="*/ 64 w 69"/>
                  <a:gd name="T37" fmla="*/ 33 h 33"/>
                  <a:gd name="T38" fmla="*/ 64 w 69"/>
                  <a:gd name="T39" fmla="*/ 33 h 33"/>
                  <a:gd name="T40" fmla="*/ 69 w 69"/>
                  <a:gd name="T41" fmla="*/ 16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9" h="33">
                    <a:moveTo>
                      <a:pt x="69" y="16"/>
                    </a:moveTo>
                    <a:lnTo>
                      <a:pt x="69" y="16"/>
                    </a:lnTo>
                    <a:lnTo>
                      <a:pt x="62" y="15"/>
                    </a:lnTo>
                    <a:lnTo>
                      <a:pt x="56" y="13"/>
                    </a:lnTo>
                    <a:lnTo>
                      <a:pt x="47" y="11"/>
                    </a:lnTo>
                    <a:lnTo>
                      <a:pt x="39" y="8"/>
                    </a:lnTo>
                    <a:lnTo>
                      <a:pt x="32" y="6"/>
                    </a:lnTo>
                    <a:lnTo>
                      <a:pt x="22" y="5"/>
                    </a:lnTo>
                    <a:lnTo>
                      <a:pt x="13" y="1"/>
                    </a:lnTo>
                    <a:lnTo>
                      <a:pt x="5" y="0"/>
                    </a:lnTo>
                    <a:lnTo>
                      <a:pt x="0" y="15"/>
                    </a:lnTo>
                    <a:lnTo>
                      <a:pt x="10" y="18"/>
                    </a:lnTo>
                    <a:lnTo>
                      <a:pt x="18" y="20"/>
                    </a:lnTo>
                    <a:lnTo>
                      <a:pt x="27" y="22"/>
                    </a:lnTo>
                    <a:lnTo>
                      <a:pt x="35" y="25"/>
                    </a:lnTo>
                    <a:lnTo>
                      <a:pt x="42" y="27"/>
                    </a:lnTo>
                    <a:lnTo>
                      <a:pt x="50" y="28"/>
                    </a:lnTo>
                    <a:lnTo>
                      <a:pt x="57" y="32"/>
                    </a:lnTo>
                    <a:lnTo>
                      <a:pt x="64" y="33"/>
                    </a:lnTo>
                    <a:lnTo>
                      <a:pt x="64" y="33"/>
                    </a:lnTo>
                    <a:lnTo>
                      <a:pt x="69" y="16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49" name="Freeform 4069">
                <a:extLst>
                  <a:ext uri="{FF2B5EF4-FFF2-40B4-BE49-F238E27FC236}">
                    <a16:creationId xmlns:a16="http://schemas.microsoft.com/office/drawing/2014/main" id="{8BEF0235-31E1-4A2E-B681-7378D16EC7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7" y="2123"/>
                <a:ext cx="63" cy="38"/>
              </a:xfrm>
              <a:custGeom>
                <a:avLst/>
                <a:gdLst>
                  <a:gd name="T0" fmla="*/ 63 w 63"/>
                  <a:gd name="T1" fmla="*/ 23 h 38"/>
                  <a:gd name="T2" fmla="*/ 63 w 63"/>
                  <a:gd name="T3" fmla="*/ 23 h 38"/>
                  <a:gd name="T4" fmla="*/ 54 w 63"/>
                  <a:gd name="T5" fmla="*/ 19 h 38"/>
                  <a:gd name="T6" fmla="*/ 47 w 63"/>
                  <a:gd name="T7" fmla="*/ 17 h 38"/>
                  <a:gd name="T8" fmla="*/ 41 w 63"/>
                  <a:gd name="T9" fmla="*/ 14 h 38"/>
                  <a:gd name="T10" fmla="*/ 32 w 63"/>
                  <a:gd name="T11" fmla="*/ 11 h 38"/>
                  <a:gd name="T12" fmla="*/ 25 w 63"/>
                  <a:gd name="T13" fmla="*/ 9 h 38"/>
                  <a:gd name="T14" fmla="*/ 19 w 63"/>
                  <a:gd name="T15" fmla="*/ 6 h 38"/>
                  <a:gd name="T16" fmla="*/ 12 w 63"/>
                  <a:gd name="T17" fmla="*/ 4 h 38"/>
                  <a:gd name="T18" fmla="*/ 5 w 63"/>
                  <a:gd name="T19" fmla="*/ 0 h 38"/>
                  <a:gd name="T20" fmla="*/ 0 w 63"/>
                  <a:gd name="T21" fmla="*/ 17 h 38"/>
                  <a:gd name="T22" fmla="*/ 7 w 63"/>
                  <a:gd name="T23" fmla="*/ 19 h 38"/>
                  <a:gd name="T24" fmla="*/ 14 w 63"/>
                  <a:gd name="T25" fmla="*/ 21 h 38"/>
                  <a:gd name="T26" fmla="*/ 20 w 63"/>
                  <a:gd name="T27" fmla="*/ 24 h 38"/>
                  <a:gd name="T28" fmla="*/ 27 w 63"/>
                  <a:gd name="T29" fmla="*/ 26 h 38"/>
                  <a:gd name="T30" fmla="*/ 34 w 63"/>
                  <a:gd name="T31" fmla="*/ 29 h 38"/>
                  <a:gd name="T32" fmla="*/ 41 w 63"/>
                  <a:gd name="T33" fmla="*/ 33 h 38"/>
                  <a:gd name="T34" fmla="*/ 47 w 63"/>
                  <a:gd name="T35" fmla="*/ 36 h 38"/>
                  <a:gd name="T36" fmla="*/ 56 w 63"/>
                  <a:gd name="T37" fmla="*/ 38 h 38"/>
                  <a:gd name="T38" fmla="*/ 56 w 63"/>
                  <a:gd name="T39" fmla="*/ 38 h 38"/>
                  <a:gd name="T40" fmla="*/ 63 w 63"/>
                  <a:gd name="T41" fmla="*/ 23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3" h="38">
                    <a:moveTo>
                      <a:pt x="63" y="23"/>
                    </a:moveTo>
                    <a:lnTo>
                      <a:pt x="63" y="23"/>
                    </a:lnTo>
                    <a:lnTo>
                      <a:pt x="54" y="19"/>
                    </a:lnTo>
                    <a:lnTo>
                      <a:pt x="47" y="17"/>
                    </a:lnTo>
                    <a:lnTo>
                      <a:pt x="41" y="14"/>
                    </a:lnTo>
                    <a:lnTo>
                      <a:pt x="32" y="11"/>
                    </a:lnTo>
                    <a:lnTo>
                      <a:pt x="25" y="9"/>
                    </a:lnTo>
                    <a:lnTo>
                      <a:pt x="19" y="6"/>
                    </a:lnTo>
                    <a:lnTo>
                      <a:pt x="12" y="4"/>
                    </a:lnTo>
                    <a:lnTo>
                      <a:pt x="5" y="0"/>
                    </a:lnTo>
                    <a:lnTo>
                      <a:pt x="0" y="17"/>
                    </a:lnTo>
                    <a:lnTo>
                      <a:pt x="7" y="19"/>
                    </a:lnTo>
                    <a:lnTo>
                      <a:pt x="14" y="21"/>
                    </a:lnTo>
                    <a:lnTo>
                      <a:pt x="20" y="24"/>
                    </a:lnTo>
                    <a:lnTo>
                      <a:pt x="27" y="26"/>
                    </a:lnTo>
                    <a:lnTo>
                      <a:pt x="34" y="29"/>
                    </a:lnTo>
                    <a:lnTo>
                      <a:pt x="41" y="33"/>
                    </a:lnTo>
                    <a:lnTo>
                      <a:pt x="47" y="36"/>
                    </a:lnTo>
                    <a:lnTo>
                      <a:pt x="56" y="38"/>
                    </a:lnTo>
                    <a:lnTo>
                      <a:pt x="56" y="38"/>
                    </a:lnTo>
                    <a:lnTo>
                      <a:pt x="63" y="2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0" name="Freeform 4070">
                <a:extLst>
                  <a:ext uri="{FF2B5EF4-FFF2-40B4-BE49-F238E27FC236}">
                    <a16:creationId xmlns:a16="http://schemas.microsoft.com/office/drawing/2014/main" id="{1C7504B0-B5AC-4BA5-A65D-23AB405453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83" y="2146"/>
                <a:ext cx="56" cy="44"/>
              </a:xfrm>
              <a:custGeom>
                <a:avLst/>
                <a:gdLst>
                  <a:gd name="T0" fmla="*/ 56 w 56"/>
                  <a:gd name="T1" fmla="*/ 32 h 44"/>
                  <a:gd name="T2" fmla="*/ 56 w 56"/>
                  <a:gd name="T3" fmla="*/ 32 h 44"/>
                  <a:gd name="T4" fmla="*/ 51 w 56"/>
                  <a:gd name="T5" fmla="*/ 27 h 44"/>
                  <a:gd name="T6" fmla="*/ 46 w 56"/>
                  <a:gd name="T7" fmla="*/ 23 h 44"/>
                  <a:gd name="T8" fmla="*/ 41 w 56"/>
                  <a:gd name="T9" fmla="*/ 18 h 44"/>
                  <a:gd name="T10" fmla="*/ 34 w 56"/>
                  <a:gd name="T11" fmla="*/ 15 h 44"/>
                  <a:gd name="T12" fmla="*/ 27 w 56"/>
                  <a:gd name="T13" fmla="*/ 11 h 44"/>
                  <a:gd name="T14" fmla="*/ 20 w 56"/>
                  <a:gd name="T15" fmla="*/ 8 h 44"/>
                  <a:gd name="T16" fmla="*/ 13 w 56"/>
                  <a:gd name="T17" fmla="*/ 3 h 44"/>
                  <a:gd name="T18" fmla="*/ 7 w 56"/>
                  <a:gd name="T19" fmla="*/ 0 h 44"/>
                  <a:gd name="T20" fmla="*/ 0 w 56"/>
                  <a:gd name="T21" fmla="*/ 15 h 44"/>
                  <a:gd name="T22" fmla="*/ 7 w 56"/>
                  <a:gd name="T23" fmla="*/ 18 h 44"/>
                  <a:gd name="T24" fmla="*/ 13 w 56"/>
                  <a:gd name="T25" fmla="*/ 22 h 44"/>
                  <a:gd name="T26" fmla="*/ 19 w 56"/>
                  <a:gd name="T27" fmla="*/ 25 h 44"/>
                  <a:gd name="T28" fmla="*/ 25 w 56"/>
                  <a:gd name="T29" fmla="*/ 28 h 44"/>
                  <a:gd name="T30" fmla="*/ 30 w 56"/>
                  <a:gd name="T31" fmla="*/ 33 h 44"/>
                  <a:gd name="T32" fmla="*/ 35 w 56"/>
                  <a:gd name="T33" fmla="*/ 37 h 44"/>
                  <a:gd name="T34" fmla="*/ 41 w 56"/>
                  <a:gd name="T35" fmla="*/ 40 h 44"/>
                  <a:gd name="T36" fmla="*/ 46 w 56"/>
                  <a:gd name="T37" fmla="*/ 44 h 44"/>
                  <a:gd name="T38" fmla="*/ 46 w 56"/>
                  <a:gd name="T39" fmla="*/ 44 h 44"/>
                  <a:gd name="T40" fmla="*/ 56 w 56"/>
                  <a:gd name="T41" fmla="*/ 32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6" h="44">
                    <a:moveTo>
                      <a:pt x="56" y="32"/>
                    </a:moveTo>
                    <a:lnTo>
                      <a:pt x="56" y="32"/>
                    </a:lnTo>
                    <a:lnTo>
                      <a:pt x="51" y="27"/>
                    </a:lnTo>
                    <a:lnTo>
                      <a:pt x="46" y="23"/>
                    </a:lnTo>
                    <a:lnTo>
                      <a:pt x="41" y="18"/>
                    </a:lnTo>
                    <a:lnTo>
                      <a:pt x="34" y="15"/>
                    </a:lnTo>
                    <a:lnTo>
                      <a:pt x="27" y="11"/>
                    </a:lnTo>
                    <a:lnTo>
                      <a:pt x="20" y="8"/>
                    </a:lnTo>
                    <a:lnTo>
                      <a:pt x="13" y="3"/>
                    </a:lnTo>
                    <a:lnTo>
                      <a:pt x="7" y="0"/>
                    </a:lnTo>
                    <a:lnTo>
                      <a:pt x="0" y="15"/>
                    </a:lnTo>
                    <a:lnTo>
                      <a:pt x="7" y="18"/>
                    </a:lnTo>
                    <a:lnTo>
                      <a:pt x="13" y="22"/>
                    </a:lnTo>
                    <a:lnTo>
                      <a:pt x="19" y="25"/>
                    </a:lnTo>
                    <a:lnTo>
                      <a:pt x="25" y="28"/>
                    </a:lnTo>
                    <a:lnTo>
                      <a:pt x="30" y="33"/>
                    </a:lnTo>
                    <a:lnTo>
                      <a:pt x="35" y="37"/>
                    </a:lnTo>
                    <a:lnTo>
                      <a:pt x="41" y="40"/>
                    </a:lnTo>
                    <a:lnTo>
                      <a:pt x="46" y="44"/>
                    </a:lnTo>
                    <a:lnTo>
                      <a:pt x="46" y="44"/>
                    </a:lnTo>
                    <a:lnTo>
                      <a:pt x="56" y="3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1" name="Freeform 4071">
                <a:extLst>
                  <a:ext uri="{FF2B5EF4-FFF2-40B4-BE49-F238E27FC236}">
                    <a16:creationId xmlns:a16="http://schemas.microsoft.com/office/drawing/2014/main" id="{68ECA413-455F-49CE-9402-4638BD0406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2178"/>
                <a:ext cx="66" cy="120"/>
              </a:xfrm>
              <a:custGeom>
                <a:avLst/>
                <a:gdLst>
                  <a:gd name="T0" fmla="*/ 66 w 66"/>
                  <a:gd name="T1" fmla="*/ 120 h 120"/>
                  <a:gd name="T2" fmla="*/ 66 w 66"/>
                  <a:gd name="T3" fmla="*/ 120 h 120"/>
                  <a:gd name="T4" fmla="*/ 66 w 66"/>
                  <a:gd name="T5" fmla="*/ 103 h 120"/>
                  <a:gd name="T6" fmla="*/ 62 w 66"/>
                  <a:gd name="T7" fmla="*/ 88 h 120"/>
                  <a:gd name="T8" fmla="*/ 57 w 66"/>
                  <a:gd name="T9" fmla="*/ 71 h 120"/>
                  <a:gd name="T10" fmla="*/ 52 w 66"/>
                  <a:gd name="T11" fmla="*/ 56 h 120"/>
                  <a:gd name="T12" fmla="*/ 44 w 66"/>
                  <a:gd name="T13" fmla="*/ 40 h 120"/>
                  <a:gd name="T14" fmla="*/ 35 w 66"/>
                  <a:gd name="T15" fmla="*/ 27 h 120"/>
                  <a:gd name="T16" fmla="*/ 23 w 66"/>
                  <a:gd name="T17" fmla="*/ 13 h 120"/>
                  <a:gd name="T18" fmla="*/ 10 w 66"/>
                  <a:gd name="T19" fmla="*/ 0 h 120"/>
                  <a:gd name="T20" fmla="*/ 0 w 66"/>
                  <a:gd name="T21" fmla="*/ 12 h 120"/>
                  <a:gd name="T22" fmla="*/ 11 w 66"/>
                  <a:gd name="T23" fmla="*/ 23 h 120"/>
                  <a:gd name="T24" fmla="*/ 22 w 66"/>
                  <a:gd name="T25" fmla="*/ 35 h 120"/>
                  <a:gd name="T26" fmla="*/ 30 w 66"/>
                  <a:gd name="T27" fmla="*/ 49 h 120"/>
                  <a:gd name="T28" fmla="*/ 37 w 66"/>
                  <a:gd name="T29" fmla="*/ 62 h 120"/>
                  <a:gd name="T30" fmla="*/ 42 w 66"/>
                  <a:gd name="T31" fmla="*/ 76 h 120"/>
                  <a:gd name="T32" fmla="*/ 45 w 66"/>
                  <a:gd name="T33" fmla="*/ 91 h 120"/>
                  <a:gd name="T34" fmla="*/ 49 w 66"/>
                  <a:gd name="T35" fmla="*/ 105 h 120"/>
                  <a:gd name="T36" fmla="*/ 49 w 66"/>
                  <a:gd name="T37" fmla="*/ 120 h 120"/>
                  <a:gd name="T38" fmla="*/ 49 w 66"/>
                  <a:gd name="T39" fmla="*/ 120 h 120"/>
                  <a:gd name="T40" fmla="*/ 66 w 66"/>
                  <a:gd name="T41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6" h="120">
                    <a:moveTo>
                      <a:pt x="66" y="120"/>
                    </a:moveTo>
                    <a:lnTo>
                      <a:pt x="66" y="120"/>
                    </a:lnTo>
                    <a:lnTo>
                      <a:pt x="66" y="103"/>
                    </a:lnTo>
                    <a:lnTo>
                      <a:pt x="62" y="88"/>
                    </a:lnTo>
                    <a:lnTo>
                      <a:pt x="57" y="71"/>
                    </a:lnTo>
                    <a:lnTo>
                      <a:pt x="52" y="56"/>
                    </a:lnTo>
                    <a:lnTo>
                      <a:pt x="44" y="40"/>
                    </a:lnTo>
                    <a:lnTo>
                      <a:pt x="35" y="27"/>
                    </a:lnTo>
                    <a:lnTo>
                      <a:pt x="23" y="13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11" y="23"/>
                    </a:lnTo>
                    <a:lnTo>
                      <a:pt x="22" y="35"/>
                    </a:lnTo>
                    <a:lnTo>
                      <a:pt x="30" y="49"/>
                    </a:lnTo>
                    <a:lnTo>
                      <a:pt x="37" y="62"/>
                    </a:lnTo>
                    <a:lnTo>
                      <a:pt x="42" y="76"/>
                    </a:lnTo>
                    <a:lnTo>
                      <a:pt x="45" y="91"/>
                    </a:lnTo>
                    <a:lnTo>
                      <a:pt x="49" y="105"/>
                    </a:lnTo>
                    <a:lnTo>
                      <a:pt x="49" y="120"/>
                    </a:lnTo>
                    <a:lnTo>
                      <a:pt x="49" y="120"/>
                    </a:lnTo>
                    <a:lnTo>
                      <a:pt x="66" y="120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2" name="Freeform 4072">
                <a:extLst>
                  <a:ext uri="{FF2B5EF4-FFF2-40B4-BE49-F238E27FC236}">
                    <a16:creationId xmlns:a16="http://schemas.microsoft.com/office/drawing/2014/main" id="{03E2959F-BA50-49A6-8F19-58317963F5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1" y="2298"/>
                <a:ext cx="44" cy="95"/>
              </a:xfrm>
              <a:custGeom>
                <a:avLst/>
                <a:gdLst>
                  <a:gd name="T0" fmla="*/ 13 w 44"/>
                  <a:gd name="T1" fmla="*/ 95 h 95"/>
                  <a:gd name="T2" fmla="*/ 13 w 44"/>
                  <a:gd name="T3" fmla="*/ 95 h 95"/>
                  <a:gd name="T4" fmla="*/ 20 w 44"/>
                  <a:gd name="T5" fmla="*/ 85 h 95"/>
                  <a:gd name="T6" fmla="*/ 27 w 44"/>
                  <a:gd name="T7" fmla="*/ 73 h 95"/>
                  <a:gd name="T8" fmla="*/ 32 w 44"/>
                  <a:gd name="T9" fmla="*/ 61 h 95"/>
                  <a:gd name="T10" fmla="*/ 35 w 44"/>
                  <a:gd name="T11" fmla="*/ 49 h 95"/>
                  <a:gd name="T12" fmla="*/ 39 w 44"/>
                  <a:gd name="T13" fmla="*/ 37 h 95"/>
                  <a:gd name="T14" fmla="*/ 42 w 44"/>
                  <a:gd name="T15" fmla="*/ 25 h 95"/>
                  <a:gd name="T16" fmla="*/ 44 w 44"/>
                  <a:gd name="T17" fmla="*/ 14 h 95"/>
                  <a:gd name="T18" fmla="*/ 44 w 44"/>
                  <a:gd name="T19" fmla="*/ 0 h 95"/>
                  <a:gd name="T20" fmla="*/ 27 w 44"/>
                  <a:gd name="T21" fmla="*/ 0 h 95"/>
                  <a:gd name="T22" fmla="*/ 27 w 44"/>
                  <a:gd name="T23" fmla="*/ 12 h 95"/>
                  <a:gd name="T24" fmla="*/ 25 w 44"/>
                  <a:gd name="T25" fmla="*/ 22 h 95"/>
                  <a:gd name="T26" fmla="*/ 23 w 44"/>
                  <a:gd name="T27" fmla="*/ 34 h 95"/>
                  <a:gd name="T28" fmla="*/ 20 w 44"/>
                  <a:gd name="T29" fmla="*/ 44 h 95"/>
                  <a:gd name="T30" fmla="*/ 17 w 44"/>
                  <a:gd name="T31" fmla="*/ 54 h 95"/>
                  <a:gd name="T32" fmla="*/ 11 w 44"/>
                  <a:gd name="T33" fmla="*/ 66 h 95"/>
                  <a:gd name="T34" fmla="*/ 6 w 44"/>
                  <a:gd name="T35" fmla="*/ 76 h 95"/>
                  <a:gd name="T36" fmla="*/ 0 w 44"/>
                  <a:gd name="T37" fmla="*/ 86 h 95"/>
                  <a:gd name="T38" fmla="*/ 0 w 44"/>
                  <a:gd name="T39" fmla="*/ 85 h 95"/>
                  <a:gd name="T40" fmla="*/ 13 w 44"/>
                  <a:gd name="T41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4" h="95">
                    <a:moveTo>
                      <a:pt x="13" y="95"/>
                    </a:moveTo>
                    <a:lnTo>
                      <a:pt x="13" y="95"/>
                    </a:lnTo>
                    <a:lnTo>
                      <a:pt x="20" y="85"/>
                    </a:lnTo>
                    <a:lnTo>
                      <a:pt x="27" y="73"/>
                    </a:lnTo>
                    <a:lnTo>
                      <a:pt x="32" y="61"/>
                    </a:lnTo>
                    <a:lnTo>
                      <a:pt x="35" y="49"/>
                    </a:lnTo>
                    <a:lnTo>
                      <a:pt x="39" y="37"/>
                    </a:lnTo>
                    <a:lnTo>
                      <a:pt x="42" y="25"/>
                    </a:lnTo>
                    <a:lnTo>
                      <a:pt x="44" y="14"/>
                    </a:lnTo>
                    <a:lnTo>
                      <a:pt x="44" y="0"/>
                    </a:lnTo>
                    <a:lnTo>
                      <a:pt x="27" y="0"/>
                    </a:lnTo>
                    <a:lnTo>
                      <a:pt x="27" y="12"/>
                    </a:lnTo>
                    <a:lnTo>
                      <a:pt x="25" y="22"/>
                    </a:lnTo>
                    <a:lnTo>
                      <a:pt x="23" y="34"/>
                    </a:lnTo>
                    <a:lnTo>
                      <a:pt x="20" y="44"/>
                    </a:lnTo>
                    <a:lnTo>
                      <a:pt x="17" y="54"/>
                    </a:lnTo>
                    <a:lnTo>
                      <a:pt x="11" y="66"/>
                    </a:lnTo>
                    <a:lnTo>
                      <a:pt x="6" y="76"/>
                    </a:lnTo>
                    <a:lnTo>
                      <a:pt x="0" y="86"/>
                    </a:lnTo>
                    <a:lnTo>
                      <a:pt x="0" y="85"/>
                    </a:lnTo>
                    <a:lnTo>
                      <a:pt x="13" y="9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3" name="Freeform 4073">
                <a:extLst>
                  <a:ext uri="{FF2B5EF4-FFF2-40B4-BE49-F238E27FC236}">
                    <a16:creationId xmlns:a16="http://schemas.microsoft.com/office/drawing/2014/main" id="{3D0421C4-BC06-4A81-9973-9896873BE5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66" y="2383"/>
                <a:ext cx="98" cy="83"/>
              </a:xfrm>
              <a:custGeom>
                <a:avLst/>
                <a:gdLst>
                  <a:gd name="T0" fmla="*/ 7 w 98"/>
                  <a:gd name="T1" fmla="*/ 83 h 83"/>
                  <a:gd name="T2" fmla="*/ 7 w 98"/>
                  <a:gd name="T3" fmla="*/ 83 h 83"/>
                  <a:gd name="T4" fmla="*/ 20 w 98"/>
                  <a:gd name="T5" fmla="*/ 76 h 83"/>
                  <a:gd name="T6" fmla="*/ 34 w 98"/>
                  <a:gd name="T7" fmla="*/ 68 h 83"/>
                  <a:gd name="T8" fmla="*/ 47 w 98"/>
                  <a:gd name="T9" fmla="*/ 59 h 83"/>
                  <a:gd name="T10" fmla="*/ 59 w 98"/>
                  <a:gd name="T11" fmla="*/ 51 h 83"/>
                  <a:gd name="T12" fmla="*/ 69 w 98"/>
                  <a:gd name="T13" fmla="*/ 42 h 83"/>
                  <a:gd name="T14" fmla="*/ 80 w 98"/>
                  <a:gd name="T15" fmla="*/ 32 h 83"/>
                  <a:gd name="T16" fmla="*/ 90 w 98"/>
                  <a:gd name="T17" fmla="*/ 22 h 83"/>
                  <a:gd name="T18" fmla="*/ 98 w 98"/>
                  <a:gd name="T19" fmla="*/ 10 h 83"/>
                  <a:gd name="T20" fmla="*/ 85 w 98"/>
                  <a:gd name="T21" fmla="*/ 0 h 83"/>
                  <a:gd name="T22" fmla="*/ 76 w 98"/>
                  <a:gd name="T23" fmla="*/ 12 h 83"/>
                  <a:gd name="T24" fmla="*/ 68 w 98"/>
                  <a:gd name="T25" fmla="*/ 20 h 83"/>
                  <a:gd name="T26" fmla="*/ 59 w 98"/>
                  <a:gd name="T27" fmla="*/ 29 h 83"/>
                  <a:gd name="T28" fmla="*/ 49 w 98"/>
                  <a:gd name="T29" fmla="*/ 37 h 83"/>
                  <a:gd name="T30" fmla="*/ 37 w 98"/>
                  <a:gd name="T31" fmla="*/ 46 h 83"/>
                  <a:gd name="T32" fmla="*/ 25 w 98"/>
                  <a:gd name="T33" fmla="*/ 54 h 83"/>
                  <a:gd name="T34" fmla="*/ 13 w 98"/>
                  <a:gd name="T35" fmla="*/ 61 h 83"/>
                  <a:gd name="T36" fmla="*/ 0 w 98"/>
                  <a:gd name="T37" fmla="*/ 68 h 83"/>
                  <a:gd name="T38" fmla="*/ 0 w 98"/>
                  <a:gd name="T39" fmla="*/ 68 h 83"/>
                  <a:gd name="T40" fmla="*/ 7 w 98"/>
                  <a:gd name="T41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8" h="83">
                    <a:moveTo>
                      <a:pt x="7" y="83"/>
                    </a:moveTo>
                    <a:lnTo>
                      <a:pt x="7" y="83"/>
                    </a:lnTo>
                    <a:lnTo>
                      <a:pt x="20" y="76"/>
                    </a:lnTo>
                    <a:lnTo>
                      <a:pt x="34" y="68"/>
                    </a:lnTo>
                    <a:lnTo>
                      <a:pt x="47" y="59"/>
                    </a:lnTo>
                    <a:lnTo>
                      <a:pt x="59" y="51"/>
                    </a:lnTo>
                    <a:lnTo>
                      <a:pt x="69" y="42"/>
                    </a:lnTo>
                    <a:lnTo>
                      <a:pt x="80" y="32"/>
                    </a:lnTo>
                    <a:lnTo>
                      <a:pt x="90" y="22"/>
                    </a:lnTo>
                    <a:lnTo>
                      <a:pt x="98" y="10"/>
                    </a:lnTo>
                    <a:lnTo>
                      <a:pt x="85" y="0"/>
                    </a:lnTo>
                    <a:lnTo>
                      <a:pt x="76" y="12"/>
                    </a:lnTo>
                    <a:lnTo>
                      <a:pt x="68" y="20"/>
                    </a:lnTo>
                    <a:lnTo>
                      <a:pt x="59" y="29"/>
                    </a:lnTo>
                    <a:lnTo>
                      <a:pt x="49" y="37"/>
                    </a:lnTo>
                    <a:lnTo>
                      <a:pt x="37" y="46"/>
                    </a:lnTo>
                    <a:lnTo>
                      <a:pt x="25" y="54"/>
                    </a:lnTo>
                    <a:lnTo>
                      <a:pt x="13" y="61"/>
                    </a:lnTo>
                    <a:lnTo>
                      <a:pt x="0" y="68"/>
                    </a:lnTo>
                    <a:lnTo>
                      <a:pt x="0" y="68"/>
                    </a:lnTo>
                    <a:lnTo>
                      <a:pt x="7" y="83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4" name="Freeform 4074">
                <a:extLst>
                  <a:ext uri="{FF2B5EF4-FFF2-40B4-BE49-F238E27FC236}">
                    <a16:creationId xmlns:a16="http://schemas.microsoft.com/office/drawing/2014/main" id="{BB15C8FE-9956-4701-B807-6382E21966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7" y="2451"/>
                <a:ext cx="146" cy="42"/>
              </a:xfrm>
              <a:custGeom>
                <a:avLst/>
                <a:gdLst>
                  <a:gd name="T0" fmla="*/ 0 w 146"/>
                  <a:gd name="T1" fmla="*/ 42 h 42"/>
                  <a:gd name="T2" fmla="*/ 0 w 146"/>
                  <a:gd name="T3" fmla="*/ 42 h 42"/>
                  <a:gd name="T4" fmla="*/ 20 w 146"/>
                  <a:gd name="T5" fmla="*/ 40 h 42"/>
                  <a:gd name="T6" fmla="*/ 41 w 146"/>
                  <a:gd name="T7" fmla="*/ 40 h 42"/>
                  <a:gd name="T8" fmla="*/ 59 w 146"/>
                  <a:gd name="T9" fmla="*/ 37 h 42"/>
                  <a:gd name="T10" fmla="*/ 78 w 146"/>
                  <a:gd name="T11" fmla="*/ 35 h 42"/>
                  <a:gd name="T12" fmla="*/ 95 w 146"/>
                  <a:gd name="T13" fmla="*/ 30 h 42"/>
                  <a:gd name="T14" fmla="*/ 114 w 146"/>
                  <a:gd name="T15" fmla="*/ 27 h 42"/>
                  <a:gd name="T16" fmla="*/ 129 w 146"/>
                  <a:gd name="T17" fmla="*/ 20 h 42"/>
                  <a:gd name="T18" fmla="*/ 146 w 146"/>
                  <a:gd name="T19" fmla="*/ 15 h 42"/>
                  <a:gd name="T20" fmla="*/ 139 w 146"/>
                  <a:gd name="T21" fmla="*/ 0 h 42"/>
                  <a:gd name="T22" fmla="*/ 124 w 146"/>
                  <a:gd name="T23" fmla="*/ 5 h 42"/>
                  <a:gd name="T24" fmla="*/ 108 w 146"/>
                  <a:gd name="T25" fmla="*/ 10 h 42"/>
                  <a:gd name="T26" fmla="*/ 92 w 146"/>
                  <a:gd name="T27" fmla="*/ 15 h 42"/>
                  <a:gd name="T28" fmla="*/ 75 w 146"/>
                  <a:gd name="T29" fmla="*/ 18 h 42"/>
                  <a:gd name="T30" fmla="*/ 58 w 146"/>
                  <a:gd name="T31" fmla="*/ 22 h 42"/>
                  <a:gd name="T32" fmla="*/ 39 w 146"/>
                  <a:gd name="T33" fmla="*/ 23 h 42"/>
                  <a:gd name="T34" fmla="*/ 20 w 146"/>
                  <a:gd name="T35" fmla="*/ 23 h 42"/>
                  <a:gd name="T36" fmla="*/ 0 w 146"/>
                  <a:gd name="T37" fmla="*/ 25 h 42"/>
                  <a:gd name="T38" fmla="*/ 0 w 146"/>
                  <a:gd name="T39" fmla="*/ 25 h 42"/>
                  <a:gd name="T40" fmla="*/ 0 w 146"/>
                  <a:gd name="T41" fmla="*/ 4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6" h="42">
                    <a:moveTo>
                      <a:pt x="0" y="42"/>
                    </a:moveTo>
                    <a:lnTo>
                      <a:pt x="0" y="42"/>
                    </a:lnTo>
                    <a:lnTo>
                      <a:pt x="20" y="40"/>
                    </a:lnTo>
                    <a:lnTo>
                      <a:pt x="41" y="40"/>
                    </a:lnTo>
                    <a:lnTo>
                      <a:pt x="59" y="37"/>
                    </a:lnTo>
                    <a:lnTo>
                      <a:pt x="78" y="35"/>
                    </a:lnTo>
                    <a:lnTo>
                      <a:pt x="95" y="30"/>
                    </a:lnTo>
                    <a:lnTo>
                      <a:pt x="114" y="27"/>
                    </a:lnTo>
                    <a:lnTo>
                      <a:pt x="129" y="20"/>
                    </a:lnTo>
                    <a:lnTo>
                      <a:pt x="146" y="15"/>
                    </a:lnTo>
                    <a:lnTo>
                      <a:pt x="139" y="0"/>
                    </a:lnTo>
                    <a:lnTo>
                      <a:pt x="124" y="5"/>
                    </a:lnTo>
                    <a:lnTo>
                      <a:pt x="108" y="10"/>
                    </a:lnTo>
                    <a:lnTo>
                      <a:pt x="92" y="15"/>
                    </a:lnTo>
                    <a:lnTo>
                      <a:pt x="75" y="18"/>
                    </a:lnTo>
                    <a:lnTo>
                      <a:pt x="58" y="22"/>
                    </a:lnTo>
                    <a:lnTo>
                      <a:pt x="39" y="23"/>
                    </a:lnTo>
                    <a:lnTo>
                      <a:pt x="20" y="23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50155" name="Freeform 4075">
                <a:extLst>
                  <a:ext uri="{FF2B5EF4-FFF2-40B4-BE49-F238E27FC236}">
                    <a16:creationId xmlns:a16="http://schemas.microsoft.com/office/drawing/2014/main" id="{8C46B57A-DBD4-45D1-BD1B-A9F49A43B0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80" y="2454"/>
                <a:ext cx="147" cy="39"/>
              </a:xfrm>
              <a:custGeom>
                <a:avLst/>
                <a:gdLst>
                  <a:gd name="T0" fmla="*/ 0 w 147"/>
                  <a:gd name="T1" fmla="*/ 15 h 39"/>
                  <a:gd name="T2" fmla="*/ 0 w 147"/>
                  <a:gd name="T3" fmla="*/ 15 h 39"/>
                  <a:gd name="T4" fmla="*/ 17 w 147"/>
                  <a:gd name="T5" fmla="*/ 20 h 39"/>
                  <a:gd name="T6" fmla="*/ 32 w 147"/>
                  <a:gd name="T7" fmla="*/ 25 h 39"/>
                  <a:gd name="T8" fmla="*/ 49 w 147"/>
                  <a:gd name="T9" fmla="*/ 29 h 39"/>
                  <a:gd name="T10" fmla="*/ 67 w 147"/>
                  <a:gd name="T11" fmla="*/ 32 h 39"/>
                  <a:gd name="T12" fmla="*/ 86 w 147"/>
                  <a:gd name="T13" fmla="*/ 34 h 39"/>
                  <a:gd name="T14" fmla="*/ 105 w 147"/>
                  <a:gd name="T15" fmla="*/ 36 h 39"/>
                  <a:gd name="T16" fmla="*/ 125 w 147"/>
                  <a:gd name="T17" fmla="*/ 37 h 39"/>
                  <a:gd name="T18" fmla="*/ 147 w 147"/>
                  <a:gd name="T19" fmla="*/ 39 h 39"/>
                  <a:gd name="T20" fmla="*/ 147 w 147"/>
                  <a:gd name="T21" fmla="*/ 22 h 39"/>
                  <a:gd name="T22" fmla="*/ 127 w 147"/>
                  <a:gd name="T23" fmla="*/ 20 h 39"/>
                  <a:gd name="T24" fmla="*/ 106 w 147"/>
                  <a:gd name="T25" fmla="*/ 20 h 39"/>
                  <a:gd name="T26" fmla="*/ 88 w 147"/>
                  <a:gd name="T27" fmla="*/ 17 h 39"/>
                  <a:gd name="T28" fmla="*/ 69 w 147"/>
                  <a:gd name="T29" fmla="*/ 15 h 39"/>
                  <a:gd name="T30" fmla="*/ 52 w 147"/>
                  <a:gd name="T31" fmla="*/ 12 h 39"/>
                  <a:gd name="T32" fmla="*/ 35 w 147"/>
                  <a:gd name="T33" fmla="*/ 8 h 39"/>
                  <a:gd name="T34" fmla="*/ 20 w 147"/>
                  <a:gd name="T35" fmla="*/ 5 h 39"/>
                  <a:gd name="T36" fmla="*/ 6 w 147"/>
                  <a:gd name="T37" fmla="*/ 0 h 39"/>
                  <a:gd name="T38" fmla="*/ 6 w 147"/>
                  <a:gd name="T39" fmla="*/ 0 h 39"/>
                  <a:gd name="T40" fmla="*/ 0 w 147"/>
                  <a:gd name="T41" fmla="*/ 15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47" h="39">
                    <a:moveTo>
                      <a:pt x="0" y="15"/>
                    </a:moveTo>
                    <a:lnTo>
                      <a:pt x="0" y="15"/>
                    </a:lnTo>
                    <a:lnTo>
                      <a:pt x="17" y="20"/>
                    </a:lnTo>
                    <a:lnTo>
                      <a:pt x="32" y="25"/>
                    </a:lnTo>
                    <a:lnTo>
                      <a:pt x="49" y="29"/>
                    </a:lnTo>
                    <a:lnTo>
                      <a:pt x="67" y="32"/>
                    </a:lnTo>
                    <a:lnTo>
                      <a:pt x="86" y="34"/>
                    </a:lnTo>
                    <a:lnTo>
                      <a:pt x="105" y="36"/>
                    </a:lnTo>
                    <a:lnTo>
                      <a:pt x="125" y="37"/>
                    </a:lnTo>
                    <a:lnTo>
                      <a:pt x="147" y="39"/>
                    </a:lnTo>
                    <a:lnTo>
                      <a:pt x="147" y="22"/>
                    </a:lnTo>
                    <a:lnTo>
                      <a:pt x="127" y="20"/>
                    </a:lnTo>
                    <a:lnTo>
                      <a:pt x="106" y="20"/>
                    </a:lnTo>
                    <a:lnTo>
                      <a:pt x="88" y="17"/>
                    </a:lnTo>
                    <a:lnTo>
                      <a:pt x="69" y="15"/>
                    </a:lnTo>
                    <a:lnTo>
                      <a:pt x="52" y="12"/>
                    </a:lnTo>
                    <a:lnTo>
                      <a:pt x="35" y="8"/>
                    </a:lnTo>
                    <a:lnTo>
                      <a:pt x="20" y="5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F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</p:grpSp>
        <p:sp>
          <p:nvSpPr>
            <p:cNvPr id="50156" name="Freeform 4076">
              <a:extLst>
                <a:ext uri="{FF2B5EF4-FFF2-40B4-BE49-F238E27FC236}">
                  <a16:creationId xmlns:a16="http://schemas.microsoft.com/office/drawing/2014/main" id="{C7280CDA-40DC-4234-8CE2-9A49730C3F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2" y="2403"/>
              <a:ext cx="94" cy="66"/>
            </a:xfrm>
            <a:custGeom>
              <a:avLst/>
              <a:gdLst>
                <a:gd name="T0" fmla="*/ 0 w 94"/>
                <a:gd name="T1" fmla="*/ 12 h 66"/>
                <a:gd name="T2" fmla="*/ 0 w 94"/>
                <a:gd name="T3" fmla="*/ 12 h 66"/>
                <a:gd name="T4" fmla="*/ 8 w 94"/>
                <a:gd name="T5" fmla="*/ 20 h 66"/>
                <a:gd name="T6" fmla="*/ 17 w 94"/>
                <a:gd name="T7" fmla="*/ 27 h 66"/>
                <a:gd name="T8" fmla="*/ 27 w 94"/>
                <a:gd name="T9" fmla="*/ 36 h 66"/>
                <a:gd name="T10" fmla="*/ 37 w 94"/>
                <a:gd name="T11" fmla="*/ 42 h 66"/>
                <a:gd name="T12" fmla="*/ 49 w 94"/>
                <a:gd name="T13" fmla="*/ 49 h 66"/>
                <a:gd name="T14" fmla="*/ 61 w 94"/>
                <a:gd name="T15" fmla="*/ 56 h 66"/>
                <a:gd name="T16" fmla="*/ 74 w 94"/>
                <a:gd name="T17" fmla="*/ 61 h 66"/>
                <a:gd name="T18" fmla="*/ 88 w 94"/>
                <a:gd name="T19" fmla="*/ 66 h 66"/>
                <a:gd name="T20" fmla="*/ 94 w 94"/>
                <a:gd name="T21" fmla="*/ 51 h 66"/>
                <a:gd name="T22" fmla="*/ 81 w 94"/>
                <a:gd name="T23" fmla="*/ 46 h 66"/>
                <a:gd name="T24" fmla="*/ 67 w 94"/>
                <a:gd name="T25" fmla="*/ 41 h 66"/>
                <a:gd name="T26" fmla="*/ 57 w 94"/>
                <a:gd name="T27" fmla="*/ 34 h 66"/>
                <a:gd name="T28" fmla="*/ 45 w 94"/>
                <a:gd name="T29" fmla="*/ 29 h 66"/>
                <a:gd name="T30" fmla="*/ 35 w 94"/>
                <a:gd name="T31" fmla="*/ 22 h 66"/>
                <a:gd name="T32" fmla="*/ 27 w 94"/>
                <a:gd name="T33" fmla="*/ 15 h 66"/>
                <a:gd name="T34" fmla="*/ 20 w 94"/>
                <a:gd name="T35" fmla="*/ 9 h 66"/>
                <a:gd name="T36" fmla="*/ 11 w 94"/>
                <a:gd name="T37" fmla="*/ 0 h 66"/>
                <a:gd name="T38" fmla="*/ 11 w 94"/>
                <a:gd name="T39" fmla="*/ 0 h 66"/>
                <a:gd name="T40" fmla="*/ 0 w 94"/>
                <a:gd name="T41" fmla="*/ 1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4" h="66">
                  <a:moveTo>
                    <a:pt x="0" y="12"/>
                  </a:moveTo>
                  <a:lnTo>
                    <a:pt x="0" y="12"/>
                  </a:lnTo>
                  <a:lnTo>
                    <a:pt x="8" y="20"/>
                  </a:lnTo>
                  <a:lnTo>
                    <a:pt x="17" y="27"/>
                  </a:lnTo>
                  <a:lnTo>
                    <a:pt x="27" y="36"/>
                  </a:lnTo>
                  <a:lnTo>
                    <a:pt x="37" y="42"/>
                  </a:lnTo>
                  <a:lnTo>
                    <a:pt x="49" y="49"/>
                  </a:lnTo>
                  <a:lnTo>
                    <a:pt x="61" y="56"/>
                  </a:lnTo>
                  <a:lnTo>
                    <a:pt x="74" y="61"/>
                  </a:lnTo>
                  <a:lnTo>
                    <a:pt x="88" y="66"/>
                  </a:lnTo>
                  <a:lnTo>
                    <a:pt x="94" y="51"/>
                  </a:lnTo>
                  <a:lnTo>
                    <a:pt x="81" y="46"/>
                  </a:lnTo>
                  <a:lnTo>
                    <a:pt x="67" y="41"/>
                  </a:lnTo>
                  <a:lnTo>
                    <a:pt x="57" y="34"/>
                  </a:lnTo>
                  <a:lnTo>
                    <a:pt x="45" y="29"/>
                  </a:lnTo>
                  <a:lnTo>
                    <a:pt x="35" y="22"/>
                  </a:lnTo>
                  <a:lnTo>
                    <a:pt x="27" y="15"/>
                  </a:lnTo>
                  <a:lnTo>
                    <a:pt x="20" y="9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57" name="Freeform 4077">
              <a:extLst>
                <a:ext uri="{FF2B5EF4-FFF2-40B4-BE49-F238E27FC236}">
                  <a16:creationId xmlns:a16="http://schemas.microsoft.com/office/drawing/2014/main" id="{58F0FBE1-DF0B-4FD4-9842-4374BE6B28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2345"/>
              <a:ext cx="40" cy="70"/>
            </a:xfrm>
            <a:custGeom>
              <a:avLst/>
              <a:gdLst>
                <a:gd name="T0" fmla="*/ 0 w 40"/>
                <a:gd name="T1" fmla="*/ 0 h 70"/>
                <a:gd name="T2" fmla="*/ 0 w 40"/>
                <a:gd name="T3" fmla="*/ 0 h 70"/>
                <a:gd name="T4" fmla="*/ 0 w 40"/>
                <a:gd name="T5" fmla="*/ 9 h 70"/>
                <a:gd name="T6" fmla="*/ 2 w 40"/>
                <a:gd name="T7" fmla="*/ 17 h 70"/>
                <a:gd name="T8" fmla="*/ 3 w 40"/>
                <a:gd name="T9" fmla="*/ 28 h 70"/>
                <a:gd name="T10" fmla="*/ 7 w 40"/>
                <a:gd name="T11" fmla="*/ 36 h 70"/>
                <a:gd name="T12" fmla="*/ 12 w 40"/>
                <a:gd name="T13" fmla="*/ 45 h 70"/>
                <a:gd name="T14" fmla="*/ 17 w 40"/>
                <a:gd name="T15" fmla="*/ 53 h 70"/>
                <a:gd name="T16" fmla="*/ 22 w 40"/>
                <a:gd name="T17" fmla="*/ 61 h 70"/>
                <a:gd name="T18" fmla="*/ 29 w 40"/>
                <a:gd name="T19" fmla="*/ 70 h 70"/>
                <a:gd name="T20" fmla="*/ 40 w 40"/>
                <a:gd name="T21" fmla="*/ 58 h 70"/>
                <a:gd name="T22" fmla="*/ 35 w 40"/>
                <a:gd name="T23" fmla="*/ 51 h 70"/>
                <a:gd name="T24" fmla="*/ 30 w 40"/>
                <a:gd name="T25" fmla="*/ 45 h 70"/>
                <a:gd name="T26" fmla="*/ 25 w 40"/>
                <a:gd name="T27" fmla="*/ 36 h 70"/>
                <a:gd name="T28" fmla="*/ 22 w 40"/>
                <a:gd name="T29" fmla="*/ 29 h 70"/>
                <a:gd name="T30" fmla="*/ 20 w 40"/>
                <a:gd name="T31" fmla="*/ 23 h 70"/>
                <a:gd name="T32" fmla="*/ 18 w 40"/>
                <a:gd name="T33" fmla="*/ 14 h 70"/>
                <a:gd name="T34" fmla="*/ 17 w 40"/>
                <a:gd name="T35" fmla="*/ 7 h 70"/>
                <a:gd name="T36" fmla="*/ 17 w 40"/>
                <a:gd name="T37" fmla="*/ 0 h 70"/>
                <a:gd name="T38" fmla="*/ 17 w 40"/>
                <a:gd name="T39" fmla="*/ 0 h 70"/>
                <a:gd name="T40" fmla="*/ 0 w 40"/>
                <a:gd name="T41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0" h="70">
                  <a:moveTo>
                    <a:pt x="0" y="0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2" y="17"/>
                  </a:lnTo>
                  <a:lnTo>
                    <a:pt x="3" y="28"/>
                  </a:lnTo>
                  <a:lnTo>
                    <a:pt x="7" y="36"/>
                  </a:lnTo>
                  <a:lnTo>
                    <a:pt x="12" y="45"/>
                  </a:lnTo>
                  <a:lnTo>
                    <a:pt x="17" y="53"/>
                  </a:lnTo>
                  <a:lnTo>
                    <a:pt x="22" y="61"/>
                  </a:lnTo>
                  <a:lnTo>
                    <a:pt x="29" y="70"/>
                  </a:lnTo>
                  <a:lnTo>
                    <a:pt x="40" y="58"/>
                  </a:lnTo>
                  <a:lnTo>
                    <a:pt x="35" y="51"/>
                  </a:lnTo>
                  <a:lnTo>
                    <a:pt x="30" y="45"/>
                  </a:lnTo>
                  <a:lnTo>
                    <a:pt x="25" y="36"/>
                  </a:lnTo>
                  <a:lnTo>
                    <a:pt x="22" y="29"/>
                  </a:lnTo>
                  <a:lnTo>
                    <a:pt x="20" y="23"/>
                  </a:lnTo>
                  <a:lnTo>
                    <a:pt x="18" y="14"/>
                  </a:lnTo>
                  <a:lnTo>
                    <a:pt x="17" y="7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58" name="Freeform 4078">
              <a:extLst>
                <a:ext uri="{FF2B5EF4-FFF2-40B4-BE49-F238E27FC236}">
                  <a16:creationId xmlns:a16="http://schemas.microsoft.com/office/drawing/2014/main" id="{4C30657F-B8F0-402E-8002-B1B37CC50E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3" y="2273"/>
              <a:ext cx="54" cy="72"/>
            </a:xfrm>
            <a:custGeom>
              <a:avLst/>
              <a:gdLst>
                <a:gd name="T0" fmla="*/ 46 w 54"/>
                <a:gd name="T1" fmla="*/ 0 h 72"/>
                <a:gd name="T2" fmla="*/ 46 w 54"/>
                <a:gd name="T3" fmla="*/ 0 h 72"/>
                <a:gd name="T4" fmla="*/ 35 w 54"/>
                <a:gd name="T5" fmla="*/ 5 h 72"/>
                <a:gd name="T6" fmla="*/ 25 w 54"/>
                <a:gd name="T7" fmla="*/ 13 h 72"/>
                <a:gd name="T8" fmla="*/ 18 w 54"/>
                <a:gd name="T9" fmla="*/ 20 h 72"/>
                <a:gd name="T10" fmla="*/ 12 w 54"/>
                <a:gd name="T11" fmla="*/ 28 h 72"/>
                <a:gd name="T12" fmla="*/ 7 w 54"/>
                <a:gd name="T13" fmla="*/ 39 h 72"/>
                <a:gd name="T14" fmla="*/ 3 w 54"/>
                <a:gd name="T15" fmla="*/ 49 h 72"/>
                <a:gd name="T16" fmla="*/ 0 w 54"/>
                <a:gd name="T17" fmla="*/ 61 h 72"/>
                <a:gd name="T18" fmla="*/ 0 w 54"/>
                <a:gd name="T19" fmla="*/ 72 h 72"/>
                <a:gd name="T20" fmla="*/ 17 w 54"/>
                <a:gd name="T21" fmla="*/ 72 h 72"/>
                <a:gd name="T22" fmla="*/ 17 w 54"/>
                <a:gd name="T23" fmla="*/ 62 h 72"/>
                <a:gd name="T24" fmla="*/ 18 w 54"/>
                <a:gd name="T25" fmla="*/ 54 h 72"/>
                <a:gd name="T26" fmla="*/ 22 w 54"/>
                <a:gd name="T27" fmla="*/ 45 h 72"/>
                <a:gd name="T28" fmla="*/ 25 w 54"/>
                <a:gd name="T29" fmla="*/ 39 h 72"/>
                <a:gd name="T30" fmla="*/ 30 w 54"/>
                <a:gd name="T31" fmla="*/ 32 h 72"/>
                <a:gd name="T32" fmla="*/ 37 w 54"/>
                <a:gd name="T33" fmla="*/ 25 h 72"/>
                <a:gd name="T34" fmla="*/ 44 w 54"/>
                <a:gd name="T35" fmla="*/ 20 h 72"/>
                <a:gd name="T36" fmla="*/ 54 w 54"/>
                <a:gd name="T37" fmla="*/ 13 h 72"/>
                <a:gd name="T38" fmla="*/ 54 w 54"/>
                <a:gd name="T39" fmla="*/ 13 h 72"/>
                <a:gd name="T40" fmla="*/ 46 w 54"/>
                <a:gd name="T4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4" h="72">
                  <a:moveTo>
                    <a:pt x="46" y="0"/>
                  </a:moveTo>
                  <a:lnTo>
                    <a:pt x="46" y="0"/>
                  </a:lnTo>
                  <a:lnTo>
                    <a:pt x="35" y="5"/>
                  </a:lnTo>
                  <a:lnTo>
                    <a:pt x="25" y="13"/>
                  </a:lnTo>
                  <a:lnTo>
                    <a:pt x="18" y="20"/>
                  </a:lnTo>
                  <a:lnTo>
                    <a:pt x="12" y="28"/>
                  </a:lnTo>
                  <a:lnTo>
                    <a:pt x="7" y="39"/>
                  </a:lnTo>
                  <a:lnTo>
                    <a:pt x="3" y="49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17" y="72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45"/>
                  </a:lnTo>
                  <a:lnTo>
                    <a:pt x="25" y="39"/>
                  </a:lnTo>
                  <a:lnTo>
                    <a:pt x="30" y="32"/>
                  </a:lnTo>
                  <a:lnTo>
                    <a:pt x="37" y="25"/>
                  </a:lnTo>
                  <a:lnTo>
                    <a:pt x="44" y="20"/>
                  </a:lnTo>
                  <a:lnTo>
                    <a:pt x="54" y="13"/>
                  </a:lnTo>
                  <a:lnTo>
                    <a:pt x="54" y="13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59" name="Freeform 4079">
              <a:extLst>
                <a:ext uri="{FF2B5EF4-FFF2-40B4-BE49-F238E27FC236}">
                  <a16:creationId xmlns:a16="http://schemas.microsoft.com/office/drawing/2014/main" id="{17416BD2-BA7F-414F-A01A-52231F8780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2254"/>
              <a:ext cx="66" cy="32"/>
            </a:xfrm>
            <a:custGeom>
              <a:avLst/>
              <a:gdLst>
                <a:gd name="T0" fmla="*/ 66 w 66"/>
                <a:gd name="T1" fmla="*/ 0 h 32"/>
                <a:gd name="T2" fmla="*/ 66 w 66"/>
                <a:gd name="T3" fmla="*/ 0 h 32"/>
                <a:gd name="T4" fmla="*/ 57 w 66"/>
                <a:gd name="T5" fmla="*/ 0 h 32"/>
                <a:gd name="T6" fmla="*/ 49 w 66"/>
                <a:gd name="T7" fmla="*/ 2 h 32"/>
                <a:gd name="T8" fmla="*/ 40 w 66"/>
                <a:gd name="T9" fmla="*/ 3 h 32"/>
                <a:gd name="T10" fmla="*/ 32 w 66"/>
                <a:gd name="T11" fmla="*/ 5 h 32"/>
                <a:gd name="T12" fmla="*/ 23 w 66"/>
                <a:gd name="T13" fmla="*/ 7 h 32"/>
                <a:gd name="T14" fmla="*/ 15 w 66"/>
                <a:gd name="T15" fmla="*/ 10 h 32"/>
                <a:gd name="T16" fmla="*/ 8 w 66"/>
                <a:gd name="T17" fmla="*/ 14 h 32"/>
                <a:gd name="T18" fmla="*/ 0 w 66"/>
                <a:gd name="T19" fmla="*/ 19 h 32"/>
                <a:gd name="T20" fmla="*/ 8 w 66"/>
                <a:gd name="T21" fmla="*/ 32 h 32"/>
                <a:gd name="T22" fmla="*/ 15 w 66"/>
                <a:gd name="T23" fmla="*/ 29 h 32"/>
                <a:gd name="T24" fmla="*/ 22 w 66"/>
                <a:gd name="T25" fmla="*/ 25 h 32"/>
                <a:gd name="T26" fmla="*/ 28 w 66"/>
                <a:gd name="T27" fmla="*/ 24 h 32"/>
                <a:gd name="T28" fmla="*/ 35 w 66"/>
                <a:gd name="T29" fmla="*/ 20 h 32"/>
                <a:gd name="T30" fmla="*/ 44 w 66"/>
                <a:gd name="T31" fmla="*/ 19 h 32"/>
                <a:gd name="T32" fmla="*/ 50 w 66"/>
                <a:gd name="T33" fmla="*/ 19 h 32"/>
                <a:gd name="T34" fmla="*/ 57 w 66"/>
                <a:gd name="T35" fmla="*/ 17 h 32"/>
                <a:gd name="T36" fmla="*/ 66 w 66"/>
                <a:gd name="T37" fmla="*/ 17 h 32"/>
                <a:gd name="T38" fmla="*/ 66 w 66"/>
                <a:gd name="T39" fmla="*/ 17 h 32"/>
                <a:gd name="T40" fmla="*/ 66 w 66"/>
                <a:gd name="T41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6" h="32">
                  <a:moveTo>
                    <a:pt x="66" y="0"/>
                  </a:moveTo>
                  <a:lnTo>
                    <a:pt x="66" y="0"/>
                  </a:lnTo>
                  <a:lnTo>
                    <a:pt x="57" y="0"/>
                  </a:lnTo>
                  <a:lnTo>
                    <a:pt x="49" y="2"/>
                  </a:lnTo>
                  <a:lnTo>
                    <a:pt x="40" y="3"/>
                  </a:lnTo>
                  <a:lnTo>
                    <a:pt x="32" y="5"/>
                  </a:lnTo>
                  <a:lnTo>
                    <a:pt x="23" y="7"/>
                  </a:lnTo>
                  <a:lnTo>
                    <a:pt x="15" y="10"/>
                  </a:lnTo>
                  <a:lnTo>
                    <a:pt x="8" y="14"/>
                  </a:lnTo>
                  <a:lnTo>
                    <a:pt x="0" y="19"/>
                  </a:lnTo>
                  <a:lnTo>
                    <a:pt x="8" y="32"/>
                  </a:lnTo>
                  <a:lnTo>
                    <a:pt x="15" y="29"/>
                  </a:lnTo>
                  <a:lnTo>
                    <a:pt x="22" y="25"/>
                  </a:lnTo>
                  <a:lnTo>
                    <a:pt x="28" y="24"/>
                  </a:lnTo>
                  <a:lnTo>
                    <a:pt x="35" y="20"/>
                  </a:lnTo>
                  <a:lnTo>
                    <a:pt x="44" y="19"/>
                  </a:lnTo>
                  <a:lnTo>
                    <a:pt x="50" y="19"/>
                  </a:lnTo>
                  <a:lnTo>
                    <a:pt x="57" y="17"/>
                  </a:lnTo>
                  <a:lnTo>
                    <a:pt x="66" y="17"/>
                  </a:lnTo>
                  <a:lnTo>
                    <a:pt x="66" y="17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0" name="Freeform 4080">
              <a:extLst>
                <a:ext uri="{FF2B5EF4-FFF2-40B4-BE49-F238E27FC236}">
                  <a16:creationId xmlns:a16="http://schemas.microsoft.com/office/drawing/2014/main" id="{17AE365E-8DA1-4981-8173-4540A62395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5" y="2254"/>
              <a:ext cx="49" cy="27"/>
            </a:xfrm>
            <a:custGeom>
              <a:avLst/>
              <a:gdLst>
                <a:gd name="T0" fmla="*/ 49 w 49"/>
                <a:gd name="T1" fmla="*/ 10 h 27"/>
                <a:gd name="T2" fmla="*/ 49 w 49"/>
                <a:gd name="T3" fmla="*/ 12 h 27"/>
                <a:gd name="T4" fmla="*/ 42 w 49"/>
                <a:gd name="T5" fmla="*/ 8 h 27"/>
                <a:gd name="T6" fmla="*/ 37 w 49"/>
                <a:gd name="T7" fmla="*/ 7 h 27"/>
                <a:gd name="T8" fmla="*/ 32 w 49"/>
                <a:gd name="T9" fmla="*/ 5 h 27"/>
                <a:gd name="T10" fmla="*/ 25 w 49"/>
                <a:gd name="T11" fmla="*/ 3 h 27"/>
                <a:gd name="T12" fmla="*/ 18 w 49"/>
                <a:gd name="T13" fmla="*/ 2 h 27"/>
                <a:gd name="T14" fmla="*/ 13 w 49"/>
                <a:gd name="T15" fmla="*/ 2 h 27"/>
                <a:gd name="T16" fmla="*/ 6 w 49"/>
                <a:gd name="T17" fmla="*/ 0 h 27"/>
                <a:gd name="T18" fmla="*/ 0 w 49"/>
                <a:gd name="T19" fmla="*/ 0 h 27"/>
                <a:gd name="T20" fmla="*/ 0 w 49"/>
                <a:gd name="T21" fmla="*/ 17 h 27"/>
                <a:gd name="T22" fmla="*/ 5 w 49"/>
                <a:gd name="T23" fmla="*/ 17 h 27"/>
                <a:gd name="T24" fmla="*/ 10 w 49"/>
                <a:gd name="T25" fmla="*/ 17 h 27"/>
                <a:gd name="T26" fmla="*/ 17 w 49"/>
                <a:gd name="T27" fmla="*/ 19 h 27"/>
                <a:gd name="T28" fmla="*/ 22 w 49"/>
                <a:gd name="T29" fmla="*/ 20 h 27"/>
                <a:gd name="T30" fmla="*/ 27 w 49"/>
                <a:gd name="T31" fmla="*/ 20 h 27"/>
                <a:gd name="T32" fmla="*/ 32 w 49"/>
                <a:gd name="T33" fmla="*/ 22 h 27"/>
                <a:gd name="T34" fmla="*/ 37 w 49"/>
                <a:gd name="T35" fmla="*/ 24 h 27"/>
                <a:gd name="T36" fmla="*/ 42 w 49"/>
                <a:gd name="T37" fmla="*/ 27 h 27"/>
                <a:gd name="T38" fmla="*/ 42 w 49"/>
                <a:gd name="T39" fmla="*/ 27 h 27"/>
                <a:gd name="T40" fmla="*/ 49 w 49"/>
                <a:gd name="T41" fmla="*/ 1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" h="27">
                  <a:moveTo>
                    <a:pt x="49" y="10"/>
                  </a:moveTo>
                  <a:lnTo>
                    <a:pt x="49" y="12"/>
                  </a:lnTo>
                  <a:lnTo>
                    <a:pt x="42" y="8"/>
                  </a:lnTo>
                  <a:lnTo>
                    <a:pt x="37" y="7"/>
                  </a:lnTo>
                  <a:lnTo>
                    <a:pt x="32" y="5"/>
                  </a:lnTo>
                  <a:lnTo>
                    <a:pt x="25" y="3"/>
                  </a:lnTo>
                  <a:lnTo>
                    <a:pt x="18" y="2"/>
                  </a:lnTo>
                  <a:lnTo>
                    <a:pt x="13" y="2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5" y="17"/>
                  </a:lnTo>
                  <a:lnTo>
                    <a:pt x="10" y="17"/>
                  </a:lnTo>
                  <a:lnTo>
                    <a:pt x="17" y="19"/>
                  </a:lnTo>
                  <a:lnTo>
                    <a:pt x="22" y="20"/>
                  </a:lnTo>
                  <a:lnTo>
                    <a:pt x="27" y="20"/>
                  </a:lnTo>
                  <a:lnTo>
                    <a:pt x="32" y="22"/>
                  </a:lnTo>
                  <a:lnTo>
                    <a:pt x="37" y="24"/>
                  </a:lnTo>
                  <a:lnTo>
                    <a:pt x="42" y="27"/>
                  </a:lnTo>
                  <a:lnTo>
                    <a:pt x="42" y="27"/>
                  </a:lnTo>
                  <a:lnTo>
                    <a:pt x="49" y="1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1" name="Freeform 4081">
              <a:extLst>
                <a:ext uri="{FF2B5EF4-FFF2-40B4-BE49-F238E27FC236}">
                  <a16:creationId xmlns:a16="http://schemas.microsoft.com/office/drawing/2014/main" id="{82C92767-5068-4905-A37D-2960B4D6AB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7" y="2264"/>
              <a:ext cx="56" cy="43"/>
            </a:xfrm>
            <a:custGeom>
              <a:avLst/>
              <a:gdLst>
                <a:gd name="T0" fmla="*/ 56 w 56"/>
                <a:gd name="T1" fmla="*/ 27 h 43"/>
                <a:gd name="T2" fmla="*/ 56 w 56"/>
                <a:gd name="T3" fmla="*/ 27 h 43"/>
                <a:gd name="T4" fmla="*/ 49 w 56"/>
                <a:gd name="T5" fmla="*/ 24 h 43"/>
                <a:gd name="T6" fmla="*/ 42 w 56"/>
                <a:gd name="T7" fmla="*/ 20 h 43"/>
                <a:gd name="T8" fmla="*/ 36 w 56"/>
                <a:gd name="T9" fmla="*/ 15 h 43"/>
                <a:gd name="T10" fmla="*/ 30 w 56"/>
                <a:gd name="T11" fmla="*/ 12 h 43"/>
                <a:gd name="T12" fmla="*/ 24 w 56"/>
                <a:gd name="T13" fmla="*/ 9 h 43"/>
                <a:gd name="T14" fmla="*/ 17 w 56"/>
                <a:gd name="T15" fmla="*/ 7 h 43"/>
                <a:gd name="T16" fmla="*/ 12 w 56"/>
                <a:gd name="T17" fmla="*/ 4 h 43"/>
                <a:gd name="T18" fmla="*/ 7 w 56"/>
                <a:gd name="T19" fmla="*/ 0 h 43"/>
                <a:gd name="T20" fmla="*/ 0 w 56"/>
                <a:gd name="T21" fmla="*/ 17 h 43"/>
                <a:gd name="T22" fmla="*/ 5 w 56"/>
                <a:gd name="T23" fmla="*/ 19 h 43"/>
                <a:gd name="T24" fmla="*/ 10 w 56"/>
                <a:gd name="T25" fmla="*/ 20 h 43"/>
                <a:gd name="T26" fmla="*/ 15 w 56"/>
                <a:gd name="T27" fmla="*/ 24 h 43"/>
                <a:gd name="T28" fmla="*/ 22 w 56"/>
                <a:gd name="T29" fmla="*/ 27 h 43"/>
                <a:gd name="T30" fmla="*/ 27 w 56"/>
                <a:gd name="T31" fmla="*/ 31 h 43"/>
                <a:gd name="T32" fmla="*/ 34 w 56"/>
                <a:gd name="T33" fmla="*/ 34 h 43"/>
                <a:gd name="T34" fmla="*/ 41 w 56"/>
                <a:gd name="T35" fmla="*/ 37 h 43"/>
                <a:gd name="T36" fmla="*/ 46 w 56"/>
                <a:gd name="T37" fmla="*/ 43 h 43"/>
                <a:gd name="T38" fmla="*/ 46 w 56"/>
                <a:gd name="T39" fmla="*/ 43 h 43"/>
                <a:gd name="T40" fmla="*/ 56 w 56"/>
                <a:gd name="T41" fmla="*/ 27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6" h="43">
                  <a:moveTo>
                    <a:pt x="56" y="27"/>
                  </a:moveTo>
                  <a:lnTo>
                    <a:pt x="56" y="27"/>
                  </a:lnTo>
                  <a:lnTo>
                    <a:pt x="49" y="24"/>
                  </a:lnTo>
                  <a:lnTo>
                    <a:pt x="42" y="20"/>
                  </a:lnTo>
                  <a:lnTo>
                    <a:pt x="36" y="15"/>
                  </a:lnTo>
                  <a:lnTo>
                    <a:pt x="30" y="12"/>
                  </a:lnTo>
                  <a:lnTo>
                    <a:pt x="24" y="9"/>
                  </a:lnTo>
                  <a:lnTo>
                    <a:pt x="17" y="7"/>
                  </a:lnTo>
                  <a:lnTo>
                    <a:pt x="12" y="4"/>
                  </a:lnTo>
                  <a:lnTo>
                    <a:pt x="7" y="0"/>
                  </a:lnTo>
                  <a:lnTo>
                    <a:pt x="0" y="17"/>
                  </a:lnTo>
                  <a:lnTo>
                    <a:pt x="5" y="19"/>
                  </a:lnTo>
                  <a:lnTo>
                    <a:pt x="10" y="20"/>
                  </a:lnTo>
                  <a:lnTo>
                    <a:pt x="15" y="24"/>
                  </a:lnTo>
                  <a:lnTo>
                    <a:pt x="22" y="27"/>
                  </a:lnTo>
                  <a:lnTo>
                    <a:pt x="27" y="31"/>
                  </a:lnTo>
                  <a:lnTo>
                    <a:pt x="34" y="34"/>
                  </a:lnTo>
                  <a:lnTo>
                    <a:pt x="41" y="37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56" y="2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2" name="Freeform 4082">
              <a:extLst>
                <a:ext uri="{FF2B5EF4-FFF2-40B4-BE49-F238E27FC236}">
                  <a16:creationId xmlns:a16="http://schemas.microsoft.com/office/drawing/2014/main" id="{A8F881C5-230C-4EC7-8774-0EBBCCC15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3" y="2291"/>
              <a:ext cx="49" cy="38"/>
            </a:xfrm>
            <a:custGeom>
              <a:avLst/>
              <a:gdLst>
                <a:gd name="T0" fmla="*/ 49 w 49"/>
                <a:gd name="T1" fmla="*/ 21 h 38"/>
                <a:gd name="T2" fmla="*/ 49 w 49"/>
                <a:gd name="T3" fmla="*/ 21 h 38"/>
                <a:gd name="T4" fmla="*/ 45 w 49"/>
                <a:gd name="T5" fmla="*/ 21 h 38"/>
                <a:gd name="T6" fmla="*/ 42 w 49"/>
                <a:gd name="T7" fmla="*/ 19 h 38"/>
                <a:gd name="T8" fmla="*/ 37 w 49"/>
                <a:gd name="T9" fmla="*/ 17 h 38"/>
                <a:gd name="T10" fmla="*/ 34 w 49"/>
                <a:gd name="T11" fmla="*/ 14 h 38"/>
                <a:gd name="T12" fmla="*/ 28 w 49"/>
                <a:gd name="T13" fmla="*/ 12 h 38"/>
                <a:gd name="T14" fmla="*/ 22 w 49"/>
                <a:gd name="T15" fmla="*/ 9 h 38"/>
                <a:gd name="T16" fmla="*/ 17 w 49"/>
                <a:gd name="T17" fmla="*/ 5 h 38"/>
                <a:gd name="T18" fmla="*/ 10 w 49"/>
                <a:gd name="T19" fmla="*/ 0 h 38"/>
                <a:gd name="T20" fmla="*/ 0 w 49"/>
                <a:gd name="T21" fmla="*/ 16 h 38"/>
                <a:gd name="T22" fmla="*/ 6 w 49"/>
                <a:gd name="T23" fmla="*/ 19 h 38"/>
                <a:gd name="T24" fmla="*/ 13 w 49"/>
                <a:gd name="T25" fmla="*/ 22 h 38"/>
                <a:gd name="T26" fmla="*/ 20 w 49"/>
                <a:gd name="T27" fmla="*/ 26 h 38"/>
                <a:gd name="T28" fmla="*/ 25 w 49"/>
                <a:gd name="T29" fmla="*/ 29 h 38"/>
                <a:gd name="T30" fmla="*/ 30 w 49"/>
                <a:gd name="T31" fmla="*/ 32 h 38"/>
                <a:gd name="T32" fmla="*/ 35 w 49"/>
                <a:gd name="T33" fmla="*/ 34 h 38"/>
                <a:gd name="T34" fmla="*/ 40 w 49"/>
                <a:gd name="T35" fmla="*/ 36 h 38"/>
                <a:gd name="T36" fmla="*/ 44 w 49"/>
                <a:gd name="T37" fmla="*/ 38 h 38"/>
                <a:gd name="T38" fmla="*/ 44 w 49"/>
                <a:gd name="T39" fmla="*/ 38 h 38"/>
                <a:gd name="T40" fmla="*/ 49 w 49"/>
                <a:gd name="T41" fmla="*/ 2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" h="38">
                  <a:moveTo>
                    <a:pt x="49" y="21"/>
                  </a:moveTo>
                  <a:lnTo>
                    <a:pt x="49" y="21"/>
                  </a:lnTo>
                  <a:lnTo>
                    <a:pt x="45" y="21"/>
                  </a:lnTo>
                  <a:lnTo>
                    <a:pt x="42" y="19"/>
                  </a:lnTo>
                  <a:lnTo>
                    <a:pt x="37" y="17"/>
                  </a:lnTo>
                  <a:lnTo>
                    <a:pt x="34" y="14"/>
                  </a:lnTo>
                  <a:lnTo>
                    <a:pt x="28" y="12"/>
                  </a:lnTo>
                  <a:lnTo>
                    <a:pt x="22" y="9"/>
                  </a:lnTo>
                  <a:lnTo>
                    <a:pt x="17" y="5"/>
                  </a:lnTo>
                  <a:lnTo>
                    <a:pt x="10" y="0"/>
                  </a:lnTo>
                  <a:lnTo>
                    <a:pt x="0" y="16"/>
                  </a:lnTo>
                  <a:lnTo>
                    <a:pt x="6" y="19"/>
                  </a:lnTo>
                  <a:lnTo>
                    <a:pt x="13" y="22"/>
                  </a:lnTo>
                  <a:lnTo>
                    <a:pt x="20" y="26"/>
                  </a:lnTo>
                  <a:lnTo>
                    <a:pt x="25" y="29"/>
                  </a:lnTo>
                  <a:lnTo>
                    <a:pt x="30" y="32"/>
                  </a:lnTo>
                  <a:lnTo>
                    <a:pt x="35" y="34"/>
                  </a:lnTo>
                  <a:lnTo>
                    <a:pt x="40" y="36"/>
                  </a:lnTo>
                  <a:lnTo>
                    <a:pt x="44" y="38"/>
                  </a:lnTo>
                  <a:lnTo>
                    <a:pt x="44" y="38"/>
                  </a:lnTo>
                  <a:lnTo>
                    <a:pt x="49" y="21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3" name="Freeform 4083">
              <a:extLst>
                <a:ext uri="{FF2B5EF4-FFF2-40B4-BE49-F238E27FC236}">
                  <a16:creationId xmlns:a16="http://schemas.microsoft.com/office/drawing/2014/main" id="{F6A464D3-51A9-404F-956F-AC5DB6DE3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7" y="2312"/>
              <a:ext cx="17" cy="18"/>
            </a:xfrm>
            <a:custGeom>
              <a:avLst/>
              <a:gdLst>
                <a:gd name="T0" fmla="*/ 17 w 17"/>
                <a:gd name="T1" fmla="*/ 1 h 18"/>
                <a:gd name="T2" fmla="*/ 17 w 17"/>
                <a:gd name="T3" fmla="*/ 1 h 18"/>
                <a:gd name="T4" fmla="*/ 15 w 17"/>
                <a:gd name="T5" fmla="*/ 1 h 18"/>
                <a:gd name="T6" fmla="*/ 13 w 17"/>
                <a:gd name="T7" fmla="*/ 1 h 18"/>
                <a:gd name="T8" fmla="*/ 13 w 17"/>
                <a:gd name="T9" fmla="*/ 1 h 18"/>
                <a:gd name="T10" fmla="*/ 12 w 17"/>
                <a:gd name="T11" fmla="*/ 1 h 18"/>
                <a:gd name="T12" fmla="*/ 10 w 17"/>
                <a:gd name="T13" fmla="*/ 1 h 18"/>
                <a:gd name="T14" fmla="*/ 8 w 17"/>
                <a:gd name="T15" fmla="*/ 1 h 18"/>
                <a:gd name="T16" fmla="*/ 7 w 17"/>
                <a:gd name="T17" fmla="*/ 0 h 18"/>
                <a:gd name="T18" fmla="*/ 5 w 17"/>
                <a:gd name="T19" fmla="*/ 0 h 18"/>
                <a:gd name="T20" fmla="*/ 0 w 17"/>
                <a:gd name="T21" fmla="*/ 17 h 18"/>
                <a:gd name="T22" fmla="*/ 1 w 17"/>
                <a:gd name="T23" fmla="*/ 17 h 18"/>
                <a:gd name="T24" fmla="*/ 3 w 17"/>
                <a:gd name="T25" fmla="*/ 17 h 18"/>
                <a:gd name="T26" fmla="*/ 7 w 17"/>
                <a:gd name="T27" fmla="*/ 18 h 18"/>
                <a:gd name="T28" fmla="*/ 8 w 17"/>
                <a:gd name="T29" fmla="*/ 18 h 18"/>
                <a:gd name="T30" fmla="*/ 10 w 17"/>
                <a:gd name="T31" fmla="*/ 18 h 18"/>
                <a:gd name="T32" fmla="*/ 12 w 17"/>
                <a:gd name="T33" fmla="*/ 18 h 18"/>
                <a:gd name="T34" fmla="*/ 15 w 17"/>
                <a:gd name="T35" fmla="*/ 18 h 18"/>
                <a:gd name="T36" fmla="*/ 17 w 17"/>
                <a:gd name="T37" fmla="*/ 18 h 18"/>
                <a:gd name="T38" fmla="*/ 17 w 17"/>
                <a:gd name="T39" fmla="*/ 18 h 18"/>
                <a:gd name="T40" fmla="*/ 17 w 17"/>
                <a:gd name="T41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8">
                  <a:moveTo>
                    <a:pt x="17" y="1"/>
                  </a:moveTo>
                  <a:lnTo>
                    <a:pt x="17" y="1"/>
                  </a:lnTo>
                  <a:lnTo>
                    <a:pt x="15" y="1"/>
                  </a:lnTo>
                  <a:lnTo>
                    <a:pt x="13" y="1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3" y="17"/>
                  </a:lnTo>
                  <a:lnTo>
                    <a:pt x="7" y="18"/>
                  </a:lnTo>
                  <a:lnTo>
                    <a:pt x="8" y="18"/>
                  </a:lnTo>
                  <a:lnTo>
                    <a:pt x="10" y="18"/>
                  </a:lnTo>
                  <a:lnTo>
                    <a:pt x="12" y="18"/>
                  </a:lnTo>
                  <a:lnTo>
                    <a:pt x="15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4" name="Freeform 4084">
              <a:extLst>
                <a:ext uri="{FF2B5EF4-FFF2-40B4-BE49-F238E27FC236}">
                  <a16:creationId xmlns:a16="http://schemas.microsoft.com/office/drawing/2014/main" id="{16D6AFD9-6941-43DD-9980-C9358894DD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308"/>
              <a:ext cx="27" cy="22"/>
            </a:xfrm>
            <a:custGeom>
              <a:avLst/>
              <a:gdLst>
                <a:gd name="T0" fmla="*/ 17 w 27"/>
                <a:gd name="T1" fmla="*/ 0 h 22"/>
                <a:gd name="T2" fmla="*/ 17 w 27"/>
                <a:gd name="T3" fmla="*/ 0 h 22"/>
                <a:gd name="T4" fmla="*/ 15 w 27"/>
                <a:gd name="T5" fmla="*/ 2 h 22"/>
                <a:gd name="T6" fmla="*/ 13 w 27"/>
                <a:gd name="T7" fmla="*/ 4 h 22"/>
                <a:gd name="T8" fmla="*/ 12 w 27"/>
                <a:gd name="T9" fmla="*/ 4 h 22"/>
                <a:gd name="T10" fmla="*/ 8 w 27"/>
                <a:gd name="T11" fmla="*/ 5 h 22"/>
                <a:gd name="T12" fmla="*/ 6 w 27"/>
                <a:gd name="T13" fmla="*/ 5 h 22"/>
                <a:gd name="T14" fmla="*/ 5 w 27"/>
                <a:gd name="T15" fmla="*/ 5 h 22"/>
                <a:gd name="T16" fmla="*/ 1 w 27"/>
                <a:gd name="T17" fmla="*/ 5 h 22"/>
                <a:gd name="T18" fmla="*/ 0 w 27"/>
                <a:gd name="T19" fmla="*/ 5 h 22"/>
                <a:gd name="T20" fmla="*/ 0 w 27"/>
                <a:gd name="T21" fmla="*/ 22 h 22"/>
                <a:gd name="T22" fmla="*/ 3 w 27"/>
                <a:gd name="T23" fmla="*/ 22 h 22"/>
                <a:gd name="T24" fmla="*/ 6 w 27"/>
                <a:gd name="T25" fmla="*/ 22 h 22"/>
                <a:gd name="T26" fmla="*/ 10 w 27"/>
                <a:gd name="T27" fmla="*/ 22 h 22"/>
                <a:gd name="T28" fmla="*/ 13 w 27"/>
                <a:gd name="T29" fmla="*/ 21 h 22"/>
                <a:gd name="T30" fmla="*/ 17 w 27"/>
                <a:gd name="T31" fmla="*/ 19 h 22"/>
                <a:gd name="T32" fmla="*/ 20 w 27"/>
                <a:gd name="T33" fmla="*/ 19 h 22"/>
                <a:gd name="T34" fmla="*/ 23 w 27"/>
                <a:gd name="T35" fmla="*/ 17 h 22"/>
                <a:gd name="T36" fmla="*/ 27 w 27"/>
                <a:gd name="T37" fmla="*/ 14 h 22"/>
                <a:gd name="T38" fmla="*/ 27 w 27"/>
                <a:gd name="T39" fmla="*/ 14 h 22"/>
                <a:gd name="T40" fmla="*/ 17 w 27"/>
                <a:gd name="T4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22">
                  <a:moveTo>
                    <a:pt x="17" y="0"/>
                  </a:moveTo>
                  <a:lnTo>
                    <a:pt x="17" y="0"/>
                  </a:lnTo>
                  <a:lnTo>
                    <a:pt x="15" y="2"/>
                  </a:lnTo>
                  <a:lnTo>
                    <a:pt x="13" y="4"/>
                  </a:lnTo>
                  <a:lnTo>
                    <a:pt x="12" y="4"/>
                  </a:lnTo>
                  <a:lnTo>
                    <a:pt x="8" y="5"/>
                  </a:lnTo>
                  <a:lnTo>
                    <a:pt x="6" y="5"/>
                  </a:lnTo>
                  <a:lnTo>
                    <a:pt x="5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22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10" y="22"/>
                  </a:lnTo>
                  <a:lnTo>
                    <a:pt x="13" y="21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7"/>
                  </a:lnTo>
                  <a:lnTo>
                    <a:pt x="27" y="14"/>
                  </a:lnTo>
                  <a:lnTo>
                    <a:pt x="27" y="14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5" name="Freeform 4085">
              <a:extLst>
                <a:ext uri="{FF2B5EF4-FFF2-40B4-BE49-F238E27FC236}">
                  <a16:creationId xmlns:a16="http://schemas.microsoft.com/office/drawing/2014/main" id="{96149BF2-0D23-4BCD-9751-65BEFBA579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1" y="2300"/>
              <a:ext cx="23" cy="22"/>
            </a:xfrm>
            <a:custGeom>
              <a:avLst/>
              <a:gdLst>
                <a:gd name="T0" fmla="*/ 6 w 23"/>
                <a:gd name="T1" fmla="*/ 0 h 22"/>
                <a:gd name="T2" fmla="*/ 6 w 23"/>
                <a:gd name="T3" fmla="*/ 0 h 22"/>
                <a:gd name="T4" fmla="*/ 6 w 23"/>
                <a:gd name="T5" fmla="*/ 1 h 22"/>
                <a:gd name="T6" fmla="*/ 6 w 23"/>
                <a:gd name="T7" fmla="*/ 1 h 22"/>
                <a:gd name="T8" fmla="*/ 6 w 23"/>
                <a:gd name="T9" fmla="*/ 3 h 22"/>
                <a:gd name="T10" fmla="*/ 5 w 23"/>
                <a:gd name="T11" fmla="*/ 3 h 22"/>
                <a:gd name="T12" fmla="*/ 5 w 23"/>
                <a:gd name="T13" fmla="*/ 5 h 22"/>
                <a:gd name="T14" fmla="*/ 3 w 23"/>
                <a:gd name="T15" fmla="*/ 7 h 22"/>
                <a:gd name="T16" fmla="*/ 1 w 23"/>
                <a:gd name="T17" fmla="*/ 8 h 22"/>
                <a:gd name="T18" fmla="*/ 0 w 23"/>
                <a:gd name="T19" fmla="*/ 8 h 22"/>
                <a:gd name="T20" fmla="*/ 10 w 23"/>
                <a:gd name="T21" fmla="*/ 22 h 22"/>
                <a:gd name="T22" fmla="*/ 11 w 23"/>
                <a:gd name="T23" fmla="*/ 20 h 22"/>
                <a:gd name="T24" fmla="*/ 15 w 23"/>
                <a:gd name="T25" fmla="*/ 18 h 22"/>
                <a:gd name="T26" fmla="*/ 17 w 23"/>
                <a:gd name="T27" fmla="*/ 15 h 22"/>
                <a:gd name="T28" fmla="*/ 18 w 23"/>
                <a:gd name="T29" fmla="*/ 13 h 22"/>
                <a:gd name="T30" fmla="*/ 20 w 23"/>
                <a:gd name="T31" fmla="*/ 10 h 22"/>
                <a:gd name="T32" fmla="*/ 22 w 23"/>
                <a:gd name="T33" fmla="*/ 7 h 22"/>
                <a:gd name="T34" fmla="*/ 23 w 23"/>
                <a:gd name="T35" fmla="*/ 3 h 22"/>
                <a:gd name="T36" fmla="*/ 23 w 23"/>
                <a:gd name="T37" fmla="*/ 0 h 22"/>
                <a:gd name="T38" fmla="*/ 23 w 23"/>
                <a:gd name="T39" fmla="*/ 0 h 22"/>
                <a:gd name="T40" fmla="*/ 6 w 23"/>
                <a:gd name="T4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" h="22">
                  <a:moveTo>
                    <a:pt x="6" y="0"/>
                  </a:moveTo>
                  <a:lnTo>
                    <a:pt x="6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6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0" y="8"/>
                  </a:lnTo>
                  <a:lnTo>
                    <a:pt x="10" y="22"/>
                  </a:lnTo>
                  <a:lnTo>
                    <a:pt x="11" y="20"/>
                  </a:lnTo>
                  <a:lnTo>
                    <a:pt x="15" y="18"/>
                  </a:lnTo>
                  <a:lnTo>
                    <a:pt x="17" y="15"/>
                  </a:lnTo>
                  <a:lnTo>
                    <a:pt x="18" y="13"/>
                  </a:lnTo>
                  <a:lnTo>
                    <a:pt x="20" y="10"/>
                  </a:lnTo>
                  <a:lnTo>
                    <a:pt x="22" y="7"/>
                  </a:lnTo>
                  <a:lnTo>
                    <a:pt x="23" y="3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6" name="Freeform 4086">
              <a:extLst>
                <a:ext uri="{FF2B5EF4-FFF2-40B4-BE49-F238E27FC236}">
                  <a16:creationId xmlns:a16="http://schemas.microsoft.com/office/drawing/2014/main" id="{02E9356E-72B5-476E-9210-4CDAF2AB62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7" y="2254"/>
              <a:ext cx="67" cy="46"/>
            </a:xfrm>
            <a:custGeom>
              <a:avLst/>
              <a:gdLst>
                <a:gd name="T0" fmla="*/ 0 w 67"/>
                <a:gd name="T1" fmla="*/ 17 h 46"/>
                <a:gd name="T2" fmla="*/ 0 w 67"/>
                <a:gd name="T3" fmla="*/ 17 h 46"/>
                <a:gd name="T4" fmla="*/ 13 w 67"/>
                <a:gd name="T5" fmla="*/ 20 h 46"/>
                <a:gd name="T6" fmla="*/ 23 w 67"/>
                <a:gd name="T7" fmla="*/ 24 h 46"/>
                <a:gd name="T8" fmla="*/ 33 w 67"/>
                <a:gd name="T9" fmla="*/ 27 h 46"/>
                <a:gd name="T10" fmla="*/ 40 w 67"/>
                <a:gd name="T11" fmla="*/ 32 h 46"/>
                <a:gd name="T12" fmla="*/ 45 w 67"/>
                <a:gd name="T13" fmla="*/ 36 h 46"/>
                <a:gd name="T14" fmla="*/ 49 w 67"/>
                <a:gd name="T15" fmla="*/ 39 h 46"/>
                <a:gd name="T16" fmla="*/ 50 w 67"/>
                <a:gd name="T17" fmla="*/ 42 h 46"/>
                <a:gd name="T18" fmla="*/ 50 w 67"/>
                <a:gd name="T19" fmla="*/ 46 h 46"/>
                <a:gd name="T20" fmla="*/ 67 w 67"/>
                <a:gd name="T21" fmla="*/ 46 h 46"/>
                <a:gd name="T22" fmla="*/ 66 w 67"/>
                <a:gd name="T23" fmla="*/ 37 h 46"/>
                <a:gd name="T24" fmla="*/ 62 w 67"/>
                <a:gd name="T25" fmla="*/ 30 h 46"/>
                <a:gd name="T26" fmla="*/ 57 w 67"/>
                <a:gd name="T27" fmla="*/ 24 h 46"/>
                <a:gd name="T28" fmla="*/ 49 w 67"/>
                <a:gd name="T29" fmla="*/ 17 h 46"/>
                <a:gd name="T30" fmla="*/ 40 w 67"/>
                <a:gd name="T31" fmla="*/ 12 h 46"/>
                <a:gd name="T32" fmla="*/ 30 w 67"/>
                <a:gd name="T33" fmla="*/ 8 h 46"/>
                <a:gd name="T34" fmla="*/ 18 w 67"/>
                <a:gd name="T35" fmla="*/ 3 h 46"/>
                <a:gd name="T36" fmla="*/ 5 w 67"/>
                <a:gd name="T37" fmla="*/ 0 h 46"/>
                <a:gd name="T38" fmla="*/ 3 w 67"/>
                <a:gd name="T39" fmla="*/ 0 h 46"/>
                <a:gd name="T40" fmla="*/ 0 w 67"/>
                <a:gd name="T41" fmla="*/ 17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7" h="46">
                  <a:moveTo>
                    <a:pt x="0" y="17"/>
                  </a:moveTo>
                  <a:lnTo>
                    <a:pt x="0" y="17"/>
                  </a:lnTo>
                  <a:lnTo>
                    <a:pt x="13" y="20"/>
                  </a:lnTo>
                  <a:lnTo>
                    <a:pt x="23" y="24"/>
                  </a:lnTo>
                  <a:lnTo>
                    <a:pt x="33" y="27"/>
                  </a:lnTo>
                  <a:lnTo>
                    <a:pt x="40" y="32"/>
                  </a:lnTo>
                  <a:lnTo>
                    <a:pt x="45" y="36"/>
                  </a:lnTo>
                  <a:lnTo>
                    <a:pt x="49" y="39"/>
                  </a:lnTo>
                  <a:lnTo>
                    <a:pt x="50" y="42"/>
                  </a:lnTo>
                  <a:lnTo>
                    <a:pt x="50" y="46"/>
                  </a:lnTo>
                  <a:lnTo>
                    <a:pt x="67" y="46"/>
                  </a:lnTo>
                  <a:lnTo>
                    <a:pt x="66" y="37"/>
                  </a:lnTo>
                  <a:lnTo>
                    <a:pt x="62" y="30"/>
                  </a:lnTo>
                  <a:lnTo>
                    <a:pt x="57" y="24"/>
                  </a:lnTo>
                  <a:lnTo>
                    <a:pt x="49" y="17"/>
                  </a:lnTo>
                  <a:lnTo>
                    <a:pt x="40" y="12"/>
                  </a:lnTo>
                  <a:lnTo>
                    <a:pt x="30" y="8"/>
                  </a:lnTo>
                  <a:lnTo>
                    <a:pt x="18" y="3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7" name="Freeform 4087">
              <a:extLst>
                <a:ext uri="{FF2B5EF4-FFF2-40B4-BE49-F238E27FC236}">
                  <a16:creationId xmlns:a16="http://schemas.microsoft.com/office/drawing/2014/main" id="{5B54AFF9-FB1D-4867-A13F-496709DE96F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1" y="2198"/>
              <a:ext cx="159" cy="73"/>
            </a:xfrm>
            <a:custGeom>
              <a:avLst/>
              <a:gdLst>
                <a:gd name="T0" fmla="*/ 0 w 159"/>
                <a:gd name="T1" fmla="*/ 14 h 73"/>
                <a:gd name="T2" fmla="*/ 0 w 159"/>
                <a:gd name="T3" fmla="*/ 14 h 73"/>
                <a:gd name="T4" fmla="*/ 13 w 159"/>
                <a:gd name="T5" fmla="*/ 24 h 73"/>
                <a:gd name="T6" fmla="*/ 29 w 159"/>
                <a:gd name="T7" fmla="*/ 32 h 73"/>
                <a:gd name="T8" fmla="*/ 45 w 159"/>
                <a:gd name="T9" fmla="*/ 39 h 73"/>
                <a:gd name="T10" fmla="*/ 64 w 159"/>
                <a:gd name="T11" fmla="*/ 48 h 73"/>
                <a:gd name="T12" fmla="*/ 84 w 159"/>
                <a:gd name="T13" fmla="*/ 54 h 73"/>
                <a:gd name="T14" fmla="*/ 106 w 159"/>
                <a:gd name="T15" fmla="*/ 61 h 73"/>
                <a:gd name="T16" fmla="*/ 130 w 159"/>
                <a:gd name="T17" fmla="*/ 68 h 73"/>
                <a:gd name="T18" fmla="*/ 156 w 159"/>
                <a:gd name="T19" fmla="*/ 73 h 73"/>
                <a:gd name="T20" fmla="*/ 159 w 159"/>
                <a:gd name="T21" fmla="*/ 56 h 73"/>
                <a:gd name="T22" fmla="*/ 135 w 159"/>
                <a:gd name="T23" fmla="*/ 51 h 73"/>
                <a:gd name="T24" fmla="*/ 112 w 159"/>
                <a:gd name="T25" fmla="*/ 44 h 73"/>
                <a:gd name="T26" fmla="*/ 90 w 159"/>
                <a:gd name="T27" fmla="*/ 39 h 73"/>
                <a:gd name="T28" fmla="*/ 71 w 159"/>
                <a:gd name="T29" fmla="*/ 32 h 73"/>
                <a:gd name="T30" fmla="*/ 52 w 159"/>
                <a:gd name="T31" fmla="*/ 24 h 73"/>
                <a:gd name="T32" fmla="*/ 37 w 159"/>
                <a:gd name="T33" fmla="*/ 17 h 73"/>
                <a:gd name="T34" fmla="*/ 22 w 159"/>
                <a:gd name="T35" fmla="*/ 9 h 73"/>
                <a:gd name="T36" fmla="*/ 8 w 159"/>
                <a:gd name="T37" fmla="*/ 0 h 73"/>
                <a:gd name="T38" fmla="*/ 10 w 159"/>
                <a:gd name="T39" fmla="*/ 0 h 73"/>
                <a:gd name="T40" fmla="*/ 0 w 159"/>
                <a:gd name="T41" fmla="*/ 14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9" h="73">
                  <a:moveTo>
                    <a:pt x="0" y="14"/>
                  </a:moveTo>
                  <a:lnTo>
                    <a:pt x="0" y="14"/>
                  </a:lnTo>
                  <a:lnTo>
                    <a:pt x="13" y="24"/>
                  </a:lnTo>
                  <a:lnTo>
                    <a:pt x="29" y="32"/>
                  </a:lnTo>
                  <a:lnTo>
                    <a:pt x="45" y="39"/>
                  </a:lnTo>
                  <a:lnTo>
                    <a:pt x="64" y="48"/>
                  </a:lnTo>
                  <a:lnTo>
                    <a:pt x="84" y="54"/>
                  </a:lnTo>
                  <a:lnTo>
                    <a:pt x="106" y="61"/>
                  </a:lnTo>
                  <a:lnTo>
                    <a:pt x="130" y="68"/>
                  </a:lnTo>
                  <a:lnTo>
                    <a:pt x="156" y="73"/>
                  </a:lnTo>
                  <a:lnTo>
                    <a:pt x="159" y="56"/>
                  </a:lnTo>
                  <a:lnTo>
                    <a:pt x="135" y="51"/>
                  </a:lnTo>
                  <a:lnTo>
                    <a:pt x="112" y="44"/>
                  </a:lnTo>
                  <a:lnTo>
                    <a:pt x="90" y="39"/>
                  </a:lnTo>
                  <a:lnTo>
                    <a:pt x="71" y="32"/>
                  </a:lnTo>
                  <a:lnTo>
                    <a:pt x="52" y="24"/>
                  </a:lnTo>
                  <a:lnTo>
                    <a:pt x="37" y="17"/>
                  </a:lnTo>
                  <a:lnTo>
                    <a:pt x="22" y="9"/>
                  </a:lnTo>
                  <a:lnTo>
                    <a:pt x="8" y="0"/>
                  </a:lnTo>
                  <a:lnTo>
                    <a:pt x="1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8" name="Freeform 4088">
              <a:extLst>
                <a:ext uri="{FF2B5EF4-FFF2-40B4-BE49-F238E27FC236}">
                  <a16:creationId xmlns:a16="http://schemas.microsoft.com/office/drawing/2014/main" id="{8DB14F8A-6203-4CD6-A541-949325237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0" y="2101"/>
              <a:ext cx="71" cy="111"/>
            </a:xfrm>
            <a:custGeom>
              <a:avLst/>
              <a:gdLst>
                <a:gd name="T0" fmla="*/ 0 w 71"/>
                <a:gd name="T1" fmla="*/ 2 h 111"/>
                <a:gd name="T2" fmla="*/ 0 w 71"/>
                <a:gd name="T3" fmla="*/ 2 h 111"/>
                <a:gd name="T4" fmla="*/ 1 w 71"/>
                <a:gd name="T5" fmla="*/ 19 h 111"/>
                <a:gd name="T6" fmla="*/ 7 w 71"/>
                <a:gd name="T7" fmla="*/ 36 h 111"/>
                <a:gd name="T8" fmla="*/ 12 w 71"/>
                <a:gd name="T9" fmla="*/ 51 h 111"/>
                <a:gd name="T10" fmla="*/ 18 w 71"/>
                <a:gd name="T11" fmla="*/ 65 h 111"/>
                <a:gd name="T12" fmla="*/ 27 w 71"/>
                <a:gd name="T13" fmla="*/ 78 h 111"/>
                <a:gd name="T14" fmla="*/ 37 w 71"/>
                <a:gd name="T15" fmla="*/ 90 h 111"/>
                <a:gd name="T16" fmla="*/ 47 w 71"/>
                <a:gd name="T17" fmla="*/ 100 h 111"/>
                <a:gd name="T18" fmla="*/ 61 w 71"/>
                <a:gd name="T19" fmla="*/ 111 h 111"/>
                <a:gd name="T20" fmla="*/ 71 w 71"/>
                <a:gd name="T21" fmla="*/ 97 h 111"/>
                <a:gd name="T22" fmla="*/ 59 w 71"/>
                <a:gd name="T23" fmla="*/ 89 h 111"/>
                <a:gd name="T24" fmla="*/ 49 w 71"/>
                <a:gd name="T25" fmla="*/ 78 h 111"/>
                <a:gd name="T26" fmla="*/ 40 w 71"/>
                <a:gd name="T27" fmla="*/ 68 h 111"/>
                <a:gd name="T28" fmla="*/ 34 w 71"/>
                <a:gd name="T29" fmla="*/ 56 h 111"/>
                <a:gd name="T30" fmla="*/ 27 w 71"/>
                <a:gd name="T31" fmla="*/ 45 h 111"/>
                <a:gd name="T32" fmla="*/ 22 w 71"/>
                <a:gd name="T33" fmla="*/ 31 h 111"/>
                <a:gd name="T34" fmla="*/ 18 w 71"/>
                <a:gd name="T35" fmla="*/ 16 h 111"/>
                <a:gd name="T36" fmla="*/ 15 w 71"/>
                <a:gd name="T37" fmla="*/ 0 h 111"/>
                <a:gd name="T38" fmla="*/ 15 w 71"/>
                <a:gd name="T39" fmla="*/ 2 h 111"/>
                <a:gd name="T40" fmla="*/ 0 w 71"/>
                <a:gd name="T41" fmla="*/ 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111">
                  <a:moveTo>
                    <a:pt x="0" y="2"/>
                  </a:moveTo>
                  <a:lnTo>
                    <a:pt x="0" y="2"/>
                  </a:lnTo>
                  <a:lnTo>
                    <a:pt x="1" y="19"/>
                  </a:lnTo>
                  <a:lnTo>
                    <a:pt x="7" y="36"/>
                  </a:lnTo>
                  <a:lnTo>
                    <a:pt x="12" y="51"/>
                  </a:lnTo>
                  <a:lnTo>
                    <a:pt x="18" y="65"/>
                  </a:lnTo>
                  <a:lnTo>
                    <a:pt x="27" y="78"/>
                  </a:lnTo>
                  <a:lnTo>
                    <a:pt x="37" y="90"/>
                  </a:lnTo>
                  <a:lnTo>
                    <a:pt x="47" y="100"/>
                  </a:lnTo>
                  <a:lnTo>
                    <a:pt x="61" y="111"/>
                  </a:lnTo>
                  <a:lnTo>
                    <a:pt x="71" y="97"/>
                  </a:lnTo>
                  <a:lnTo>
                    <a:pt x="59" y="89"/>
                  </a:lnTo>
                  <a:lnTo>
                    <a:pt x="49" y="78"/>
                  </a:lnTo>
                  <a:lnTo>
                    <a:pt x="40" y="68"/>
                  </a:lnTo>
                  <a:lnTo>
                    <a:pt x="34" y="56"/>
                  </a:lnTo>
                  <a:lnTo>
                    <a:pt x="27" y="45"/>
                  </a:lnTo>
                  <a:lnTo>
                    <a:pt x="22" y="31"/>
                  </a:lnTo>
                  <a:lnTo>
                    <a:pt x="18" y="16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69" name="Freeform 4089">
              <a:extLst>
                <a:ext uri="{FF2B5EF4-FFF2-40B4-BE49-F238E27FC236}">
                  <a16:creationId xmlns:a16="http://schemas.microsoft.com/office/drawing/2014/main" id="{C9D42E7F-4D7F-4A3A-8042-D43C23EA96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0" y="2007"/>
              <a:ext cx="42" cy="96"/>
            </a:xfrm>
            <a:custGeom>
              <a:avLst/>
              <a:gdLst>
                <a:gd name="T0" fmla="*/ 27 w 42"/>
                <a:gd name="T1" fmla="*/ 0 h 96"/>
                <a:gd name="T2" fmla="*/ 27 w 42"/>
                <a:gd name="T3" fmla="*/ 0 h 96"/>
                <a:gd name="T4" fmla="*/ 20 w 42"/>
                <a:gd name="T5" fmla="*/ 10 h 96"/>
                <a:gd name="T6" fmla="*/ 15 w 42"/>
                <a:gd name="T7" fmla="*/ 22 h 96"/>
                <a:gd name="T8" fmla="*/ 10 w 42"/>
                <a:gd name="T9" fmla="*/ 33 h 96"/>
                <a:gd name="T10" fmla="*/ 5 w 42"/>
                <a:gd name="T11" fmla="*/ 45 h 96"/>
                <a:gd name="T12" fmla="*/ 3 w 42"/>
                <a:gd name="T13" fmla="*/ 57 h 96"/>
                <a:gd name="T14" fmla="*/ 0 w 42"/>
                <a:gd name="T15" fmla="*/ 71 h 96"/>
                <a:gd name="T16" fmla="*/ 0 w 42"/>
                <a:gd name="T17" fmla="*/ 83 h 96"/>
                <a:gd name="T18" fmla="*/ 0 w 42"/>
                <a:gd name="T19" fmla="*/ 96 h 96"/>
                <a:gd name="T20" fmla="*/ 15 w 42"/>
                <a:gd name="T21" fmla="*/ 96 h 96"/>
                <a:gd name="T22" fmla="*/ 17 w 42"/>
                <a:gd name="T23" fmla="*/ 84 h 96"/>
                <a:gd name="T24" fmla="*/ 17 w 42"/>
                <a:gd name="T25" fmla="*/ 72 h 96"/>
                <a:gd name="T26" fmla="*/ 18 w 42"/>
                <a:gd name="T27" fmla="*/ 61 h 96"/>
                <a:gd name="T28" fmla="*/ 22 w 42"/>
                <a:gd name="T29" fmla="*/ 50 h 96"/>
                <a:gd name="T30" fmla="*/ 25 w 42"/>
                <a:gd name="T31" fmla="*/ 39 h 96"/>
                <a:gd name="T32" fmla="*/ 30 w 42"/>
                <a:gd name="T33" fmla="*/ 28 h 96"/>
                <a:gd name="T34" fmla="*/ 35 w 42"/>
                <a:gd name="T35" fmla="*/ 18 h 96"/>
                <a:gd name="T36" fmla="*/ 40 w 42"/>
                <a:gd name="T37" fmla="*/ 8 h 96"/>
                <a:gd name="T38" fmla="*/ 42 w 42"/>
                <a:gd name="T39" fmla="*/ 8 h 96"/>
                <a:gd name="T40" fmla="*/ 27 w 42"/>
                <a:gd name="T41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2" h="96">
                  <a:moveTo>
                    <a:pt x="27" y="0"/>
                  </a:moveTo>
                  <a:lnTo>
                    <a:pt x="27" y="0"/>
                  </a:lnTo>
                  <a:lnTo>
                    <a:pt x="20" y="10"/>
                  </a:lnTo>
                  <a:lnTo>
                    <a:pt x="15" y="22"/>
                  </a:lnTo>
                  <a:lnTo>
                    <a:pt x="10" y="33"/>
                  </a:lnTo>
                  <a:lnTo>
                    <a:pt x="5" y="45"/>
                  </a:lnTo>
                  <a:lnTo>
                    <a:pt x="3" y="57"/>
                  </a:lnTo>
                  <a:lnTo>
                    <a:pt x="0" y="71"/>
                  </a:lnTo>
                  <a:lnTo>
                    <a:pt x="0" y="83"/>
                  </a:lnTo>
                  <a:lnTo>
                    <a:pt x="0" y="96"/>
                  </a:lnTo>
                  <a:lnTo>
                    <a:pt x="15" y="96"/>
                  </a:lnTo>
                  <a:lnTo>
                    <a:pt x="17" y="84"/>
                  </a:lnTo>
                  <a:lnTo>
                    <a:pt x="17" y="72"/>
                  </a:lnTo>
                  <a:lnTo>
                    <a:pt x="18" y="61"/>
                  </a:lnTo>
                  <a:lnTo>
                    <a:pt x="22" y="50"/>
                  </a:lnTo>
                  <a:lnTo>
                    <a:pt x="25" y="39"/>
                  </a:lnTo>
                  <a:lnTo>
                    <a:pt x="30" y="28"/>
                  </a:lnTo>
                  <a:lnTo>
                    <a:pt x="35" y="18"/>
                  </a:lnTo>
                  <a:lnTo>
                    <a:pt x="40" y="8"/>
                  </a:lnTo>
                  <a:lnTo>
                    <a:pt x="42" y="8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0" name="Freeform 4090">
              <a:extLst>
                <a:ext uri="{FF2B5EF4-FFF2-40B4-BE49-F238E27FC236}">
                  <a16:creationId xmlns:a16="http://schemas.microsoft.com/office/drawing/2014/main" id="{668AF87C-E79B-4152-9435-354FFB275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7" y="1934"/>
              <a:ext cx="91" cy="81"/>
            </a:xfrm>
            <a:custGeom>
              <a:avLst/>
              <a:gdLst>
                <a:gd name="T0" fmla="*/ 83 w 91"/>
                <a:gd name="T1" fmla="*/ 0 h 81"/>
                <a:gd name="T2" fmla="*/ 85 w 91"/>
                <a:gd name="T3" fmla="*/ 0 h 81"/>
                <a:gd name="T4" fmla="*/ 71 w 91"/>
                <a:gd name="T5" fmla="*/ 6 h 81"/>
                <a:gd name="T6" fmla="*/ 57 w 91"/>
                <a:gd name="T7" fmla="*/ 15 h 81"/>
                <a:gd name="T8" fmla="*/ 46 w 91"/>
                <a:gd name="T9" fmla="*/ 23 h 81"/>
                <a:gd name="T10" fmla="*/ 35 w 91"/>
                <a:gd name="T11" fmla="*/ 32 h 81"/>
                <a:gd name="T12" fmla="*/ 25 w 91"/>
                <a:gd name="T13" fmla="*/ 40 h 81"/>
                <a:gd name="T14" fmla="*/ 15 w 91"/>
                <a:gd name="T15" fmla="*/ 51 h 81"/>
                <a:gd name="T16" fmla="*/ 7 w 91"/>
                <a:gd name="T17" fmla="*/ 61 h 81"/>
                <a:gd name="T18" fmla="*/ 0 w 91"/>
                <a:gd name="T19" fmla="*/ 73 h 81"/>
                <a:gd name="T20" fmla="*/ 15 w 91"/>
                <a:gd name="T21" fmla="*/ 81 h 81"/>
                <a:gd name="T22" fmla="*/ 20 w 91"/>
                <a:gd name="T23" fmla="*/ 71 h 81"/>
                <a:gd name="T24" fmla="*/ 29 w 91"/>
                <a:gd name="T25" fmla="*/ 61 h 81"/>
                <a:gd name="T26" fmla="*/ 37 w 91"/>
                <a:gd name="T27" fmla="*/ 52 h 81"/>
                <a:gd name="T28" fmla="*/ 46 w 91"/>
                <a:gd name="T29" fmla="*/ 44 h 81"/>
                <a:gd name="T30" fmla="*/ 56 w 91"/>
                <a:gd name="T31" fmla="*/ 37 h 81"/>
                <a:gd name="T32" fmla="*/ 66 w 91"/>
                <a:gd name="T33" fmla="*/ 29 h 81"/>
                <a:gd name="T34" fmla="*/ 78 w 91"/>
                <a:gd name="T35" fmla="*/ 22 h 81"/>
                <a:gd name="T36" fmla="*/ 91 w 91"/>
                <a:gd name="T37" fmla="*/ 15 h 81"/>
                <a:gd name="T38" fmla="*/ 91 w 91"/>
                <a:gd name="T39" fmla="*/ 15 h 81"/>
                <a:gd name="T40" fmla="*/ 83 w 91"/>
                <a:gd name="T41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1" h="81">
                  <a:moveTo>
                    <a:pt x="83" y="0"/>
                  </a:moveTo>
                  <a:lnTo>
                    <a:pt x="85" y="0"/>
                  </a:lnTo>
                  <a:lnTo>
                    <a:pt x="71" y="6"/>
                  </a:lnTo>
                  <a:lnTo>
                    <a:pt x="57" y="15"/>
                  </a:lnTo>
                  <a:lnTo>
                    <a:pt x="46" y="23"/>
                  </a:lnTo>
                  <a:lnTo>
                    <a:pt x="35" y="32"/>
                  </a:lnTo>
                  <a:lnTo>
                    <a:pt x="25" y="40"/>
                  </a:lnTo>
                  <a:lnTo>
                    <a:pt x="15" y="51"/>
                  </a:lnTo>
                  <a:lnTo>
                    <a:pt x="7" y="61"/>
                  </a:lnTo>
                  <a:lnTo>
                    <a:pt x="0" y="73"/>
                  </a:lnTo>
                  <a:lnTo>
                    <a:pt x="15" y="81"/>
                  </a:lnTo>
                  <a:lnTo>
                    <a:pt x="20" y="71"/>
                  </a:lnTo>
                  <a:lnTo>
                    <a:pt x="29" y="61"/>
                  </a:lnTo>
                  <a:lnTo>
                    <a:pt x="37" y="52"/>
                  </a:lnTo>
                  <a:lnTo>
                    <a:pt x="46" y="44"/>
                  </a:lnTo>
                  <a:lnTo>
                    <a:pt x="56" y="37"/>
                  </a:lnTo>
                  <a:lnTo>
                    <a:pt x="66" y="29"/>
                  </a:lnTo>
                  <a:lnTo>
                    <a:pt x="78" y="22"/>
                  </a:lnTo>
                  <a:lnTo>
                    <a:pt x="91" y="15"/>
                  </a:lnTo>
                  <a:lnTo>
                    <a:pt x="91" y="15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1" name="Freeform 4091">
              <a:extLst>
                <a:ext uri="{FF2B5EF4-FFF2-40B4-BE49-F238E27FC236}">
                  <a16:creationId xmlns:a16="http://schemas.microsoft.com/office/drawing/2014/main" id="{2A512119-ADB6-44DF-9C88-C1FD2E8772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905"/>
              <a:ext cx="130" cy="44"/>
            </a:xfrm>
            <a:custGeom>
              <a:avLst/>
              <a:gdLst>
                <a:gd name="T0" fmla="*/ 130 w 130"/>
                <a:gd name="T1" fmla="*/ 0 h 44"/>
                <a:gd name="T2" fmla="*/ 129 w 130"/>
                <a:gd name="T3" fmla="*/ 0 h 44"/>
                <a:gd name="T4" fmla="*/ 110 w 130"/>
                <a:gd name="T5" fmla="*/ 0 h 44"/>
                <a:gd name="T6" fmla="*/ 93 w 130"/>
                <a:gd name="T7" fmla="*/ 2 h 44"/>
                <a:gd name="T8" fmla="*/ 76 w 130"/>
                <a:gd name="T9" fmla="*/ 5 h 44"/>
                <a:gd name="T10" fmla="*/ 59 w 130"/>
                <a:gd name="T11" fmla="*/ 8 h 44"/>
                <a:gd name="T12" fmla="*/ 44 w 130"/>
                <a:gd name="T13" fmla="*/ 12 h 44"/>
                <a:gd name="T14" fmla="*/ 29 w 130"/>
                <a:gd name="T15" fmla="*/ 17 h 44"/>
                <a:gd name="T16" fmla="*/ 15 w 130"/>
                <a:gd name="T17" fmla="*/ 24 h 44"/>
                <a:gd name="T18" fmla="*/ 0 w 130"/>
                <a:gd name="T19" fmla="*/ 29 h 44"/>
                <a:gd name="T20" fmla="*/ 8 w 130"/>
                <a:gd name="T21" fmla="*/ 44 h 44"/>
                <a:gd name="T22" fmla="*/ 20 w 130"/>
                <a:gd name="T23" fmla="*/ 39 h 44"/>
                <a:gd name="T24" fmla="*/ 34 w 130"/>
                <a:gd name="T25" fmla="*/ 34 h 44"/>
                <a:gd name="T26" fmla="*/ 49 w 130"/>
                <a:gd name="T27" fmla="*/ 29 h 44"/>
                <a:gd name="T28" fmla="*/ 63 w 130"/>
                <a:gd name="T29" fmla="*/ 25 h 44"/>
                <a:gd name="T30" fmla="*/ 79 w 130"/>
                <a:gd name="T31" fmla="*/ 22 h 44"/>
                <a:gd name="T32" fmla="*/ 95 w 130"/>
                <a:gd name="T33" fmla="*/ 19 h 44"/>
                <a:gd name="T34" fmla="*/ 112 w 130"/>
                <a:gd name="T35" fmla="*/ 17 h 44"/>
                <a:gd name="T36" fmla="*/ 130 w 130"/>
                <a:gd name="T37" fmla="*/ 17 h 44"/>
                <a:gd name="T38" fmla="*/ 130 w 130"/>
                <a:gd name="T39" fmla="*/ 17 h 44"/>
                <a:gd name="T40" fmla="*/ 130 w 130"/>
                <a:gd name="T41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0" h="44">
                  <a:moveTo>
                    <a:pt x="130" y="0"/>
                  </a:moveTo>
                  <a:lnTo>
                    <a:pt x="129" y="0"/>
                  </a:lnTo>
                  <a:lnTo>
                    <a:pt x="110" y="0"/>
                  </a:lnTo>
                  <a:lnTo>
                    <a:pt x="93" y="2"/>
                  </a:lnTo>
                  <a:lnTo>
                    <a:pt x="76" y="5"/>
                  </a:lnTo>
                  <a:lnTo>
                    <a:pt x="59" y="8"/>
                  </a:lnTo>
                  <a:lnTo>
                    <a:pt x="44" y="12"/>
                  </a:lnTo>
                  <a:lnTo>
                    <a:pt x="29" y="17"/>
                  </a:lnTo>
                  <a:lnTo>
                    <a:pt x="15" y="24"/>
                  </a:lnTo>
                  <a:lnTo>
                    <a:pt x="0" y="29"/>
                  </a:lnTo>
                  <a:lnTo>
                    <a:pt x="8" y="44"/>
                  </a:lnTo>
                  <a:lnTo>
                    <a:pt x="20" y="39"/>
                  </a:lnTo>
                  <a:lnTo>
                    <a:pt x="34" y="34"/>
                  </a:lnTo>
                  <a:lnTo>
                    <a:pt x="49" y="29"/>
                  </a:lnTo>
                  <a:lnTo>
                    <a:pt x="63" y="25"/>
                  </a:lnTo>
                  <a:lnTo>
                    <a:pt x="79" y="22"/>
                  </a:lnTo>
                  <a:lnTo>
                    <a:pt x="95" y="19"/>
                  </a:lnTo>
                  <a:lnTo>
                    <a:pt x="112" y="17"/>
                  </a:lnTo>
                  <a:lnTo>
                    <a:pt x="130" y="17"/>
                  </a:lnTo>
                  <a:lnTo>
                    <a:pt x="130" y="17"/>
                  </a:lnTo>
                  <a:lnTo>
                    <a:pt x="13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2" name="Freeform 4092">
              <a:extLst>
                <a:ext uri="{FF2B5EF4-FFF2-40B4-BE49-F238E27FC236}">
                  <a16:creationId xmlns:a16="http://schemas.microsoft.com/office/drawing/2014/main" id="{B475BCDF-E640-4F40-9EE2-1E2829F76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1" y="1993"/>
              <a:ext cx="33" cy="25"/>
            </a:xfrm>
            <a:custGeom>
              <a:avLst/>
              <a:gdLst>
                <a:gd name="T0" fmla="*/ 17 w 33"/>
                <a:gd name="T1" fmla="*/ 25 h 25"/>
                <a:gd name="T2" fmla="*/ 17 w 33"/>
                <a:gd name="T3" fmla="*/ 25 h 25"/>
                <a:gd name="T4" fmla="*/ 17 w 33"/>
                <a:gd name="T5" fmla="*/ 24 h 25"/>
                <a:gd name="T6" fmla="*/ 17 w 33"/>
                <a:gd name="T7" fmla="*/ 24 h 25"/>
                <a:gd name="T8" fmla="*/ 19 w 33"/>
                <a:gd name="T9" fmla="*/ 22 h 25"/>
                <a:gd name="T10" fmla="*/ 21 w 33"/>
                <a:gd name="T11" fmla="*/ 22 h 25"/>
                <a:gd name="T12" fmla="*/ 22 w 33"/>
                <a:gd name="T13" fmla="*/ 20 h 25"/>
                <a:gd name="T14" fmla="*/ 24 w 33"/>
                <a:gd name="T15" fmla="*/ 19 h 25"/>
                <a:gd name="T16" fmla="*/ 27 w 33"/>
                <a:gd name="T17" fmla="*/ 17 h 25"/>
                <a:gd name="T18" fmla="*/ 33 w 33"/>
                <a:gd name="T19" fmla="*/ 15 h 25"/>
                <a:gd name="T20" fmla="*/ 27 w 33"/>
                <a:gd name="T21" fmla="*/ 0 h 25"/>
                <a:gd name="T22" fmla="*/ 22 w 33"/>
                <a:gd name="T23" fmla="*/ 2 h 25"/>
                <a:gd name="T24" fmla="*/ 17 w 33"/>
                <a:gd name="T25" fmla="*/ 3 h 25"/>
                <a:gd name="T26" fmla="*/ 14 w 33"/>
                <a:gd name="T27" fmla="*/ 5 h 25"/>
                <a:gd name="T28" fmla="*/ 9 w 33"/>
                <a:gd name="T29" fmla="*/ 8 h 25"/>
                <a:gd name="T30" fmla="*/ 5 w 33"/>
                <a:gd name="T31" fmla="*/ 12 h 25"/>
                <a:gd name="T32" fmla="*/ 4 w 33"/>
                <a:gd name="T33" fmla="*/ 15 h 25"/>
                <a:gd name="T34" fmla="*/ 2 w 33"/>
                <a:gd name="T35" fmla="*/ 20 h 25"/>
                <a:gd name="T36" fmla="*/ 0 w 33"/>
                <a:gd name="T37" fmla="*/ 25 h 25"/>
                <a:gd name="T38" fmla="*/ 0 w 33"/>
                <a:gd name="T39" fmla="*/ 25 h 25"/>
                <a:gd name="T40" fmla="*/ 17 w 33"/>
                <a:gd name="T41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" h="25">
                  <a:moveTo>
                    <a:pt x="17" y="25"/>
                  </a:moveTo>
                  <a:lnTo>
                    <a:pt x="17" y="25"/>
                  </a:lnTo>
                  <a:lnTo>
                    <a:pt x="17" y="24"/>
                  </a:lnTo>
                  <a:lnTo>
                    <a:pt x="17" y="24"/>
                  </a:lnTo>
                  <a:lnTo>
                    <a:pt x="19" y="22"/>
                  </a:lnTo>
                  <a:lnTo>
                    <a:pt x="21" y="22"/>
                  </a:lnTo>
                  <a:lnTo>
                    <a:pt x="22" y="20"/>
                  </a:lnTo>
                  <a:lnTo>
                    <a:pt x="24" y="19"/>
                  </a:lnTo>
                  <a:lnTo>
                    <a:pt x="27" y="17"/>
                  </a:lnTo>
                  <a:lnTo>
                    <a:pt x="33" y="15"/>
                  </a:lnTo>
                  <a:lnTo>
                    <a:pt x="27" y="0"/>
                  </a:lnTo>
                  <a:lnTo>
                    <a:pt x="22" y="2"/>
                  </a:lnTo>
                  <a:lnTo>
                    <a:pt x="17" y="3"/>
                  </a:lnTo>
                  <a:lnTo>
                    <a:pt x="14" y="5"/>
                  </a:lnTo>
                  <a:lnTo>
                    <a:pt x="9" y="8"/>
                  </a:lnTo>
                  <a:lnTo>
                    <a:pt x="5" y="12"/>
                  </a:lnTo>
                  <a:lnTo>
                    <a:pt x="4" y="15"/>
                  </a:lnTo>
                  <a:lnTo>
                    <a:pt x="2" y="20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7" y="2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3" name="Freeform 4093">
              <a:extLst>
                <a:ext uri="{FF2B5EF4-FFF2-40B4-BE49-F238E27FC236}">
                  <a16:creationId xmlns:a16="http://schemas.microsoft.com/office/drawing/2014/main" id="{00B3ACCE-95A9-48CF-9F89-60B3315D508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1" y="2018"/>
              <a:ext cx="33" cy="21"/>
            </a:xfrm>
            <a:custGeom>
              <a:avLst/>
              <a:gdLst>
                <a:gd name="T0" fmla="*/ 26 w 33"/>
                <a:gd name="T1" fmla="*/ 4 h 21"/>
                <a:gd name="T2" fmla="*/ 29 w 33"/>
                <a:gd name="T3" fmla="*/ 4 h 21"/>
                <a:gd name="T4" fmla="*/ 26 w 33"/>
                <a:gd name="T5" fmla="*/ 4 h 21"/>
                <a:gd name="T6" fmla="*/ 22 w 33"/>
                <a:gd name="T7" fmla="*/ 2 h 21"/>
                <a:gd name="T8" fmla="*/ 21 w 33"/>
                <a:gd name="T9" fmla="*/ 2 h 21"/>
                <a:gd name="T10" fmla="*/ 19 w 33"/>
                <a:gd name="T11" fmla="*/ 2 h 21"/>
                <a:gd name="T12" fmla="*/ 17 w 33"/>
                <a:gd name="T13" fmla="*/ 0 h 21"/>
                <a:gd name="T14" fmla="*/ 17 w 33"/>
                <a:gd name="T15" fmla="*/ 0 h 21"/>
                <a:gd name="T16" fmla="*/ 17 w 33"/>
                <a:gd name="T17" fmla="*/ 0 h 21"/>
                <a:gd name="T18" fmla="*/ 17 w 33"/>
                <a:gd name="T19" fmla="*/ 0 h 21"/>
                <a:gd name="T20" fmla="*/ 0 w 33"/>
                <a:gd name="T21" fmla="*/ 0 h 21"/>
                <a:gd name="T22" fmla="*/ 2 w 33"/>
                <a:gd name="T23" fmla="*/ 6 h 21"/>
                <a:gd name="T24" fmla="*/ 4 w 33"/>
                <a:gd name="T25" fmla="*/ 9 h 21"/>
                <a:gd name="T26" fmla="*/ 7 w 33"/>
                <a:gd name="T27" fmla="*/ 14 h 21"/>
                <a:gd name="T28" fmla="*/ 10 w 33"/>
                <a:gd name="T29" fmla="*/ 16 h 21"/>
                <a:gd name="T30" fmla="*/ 16 w 33"/>
                <a:gd name="T31" fmla="*/ 17 h 21"/>
                <a:gd name="T32" fmla="*/ 19 w 33"/>
                <a:gd name="T33" fmla="*/ 19 h 21"/>
                <a:gd name="T34" fmla="*/ 24 w 33"/>
                <a:gd name="T35" fmla="*/ 21 h 21"/>
                <a:gd name="T36" fmla="*/ 29 w 33"/>
                <a:gd name="T37" fmla="*/ 21 h 21"/>
                <a:gd name="T38" fmla="*/ 33 w 33"/>
                <a:gd name="T39" fmla="*/ 19 h 21"/>
                <a:gd name="T40" fmla="*/ 26 w 33"/>
                <a:gd name="T41" fmla="*/ 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3" h="21">
                  <a:moveTo>
                    <a:pt x="26" y="4"/>
                  </a:moveTo>
                  <a:lnTo>
                    <a:pt x="29" y="4"/>
                  </a:lnTo>
                  <a:lnTo>
                    <a:pt x="26" y="4"/>
                  </a:lnTo>
                  <a:lnTo>
                    <a:pt x="22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" y="6"/>
                  </a:lnTo>
                  <a:lnTo>
                    <a:pt x="4" y="9"/>
                  </a:lnTo>
                  <a:lnTo>
                    <a:pt x="7" y="14"/>
                  </a:lnTo>
                  <a:lnTo>
                    <a:pt x="10" y="16"/>
                  </a:lnTo>
                  <a:lnTo>
                    <a:pt x="16" y="17"/>
                  </a:lnTo>
                  <a:lnTo>
                    <a:pt x="19" y="19"/>
                  </a:lnTo>
                  <a:lnTo>
                    <a:pt x="24" y="21"/>
                  </a:lnTo>
                  <a:lnTo>
                    <a:pt x="29" y="21"/>
                  </a:lnTo>
                  <a:lnTo>
                    <a:pt x="33" y="19"/>
                  </a:lnTo>
                  <a:lnTo>
                    <a:pt x="26" y="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4" name="Freeform 4094">
              <a:extLst>
                <a:ext uri="{FF2B5EF4-FFF2-40B4-BE49-F238E27FC236}">
                  <a16:creationId xmlns:a16="http://schemas.microsoft.com/office/drawing/2014/main" id="{F41E098E-5B2A-4DD4-912B-F0940E3B2B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7" y="2015"/>
              <a:ext cx="25" cy="22"/>
            </a:xfrm>
            <a:custGeom>
              <a:avLst/>
              <a:gdLst>
                <a:gd name="T0" fmla="*/ 25 w 25"/>
                <a:gd name="T1" fmla="*/ 0 h 22"/>
                <a:gd name="T2" fmla="*/ 25 w 25"/>
                <a:gd name="T3" fmla="*/ 0 h 22"/>
                <a:gd name="T4" fmla="*/ 22 w 25"/>
                <a:gd name="T5" fmla="*/ 2 h 22"/>
                <a:gd name="T6" fmla="*/ 18 w 25"/>
                <a:gd name="T7" fmla="*/ 2 h 22"/>
                <a:gd name="T8" fmla="*/ 17 w 25"/>
                <a:gd name="T9" fmla="*/ 2 h 22"/>
                <a:gd name="T10" fmla="*/ 13 w 25"/>
                <a:gd name="T11" fmla="*/ 2 h 22"/>
                <a:gd name="T12" fmla="*/ 10 w 25"/>
                <a:gd name="T13" fmla="*/ 3 h 22"/>
                <a:gd name="T14" fmla="*/ 7 w 25"/>
                <a:gd name="T15" fmla="*/ 5 h 22"/>
                <a:gd name="T16" fmla="*/ 3 w 25"/>
                <a:gd name="T17" fmla="*/ 5 h 22"/>
                <a:gd name="T18" fmla="*/ 0 w 25"/>
                <a:gd name="T19" fmla="*/ 7 h 22"/>
                <a:gd name="T20" fmla="*/ 7 w 25"/>
                <a:gd name="T21" fmla="*/ 22 h 22"/>
                <a:gd name="T22" fmla="*/ 10 w 25"/>
                <a:gd name="T23" fmla="*/ 22 h 22"/>
                <a:gd name="T24" fmla="*/ 13 w 25"/>
                <a:gd name="T25" fmla="*/ 20 h 22"/>
                <a:gd name="T26" fmla="*/ 15 w 25"/>
                <a:gd name="T27" fmla="*/ 19 h 22"/>
                <a:gd name="T28" fmla="*/ 18 w 25"/>
                <a:gd name="T29" fmla="*/ 19 h 22"/>
                <a:gd name="T30" fmla="*/ 20 w 25"/>
                <a:gd name="T31" fmla="*/ 19 h 22"/>
                <a:gd name="T32" fmla="*/ 22 w 25"/>
                <a:gd name="T33" fmla="*/ 19 h 22"/>
                <a:gd name="T34" fmla="*/ 23 w 25"/>
                <a:gd name="T35" fmla="*/ 17 h 22"/>
                <a:gd name="T36" fmla="*/ 25 w 25"/>
                <a:gd name="T37" fmla="*/ 17 h 22"/>
                <a:gd name="T38" fmla="*/ 25 w 25"/>
                <a:gd name="T39" fmla="*/ 17 h 22"/>
                <a:gd name="T40" fmla="*/ 25 w 25"/>
                <a:gd name="T41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5" h="22">
                  <a:moveTo>
                    <a:pt x="25" y="0"/>
                  </a:moveTo>
                  <a:lnTo>
                    <a:pt x="25" y="0"/>
                  </a:lnTo>
                  <a:lnTo>
                    <a:pt x="22" y="2"/>
                  </a:lnTo>
                  <a:lnTo>
                    <a:pt x="18" y="2"/>
                  </a:lnTo>
                  <a:lnTo>
                    <a:pt x="17" y="2"/>
                  </a:lnTo>
                  <a:lnTo>
                    <a:pt x="13" y="2"/>
                  </a:lnTo>
                  <a:lnTo>
                    <a:pt x="10" y="3"/>
                  </a:lnTo>
                  <a:lnTo>
                    <a:pt x="7" y="5"/>
                  </a:lnTo>
                  <a:lnTo>
                    <a:pt x="3" y="5"/>
                  </a:lnTo>
                  <a:lnTo>
                    <a:pt x="0" y="7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3" y="20"/>
                  </a:lnTo>
                  <a:lnTo>
                    <a:pt x="15" y="19"/>
                  </a:lnTo>
                  <a:lnTo>
                    <a:pt x="18" y="19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3" y="17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5" name="Freeform 4095">
              <a:extLst>
                <a:ext uri="{FF2B5EF4-FFF2-40B4-BE49-F238E27FC236}">
                  <a16:creationId xmlns:a16="http://schemas.microsoft.com/office/drawing/2014/main" id="{BE21A853-FB40-49A2-84BD-681FE4F3E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2" y="2015"/>
              <a:ext cx="24" cy="22"/>
            </a:xfrm>
            <a:custGeom>
              <a:avLst/>
              <a:gdLst>
                <a:gd name="T0" fmla="*/ 24 w 24"/>
                <a:gd name="T1" fmla="*/ 7 h 22"/>
                <a:gd name="T2" fmla="*/ 24 w 24"/>
                <a:gd name="T3" fmla="*/ 7 h 22"/>
                <a:gd name="T4" fmla="*/ 20 w 24"/>
                <a:gd name="T5" fmla="*/ 5 h 22"/>
                <a:gd name="T6" fmla="*/ 17 w 24"/>
                <a:gd name="T7" fmla="*/ 5 h 22"/>
                <a:gd name="T8" fmla="*/ 14 w 24"/>
                <a:gd name="T9" fmla="*/ 3 h 22"/>
                <a:gd name="T10" fmla="*/ 10 w 24"/>
                <a:gd name="T11" fmla="*/ 2 h 22"/>
                <a:gd name="T12" fmla="*/ 7 w 24"/>
                <a:gd name="T13" fmla="*/ 2 h 22"/>
                <a:gd name="T14" fmla="*/ 5 w 24"/>
                <a:gd name="T15" fmla="*/ 2 h 22"/>
                <a:gd name="T16" fmla="*/ 2 w 24"/>
                <a:gd name="T17" fmla="*/ 2 h 22"/>
                <a:gd name="T18" fmla="*/ 0 w 24"/>
                <a:gd name="T19" fmla="*/ 0 h 22"/>
                <a:gd name="T20" fmla="*/ 0 w 24"/>
                <a:gd name="T21" fmla="*/ 17 h 22"/>
                <a:gd name="T22" fmla="*/ 0 w 24"/>
                <a:gd name="T23" fmla="*/ 17 h 22"/>
                <a:gd name="T24" fmla="*/ 2 w 24"/>
                <a:gd name="T25" fmla="*/ 17 h 22"/>
                <a:gd name="T26" fmla="*/ 4 w 24"/>
                <a:gd name="T27" fmla="*/ 19 h 22"/>
                <a:gd name="T28" fmla="*/ 7 w 24"/>
                <a:gd name="T29" fmla="*/ 19 h 22"/>
                <a:gd name="T30" fmla="*/ 9 w 24"/>
                <a:gd name="T31" fmla="*/ 19 h 22"/>
                <a:gd name="T32" fmla="*/ 12 w 24"/>
                <a:gd name="T33" fmla="*/ 20 h 22"/>
                <a:gd name="T34" fmla="*/ 15 w 24"/>
                <a:gd name="T35" fmla="*/ 22 h 22"/>
                <a:gd name="T36" fmla="*/ 19 w 24"/>
                <a:gd name="T37" fmla="*/ 22 h 22"/>
                <a:gd name="T38" fmla="*/ 19 w 24"/>
                <a:gd name="T39" fmla="*/ 22 h 22"/>
                <a:gd name="T40" fmla="*/ 24 w 24"/>
                <a:gd name="T41" fmla="*/ 7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4" h="22">
                  <a:moveTo>
                    <a:pt x="24" y="7"/>
                  </a:moveTo>
                  <a:lnTo>
                    <a:pt x="24" y="7"/>
                  </a:lnTo>
                  <a:lnTo>
                    <a:pt x="20" y="5"/>
                  </a:lnTo>
                  <a:lnTo>
                    <a:pt x="17" y="5"/>
                  </a:lnTo>
                  <a:lnTo>
                    <a:pt x="14" y="3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7" y="19"/>
                  </a:lnTo>
                  <a:lnTo>
                    <a:pt x="9" y="19"/>
                  </a:lnTo>
                  <a:lnTo>
                    <a:pt x="12" y="20"/>
                  </a:lnTo>
                  <a:lnTo>
                    <a:pt x="15" y="22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24" y="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6" name="Freeform 3072">
              <a:extLst>
                <a:ext uri="{FF2B5EF4-FFF2-40B4-BE49-F238E27FC236}">
                  <a16:creationId xmlns:a16="http://schemas.microsoft.com/office/drawing/2014/main" id="{21F73D42-CB43-4D21-B855-A9202B63EB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51" y="2022"/>
              <a:ext cx="59" cy="40"/>
            </a:xfrm>
            <a:custGeom>
              <a:avLst/>
              <a:gdLst>
                <a:gd name="T0" fmla="*/ 59 w 59"/>
                <a:gd name="T1" fmla="*/ 25 h 40"/>
                <a:gd name="T2" fmla="*/ 59 w 59"/>
                <a:gd name="T3" fmla="*/ 25 h 40"/>
                <a:gd name="T4" fmla="*/ 51 w 59"/>
                <a:gd name="T5" fmla="*/ 22 h 40"/>
                <a:gd name="T6" fmla="*/ 44 w 59"/>
                <a:gd name="T7" fmla="*/ 18 h 40"/>
                <a:gd name="T8" fmla="*/ 37 w 59"/>
                <a:gd name="T9" fmla="*/ 15 h 40"/>
                <a:gd name="T10" fmla="*/ 30 w 59"/>
                <a:gd name="T11" fmla="*/ 12 h 40"/>
                <a:gd name="T12" fmla="*/ 23 w 59"/>
                <a:gd name="T13" fmla="*/ 8 h 40"/>
                <a:gd name="T14" fmla="*/ 17 w 59"/>
                <a:gd name="T15" fmla="*/ 5 h 40"/>
                <a:gd name="T16" fmla="*/ 12 w 59"/>
                <a:gd name="T17" fmla="*/ 2 h 40"/>
                <a:gd name="T18" fmla="*/ 5 w 59"/>
                <a:gd name="T19" fmla="*/ 0 h 40"/>
                <a:gd name="T20" fmla="*/ 0 w 59"/>
                <a:gd name="T21" fmla="*/ 15 h 40"/>
                <a:gd name="T22" fmla="*/ 5 w 59"/>
                <a:gd name="T23" fmla="*/ 18 h 40"/>
                <a:gd name="T24" fmla="*/ 10 w 59"/>
                <a:gd name="T25" fmla="*/ 20 h 40"/>
                <a:gd name="T26" fmla="*/ 17 w 59"/>
                <a:gd name="T27" fmla="*/ 24 h 40"/>
                <a:gd name="T28" fmla="*/ 22 w 59"/>
                <a:gd name="T29" fmla="*/ 25 h 40"/>
                <a:gd name="T30" fmla="*/ 29 w 59"/>
                <a:gd name="T31" fmla="*/ 29 h 40"/>
                <a:gd name="T32" fmla="*/ 35 w 59"/>
                <a:gd name="T33" fmla="*/ 32 h 40"/>
                <a:gd name="T34" fmla="*/ 44 w 59"/>
                <a:gd name="T35" fmla="*/ 37 h 40"/>
                <a:gd name="T36" fmla="*/ 51 w 59"/>
                <a:gd name="T37" fmla="*/ 40 h 40"/>
                <a:gd name="T38" fmla="*/ 51 w 59"/>
                <a:gd name="T39" fmla="*/ 40 h 40"/>
                <a:gd name="T40" fmla="*/ 59 w 59"/>
                <a:gd name="T41" fmla="*/ 2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9" h="40">
                  <a:moveTo>
                    <a:pt x="59" y="25"/>
                  </a:moveTo>
                  <a:lnTo>
                    <a:pt x="59" y="25"/>
                  </a:lnTo>
                  <a:lnTo>
                    <a:pt x="51" y="22"/>
                  </a:lnTo>
                  <a:lnTo>
                    <a:pt x="44" y="18"/>
                  </a:lnTo>
                  <a:lnTo>
                    <a:pt x="37" y="15"/>
                  </a:lnTo>
                  <a:lnTo>
                    <a:pt x="30" y="12"/>
                  </a:lnTo>
                  <a:lnTo>
                    <a:pt x="23" y="8"/>
                  </a:lnTo>
                  <a:lnTo>
                    <a:pt x="17" y="5"/>
                  </a:lnTo>
                  <a:lnTo>
                    <a:pt x="12" y="2"/>
                  </a:lnTo>
                  <a:lnTo>
                    <a:pt x="5" y="0"/>
                  </a:lnTo>
                  <a:lnTo>
                    <a:pt x="0" y="15"/>
                  </a:lnTo>
                  <a:lnTo>
                    <a:pt x="5" y="18"/>
                  </a:lnTo>
                  <a:lnTo>
                    <a:pt x="10" y="20"/>
                  </a:lnTo>
                  <a:lnTo>
                    <a:pt x="17" y="24"/>
                  </a:lnTo>
                  <a:lnTo>
                    <a:pt x="22" y="25"/>
                  </a:lnTo>
                  <a:lnTo>
                    <a:pt x="29" y="29"/>
                  </a:lnTo>
                  <a:lnTo>
                    <a:pt x="35" y="32"/>
                  </a:lnTo>
                  <a:lnTo>
                    <a:pt x="44" y="37"/>
                  </a:lnTo>
                  <a:lnTo>
                    <a:pt x="51" y="40"/>
                  </a:lnTo>
                  <a:lnTo>
                    <a:pt x="51" y="40"/>
                  </a:lnTo>
                  <a:lnTo>
                    <a:pt x="59" y="2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7" name="Freeform 3073">
              <a:extLst>
                <a:ext uri="{FF2B5EF4-FFF2-40B4-BE49-F238E27FC236}">
                  <a16:creationId xmlns:a16="http://schemas.microsoft.com/office/drawing/2014/main" id="{ADFD860B-D178-46BD-A8D0-E4974F6C95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02" y="2047"/>
              <a:ext cx="45" cy="36"/>
            </a:xfrm>
            <a:custGeom>
              <a:avLst/>
              <a:gdLst>
                <a:gd name="T0" fmla="*/ 45 w 45"/>
                <a:gd name="T1" fmla="*/ 19 h 36"/>
                <a:gd name="T2" fmla="*/ 45 w 45"/>
                <a:gd name="T3" fmla="*/ 19 h 36"/>
                <a:gd name="T4" fmla="*/ 44 w 45"/>
                <a:gd name="T5" fmla="*/ 19 h 36"/>
                <a:gd name="T6" fmla="*/ 40 w 45"/>
                <a:gd name="T7" fmla="*/ 17 h 36"/>
                <a:gd name="T8" fmla="*/ 37 w 45"/>
                <a:gd name="T9" fmla="*/ 15 h 36"/>
                <a:gd name="T10" fmla="*/ 32 w 45"/>
                <a:gd name="T11" fmla="*/ 14 h 36"/>
                <a:gd name="T12" fmla="*/ 27 w 45"/>
                <a:gd name="T13" fmla="*/ 10 h 36"/>
                <a:gd name="T14" fmla="*/ 22 w 45"/>
                <a:gd name="T15" fmla="*/ 9 h 36"/>
                <a:gd name="T16" fmla="*/ 15 w 45"/>
                <a:gd name="T17" fmla="*/ 5 h 36"/>
                <a:gd name="T18" fmla="*/ 8 w 45"/>
                <a:gd name="T19" fmla="*/ 0 h 36"/>
                <a:gd name="T20" fmla="*/ 0 w 45"/>
                <a:gd name="T21" fmla="*/ 15 h 36"/>
                <a:gd name="T22" fmla="*/ 6 w 45"/>
                <a:gd name="T23" fmla="*/ 19 h 36"/>
                <a:gd name="T24" fmla="*/ 13 w 45"/>
                <a:gd name="T25" fmla="*/ 22 h 36"/>
                <a:gd name="T26" fmla="*/ 20 w 45"/>
                <a:gd name="T27" fmla="*/ 26 h 36"/>
                <a:gd name="T28" fmla="*/ 25 w 45"/>
                <a:gd name="T29" fmla="*/ 29 h 36"/>
                <a:gd name="T30" fmla="*/ 30 w 45"/>
                <a:gd name="T31" fmla="*/ 31 h 36"/>
                <a:gd name="T32" fmla="*/ 33 w 45"/>
                <a:gd name="T33" fmla="*/ 32 h 36"/>
                <a:gd name="T34" fmla="*/ 37 w 45"/>
                <a:gd name="T35" fmla="*/ 34 h 36"/>
                <a:gd name="T36" fmla="*/ 40 w 45"/>
                <a:gd name="T37" fmla="*/ 36 h 36"/>
                <a:gd name="T38" fmla="*/ 42 w 45"/>
                <a:gd name="T39" fmla="*/ 36 h 36"/>
                <a:gd name="T40" fmla="*/ 45 w 45"/>
                <a:gd name="T41" fmla="*/ 19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5" h="36">
                  <a:moveTo>
                    <a:pt x="45" y="19"/>
                  </a:moveTo>
                  <a:lnTo>
                    <a:pt x="45" y="19"/>
                  </a:lnTo>
                  <a:lnTo>
                    <a:pt x="44" y="19"/>
                  </a:lnTo>
                  <a:lnTo>
                    <a:pt x="40" y="17"/>
                  </a:lnTo>
                  <a:lnTo>
                    <a:pt x="37" y="15"/>
                  </a:lnTo>
                  <a:lnTo>
                    <a:pt x="32" y="14"/>
                  </a:lnTo>
                  <a:lnTo>
                    <a:pt x="27" y="10"/>
                  </a:lnTo>
                  <a:lnTo>
                    <a:pt x="22" y="9"/>
                  </a:lnTo>
                  <a:lnTo>
                    <a:pt x="15" y="5"/>
                  </a:lnTo>
                  <a:lnTo>
                    <a:pt x="8" y="0"/>
                  </a:lnTo>
                  <a:lnTo>
                    <a:pt x="0" y="15"/>
                  </a:lnTo>
                  <a:lnTo>
                    <a:pt x="6" y="19"/>
                  </a:lnTo>
                  <a:lnTo>
                    <a:pt x="13" y="22"/>
                  </a:lnTo>
                  <a:lnTo>
                    <a:pt x="20" y="26"/>
                  </a:lnTo>
                  <a:lnTo>
                    <a:pt x="25" y="29"/>
                  </a:lnTo>
                  <a:lnTo>
                    <a:pt x="30" y="31"/>
                  </a:lnTo>
                  <a:lnTo>
                    <a:pt x="33" y="32"/>
                  </a:lnTo>
                  <a:lnTo>
                    <a:pt x="37" y="34"/>
                  </a:lnTo>
                  <a:lnTo>
                    <a:pt x="40" y="36"/>
                  </a:lnTo>
                  <a:lnTo>
                    <a:pt x="42" y="36"/>
                  </a:lnTo>
                  <a:lnTo>
                    <a:pt x="45" y="19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8" name="Freeform 3074">
              <a:extLst>
                <a:ext uri="{FF2B5EF4-FFF2-40B4-BE49-F238E27FC236}">
                  <a16:creationId xmlns:a16="http://schemas.microsoft.com/office/drawing/2014/main" id="{DA05285F-A430-43F2-8E5B-20824E059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4" y="2066"/>
              <a:ext cx="24" cy="20"/>
            </a:xfrm>
            <a:custGeom>
              <a:avLst/>
              <a:gdLst>
                <a:gd name="T0" fmla="*/ 24 w 24"/>
                <a:gd name="T1" fmla="*/ 3 h 20"/>
                <a:gd name="T2" fmla="*/ 24 w 24"/>
                <a:gd name="T3" fmla="*/ 3 h 20"/>
                <a:gd name="T4" fmla="*/ 22 w 24"/>
                <a:gd name="T5" fmla="*/ 3 h 20"/>
                <a:gd name="T6" fmla="*/ 19 w 24"/>
                <a:gd name="T7" fmla="*/ 3 h 20"/>
                <a:gd name="T8" fmla="*/ 17 w 24"/>
                <a:gd name="T9" fmla="*/ 3 h 20"/>
                <a:gd name="T10" fmla="*/ 15 w 24"/>
                <a:gd name="T11" fmla="*/ 3 h 20"/>
                <a:gd name="T12" fmla="*/ 12 w 24"/>
                <a:gd name="T13" fmla="*/ 3 h 20"/>
                <a:gd name="T14" fmla="*/ 10 w 24"/>
                <a:gd name="T15" fmla="*/ 2 h 20"/>
                <a:gd name="T16" fmla="*/ 7 w 24"/>
                <a:gd name="T17" fmla="*/ 2 h 20"/>
                <a:gd name="T18" fmla="*/ 3 w 24"/>
                <a:gd name="T19" fmla="*/ 0 h 20"/>
                <a:gd name="T20" fmla="*/ 0 w 24"/>
                <a:gd name="T21" fmla="*/ 17 h 20"/>
                <a:gd name="T22" fmla="*/ 3 w 24"/>
                <a:gd name="T23" fmla="*/ 17 h 20"/>
                <a:gd name="T24" fmla="*/ 5 w 24"/>
                <a:gd name="T25" fmla="*/ 19 h 20"/>
                <a:gd name="T26" fmla="*/ 8 w 24"/>
                <a:gd name="T27" fmla="*/ 19 h 20"/>
                <a:gd name="T28" fmla="*/ 12 w 24"/>
                <a:gd name="T29" fmla="*/ 20 h 20"/>
                <a:gd name="T30" fmla="*/ 13 w 24"/>
                <a:gd name="T31" fmla="*/ 20 h 20"/>
                <a:gd name="T32" fmla="*/ 17 w 24"/>
                <a:gd name="T33" fmla="*/ 20 h 20"/>
                <a:gd name="T34" fmla="*/ 20 w 24"/>
                <a:gd name="T35" fmla="*/ 20 h 20"/>
                <a:gd name="T36" fmla="*/ 24 w 24"/>
                <a:gd name="T37" fmla="*/ 20 h 20"/>
                <a:gd name="T38" fmla="*/ 24 w 24"/>
                <a:gd name="T39" fmla="*/ 20 h 20"/>
                <a:gd name="T40" fmla="*/ 24 w 24"/>
                <a:gd name="T41" fmla="*/ 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4" h="20">
                  <a:moveTo>
                    <a:pt x="24" y="3"/>
                  </a:moveTo>
                  <a:lnTo>
                    <a:pt x="24" y="3"/>
                  </a:lnTo>
                  <a:lnTo>
                    <a:pt x="22" y="3"/>
                  </a:lnTo>
                  <a:lnTo>
                    <a:pt x="19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2" y="3"/>
                  </a:lnTo>
                  <a:lnTo>
                    <a:pt x="10" y="2"/>
                  </a:lnTo>
                  <a:lnTo>
                    <a:pt x="7" y="2"/>
                  </a:lnTo>
                  <a:lnTo>
                    <a:pt x="3" y="0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2" y="20"/>
                  </a:lnTo>
                  <a:lnTo>
                    <a:pt x="13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4" y="3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79" name="Freeform 3075">
              <a:extLst>
                <a:ext uri="{FF2B5EF4-FFF2-40B4-BE49-F238E27FC236}">
                  <a16:creationId xmlns:a16="http://schemas.microsoft.com/office/drawing/2014/main" id="{51D81C32-C3B1-4043-8982-F61B3DA1B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8" y="2052"/>
              <a:ext cx="56" cy="34"/>
            </a:xfrm>
            <a:custGeom>
              <a:avLst/>
              <a:gdLst>
                <a:gd name="T0" fmla="*/ 40 w 56"/>
                <a:gd name="T1" fmla="*/ 0 h 34"/>
                <a:gd name="T2" fmla="*/ 40 w 56"/>
                <a:gd name="T3" fmla="*/ 0 h 34"/>
                <a:gd name="T4" fmla="*/ 37 w 56"/>
                <a:gd name="T5" fmla="*/ 4 h 34"/>
                <a:gd name="T6" fmla="*/ 34 w 56"/>
                <a:gd name="T7" fmla="*/ 7 h 34"/>
                <a:gd name="T8" fmla="*/ 28 w 56"/>
                <a:gd name="T9" fmla="*/ 10 h 34"/>
                <a:gd name="T10" fmla="*/ 25 w 56"/>
                <a:gd name="T11" fmla="*/ 14 h 34"/>
                <a:gd name="T12" fmla="*/ 18 w 56"/>
                <a:gd name="T13" fmla="*/ 16 h 34"/>
                <a:gd name="T14" fmla="*/ 13 w 56"/>
                <a:gd name="T15" fmla="*/ 17 h 34"/>
                <a:gd name="T16" fmla="*/ 6 w 56"/>
                <a:gd name="T17" fmla="*/ 17 h 34"/>
                <a:gd name="T18" fmla="*/ 0 w 56"/>
                <a:gd name="T19" fmla="*/ 17 h 34"/>
                <a:gd name="T20" fmla="*/ 0 w 56"/>
                <a:gd name="T21" fmla="*/ 34 h 34"/>
                <a:gd name="T22" fmla="*/ 8 w 56"/>
                <a:gd name="T23" fmla="*/ 34 h 34"/>
                <a:gd name="T24" fmla="*/ 17 w 56"/>
                <a:gd name="T25" fmla="*/ 33 h 34"/>
                <a:gd name="T26" fmla="*/ 23 w 56"/>
                <a:gd name="T27" fmla="*/ 31 h 34"/>
                <a:gd name="T28" fmla="*/ 32 w 56"/>
                <a:gd name="T29" fmla="*/ 29 h 34"/>
                <a:gd name="T30" fmla="*/ 39 w 56"/>
                <a:gd name="T31" fmla="*/ 26 h 34"/>
                <a:gd name="T32" fmla="*/ 44 w 56"/>
                <a:gd name="T33" fmla="*/ 21 h 34"/>
                <a:gd name="T34" fmla="*/ 49 w 56"/>
                <a:gd name="T35" fmla="*/ 16 h 34"/>
                <a:gd name="T36" fmla="*/ 54 w 56"/>
                <a:gd name="T37" fmla="*/ 10 h 34"/>
                <a:gd name="T38" fmla="*/ 56 w 56"/>
                <a:gd name="T39" fmla="*/ 9 h 34"/>
                <a:gd name="T40" fmla="*/ 40 w 56"/>
                <a:gd name="T41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6" h="34">
                  <a:moveTo>
                    <a:pt x="40" y="0"/>
                  </a:moveTo>
                  <a:lnTo>
                    <a:pt x="40" y="0"/>
                  </a:lnTo>
                  <a:lnTo>
                    <a:pt x="37" y="4"/>
                  </a:lnTo>
                  <a:lnTo>
                    <a:pt x="34" y="7"/>
                  </a:lnTo>
                  <a:lnTo>
                    <a:pt x="28" y="10"/>
                  </a:lnTo>
                  <a:lnTo>
                    <a:pt x="25" y="14"/>
                  </a:lnTo>
                  <a:lnTo>
                    <a:pt x="18" y="16"/>
                  </a:lnTo>
                  <a:lnTo>
                    <a:pt x="13" y="17"/>
                  </a:lnTo>
                  <a:lnTo>
                    <a:pt x="6" y="17"/>
                  </a:lnTo>
                  <a:lnTo>
                    <a:pt x="0" y="17"/>
                  </a:lnTo>
                  <a:lnTo>
                    <a:pt x="0" y="34"/>
                  </a:lnTo>
                  <a:lnTo>
                    <a:pt x="8" y="34"/>
                  </a:lnTo>
                  <a:lnTo>
                    <a:pt x="17" y="33"/>
                  </a:lnTo>
                  <a:lnTo>
                    <a:pt x="23" y="31"/>
                  </a:lnTo>
                  <a:lnTo>
                    <a:pt x="32" y="29"/>
                  </a:lnTo>
                  <a:lnTo>
                    <a:pt x="39" y="26"/>
                  </a:lnTo>
                  <a:lnTo>
                    <a:pt x="44" y="21"/>
                  </a:lnTo>
                  <a:lnTo>
                    <a:pt x="49" y="16"/>
                  </a:lnTo>
                  <a:lnTo>
                    <a:pt x="54" y="10"/>
                  </a:lnTo>
                  <a:lnTo>
                    <a:pt x="56" y="9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0" name="Freeform 3076">
              <a:extLst>
                <a:ext uri="{FF2B5EF4-FFF2-40B4-BE49-F238E27FC236}">
                  <a16:creationId xmlns:a16="http://schemas.microsoft.com/office/drawing/2014/main" id="{C2F46F66-1BAA-4A8C-A00D-E434A4E829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8" y="2046"/>
              <a:ext cx="19" cy="15"/>
            </a:xfrm>
            <a:custGeom>
              <a:avLst/>
              <a:gdLst>
                <a:gd name="T0" fmla="*/ 4 w 19"/>
                <a:gd name="T1" fmla="*/ 0 h 15"/>
                <a:gd name="T2" fmla="*/ 4 w 19"/>
                <a:gd name="T3" fmla="*/ 0 h 15"/>
                <a:gd name="T4" fmla="*/ 4 w 19"/>
                <a:gd name="T5" fmla="*/ 0 h 15"/>
                <a:gd name="T6" fmla="*/ 4 w 19"/>
                <a:gd name="T7" fmla="*/ 1 h 15"/>
                <a:gd name="T8" fmla="*/ 2 w 19"/>
                <a:gd name="T9" fmla="*/ 1 h 15"/>
                <a:gd name="T10" fmla="*/ 2 w 19"/>
                <a:gd name="T11" fmla="*/ 3 h 15"/>
                <a:gd name="T12" fmla="*/ 2 w 19"/>
                <a:gd name="T13" fmla="*/ 3 h 15"/>
                <a:gd name="T14" fmla="*/ 2 w 19"/>
                <a:gd name="T15" fmla="*/ 5 h 15"/>
                <a:gd name="T16" fmla="*/ 0 w 19"/>
                <a:gd name="T17" fmla="*/ 6 h 15"/>
                <a:gd name="T18" fmla="*/ 0 w 19"/>
                <a:gd name="T19" fmla="*/ 6 h 15"/>
                <a:gd name="T20" fmla="*/ 16 w 19"/>
                <a:gd name="T21" fmla="*/ 15 h 15"/>
                <a:gd name="T22" fmla="*/ 16 w 19"/>
                <a:gd name="T23" fmla="*/ 13 h 15"/>
                <a:gd name="T24" fmla="*/ 17 w 19"/>
                <a:gd name="T25" fmla="*/ 11 h 15"/>
                <a:gd name="T26" fmla="*/ 17 w 19"/>
                <a:gd name="T27" fmla="*/ 10 h 15"/>
                <a:gd name="T28" fmla="*/ 19 w 19"/>
                <a:gd name="T29" fmla="*/ 8 h 15"/>
                <a:gd name="T30" fmla="*/ 19 w 19"/>
                <a:gd name="T31" fmla="*/ 6 h 15"/>
                <a:gd name="T32" fmla="*/ 19 w 19"/>
                <a:gd name="T33" fmla="*/ 3 h 15"/>
                <a:gd name="T34" fmla="*/ 19 w 19"/>
                <a:gd name="T35" fmla="*/ 1 h 15"/>
                <a:gd name="T36" fmla="*/ 19 w 19"/>
                <a:gd name="T37" fmla="*/ 0 h 15"/>
                <a:gd name="T38" fmla="*/ 19 w 19"/>
                <a:gd name="T39" fmla="*/ 0 h 15"/>
                <a:gd name="T40" fmla="*/ 4 w 19"/>
                <a:gd name="T41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9" h="15">
                  <a:moveTo>
                    <a:pt x="4" y="0"/>
                  </a:moveTo>
                  <a:lnTo>
                    <a:pt x="4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6"/>
                  </a:lnTo>
                  <a:lnTo>
                    <a:pt x="0" y="6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7" y="11"/>
                  </a:lnTo>
                  <a:lnTo>
                    <a:pt x="17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9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1" name="Freeform 3077">
              <a:extLst>
                <a:ext uri="{FF2B5EF4-FFF2-40B4-BE49-F238E27FC236}">
                  <a16:creationId xmlns:a16="http://schemas.microsoft.com/office/drawing/2014/main" id="{04F1B82E-3F3E-4B60-80B5-1CFAB9CD9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7" y="2029"/>
              <a:ext cx="20" cy="17"/>
            </a:xfrm>
            <a:custGeom>
              <a:avLst/>
              <a:gdLst>
                <a:gd name="T0" fmla="*/ 0 w 20"/>
                <a:gd name="T1" fmla="*/ 11 h 17"/>
                <a:gd name="T2" fmla="*/ 1 w 20"/>
                <a:gd name="T3" fmla="*/ 13 h 17"/>
                <a:gd name="T4" fmla="*/ 1 w 20"/>
                <a:gd name="T5" fmla="*/ 13 h 17"/>
                <a:gd name="T6" fmla="*/ 3 w 20"/>
                <a:gd name="T7" fmla="*/ 13 h 17"/>
                <a:gd name="T8" fmla="*/ 3 w 20"/>
                <a:gd name="T9" fmla="*/ 15 h 17"/>
                <a:gd name="T10" fmla="*/ 3 w 20"/>
                <a:gd name="T11" fmla="*/ 15 h 17"/>
                <a:gd name="T12" fmla="*/ 3 w 20"/>
                <a:gd name="T13" fmla="*/ 15 h 17"/>
                <a:gd name="T14" fmla="*/ 5 w 20"/>
                <a:gd name="T15" fmla="*/ 17 h 17"/>
                <a:gd name="T16" fmla="*/ 5 w 20"/>
                <a:gd name="T17" fmla="*/ 17 h 17"/>
                <a:gd name="T18" fmla="*/ 5 w 20"/>
                <a:gd name="T19" fmla="*/ 17 h 17"/>
                <a:gd name="T20" fmla="*/ 20 w 20"/>
                <a:gd name="T21" fmla="*/ 17 h 17"/>
                <a:gd name="T22" fmla="*/ 20 w 20"/>
                <a:gd name="T23" fmla="*/ 13 h 17"/>
                <a:gd name="T24" fmla="*/ 20 w 20"/>
                <a:gd name="T25" fmla="*/ 11 h 17"/>
                <a:gd name="T26" fmla="*/ 18 w 20"/>
                <a:gd name="T27" fmla="*/ 8 h 17"/>
                <a:gd name="T28" fmla="*/ 18 w 20"/>
                <a:gd name="T29" fmla="*/ 6 h 17"/>
                <a:gd name="T30" fmla="*/ 17 w 20"/>
                <a:gd name="T31" fmla="*/ 5 h 17"/>
                <a:gd name="T32" fmla="*/ 15 w 20"/>
                <a:gd name="T33" fmla="*/ 3 h 17"/>
                <a:gd name="T34" fmla="*/ 13 w 20"/>
                <a:gd name="T35" fmla="*/ 0 h 17"/>
                <a:gd name="T36" fmla="*/ 11 w 20"/>
                <a:gd name="T37" fmla="*/ 0 h 17"/>
                <a:gd name="T38" fmla="*/ 13 w 20"/>
                <a:gd name="T39" fmla="*/ 0 h 17"/>
                <a:gd name="T40" fmla="*/ 0 w 20"/>
                <a:gd name="T41" fmla="*/ 1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" h="17">
                  <a:moveTo>
                    <a:pt x="0" y="11"/>
                  </a:moveTo>
                  <a:lnTo>
                    <a:pt x="1" y="13"/>
                  </a:lnTo>
                  <a:lnTo>
                    <a:pt x="1" y="13"/>
                  </a:lnTo>
                  <a:lnTo>
                    <a:pt x="3" y="13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20" y="17"/>
                  </a:lnTo>
                  <a:lnTo>
                    <a:pt x="20" y="13"/>
                  </a:lnTo>
                  <a:lnTo>
                    <a:pt x="20" y="11"/>
                  </a:lnTo>
                  <a:lnTo>
                    <a:pt x="18" y="8"/>
                  </a:lnTo>
                  <a:lnTo>
                    <a:pt x="18" y="6"/>
                  </a:lnTo>
                  <a:lnTo>
                    <a:pt x="17" y="5"/>
                  </a:lnTo>
                  <a:lnTo>
                    <a:pt x="15" y="3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2" name="Freeform 3078">
              <a:extLst>
                <a:ext uri="{FF2B5EF4-FFF2-40B4-BE49-F238E27FC236}">
                  <a16:creationId xmlns:a16="http://schemas.microsoft.com/office/drawing/2014/main" id="{6B0DD6B4-3293-42EB-B6FB-368A97A5C3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900" y="2020"/>
              <a:ext cx="20" cy="20"/>
            </a:xfrm>
            <a:custGeom>
              <a:avLst/>
              <a:gdLst>
                <a:gd name="T0" fmla="*/ 0 w 20"/>
                <a:gd name="T1" fmla="*/ 17 h 20"/>
                <a:gd name="T2" fmla="*/ 0 w 20"/>
                <a:gd name="T3" fmla="*/ 17 h 20"/>
                <a:gd name="T4" fmla="*/ 0 w 20"/>
                <a:gd name="T5" fmla="*/ 17 h 20"/>
                <a:gd name="T6" fmla="*/ 2 w 20"/>
                <a:gd name="T7" fmla="*/ 17 h 20"/>
                <a:gd name="T8" fmla="*/ 3 w 20"/>
                <a:gd name="T9" fmla="*/ 17 h 20"/>
                <a:gd name="T10" fmla="*/ 3 w 20"/>
                <a:gd name="T11" fmla="*/ 17 h 20"/>
                <a:gd name="T12" fmla="*/ 5 w 20"/>
                <a:gd name="T13" fmla="*/ 19 h 20"/>
                <a:gd name="T14" fmla="*/ 5 w 20"/>
                <a:gd name="T15" fmla="*/ 19 h 20"/>
                <a:gd name="T16" fmla="*/ 7 w 20"/>
                <a:gd name="T17" fmla="*/ 19 h 20"/>
                <a:gd name="T18" fmla="*/ 7 w 20"/>
                <a:gd name="T19" fmla="*/ 20 h 20"/>
                <a:gd name="T20" fmla="*/ 20 w 20"/>
                <a:gd name="T21" fmla="*/ 9 h 20"/>
                <a:gd name="T22" fmla="*/ 17 w 20"/>
                <a:gd name="T23" fmla="*/ 7 h 20"/>
                <a:gd name="T24" fmla="*/ 15 w 20"/>
                <a:gd name="T25" fmla="*/ 5 h 20"/>
                <a:gd name="T26" fmla="*/ 13 w 20"/>
                <a:gd name="T27" fmla="*/ 4 h 20"/>
                <a:gd name="T28" fmla="*/ 10 w 20"/>
                <a:gd name="T29" fmla="*/ 2 h 20"/>
                <a:gd name="T30" fmla="*/ 8 w 20"/>
                <a:gd name="T31" fmla="*/ 2 h 20"/>
                <a:gd name="T32" fmla="*/ 5 w 20"/>
                <a:gd name="T33" fmla="*/ 0 h 20"/>
                <a:gd name="T34" fmla="*/ 2 w 20"/>
                <a:gd name="T35" fmla="*/ 0 h 20"/>
                <a:gd name="T36" fmla="*/ 0 w 20"/>
                <a:gd name="T37" fmla="*/ 0 h 20"/>
                <a:gd name="T38" fmla="*/ 0 w 20"/>
                <a:gd name="T39" fmla="*/ 0 h 20"/>
                <a:gd name="T40" fmla="*/ 0 w 20"/>
                <a:gd name="T41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" h="20">
                  <a:moveTo>
                    <a:pt x="0" y="17"/>
                  </a:moveTo>
                  <a:lnTo>
                    <a:pt x="0" y="17"/>
                  </a:lnTo>
                  <a:lnTo>
                    <a:pt x="0" y="17"/>
                  </a:lnTo>
                  <a:lnTo>
                    <a:pt x="2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7" y="20"/>
                  </a:lnTo>
                  <a:lnTo>
                    <a:pt x="20" y="9"/>
                  </a:lnTo>
                  <a:lnTo>
                    <a:pt x="17" y="7"/>
                  </a:lnTo>
                  <a:lnTo>
                    <a:pt x="15" y="5"/>
                  </a:lnTo>
                  <a:lnTo>
                    <a:pt x="13" y="4"/>
                  </a:lnTo>
                  <a:lnTo>
                    <a:pt x="10" y="2"/>
                  </a:lnTo>
                  <a:lnTo>
                    <a:pt x="8" y="2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3" name="Freeform 3079">
              <a:extLst>
                <a:ext uri="{FF2B5EF4-FFF2-40B4-BE49-F238E27FC236}">
                  <a16:creationId xmlns:a16="http://schemas.microsoft.com/office/drawing/2014/main" id="{514FC1C7-A534-419D-B52D-5AF7DC4830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8" y="2020"/>
              <a:ext cx="22" cy="22"/>
            </a:xfrm>
            <a:custGeom>
              <a:avLst/>
              <a:gdLst>
                <a:gd name="T0" fmla="*/ 15 w 22"/>
                <a:gd name="T1" fmla="*/ 20 h 22"/>
                <a:gd name="T2" fmla="*/ 15 w 22"/>
                <a:gd name="T3" fmla="*/ 22 h 22"/>
                <a:gd name="T4" fmla="*/ 15 w 22"/>
                <a:gd name="T5" fmla="*/ 20 h 22"/>
                <a:gd name="T6" fmla="*/ 17 w 22"/>
                <a:gd name="T7" fmla="*/ 19 h 22"/>
                <a:gd name="T8" fmla="*/ 17 w 22"/>
                <a:gd name="T9" fmla="*/ 19 h 22"/>
                <a:gd name="T10" fmla="*/ 18 w 22"/>
                <a:gd name="T11" fmla="*/ 19 h 22"/>
                <a:gd name="T12" fmla="*/ 20 w 22"/>
                <a:gd name="T13" fmla="*/ 17 h 22"/>
                <a:gd name="T14" fmla="*/ 20 w 22"/>
                <a:gd name="T15" fmla="*/ 17 h 22"/>
                <a:gd name="T16" fmla="*/ 20 w 22"/>
                <a:gd name="T17" fmla="*/ 17 h 22"/>
                <a:gd name="T18" fmla="*/ 22 w 22"/>
                <a:gd name="T19" fmla="*/ 17 h 22"/>
                <a:gd name="T20" fmla="*/ 22 w 22"/>
                <a:gd name="T21" fmla="*/ 0 h 22"/>
                <a:gd name="T22" fmla="*/ 18 w 22"/>
                <a:gd name="T23" fmla="*/ 0 h 22"/>
                <a:gd name="T24" fmla="*/ 15 w 22"/>
                <a:gd name="T25" fmla="*/ 2 h 22"/>
                <a:gd name="T26" fmla="*/ 12 w 22"/>
                <a:gd name="T27" fmla="*/ 2 h 22"/>
                <a:gd name="T28" fmla="*/ 10 w 22"/>
                <a:gd name="T29" fmla="*/ 4 h 22"/>
                <a:gd name="T30" fmla="*/ 7 w 22"/>
                <a:gd name="T31" fmla="*/ 5 h 22"/>
                <a:gd name="T32" fmla="*/ 5 w 22"/>
                <a:gd name="T33" fmla="*/ 7 h 22"/>
                <a:gd name="T34" fmla="*/ 3 w 22"/>
                <a:gd name="T35" fmla="*/ 9 h 22"/>
                <a:gd name="T36" fmla="*/ 1 w 22"/>
                <a:gd name="T37" fmla="*/ 12 h 22"/>
                <a:gd name="T38" fmla="*/ 0 w 22"/>
                <a:gd name="T39" fmla="*/ 12 h 22"/>
                <a:gd name="T40" fmla="*/ 15 w 22"/>
                <a:gd name="T41" fmla="*/ 2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2" h="22">
                  <a:moveTo>
                    <a:pt x="15" y="20"/>
                  </a:moveTo>
                  <a:lnTo>
                    <a:pt x="15" y="22"/>
                  </a:lnTo>
                  <a:lnTo>
                    <a:pt x="15" y="20"/>
                  </a:lnTo>
                  <a:lnTo>
                    <a:pt x="17" y="19"/>
                  </a:lnTo>
                  <a:lnTo>
                    <a:pt x="17" y="19"/>
                  </a:lnTo>
                  <a:lnTo>
                    <a:pt x="18" y="19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22" y="17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2"/>
                  </a:lnTo>
                  <a:lnTo>
                    <a:pt x="12" y="2"/>
                  </a:lnTo>
                  <a:lnTo>
                    <a:pt x="10" y="4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9"/>
                  </a:lnTo>
                  <a:lnTo>
                    <a:pt x="1" y="12"/>
                  </a:lnTo>
                  <a:lnTo>
                    <a:pt x="0" y="12"/>
                  </a:lnTo>
                  <a:lnTo>
                    <a:pt x="15" y="2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4" name="Freeform 3080">
              <a:extLst>
                <a:ext uri="{FF2B5EF4-FFF2-40B4-BE49-F238E27FC236}">
                  <a16:creationId xmlns:a16="http://schemas.microsoft.com/office/drawing/2014/main" id="{23E02317-487F-4A16-B226-05803819E0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6" y="2032"/>
              <a:ext cx="27" cy="24"/>
            </a:xfrm>
            <a:custGeom>
              <a:avLst/>
              <a:gdLst>
                <a:gd name="T0" fmla="*/ 0 w 27"/>
                <a:gd name="T1" fmla="*/ 24 h 24"/>
                <a:gd name="T2" fmla="*/ 0 w 27"/>
                <a:gd name="T3" fmla="*/ 24 h 24"/>
                <a:gd name="T4" fmla="*/ 5 w 27"/>
                <a:gd name="T5" fmla="*/ 22 h 24"/>
                <a:gd name="T6" fmla="*/ 8 w 27"/>
                <a:gd name="T7" fmla="*/ 22 h 24"/>
                <a:gd name="T8" fmla="*/ 12 w 27"/>
                <a:gd name="T9" fmla="*/ 22 h 24"/>
                <a:gd name="T10" fmla="*/ 15 w 27"/>
                <a:gd name="T11" fmla="*/ 20 h 24"/>
                <a:gd name="T12" fmla="*/ 19 w 27"/>
                <a:gd name="T13" fmla="*/ 17 h 24"/>
                <a:gd name="T14" fmla="*/ 22 w 27"/>
                <a:gd name="T15" fmla="*/ 15 h 24"/>
                <a:gd name="T16" fmla="*/ 25 w 27"/>
                <a:gd name="T17" fmla="*/ 12 h 24"/>
                <a:gd name="T18" fmla="*/ 27 w 27"/>
                <a:gd name="T19" fmla="*/ 8 h 24"/>
                <a:gd name="T20" fmla="*/ 12 w 27"/>
                <a:gd name="T21" fmla="*/ 0 h 24"/>
                <a:gd name="T22" fmla="*/ 12 w 27"/>
                <a:gd name="T23" fmla="*/ 2 h 24"/>
                <a:gd name="T24" fmla="*/ 10 w 27"/>
                <a:gd name="T25" fmla="*/ 3 h 24"/>
                <a:gd name="T26" fmla="*/ 10 w 27"/>
                <a:gd name="T27" fmla="*/ 3 h 24"/>
                <a:gd name="T28" fmla="*/ 8 w 27"/>
                <a:gd name="T29" fmla="*/ 5 h 24"/>
                <a:gd name="T30" fmla="*/ 7 w 27"/>
                <a:gd name="T31" fmla="*/ 5 h 24"/>
                <a:gd name="T32" fmla="*/ 5 w 27"/>
                <a:gd name="T33" fmla="*/ 5 h 24"/>
                <a:gd name="T34" fmla="*/ 3 w 27"/>
                <a:gd name="T35" fmla="*/ 7 h 24"/>
                <a:gd name="T36" fmla="*/ 0 w 27"/>
                <a:gd name="T37" fmla="*/ 7 h 24"/>
                <a:gd name="T38" fmla="*/ 0 w 27"/>
                <a:gd name="T39" fmla="*/ 7 h 24"/>
                <a:gd name="T40" fmla="*/ 0 w 27"/>
                <a:gd name="T41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24">
                  <a:moveTo>
                    <a:pt x="0" y="24"/>
                  </a:moveTo>
                  <a:lnTo>
                    <a:pt x="0" y="24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2" y="22"/>
                  </a:lnTo>
                  <a:lnTo>
                    <a:pt x="15" y="20"/>
                  </a:lnTo>
                  <a:lnTo>
                    <a:pt x="19" y="17"/>
                  </a:lnTo>
                  <a:lnTo>
                    <a:pt x="22" y="15"/>
                  </a:lnTo>
                  <a:lnTo>
                    <a:pt x="25" y="12"/>
                  </a:lnTo>
                  <a:lnTo>
                    <a:pt x="27" y="8"/>
                  </a:lnTo>
                  <a:lnTo>
                    <a:pt x="12" y="0"/>
                  </a:lnTo>
                  <a:lnTo>
                    <a:pt x="12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8" y="5"/>
                  </a:lnTo>
                  <a:lnTo>
                    <a:pt x="7" y="5"/>
                  </a:lnTo>
                  <a:lnTo>
                    <a:pt x="5" y="5"/>
                  </a:lnTo>
                  <a:lnTo>
                    <a:pt x="3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5" name="Freeform 3081">
              <a:extLst>
                <a:ext uri="{FF2B5EF4-FFF2-40B4-BE49-F238E27FC236}">
                  <a16:creationId xmlns:a16="http://schemas.microsoft.com/office/drawing/2014/main" id="{CCBDF922-8039-4B8C-A0A2-D2641FDC03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7" y="2022"/>
              <a:ext cx="49" cy="34"/>
            </a:xfrm>
            <a:custGeom>
              <a:avLst/>
              <a:gdLst>
                <a:gd name="T0" fmla="*/ 0 w 49"/>
                <a:gd name="T1" fmla="*/ 15 h 34"/>
                <a:gd name="T2" fmla="*/ 0 w 49"/>
                <a:gd name="T3" fmla="*/ 15 h 34"/>
                <a:gd name="T4" fmla="*/ 7 w 49"/>
                <a:gd name="T5" fmla="*/ 18 h 34"/>
                <a:gd name="T6" fmla="*/ 13 w 49"/>
                <a:gd name="T7" fmla="*/ 22 h 34"/>
                <a:gd name="T8" fmla="*/ 20 w 49"/>
                <a:gd name="T9" fmla="*/ 25 h 34"/>
                <a:gd name="T10" fmla="*/ 27 w 49"/>
                <a:gd name="T11" fmla="*/ 29 h 34"/>
                <a:gd name="T12" fmla="*/ 32 w 49"/>
                <a:gd name="T13" fmla="*/ 30 h 34"/>
                <a:gd name="T14" fmla="*/ 39 w 49"/>
                <a:gd name="T15" fmla="*/ 32 h 34"/>
                <a:gd name="T16" fmla="*/ 44 w 49"/>
                <a:gd name="T17" fmla="*/ 32 h 34"/>
                <a:gd name="T18" fmla="*/ 49 w 49"/>
                <a:gd name="T19" fmla="*/ 34 h 34"/>
                <a:gd name="T20" fmla="*/ 49 w 49"/>
                <a:gd name="T21" fmla="*/ 17 h 34"/>
                <a:gd name="T22" fmla="*/ 46 w 49"/>
                <a:gd name="T23" fmla="*/ 17 h 34"/>
                <a:gd name="T24" fmla="*/ 42 w 49"/>
                <a:gd name="T25" fmla="*/ 15 h 34"/>
                <a:gd name="T26" fmla="*/ 37 w 49"/>
                <a:gd name="T27" fmla="*/ 13 h 34"/>
                <a:gd name="T28" fmla="*/ 32 w 49"/>
                <a:gd name="T29" fmla="*/ 12 h 34"/>
                <a:gd name="T30" fmla="*/ 27 w 49"/>
                <a:gd name="T31" fmla="*/ 10 h 34"/>
                <a:gd name="T32" fmla="*/ 20 w 49"/>
                <a:gd name="T33" fmla="*/ 7 h 34"/>
                <a:gd name="T34" fmla="*/ 15 w 49"/>
                <a:gd name="T35" fmla="*/ 5 h 34"/>
                <a:gd name="T36" fmla="*/ 7 w 49"/>
                <a:gd name="T37" fmla="*/ 0 h 34"/>
                <a:gd name="T38" fmla="*/ 8 w 49"/>
                <a:gd name="T39" fmla="*/ 0 h 34"/>
                <a:gd name="T40" fmla="*/ 0 w 49"/>
                <a:gd name="T41" fmla="*/ 15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" h="34">
                  <a:moveTo>
                    <a:pt x="0" y="15"/>
                  </a:moveTo>
                  <a:lnTo>
                    <a:pt x="0" y="15"/>
                  </a:lnTo>
                  <a:lnTo>
                    <a:pt x="7" y="18"/>
                  </a:lnTo>
                  <a:lnTo>
                    <a:pt x="13" y="22"/>
                  </a:lnTo>
                  <a:lnTo>
                    <a:pt x="20" y="25"/>
                  </a:lnTo>
                  <a:lnTo>
                    <a:pt x="27" y="29"/>
                  </a:lnTo>
                  <a:lnTo>
                    <a:pt x="32" y="30"/>
                  </a:lnTo>
                  <a:lnTo>
                    <a:pt x="39" y="32"/>
                  </a:lnTo>
                  <a:lnTo>
                    <a:pt x="44" y="32"/>
                  </a:lnTo>
                  <a:lnTo>
                    <a:pt x="49" y="34"/>
                  </a:lnTo>
                  <a:lnTo>
                    <a:pt x="49" y="17"/>
                  </a:lnTo>
                  <a:lnTo>
                    <a:pt x="46" y="17"/>
                  </a:lnTo>
                  <a:lnTo>
                    <a:pt x="42" y="15"/>
                  </a:lnTo>
                  <a:lnTo>
                    <a:pt x="37" y="13"/>
                  </a:lnTo>
                  <a:lnTo>
                    <a:pt x="32" y="12"/>
                  </a:lnTo>
                  <a:lnTo>
                    <a:pt x="27" y="10"/>
                  </a:lnTo>
                  <a:lnTo>
                    <a:pt x="20" y="7"/>
                  </a:lnTo>
                  <a:lnTo>
                    <a:pt x="15" y="5"/>
                  </a:lnTo>
                  <a:lnTo>
                    <a:pt x="7" y="0"/>
                  </a:lnTo>
                  <a:lnTo>
                    <a:pt x="8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6" name="Freeform 3082">
              <a:extLst>
                <a:ext uri="{FF2B5EF4-FFF2-40B4-BE49-F238E27FC236}">
                  <a16:creationId xmlns:a16="http://schemas.microsoft.com/office/drawing/2014/main" id="{8136E7E7-F825-4006-BAE5-09D352FB56F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2" y="1988"/>
              <a:ext cx="93" cy="49"/>
            </a:xfrm>
            <a:custGeom>
              <a:avLst/>
              <a:gdLst>
                <a:gd name="T0" fmla="*/ 0 w 93"/>
                <a:gd name="T1" fmla="*/ 17 h 49"/>
                <a:gd name="T2" fmla="*/ 0 w 93"/>
                <a:gd name="T3" fmla="*/ 17 h 49"/>
                <a:gd name="T4" fmla="*/ 7 w 93"/>
                <a:gd name="T5" fmla="*/ 17 h 49"/>
                <a:gd name="T6" fmla="*/ 15 w 93"/>
                <a:gd name="T7" fmla="*/ 19 h 49"/>
                <a:gd name="T8" fmla="*/ 26 w 93"/>
                <a:gd name="T9" fmla="*/ 22 h 49"/>
                <a:gd name="T10" fmla="*/ 36 w 93"/>
                <a:gd name="T11" fmla="*/ 25 h 49"/>
                <a:gd name="T12" fmla="*/ 46 w 93"/>
                <a:gd name="T13" fmla="*/ 29 h 49"/>
                <a:gd name="T14" fmla="*/ 58 w 93"/>
                <a:gd name="T15" fmla="*/ 36 h 49"/>
                <a:gd name="T16" fmla="*/ 71 w 93"/>
                <a:gd name="T17" fmla="*/ 42 h 49"/>
                <a:gd name="T18" fmla="*/ 85 w 93"/>
                <a:gd name="T19" fmla="*/ 49 h 49"/>
                <a:gd name="T20" fmla="*/ 93 w 93"/>
                <a:gd name="T21" fmla="*/ 34 h 49"/>
                <a:gd name="T22" fmla="*/ 78 w 93"/>
                <a:gd name="T23" fmla="*/ 27 h 49"/>
                <a:gd name="T24" fmla="*/ 65 w 93"/>
                <a:gd name="T25" fmla="*/ 20 h 49"/>
                <a:gd name="T26" fmla="*/ 53 w 93"/>
                <a:gd name="T27" fmla="*/ 13 h 49"/>
                <a:gd name="T28" fmla="*/ 41 w 93"/>
                <a:gd name="T29" fmla="*/ 10 h 49"/>
                <a:gd name="T30" fmla="*/ 29 w 93"/>
                <a:gd name="T31" fmla="*/ 5 h 49"/>
                <a:gd name="T32" fmla="*/ 19 w 93"/>
                <a:gd name="T33" fmla="*/ 3 h 49"/>
                <a:gd name="T34" fmla="*/ 9 w 93"/>
                <a:gd name="T35" fmla="*/ 2 h 49"/>
                <a:gd name="T36" fmla="*/ 0 w 93"/>
                <a:gd name="T37" fmla="*/ 0 h 49"/>
                <a:gd name="T38" fmla="*/ 0 w 93"/>
                <a:gd name="T39" fmla="*/ 0 h 49"/>
                <a:gd name="T40" fmla="*/ 0 w 93"/>
                <a:gd name="T41" fmla="*/ 17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3" h="49">
                  <a:moveTo>
                    <a:pt x="0" y="17"/>
                  </a:moveTo>
                  <a:lnTo>
                    <a:pt x="0" y="17"/>
                  </a:lnTo>
                  <a:lnTo>
                    <a:pt x="7" y="17"/>
                  </a:lnTo>
                  <a:lnTo>
                    <a:pt x="15" y="19"/>
                  </a:lnTo>
                  <a:lnTo>
                    <a:pt x="26" y="22"/>
                  </a:lnTo>
                  <a:lnTo>
                    <a:pt x="36" y="25"/>
                  </a:lnTo>
                  <a:lnTo>
                    <a:pt x="46" y="29"/>
                  </a:lnTo>
                  <a:lnTo>
                    <a:pt x="58" y="36"/>
                  </a:lnTo>
                  <a:lnTo>
                    <a:pt x="71" y="42"/>
                  </a:lnTo>
                  <a:lnTo>
                    <a:pt x="85" y="49"/>
                  </a:lnTo>
                  <a:lnTo>
                    <a:pt x="93" y="34"/>
                  </a:lnTo>
                  <a:lnTo>
                    <a:pt x="78" y="27"/>
                  </a:lnTo>
                  <a:lnTo>
                    <a:pt x="65" y="20"/>
                  </a:lnTo>
                  <a:lnTo>
                    <a:pt x="53" y="13"/>
                  </a:lnTo>
                  <a:lnTo>
                    <a:pt x="41" y="10"/>
                  </a:lnTo>
                  <a:lnTo>
                    <a:pt x="29" y="5"/>
                  </a:lnTo>
                  <a:lnTo>
                    <a:pt x="19" y="3"/>
                  </a:lnTo>
                  <a:lnTo>
                    <a:pt x="9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7" name="Freeform 3083">
              <a:extLst>
                <a:ext uri="{FF2B5EF4-FFF2-40B4-BE49-F238E27FC236}">
                  <a16:creationId xmlns:a16="http://schemas.microsoft.com/office/drawing/2014/main" id="{9ECE960D-DFC6-4933-A0B5-EE603E156A3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7" y="1988"/>
              <a:ext cx="25" cy="20"/>
            </a:xfrm>
            <a:custGeom>
              <a:avLst/>
              <a:gdLst>
                <a:gd name="T0" fmla="*/ 7 w 25"/>
                <a:gd name="T1" fmla="*/ 20 h 20"/>
                <a:gd name="T2" fmla="*/ 8 w 25"/>
                <a:gd name="T3" fmla="*/ 20 h 20"/>
                <a:gd name="T4" fmla="*/ 10 w 25"/>
                <a:gd name="T5" fmla="*/ 19 h 20"/>
                <a:gd name="T6" fmla="*/ 12 w 25"/>
                <a:gd name="T7" fmla="*/ 19 h 20"/>
                <a:gd name="T8" fmla="*/ 13 w 25"/>
                <a:gd name="T9" fmla="*/ 19 h 20"/>
                <a:gd name="T10" fmla="*/ 15 w 25"/>
                <a:gd name="T11" fmla="*/ 19 h 20"/>
                <a:gd name="T12" fmla="*/ 17 w 25"/>
                <a:gd name="T13" fmla="*/ 17 h 20"/>
                <a:gd name="T14" fmla="*/ 20 w 25"/>
                <a:gd name="T15" fmla="*/ 17 h 20"/>
                <a:gd name="T16" fmla="*/ 22 w 25"/>
                <a:gd name="T17" fmla="*/ 17 h 20"/>
                <a:gd name="T18" fmla="*/ 25 w 25"/>
                <a:gd name="T19" fmla="*/ 17 h 20"/>
                <a:gd name="T20" fmla="*/ 25 w 25"/>
                <a:gd name="T21" fmla="*/ 0 h 20"/>
                <a:gd name="T22" fmla="*/ 22 w 25"/>
                <a:gd name="T23" fmla="*/ 0 h 20"/>
                <a:gd name="T24" fmla="*/ 18 w 25"/>
                <a:gd name="T25" fmla="*/ 0 h 20"/>
                <a:gd name="T26" fmla="*/ 15 w 25"/>
                <a:gd name="T27" fmla="*/ 2 h 20"/>
                <a:gd name="T28" fmla="*/ 12 w 25"/>
                <a:gd name="T29" fmla="*/ 2 h 20"/>
                <a:gd name="T30" fmla="*/ 10 w 25"/>
                <a:gd name="T31" fmla="*/ 2 h 20"/>
                <a:gd name="T32" fmla="*/ 7 w 25"/>
                <a:gd name="T33" fmla="*/ 3 h 20"/>
                <a:gd name="T34" fmla="*/ 3 w 25"/>
                <a:gd name="T35" fmla="*/ 3 h 20"/>
                <a:gd name="T36" fmla="*/ 0 w 25"/>
                <a:gd name="T37" fmla="*/ 5 h 20"/>
                <a:gd name="T38" fmla="*/ 1 w 25"/>
                <a:gd name="T39" fmla="*/ 5 h 20"/>
                <a:gd name="T40" fmla="*/ 7 w 25"/>
                <a:gd name="T4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5" h="20">
                  <a:moveTo>
                    <a:pt x="7" y="20"/>
                  </a:moveTo>
                  <a:lnTo>
                    <a:pt x="8" y="20"/>
                  </a:lnTo>
                  <a:lnTo>
                    <a:pt x="10" y="19"/>
                  </a:lnTo>
                  <a:lnTo>
                    <a:pt x="12" y="19"/>
                  </a:lnTo>
                  <a:lnTo>
                    <a:pt x="13" y="19"/>
                  </a:lnTo>
                  <a:lnTo>
                    <a:pt x="15" y="19"/>
                  </a:lnTo>
                  <a:lnTo>
                    <a:pt x="17" y="17"/>
                  </a:lnTo>
                  <a:lnTo>
                    <a:pt x="20" y="17"/>
                  </a:lnTo>
                  <a:lnTo>
                    <a:pt x="22" y="17"/>
                  </a:lnTo>
                  <a:lnTo>
                    <a:pt x="25" y="17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3" y="3"/>
                  </a:lnTo>
                  <a:lnTo>
                    <a:pt x="0" y="5"/>
                  </a:lnTo>
                  <a:lnTo>
                    <a:pt x="1" y="5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8" name="Freeform 3084">
              <a:extLst>
                <a:ext uri="{FF2B5EF4-FFF2-40B4-BE49-F238E27FC236}">
                  <a16:creationId xmlns:a16="http://schemas.microsoft.com/office/drawing/2014/main" id="{DAD142D8-2C38-4293-BA84-1A0C48492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2317"/>
              <a:ext cx="19" cy="27"/>
            </a:xfrm>
            <a:custGeom>
              <a:avLst/>
              <a:gdLst>
                <a:gd name="T0" fmla="*/ 17 w 19"/>
                <a:gd name="T1" fmla="*/ 27 h 27"/>
                <a:gd name="T2" fmla="*/ 17 w 19"/>
                <a:gd name="T3" fmla="*/ 27 h 27"/>
                <a:gd name="T4" fmla="*/ 17 w 19"/>
                <a:gd name="T5" fmla="*/ 23 h 27"/>
                <a:gd name="T6" fmla="*/ 17 w 19"/>
                <a:gd name="T7" fmla="*/ 20 h 27"/>
                <a:gd name="T8" fmla="*/ 17 w 19"/>
                <a:gd name="T9" fmla="*/ 18 h 27"/>
                <a:gd name="T10" fmla="*/ 17 w 19"/>
                <a:gd name="T11" fmla="*/ 15 h 27"/>
                <a:gd name="T12" fmla="*/ 17 w 19"/>
                <a:gd name="T13" fmla="*/ 13 h 27"/>
                <a:gd name="T14" fmla="*/ 19 w 19"/>
                <a:gd name="T15" fmla="*/ 10 h 27"/>
                <a:gd name="T16" fmla="*/ 19 w 19"/>
                <a:gd name="T17" fmla="*/ 8 h 27"/>
                <a:gd name="T18" fmla="*/ 19 w 19"/>
                <a:gd name="T19" fmla="*/ 6 h 27"/>
                <a:gd name="T20" fmla="*/ 4 w 19"/>
                <a:gd name="T21" fmla="*/ 0 h 27"/>
                <a:gd name="T22" fmla="*/ 2 w 19"/>
                <a:gd name="T23" fmla="*/ 3 h 27"/>
                <a:gd name="T24" fmla="*/ 2 w 19"/>
                <a:gd name="T25" fmla="*/ 6 h 27"/>
                <a:gd name="T26" fmla="*/ 2 w 19"/>
                <a:gd name="T27" fmla="*/ 10 h 27"/>
                <a:gd name="T28" fmla="*/ 0 w 19"/>
                <a:gd name="T29" fmla="*/ 13 h 27"/>
                <a:gd name="T30" fmla="*/ 0 w 19"/>
                <a:gd name="T31" fmla="*/ 17 h 27"/>
                <a:gd name="T32" fmla="*/ 0 w 19"/>
                <a:gd name="T33" fmla="*/ 20 h 27"/>
                <a:gd name="T34" fmla="*/ 0 w 19"/>
                <a:gd name="T35" fmla="*/ 23 h 27"/>
                <a:gd name="T36" fmla="*/ 0 w 19"/>
                <a:gd name="T37" fmla="*/ 27 h 27"/>
                <a:gd name="T38" fmla="*/ 0 w 19"/>
                <a:gd name="T39" fmla="*/ 27 h 27"/>
                <a:gd name="T40" fmla="*/ 17 w 19"/>
                <a:gd name="T41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9" h="27">
                  <a:moveTo>
                    <a:pt x="17" y="27"/>
                  </a:moveTo>
                  <a:lnTo>
                    <a:pt x="17" y="27"/>
                  </a:lnTo>
                  <a:lnTo>
                    <a:pt x="17" y="23"/>
                  </a:lnTo>
                  <a:lnTo>
                    <a:pt x="17" y="20"/>
                  </a:lnTo>
                  <a:lnTo>
                    <a:pt x="17" y="18"/>
                  </a:lnTo>
                  <a:lnTo>
                    <a:pt x="17" y="15"/>
                  </a:lnTo>
                  <a:lnTo>
                    <a:pt x="17" y="13"/>
                  </a:lnTo>
                  <a:lnTo>
                    <a:pt x="19" y="10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4" y="0"/>
                  </a:lnTo>
                  <a:lnTo>
                    <a:pt x="2" y="3"/>
                  </a:lnTo>
                  <a:lnTo>
                    <a:pt x="2" y="6"/>
                  </a:lnTo>
                  <a:lnTo>
                    <a:pt x="2" y="10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7" y="2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89" name="Freeform 3085">
              <a:extLst>
                <a:ext uri="{FF2B5EF4-FFF2-40B4-BE49-F238E27FC236}">
                  <a16:creationId xmlns:a16="http://schemas.microsoft.com/office/drawing/2014/main" id="{29D39FB1-1E0C-49C4-99F1-42888C2C558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5" y="2344"/>
              <a:ext cx="58" cy="76"/>
            </a:xfrm>
            <a:custGeom>
              <a:avLst/>
              <a:gdLst>
                <a:gd name="T0" fmla="*/ 58 w 58"/>
                <a:gd name="T1" fmla="*/ 61 h 76"/>
                <a:gd name="T2" fmla="*/ 58 w 58"/>
                <a:gd name="T3" fmla="*/ 61 h 76"/>
                <a:gd name="T4" fmla="*/ 48 w 58"/>
                <a:gd name="T5" fmla="*/ 54 h 76"/>
                <a:gd name="T6" fmla="*/ 39 w 58"/>
                <a:gd name="T7" fmla="*/ 47 h 76"/>
                <a:gd name="T8" fmla="*/ 32 w 58"/>
                <a:gd name="T9" fmla="*/ 39 h 76"/>
                <a:gd name="T10" fmla="*/ 26 w 58"/>
                <a:gd name="T11" fmla="*/ 32 h 76"/>
                <a:gd name="T12" fmla="*/ 22 w 58"/>
                <a:gd name="T13" fmla="*/ 24 h 76"/>
                <a:gd name="T14" fmla="*/ 19 w 58"/>
                <a:gd name="T15" fmla="*/ 17 h 76"/>
                <a:gd name="T16" fmla="*/ 17 w 58"/>
                <a:gd name="T17" fmla="*/ 8 h 76"/>
                <a:gd name="T18" fmla="*/ 17 w 58"/>
                <a:gd name="T19" fmla="*/ 0 h 76"/>
                <a:gd name="T20" fmla="*/ 0 w 58"/>
                <a:gd name="T21" fmla="*/ 0 h 76"/>
                <a:gd name="T22" fmla="*/ 0 w 58"/>
                <a:gd name="T23" fmla="*/ 10 h 76"/>
                <a:gd name="T24" fmla="*/ 2 w 58"/>
                <a:gd name="T25" fmla="*/ 20 h 76"/>
                <a:gd name="T26" fmla="*/ 7 w 58"/>
                <a:gd name="T27" fmla="*/ 30 h 76"/>
                <a:gd name="T28" fmla="*/ 12 w 58"/>
                <a:gd name="T29" fmla="*/ 40 h 76"/>
                <a:gd name="T30" fmla="*/ 19 w 58"/>
                <a:gd name="T31" fmla="*/ 51 h 76"/>
                <a:gd name="T32" fmla="*/ 27 w 58"/>
                <a:gd name="T33" fmla="*/ 59 h 76"/>
                <a:gd name="T34" fmla="*/ 37 w 58"/>
                <a:gd name="T35" fmla="*/ 68 h 76"/>
                <a:gd name="T36" fmla="*/ 49 w 58"/>
                <a:gd name="T37" fmla="*/ 76 h 76"/>
                <a:gd name="T38" fmla="*/ 49 w 58"/>
                <a:gd name="T39" fmla="*/ 76 h 76"/>
                <a:gd name="T40" fmla="*/ 58 w 58"/>
                <a:gd name="T41" fmla="*/ 61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76">
                  <a:moveTo>
                    <a:pt x="58" y="61"/>
                  </a:moveTo>
                  <a:lnTo>
                    <a:pt x="58" y="61"/>
                  </a:lnTo>
                  <a:lnTo>
                    <a:pt x="48" y="54"/>
                  </a:lnTo>
                  <a:lnTo>
                    <a:pt x="39" y="47"/>
                  </a:lnTo>
                  <a:lnTo>
                    <a:pt x="32" y="39"/>
                  </a:lnTo>
                  <a:lnTo>
                    <a:pt x="26" y="32"/>
                  </a:lnTo>
                  <a:lnTo>
                    <a:pt x="22" y="24"/>
                  </a:lnTo>
                  <a:lnTo>
                    <a:pt x="19" y="17"/>
                  </a:lnTo>
                  <a:lnTo>
                    <a:pt x="17" y="8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2" y="20"/>
                  </a:lnTo>
                  <a:lnTo>
                    <a:pt x="7" y="30"/>
                  </a:lnTo>
                  <a:lnTo>
                    <a:pt x="12" y="40"/>
                  </a:lnTo>
                  <a:lnTo>
                    <a:pt x="19" y="51"/>
                  </a:lnTo>
                  <a:lnTo>
                    <a:pt x="27" y="59"/>
                  </a:lnTo>
                  <a:lnTo>
                    <a:pt x="37" y="68"/>
                  </a:lnTo>
                  <a:lnTo>
                    <a:pt x="49" y="76"/>
                  </a:lnTo>
                  <a:lnTo>
                    <a:pt x="49" y="76"/>
                  </a:lnTo>
                  <a:lnTo>
                    <a:pt x="58" y="61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0" name="Freeform 3086">
              <a:extLst>
                <a:ext uri="{FF2B5EF4-FFF2-40B4-BE49-F238E27FC236}">
                  <a16:creationId xmlns:a16="http://schemas.microsoft.com/office/drawing/2014/main" id="{547C97A4-3B96-455D-BCD9-F596AED6A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4" y="2405"/>
              <a:ext cx="126" cy="54"/>
            </a:xfrm>
            <a:custGeom>
              <a:avLst/>
              <a:gdLst>
                <a:gd name="T0" fmla="*/ 124 w 126"/>
                <a:gd name="T1" fmla="*/ 37 h 54"/>
                <a:gd name="T2" fmla="*/ 126 w 126"/>
                <a:gd name="T3" fmla="*/ 37 h 54"/>
                <a:gd name="T4" fmla="*/ 107 w 126"/>
                <a:gd name="T5" fmla="*/ 35 h 54"/>
                <a:gd name="T6" fmla="*/ 92 w 126"/>
                <a:gd name="T7" fmla="*/ 32 h 54"/>
                <a:gd name="T8" fmla="*/ 75 w 126"/>
                <a:gd name="T9" fmla="*/ 27 h 54"/>
                <a:gd name="T10" fmla="*/ 60 w 126"/>
                <a:gd name="T11" fmla="*/ 24 h 54"/>
                <a:gd name="T12" fmla="*/ 46 w 126"/>
                <a:gd name="T13" fmla="*/ 18 h 54"/>
                <a:gd name="T14" fmla="*/ 32 w 126"/>
                <a:gd name="T15" fmla="*/ 13 h 54"/>
                <a:gd name="T16" fmla="*/ 21 w 126"/>
                <a:gd name="T17" fmla="*/ 7 h 54"/>
                <a:gd name="T18" fmla="*/ 9 w 126"/>
                <a:gd name="T19" fmla="*/ 0 h 54"/>
                <a:gd name="T20" fmla="*/ 0 w 126"/>
                <a:gd name="T21" fmla="*/ 15 h 54"/>
                <a:gd name="T22" fmla="*/ 12 w 126"/>
                <a:gd name="T23" fmla="*/ 22 h 54"/>
                <a:gd name="T24" fmla="*/ 26 w 126"/>
                <a:gd name="T25" fmla="*/ 29 h 54"/>
                <a:gd name="T26" fmla="*/ 41 w 126"/>
                <a:gd name="T27" fmla="*/ 34 h 54"/>
                <a:gd name="T28" fmla="*/ 54 w 126"/>
                <a:gd name="T29" fmla="*/ 39 h 54"/>
                <a:gd name="T30" fmla="*/ 71 w 126"/>
                <a:gd name="T31" fmla="*/ 44 h 54"/>
                <a:gd name="T32" fmla="*/ 87 w 126"/>
                <a:gd name="T33" fmla="*/ 47 h 54"/>
                <a:gd name="T34" fmla="*/ 105 w 126"/>
                <a:gd name="T35" fmla="*/ 51 h 54"/>
                <a:gd name="T36" fmla="*/ 122 w 126"/>
                <a:gd name="T37" fmla="*/ 54 h 54"/>
                <a:gd name="T38" fmla="*/ 122 w 126"/>
                <a:gd name="T39" fmla="*/ 54 h 54"/>
                <a:gd name="T40" fmla="*/ 124 w 126"/>
                <a:gd name="T41" fmla="*/ 3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26" h="54">
                  <a:moveTo>
                    <a:pt x="124" y="37"/>
                  </a:moveTo>
                  <a:lnTo>
                    <a:pt x="126" y="37"/>
                  </a:lnTo>
                  <a:lnTo>
                    <a:pt x="107" y="35"/>
                  </a:lnTo>
                  <a:lnTo>
                    <a:pt x="92" y="32"/>
                  </a:lnTo>
                  <a:lnTo>
                    <a:pt x="75" y="27"/>
                  </a:lnTo>
                  <a:lnTo>
                    <a:pt x="60" y="24"/>
                  </a:lnTo>
                  <a:lnTo>
                    <a:pt x="46" y="18"/>
                  </a:lnTo>
                  <a:lnTo>
                    <a:pt x="32" y="13"/>
                  </a:lnTo>
                  <a:lnTo>
                    <a:pt x="21" y="7"/>
                  </a:lnTo>
                  <a:lnTo>
                    <a:pt x="9" y="0"/>
                  </a:lnTo>
                  <a:lnTo>
                    <a:pt x="0" y="15"/>
                  </a:lnTo>
                  <a:lnTo>
                    <a:pt x="12" y="22"/>
                  </a:lnTo>
                  <a:lnTo>
                    <a:pt x="26" y="29"/>
                  </a:lnTo>
                  <a:lnTo>
                    <a:pt x="41" y="34"/>
                  </a:lnTo>
                  <a:lnTo>
                    <a:pt x="54" y="39"/>
                  </a:lnTo>
                  <a:lnTo>
                    <a:pt x="71" y="44"/>
                  </a:lnTo>
                  <a:lnTo>
                    <a:pt x="87" y="47"/>
                  </a:lnTo>
                  <a:lnTo>
                    <a:pt x="105" y="51"/>
                  </a:lnTo>
                  <a:lnTo>
                    <a:pt x="122" y="54"/>
                  </a:lnTo>
                  <a:lnTo>
                    <a:pt x="122" y="54"/>
                  </a:lnTo>
                  <a:lnTo>
                    <a:pt x="124" y="3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1" name="Freeform 3087">
              <a:extLst>
                <a:ext uri="{FF2B5EF4-FFF2-40B4-BE49-F238E27FC236}">
                  <a16:creationId xmlns:a16="http://schemas.microsoft.com/office/drawing/2014/main" id="{BBBA548F-AAAE-417A-918A-98045C978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6" y="2442"/>
              <a:ext cx="49" cy="20"/>
            </a:xfrm>
            <a:custGeom>
              <a:avLst/>
              <a:gdLst>
                <a:gd name="T0" fmla="*/ 49 w 49"/>
                <a:gd name="T1" fmla="*/ 3 h 20"/>
                <a:gd name="T2" fmla="*/ 49 w 49"/>
                <a:gd name="T3" fmla="*/ 3 h 20"/>
                <a:gd name="T4" fmla="*/ 44 w 49"/>
                <a:gd name="T5" fmla="*/ 3 h 20"/>
                <a:gd name="T6" fmla="*/ 39 w 49"/>
                <a:gd name="T7" fmla="*/ 3 h 20"/>
                <a:gd name="T8" fmla="*/ 34 w 49"/>
                <a:gd name="T9" fmla="*/ 3 h 20"/>
                <a:gd name="T10" fmla="*/ 29 w 49"/>
                <a:gd name="T11" fmla="*/ 3 h 20"/>
                <a:gd name="T12" fmla="*/ 22 w 49"/>
                <a:gd name="T13" fmla="*/ 2 h 20"/>
                <a:gd name="T14" fmla="*/ 17 w 49"/>
                <a:gd name="T15" fmla="*/ 2 h 20"/>
                <a:gd name="T16" fmla="*/ 10 w 49"/>
                <a:gd name="T17" fmla="*/ 2 h 20"/>
                <a:gd name="T18" fmla="*/ 2 w 49"/>
                <a:gd name="T19" fmla="*/ 0 h 20"/>
                <a:gd name="T20" fmla="*/ 0 w 49"/>
                <a:gd name="T21" fmla="*/ 17 h 20"/>
                <a:gd name="T22" fmla="*/ 9 w 49"/>
                <a:gd name="T23" fmla="*/ 17 h 20"/>
                <a:gd name="T24" fmla="*/ 15 w 49"/>
                <a:gd name="T25" fmla="*/ 19 h 20"/>
                <a:gd name="T26" fmla="*/ 22 w 49"/>
                <a:gd name="T27" fmla="*/ 19 h 20"/>
                <a:gd name="T28" fmla="*/ 27 w 49"/>
                <a:gd name="T29" fmla="*/ 19 h 20"/>
                <a:gd name="T30" fmla="*/ 34 w 49"/>
                <a:gd name="T31" fmla="*/ 20 h 20"/>
                <a:gd name="T32" fmla="*/ 39 w 49"/>
                <a:gd name="T33" fmla="*/ 20 h 20"/>
                <a:gd name="T34" fmla="*/ 44 w 49"/>
                <a:gd name="T35" fmla="*/ 20 h 20"/>
                <a:gd name="T36" fmla="*/ 49 w 49"/>
                <a:gd name="T37" fmla="*/ 20 h 20"/>
                <a:gd name="T38" fmla="*/ 49 w 49"/>
                <a:gd name="T39" fmla="*/ 20 h 20"/>
                <a:gd name="T40" fmla="*/ 49 w 49"/>
                <a:gd name="T41" fmla="*/ 3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" h="20">
                  <a:moveTo>
                    <a:pt x="49" y="3"/>
                  </a:moveTo>
                  <a:lnTo>
                    <a:pt x="49" y="3"/>
                  </a:lnTo>
                  <a:lnTo>
                    <a:pt x="44" y="3"/>
                  </a:lnTo>
                  <a:lnTo>
                    <a:pt x="39" y="3"/>
                  </a:lnTo>
                  <a:lnTo>
                    <a:pt x="34" y="3"/>
                  </a:lnTo>
                  <a:lnTo>
                    <a:pt x="29" y="3"/>
                  </a:lnTo>
                  <a:lnTo>
                    <a:pt x="22" y="2"/>
                  </a:lnTo>
                  <a:lnTo>
                    <a:pt x="17" y="2"/>
                  </a:lnTo>
                  <a:lnTo>
                    <a:pt x="10" y="2"/>
                  </a:lnTo>
                  <a:lnTo>
                    <a:pt x="2" y="0"/>
                  </a:lnTo>
                  <a:lnTo>
                    <a:pt x="0" y="17"/>
                  </a:lnTo>
                  <a:lnTo>
                    <a:pt x="9" y="17"/>
                  </a:lnTo>
                  <a:lnTo>
                    <a:pt x="15" y="19"/>
                  </a:lnTo>
                  <a:lnTo>
                    <a:pt x="22" y="19"/>
                  </a:lnTo>
                  <a:lnTo>
                    <a:pt x="27" y="19"/>
                  </a:lnTo>
                  <a:lnTo>
                    <a:pt x="34" y="20"/>
                  </a:lnTo>
                  <a:lnTo>
                    <a:pt x="39" y="20"/>
                  </a:lnTo>
                  <a:lnTo>
                    <a:pt x="44" y="20"/>
                  </a:lnTo>
                  <a:lnTo>
                    <a:pt x="49" y="20"/>
                  </a:lnTo>
                  <a:lnTo>
                    <a:pt x="49" y="20"/>
                  </a:lnTo>
                  <a:lnTo>
                    <a:pt x="49" y="3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2" name="Freeform 3088">
              <a:extLst>
                <a:ext uri="{FF2B5EF4-FFF2-40B4-BE49-F238E27FC236}">
                  <a16:creationId xmlns:a16="http://schemas.microsoft.com/office/drawing/2014/main" id="{58D77D50-C7C7-4275-8606-DF8CA852D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5" y="2435"/>
              <a:ext cx="90" cy="27"/>
            </a:xfrm>
            <a:custGeom>
              <a:avLst/>
              <a:gdLst>
                <a:gd name="T0" fmla="*/ 87 w 90"/>
                <a:gd name="T1" fmla="*/ 0 h 27"/>
                <a:gd name="T2" fmla="*/ 87 w 90"/>
                <a:gd name="T3" fmla="*/ 0 h 27"/>
                <a:gd name="T4" fmla="*/ 77 w 90"/>
                <a:gd name="T5" fmla="*/ 2 h 27"/>
                <a:gd name="T6" fmla="*/ 65 w 90"/>
                <a:gd name="T7" fmla="*/ 5 h 27"/>
                <a:gd name="T8" fmla="*/ 55 w 90"/>
                <a:gd name="T9" fmla="*/ 7 h 27"/>
                <a:gd name="T10" fmla="*/ 44 w 90"/>
                <a:gd name="T11" fmla="*/ 7 h 27"/>
                <a:gd name="T12" fmla="*/ 33 w 90"/>
                <a:gd name="T13" fmla="*/ 9 h 27"/>
                <a:gd name="T14" fmla="*/ 22 w 90"/>
                <a:gd name="T15" fmla="*/ 10 h 27"/>
                <a:gd name="T16" fmla="*/ 11 w 90"/>
                <a:gd name="T17" fmla="*/ 10 h 27"/>
                <a:gd name="T18" fmla="*/ 0 w 90"/>
                <a:gd name="T19" fmla="*/ 10 h 27"/>
                <a:gd name="T20" fmla="*/ 0 w 90"/>
                <a:gd name="T21" fmla="*/ 27 h 27"/>
                <a:gd name="T22" fmla="*/ 11 w 90"/>
                <a:gd name="T23" fmla="*/ 27 h 27"/>
                <a:gd name="T24" fmla="*/ 22 w 90"/>
                <a:gd name="T25" fmla="*/ 27 h 27"/>
                <a:gd name="T26" fmla="*/ 34 w 90"/>
                <a:gd name="T27" fmla="*/ 26 h 27"/>
                <a:gd name="T28" fmla="*/ 46 w 90"/>
                <a:gd name="T29" fmla="*/ 24 h 27"/>
                <a:gd name="T30" fmla="*/ 58 w 90"/>
                <a:gd name="T31" fmla="*/ 22 h 27"/>
                <a:gd name="T32" fmla="*/ 68 w 90"/>
                <a:gd name="T33" fmla="*/ 21 h 27"/>
                <a:gd name="T34" fmla="*/ 80 w 90"/>
                <a:gd name="T35" fmla="*/ 19 h 27"/>
                <a:gd name="T36" fmla="*/ 90 w 90"/>
                <a:gd name="T37" fmla="*/ 17 h 27"/>
                <a:gd name="T38" fmla="*/ 90 w 90"/>
                <a:gd name="T39" fmla="*/ 16 h 27"/>
                <a:gd name="T40" fmla="*/ 87 w 90"/>
                <a:gd name="T4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0" h="27">
                  <a:moveTo>
                    <a:pt x="87" y="0"/>
                  </a:moveTo>
                  <a:lnTo>
                    <a:pt x="87" y="0"/>
                  </a:lnTo>
                  <a:lnTo>
                    <a:pt x="77" y="2"/>
                  </a:lnTo>
                  <a:lnTo>
                    <a:pt x="65" y="5"/>
                  </a:lnTo>
                  <a:lnTo>
                    <a:pt x="55" y="7"/>
                  </a:lnTo>
                  <a:lnTo>
                    <a:pt x="44" y="7"/>
                  </a:lnTo>
                  <a:lnTo>
                    <a:pt x="33" y="9"/>
                  </a:lnTo>
                  <a:lnTo>
                    <a:pt x="22" y="10"/>
                  </a:lnTo>
                  <a:lnTo>
                    <a:pt x="11" y="10"/>
                  </a:lnTo>
                  <a:lnTo>
                    <a:pt x="0" y="10"/>
                  </a:lnTo>
                  <a:lnTo>
                    <a:pt x="0" y="27"/>
                  </a:lnTo>
                  <a:lnTo>
                    <a:pt x="11" y="27"/>
                  </a:lnTo>
                  <a:lnTo>
                    <a:pt x="22" y="27"/>
                  </a:lnTo>
                  <a:lnTo>
                    <a:pt x="34" y="26"/>
                  </a:lnTo>
                  <a:lnTo>
                    <a:pt x="46" y="24"/>
                  </a:lnTo>
                  <a:lnTo>
                    <a:pt x="58" y="22"/>
                  </a:lnTo>
                  <a:lnTo>
                    <a:pt x="68" y="21"/>
                  </a:lnTo>
                  <a:lnTo>
                    <a:pt x="80" y="19"/>
                  </a:lnTo>
                  <a:lnTo>
                    <a:pt x="90" y="17"/>
                  </a:lnTo>
                  <a:lnTo>
                    <a:pt x="90" y="16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3" name="Freeform 3089">
              <a:extLst>
                <a:ext uri="{FF2B5EF4-FFF2-40B4-BE49-F238E27FC236}">
                  <a16:creationId xmlns:a16="http://schemas.microsoft.com/office/drawing/2014/main" id="{6FE6B250-3916-4CFB-ADE7-EA751C3339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2" y="2406"/>
              <a:ext cx="76" cy="45"/>
            </a:xfrm>
            <a:custGeom>
              <a:avLst/>
              <a:gdLst>
                <a:gd name="T0" fmla="*/ 66 w 76"/>
                <a:gd name="T1" fmla="*/ 0 h 45"/>
                <a:gd name="T2" fmla="*/ 67 w 76"/>
                <a:gd name="T3" fmla="*/ 0 h 45"/>
                <a:gd name="T4" fmla="*/ 61 w 76"/>
                <a:gd name="T5" fmla="*/ 4 h 45"/>
                <a:gd name="T6" fmla="*/ 52 w 76"/>
                <a:gd name="T7" fmla="*/ 7 h 45"/>
                <a:gd name="T8" fmla="*/ 45 w 76"/>
                <a:gd name="T9" fmla="*/ 12 h 45"/>
                <a:gd name="T10" fmla="*/ 37 w 76"/>
                <a:gd name="T11" fmla="*/ 16 h 45"/>
                <a:gd name="T12" fmla="*/ 29 w 76"/>
                <a:gd name="T13" fmla="*/ 19 h 45"/>
                <a:gd name="T14" fmla="*/ 18 w 76"/>
                <a:gd name="T15" fmla="*/ 23 h 45"/>
                <a:gd name="T16" fmla="*/ 10 w 76"/>
                <a:gd name="T17" fmla="*/ 26 h 45"/>
                <a:gd name="T18" fmla="*/ 0 w 76"/>
                <a:gd name="T19" fmla="*/ 29 h 45"/>
                <a:gd name="T20" fmla="*/ 3 w 76"/>
                <a:gd name="T21" fmla="*/ 45 h 45"/>
                <a:gd name="T22" fmla="*/ 15 w 76"/>
                <a:gd name="T23" fmla="*/ 43 h 45"/>
                <a:gd name="T24" fmla="*/ 25 w 76"/>
                <a:gd name="T25" fmla="*/ 39 h 45"/>
                <a:gd name="T26" fmla="*/ 34 w 76"/>
                <a:gd name="T27" fmla="*/ 34 h 45"/>
                <a:gd name="T28" fmla="*/ 44 w 76"/>
                <a:gd name="T29" fmla="*/ 31 h 45"/>
                <a:gd name="T30" fmla="*/ 52 w 76"/>
                <a:gd name="T31" fmla="*/ 28 h 45"/>
                <a:gd name="T32" fmla="*/ 61 w 76"/>
                <a:gd name="T33" fmla="*/ 23 h 45"/>
                <a:gd name="T34" fmla="*/ 69 w 76"/>
                <a:gd name="T35" fmla="*/ 19 h 45"/>
                <a:gd name="T36" fmla="*/ 76 w 76"/>
                <a:gd name="T37" fmla="*/ 14 h 45"/>
                <a:gd name="T38" fmla="*/ 76 w 76"/>
                <a:gd name="T39" fmla="*/ 12 h 45"/>
                <a:gd name="T40" fmla="*/ 66 w 76"/>
                <a:gd name="T41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45">
                  <a:moveTo>
                    <a:pt x="66" y="0"/>
                  </a:moveTo>
                  <a:lnTo>
                    <a:pt x="67" y="0"/>
                  </a:lnTo>
                  <a:lnTo>
                    <a:pt x="61" y="4"/>
                  </a:lnTo>
                  <a:lnTo>
                    <a:pt x="52" y="7"/>
                  </a:lnTo>
                  <a:lnTo>
                    <a:pt x="45" y="12"/>
                  </a:lnTo>
                  <a:lnTo>
                    <a:pt x="37" y="16"/>
                  </a:lnTo>
                  <a:lnTo>
                    <a:pt x="29" y="19"/>
                  </a:lnTo>
                  <a:lnTo>
                    <a:pt x="18" y="23"/>
                  </a:lnTo>
                  <a:lnTo>
                    <a:pt x="10" y="26"/>
                  </a:lnTo>
                  <a:lnTo>
                    <a:pt x="0" y="29"/>
                  </a:lnTo>
                  <a:lnTo>
                    <a:pt x="3" y="45"/>
                  </a:lnTo>
                  <a:lnTo>
                    <a:pt x="15" y="43"/>
                  </a:lnTo>
                  <a:lnTo>
                    <a:pt x="25" y="39"/>
                  </a:lnTo>
                  <a:lnTo>
                    <a:pt x="34" y="34"/>
                  </a:lnTo>
                  <a:lnTo>
                    <a:pt x="44" y="31"/>
                  </a:lnTo>
                  <a:lnTo>
                    <a:pt x="52" y="28"/>
                  </a:lnTo>
                  <a:lnTo>
                    <a:pt x="61" y="23"/>
                  </a:lnTo>
                  <a:lnTo>
                    <a:pt x="69" y="19"/>
                  </a:lnTo>
                  <a:lnTo>
                    <a:pt x="76" y="14"/>
                  </a:lnTo>
                  <a:lnTo>
                    <a:pt x="76" y="1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4" name="Freeform 3090">
              <a:extLst>
                <a:ext uri="{FF2B5EF4-FFF2-40B4-BE49-F238E27FC236}">
                  <a16:creationId xmlns:a16="http://schemas.microsoft.com/office/drawing/2014/main" id="{C4FE5D3D-2D6C-45BC-B431-FE6F6D76F7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8" y="2393"/>
              <a:ext cx="27" cy="25"/>
            </a:xfrm>
            <a:custGeom>
              <a:avLst/>
              <a:gdLst>
                <a:gd name="T0" fmla="*/ 10 w 27"/>
                <a:gd name="T1" fmla="*/ 0 h 25"/>
                <a:gd name="T2" fmla="*/ 10 w 27"/>
                <a:gd name="T3" fmla="*/ 0 h 25"/>
                <a:gd name="T4" fmla="*/ 10 w 27"/>
                <a:gd name="T5" fmla="*/ 0 h 25"/>
                <a:gd name="T6" fmla="*/ 10 w 27"/>
                <a:gd name="T7" fmla="*/ 2 h 25"/>
                <a:gd name="T8" fmla="*/ 10 w 27"/>
                <a:gd name="T9" fmla="*/ 3 h 25"/>
                <a:gd name="T10" fmla="*/ 8 w 27"/>
                <a:gd name="T11" fmla="*/ 5 h 25"/>
                <a:gd name="T12" fmla="*/ 7 w 27"/>
                <a:gd name="T13" fmla="*/ 7 h 25"/>
                <a:gd name="T14" fmla="*/ 5 w 27"/>
                <a:gd name="T15" fmla="*/ 8 h 25"/>
                <a:gd name="T16" fmla="*/ 3 w 27"/>
                <a:gd name="T17" fmla="*/ 10 h 25"/>
                <a:gd name="T18" fmla="*/ 0 w 27"/>
                <a:gd name="T19" fmla="*/ 13 h 25"/>
                <a:gd name="T20" fmla="*/ 10 w 27"/>
                <a:gd name="T21" fmla="*/ 25 h 25"/>
                <a:gd name="T22" fmla="*/ 13 w 27"/>
                <a:gd name="T23" fmla="*/ 24 h 25"/>
                <a:gd name="T24" fmla="*/ 17 w 27"/>
                <a:gd name="T25" fmla="*/ 20 h 25"/>
                <a:gd name="T26" fmla="*/ 20 w 27"/>
                <a:gd name="T27" fmla="*/ 17 h 25"/>
                <a:gd name="T28" fmla="*/ 22 w 27"/>
                <a:gd name="T29" fmla="*/ 13 h 25"/>
                <a:gd name="T30" fmla="*/ 24 w 27"/>
                <a:gd name="T31" fmla="*/ 10 h 25"/>
                <a:gd name="T32" fmla="*/ 25 w 27"/>
                <a:gd name="T33" fmla="*/ 7 h 25"/>
                <a:gd name="T34" fmla="*/ 27 w 27"/>
                <a:gd name="T35" fmla="*/ 3 h 25"/>
                <a:gd name="T36" fmla="*/ 27 w 27"/>
                <a:gd name="T37" fmla="*/ 0 h 25"/>
                <a:gd name="T38" fmla="*/ 27 w 27"/>
                <a:gd name="T39" fmla="*/ 0 h 25"/>
                <a:gd name="T40" fmla="*/ 10 w 27"/>
                <a:gd name="T41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25">
                  <a:moveTo>
                    <a:pt x="10" y="0"/>
                  </a:moveTo>
                  <a:lnTo>
                    <a:pt x="10" y="0"/>
                  </a:lnTo>
                  <a:lnTo>
                    <a:pt x="10" y="0"/>
                  </a:lnTo>
                  <a:lnTo>
                    <a:pt x="10" y="2"/>
                  </a:lnTo>
                  <a:lnTo>
                    <a:pt x="10" y="3"/>
                  </a:lnTo>
                  <a:lnTo>
                    <a:pt x="8" y="5"/>
                  </a:lnTo>
                  <a:lnTo>
                    <a:pt x="7" y="7"/>
                  </a:lnTo>
                  <a:lnTo>
                    <a:pt x="5" y="8"/>
                  </a:lnTo>
                  <a:lnTo>
                    <a:pt x="3" y="10"/>
                  </a:lnTo>
                  <a:lnTo>
                    <a:pt x="0" y="13"/>
                  </a:lnTo>
                  <a:lnTo>
                    <a:pt x="10" y="25"/>
                  </a:lnTo>
                  <a:lnTo>
                    <a:pt x="13" y="24"/>
                  </a:lnTo>
                  <a:lnTo>
                    <a:pt x="17" y="20"/>
                  </a:lnTo>
                  <a:lnTo>
                    <a:pt x="20" y="17"/>
                  </a:lnTo>
                  <a:lnTo>
                    <a:pt x="22" y="13"/>
                  </a:lnTo>
                  <a:lnTo>
                    <a:pt x="24" y="10"/>
                  </a:lnTo>
                  <a:lnTo>
                    <a:pt x="25" y="7"/>
                  </a:lnTo>
                  <a:lnTo>
                    <a:pt x="27" y="3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5" name="Freeform 3091">
              <a:extLst>
                <a:ext uri="{FF2B5EF4-FFF2-40B4-BE49-F238E27FC236}">
                  <a16:creationId xmlns:a16="http://schemas.microsoft.com/office/drawing/2014/main" id="{8561BCA5-1EFA-45CB-B6A2-7A5FC6CA67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8" y="2376"/>
              <a:ext cx="17" cy="17"/>
            </a:xfrm>
            <a:custGeom>
              <a:avLst/>
              <a:gdLst>
                <a:gd name="T0" fmla="*/ 2 w 17"/>
                <a:gd name="T1" fmla="*/ 15 h 17"/>
                <a:gd name="T2" fmla="*/ 0 w 17"/>
                <a:gd name="T3" fmla="*/ 14 h 17"/>
                <a:gd name="T4" fmla="*/ 0 w 17"/>
                <a:gd name="T5" fmla="*/ 14 h 17"/>
                <a:gd name="T6" fmla="*/ 0 w 17"/>
                <a:gd name="T7" fmla="*/ 14 h 17"/>
                <a:gd name="T8" fmla="*/ 0 w 17"/>
                <a:gd name="T9" fmla="*/ 14 h 17"/>
                <a:gd name="T10" fmla="*/ 0 w 17"/>
                <a:gd name="T11" fmla="*/ 14 h 17"/>
                <a:gd name="T12" fmla="*/ 0 w 17"/>
                <a:gd name="T13" fmla="*/ 15 h 17"/>
                <a:gd name="T14" fmla="*/ 0 w 17"/>
                <a:gd name="T15" fmla="*/ 15 h 17"/>
                <a:gd name="T16" fmla="*/ 0 w 17"/>
                <a:gd name="T17" fmla="*/ 15 h 17"/>
                <a:gd name="T18" fmla="*/ 0 w 17"/>
                <a:gd name="T19" fmla="*/ 17 h 17"/>
                <a:gd name="T20" fmla="*/ 17 w 17"/>
                <a:gd name="T21" fmla="*/ 17 h 17"/>
                <a:gd name="T22" fmla="*/ 17 w 17"/>
                <a:gd name="T23" fmla="*/ 14 h 17"/>
                <a:gd name="T24" fmla="*/ 17 w 17"/>
                <a:gd name="T25" fmla="*/ 12 h 17"/>
                <a:gd name="T26" fmla="*/ 17 w 17"/>
                <a:gd name="T27" fmla="*/ 10 h 17"/>
                <a:gd name="T28" fmla="*/ 15 w 17"/>
                <a:gd name="T29" fmla="*/ 8 h 17"/>
                <a:gd name="T30" fmla="*/ 15 w 17"/>
                <a:gd name="T31" fmla="*/ 7 h 17"/>
                <a:gd name="T32" fmla="*/ 14 w 17"/>
                <a:gd name="T33" fmla="*/ 5 h 17"/>
                <a:gd name="T34" fmla="*/ 12 w 17"/>
                <a:gd name="T35" fmla="*/ 3 h 17"/>
                <a:gd name="T36" fmla="*/ 12 w 17"/>
                <a:gd name="T37" fmla="*/ 2 h 17"/>
                <a:gd name="T38" fmla="*/ 8 w 17"/>
                <a:gd name="T39" fmla="*/ 0 h 17"/>
                <a:gd name="T40" fmla="*/ 2 w 17"/>
                <a:gd name="T41" fmla="*/ 15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7">
                  <a:moveTo>
                    <a:pt x="2" y="15"/>
                  </a:move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7" y="10"/>
                  </a:lnTo>
                  <a:lnTo>
                    <a:pt x="15" y="8"/>
                  </a:lnTo>
                  <a:lnTo>
                    <a:pt x="15" y="7"/>
                  </a:lnTo>
                  <a:lnTo>
                    <a:pt x="14" y="5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8" y="0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6" name="Freeform 3092">
              <a:extLst>
                <a:ext uri="{FF2B5EF4-FFF2-40B4-BE49-F238E27FC236}">
                  <a16:creationId xmlns:a16="http://schemas.microsoft.com/office/drawing/2014/main" id="{8D916700-E72B-4385-8204-93DF3330E9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1" y="2371"/>
              <a:ext cx="15" cy="20"/>
            </a:xfrm>
            <a:custGeom>
              <a:avLst/>
              <a:gdLst>
                <a:gd name="T0" fmla="*/ 0 w 15"/>
                <a:gd name="T1" fmla="*/ 15 h 20"/>
                <a:gd name="T2" fmla="*/ 0 w 15"/>
                <a:gd name="T3" fmla="*/ 15 h 20"/>
                <a:gd name="T4" fmla="*/ 2 w 15"/>
                <a:gd name="T5" fmla="*/ 15 h 20"/>
                <a:gd name="T6" fmla="*/ 2 w 15"/>
                <a:gd name="T7" fmla="*/ 17 h 20"/>
                <a:gd name="T8" fmla="*/ 2 w 15"/>
                <a:gd name="T9" fmla="*/ 17 h 20"/>
                <a:gd name="T10" fmla="*/ 4 w 15"/>
                <a:gd name="T11" fmla="*/ 17 h 20"/>
                <a:gd name="T12" fmla="*/ 4 w 15"/>
                <a:gd name="T13" fmla="*/ 17 h 20"/>
                <a:gd name="T14" fmla="*/ 5 w 15"/>
                <a:gd name="T15" fmla="*/ 19 h 20"/>
                <a:gd name="T16" fmla="*/ 7 w 15"/>
                <a:gd name="T17" fmla="*/ 19 h 20"/>
                <a:gd name="T18" fmla="*/ 9 w 15"/>
                <a:gd name="T19" fmla="*/ 20 h 20"/>
                <a:gd name="T20" fmla="*/ 15 w 15"/>
                <a:gd name="T21" fmla="*/ 5 h 20"/>
                <a:gd name="T22" fmla="*/ 15 w 15"/>
                <a:gd name="T23" fmla="*/ 3 h 20"/>
                <a:gd name="T24" fmla="*/ 14 w 15"/>
                <a:gd name="T25" fmla="*/ 3 h 20"/>
                <a:gd name="T26" fmla="*/ 12 w 15"/>
                <a:gd name="T27" fmla="*/ 2 h 20"/>
                <a:gd name="T28" fmla="*/ 10 w 15"/>
                <a:gd name="T29" fmla="*/ 2 h 20"/>
                <a:gd name="T30" fmla="*/ 9 w 15"/>
                <a:gd name="T31" fmla="*/ 0 h 20"/>
                <a:gd name="T32" fmla="*/ 5 w 15"/>
                <a:gd name="T33" fmla="*/ 0 h 20"/>
                <a:gd name="T34" fmla="*/ 4 w 15"/>
                <a:gd name="T35" fmla="*/ 0 h 20"/>
                <a:gd name="T36" fmla="*/ 0 w 15"/>
                <a:gd name="T37" fmla="*/ 0 h 20"/>
                <a:gd name="T38" fmla="*/ 0 w 15"/>
                <a:gd name="T39" fmla="*/ 0 h 20"/>
                <a:gd name="T40" fmla="*/ 0 w 15"/>
                <a:gd name="T41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" h="20">
                  <a:moveTo>
                    <a:pt x="0" y="15"/>
                  </a:moveTo>
                  <a:lnTo>
                    <a:pt x="0" y="15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9" y="20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3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7" name="Freeform 3093">
              <a:extLst>
                <a:ext uri="{FF2B5EF4-FFF2-40B4-BE49-F238E27FC236}">
                  <a16:creationId xmlns:a16="http://schemas.microsoft.com/office/drawing/2014/main" id="{5C7B72F3-7DEE-4582-8270-FD85567723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2" y="2371"/>
              <a:ext cx="29" cy="25"/>
            </a:xfrm>
            <a:custGeom>
              <a:avLst/>
              <a:gdLst>
                <a:gd name="T0" fmla="*/ 11 w 29"/>
                <a:gd name="T1" fmla="*/ 25 h 25"/>
                <a:gd name="T2" fmla="*/ 11 w 29"/>
                <a:gd name="T3" fmla="*/ 25 h 25"/>
                <a:gd name="T4" fmla="*/ 14 w 29"/>
                <a:gd name="T5" fmla="*/ 24 h 25"/>
                <a:gd name="T6" fmla="*/ 17 w 29"/>
                <a:gd name="T7" fmla="*/ 22 h 25"/>
                <a:gd name="T8" fmla="*/ 19 w 29"/>
                <a:gd name="T9" fmla="*/ 20 h 25"/>
                <a:gd name="T10" fmla="*/ 22 w 29"/>
                <a:gd name="T11" fmla="*/ 19 h 25"/>
                <a:gd name="T12" fmla="*/ 24 w 29"/>
                <a:gd name="T13" fmla="*/ 17 h 25"/>
                <a:gd name="T14" fmla="*/ 26 w 29"/>
                <a:gd name="T15" fmla="*/ 17 h 25"/>
                <a:gd name="T16" fmla="*/ 27 w 29"/>
                <a:gd name="T17" fmla="*/ 17 h 25"/>
                <a:gd name="T18" fmla="*/ 29 w 29"/>
                <a:gd name="T19" fmla="*/ 15 h 25"/>
                <a:gd name="T20" fmla="*/ 29 w 29"/>
                <a:gd name="T21" fmla="*/ 0 h 25"/>
                <a:gd name="T22" fmla="*/ 26 w 29"/>
                <a:gd name="T23" fmla="*/ 0 h 25"/>
                <a:gd name="T24" fmla="*/ 22 w 29"/>
                <a:gd name="T25" fmla="*/ 0 h 25"/>
                <a:gd name="T26" fmla="*/ 19 w 29"/>
                <a:gd name="T27" fmla="*/ 2 h 25"/>
                <a:gd name="T28" fmla="*/ 14 w 29"/>
                <a:gd name="T29" fmla="*/ 3 h 25"/>
                <a:gd name="T30" fmla="*/ 11 w 29"/>
                <a:gd name="T31" fmla="*/ 5 h 25"/>
                <a:gd name="T32" fmla="*/ 7 w 29"/>
                <a:gd name="T33" fmla="*/ 7 h 25"/>
                <a:gd name="T34" fmla="*/ 4 w 29"/>
                <a:gd name="T35" fmla="*/ 10 h 25"/>
                <a:gd name="T36" fmla="*/ 0 w 29"/>
                <a:gd name="T37" fmla="*/ 12 h 25"/>
                <a:gd name="T38" fmla="*/ 0 w 29"/>
                <a:gd name="T39" fmla="*/ 12 h 25"/>
                <a:gd name="T40" fmla="*/ 11 w 29"/>
                <a:gd name="T41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25">
                  <a:moveTo>
                    <a:pt x="11" y="25"/>
                  </a:moveTo>
                  <a:lnTo>
                    <a:pt x="11" y="25"/>
                  </a:lnTo>
                  <a:lnTo>
                    <a:pt x="14" y="24"/>
                  </a:lnTo>
                  <a:lnTo>
                    <a:pt x="17" y="22"/>
                  </a:lnTo>
                  <a:lnTo>
                    <a:pt x="19" y="20"/>
                  </a:lnTo>
                  <a:lnTo>
                    <a:pt x="22" y="19"/>
                  </a:lnTo>
                  <a:lnTo>
                    <a:pt x="24" y="17"/>
                  </a:lnTo>
                  <a:lnTo>
                    <a:pt x="26" y="17"/>
                  </a:lnTo>
                  <a:lnTo>
                    <a:pt x="27" y="17"/>
                  </a:lnTo>
                  <a:lnTo>
                    <a:pt x="29" y="15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14" y="3"/>
                  </a:lnTo>
                  <a:lnTo>
                    <a:pt x="11" y="5"/>
                  </a:lnTo>
                  <a:lnTo>
                    <a:pt x="7" y="7"/>
                  </a:lnTo>
                  <a:lnTo>
                    <a:pt x="4" y="1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8" name="Freeform 3094">
              <a:extLst>
                <a:ext uri="{FF2B5EF4-FFF2-40B4-BE49-F238E27FC236}">
                  <a16:creationId xmlns:a16="http://schemas.microsoft.com/office/drawing/2014/main" id="{940BDA43-D5C1-41F5-9BBC-9D7ED1EC7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5" y="2383"/>
              <a:ext cx="138" cy="51"/>
            </a:xfrm>
            <a:custGeom>
              <a:avLst/>
              <a:gdLst>
                <a:gd name="T0" fmla="*/ 0 w 138"/>
                <a:gd name="T1" fmla="*/ 51 h 51"/>
                <a:gd name="T2" fmla="*/ 0 w 138"/>
                <a:gd name="T3" fmla="*/ 51 h 51"/>
                <a:gd name="T4" fmla="*/ 21 w 138"/>
                <a:gd name="T5" fmla="*/ 51 h 51"/>
                <a:gd name="T6" fmla="*/ 41 w 138"/>
                <a:gd name="T7" fmla="*/ 49 h 51"/>
                <a:gd name="T8" fmla="*/ 60 w 138"/>
                <a:gd name="T9" fmla="*/ 46 h 51"/>
                <a:gd name="T10" fmla="*/ 78 w 138"/>
                <a:gd name="T11" fmla="*/ 42 h 51"/>
                <a:gd name="T12" fmla="*/ 95 w 138"/>
                <a:gd name="T13" fmla="*/ 37 h 51"/>
                <a:gd name="T14" fmla="*/ 110 w 138"/>
                <a:gd name="T15" fmla="*/ 30 h 51"/>
                <a:gd name="T16" fmla="*/ 124 w 138"/>
                <a:gd name="T17" fmla="*/ 22 h 51"/>
                <a:gd name="T18" fmla="*/ 138 w 138"/>
                <a:gd name="T19" fmla="*/ 13 h 51"/>
                <a:gd name="T20" fmla="*/ 127 w 138"/>
                <a:gd name="T21" fmla="*/ 0 h 51"/>
                <a:gd name="T22" fmla="*/ 116 w 138"/>
                <a:gd name="T23" fmla="*/ 8 h 51"/>
                <a:gd name="T24" fmla="*/ 104 w 138"/>
                <a:gd name="T25" fmla="*/ 15 h 51"/>
                <a:gd name="T26" fmla="*/ 88 w 138"/>
                <a:gd name="T27" fmla="*/ 22 h 51"/>
                <a:gd name="T28" fmla="*/ 73 w 138"/>
                <a:gd name="T29" fmla="*/ 25 h 51"/>
                <a:gd name="T30" fmla="*/ 58 w 138"/>
                <a:gd name="T31" fmla="*/ 30 h 51"/>
                <a:gd name="T32" fmla="*/ 39 w 138"/>
                <a:gd name="T33" fmla="*/ 32 h 51"/>
                <a:gd name="T34" fmla="*/ 21 w 138"/>
                <a:gd name="T35" fmla="*/ 34 h 51"/>
                <a:gd name="T36" fmla="*/ 0 w 138"/>
                <a:gd name="T37" fmla="*/ 34 h 51"/>
                <a:gd name="T38" fmla="*/ 0 w 138"/>
                <a:gd name="T39" fmla="*/ 34 h 51"/>
                <a:gd name="T40" fmla="*/ 0 w 138"/>
                <a:gd name="T41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38" h="51">
                  <a:moveTo>
                    <a:pt x="0" y="51"/>
                  </a:moveTo>
                  <a:lnTo>
                    <a:pt x="0" y="51"/>
                  </a:lnTo>
                  <a:lnTo>
                    <a:pt x="21" y="51"/>
                  </a:lnTo>
                  <a:lnTo>
                    <a:pt x="41" y="49"/>
                  </a:lnTo>
                  <a:lnTo>
                    <a:pt x="60" y="46"/>
                  </a:lnTo>
                  <a:lnTo>
                    <a:pt x="78" y="42"/>
                  </a:lnTo>
                  <a:lnTo>
                    <a:pt x="95" y="37"/>
                  </a:lnTo>
                  <a:lnTo>
                    <a:pt x="110" y="30"/>
                  </a:lnTo>
                  <a:lnTo>
                    <a:pt x="124" y="22"/>
                  </a:lnTo>
                  <a:lnTo>
                    <a:pt x="138" y="13"/>
                  </a:lnTo>
                  <a:lnTo>
                    <a:pt x="127" y="0"/>
                  </a:lnTo>
                  <a:lnTo>
                    <a:pt x="116" y="8"/>
                  </a:lnTo>
                  <a:lnTo>
                    <a:pt x="104" y="15"/>
                  </a:lnTo>
                  <a:lnTo>
                    <a:pt x="88" y="22"/>
                  </a:lnTo>
                  <a:lnTo>
                    <a:pt x="73" y="25"/>
                  </a:lnTo>
                  <a:lnTo>
                    <a:pt x="58" y="30"/>
                  </a:lnTo>
                  <a:lnTo>
                    <a:pt x="39" y="32"/>
                  </a:lnTo>
                  <a:lnTo>
                    <a:pt x="21" y="34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199" name="Freeform 3095">
              <a:extLst>
                <a:ext uri="{FF2B5EF4-FFF2-40B4-BE49-F238E27FC236}">
                  <a16:creationId xmlns:a16="http://schemas.microsoft.com/office/drawing/2014/main" id="{62429D52-D88A-43FF-A3F2-1ACEFE3A7B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9" y="2406"/>
              <a:ext cx="86" cy="28"/>
            </a:xfrm>
            <a:custGeom>
              <a:avLst/>
              <a:gdLst>
                <a:gd name="T0" fmla="*/ 0 w 86"/>
                <a:gd name="T1" fmla="*/ 17 h 28"/>
                <a:gd name="T2" fmla="*/ 0 w 86"/>
                <a:gd name="T3" fmla="*/ 17 h 28"/>
                <a:gd name="T4" fmla="*/ 10 w 86"/>
                <a:gd name="T5" fmla="*/ 19 h 28"/>
                <a:gd name="T6" fmla="*/ 20 w 86"/>
                <a:gd name="T7" fmla="*/ 21 h 28"/>
                <a:gd name="T8" fmla="*/ 32 w 86"/>
                <a:gd name="T9" fmla="*/ 24 h 28"/>
                <a:gd name="T10" fmla="*/ 42 w 86"/>
                <a:gd name="T11" fmla="*/ 26 h 28"/>
                <a:gd name="T12" fmla="*/ 52 w 86"/>
                <a:gd name="T13" fmla="*/ 26 h 28"/>
                <a:gd name="T14" fmla="*/ 64 w 86"/>
                <a:gd name="T15" fmla="*/ 28 h 28"/>
                <a:gd name="T16" fmla="*/ 75 w 86"/>
                <a:gd name="T17" fmla="*/ 28 h 28"/>
                <a:gd name="T18" fmla="*/ 86 w 86"/>
                <a:gd name="T19" fmla="*/ 28 h 28"/>
                <a:gd name="T20" fmla="*/ 86 w 86"/>
                <a:gd name="T21" fmla="*/ 11 h 28"/>
                <a:gd name="T22" fmla="*/ 75 w 86"/>
                <a:gd name="T23" fmla="*/ 11 h 28"/>
                <a:gd name="T24" fmla="*/ 64 w 86"/>
                <a:gd name="T25" fmla="*/ 11 h 28"/>
                <a:gd name="T26" fmla="*/ 54 w 86"/>
                <a:gd name="T27" fmla="*/ 9 h 28"/>
                <a:gd name="T28" fmla="*/ 44 w 86"/>
                <a:gd name="T29" fmla="*/ 9 h 28"/>
                <a:gd name="T30" fmla="*/ 34 w 86"/>
                <a:gd name="T31" fmla="*/ 7 h 28"/>
                <a:gd name="T32" fmla="*/ 24 w 86"/>
                <a:gd name="T33" fmla="*/ 6 h 28"/>
                <a:gd name="T34" fmla="*/ 14 w 86"/>
                <a:gd name="T35" fmla="*/ 2 h 28"/>
                <a:gd name="T36" fmla="*/ 3 w 86"/>
                <a:gd name="T37" fmla="*/ 0 h 28"/>
                <a:gd name="T38" fmla="*/ 3 w 86"/>
                <a:gd name="T39" fmla="*/ 0 h 28"/>
                <a:gd name="T40" fmla="*/ 0 w 86"/>
                <a:gd name="T41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28">
                  <a:moveTo>
                    <a:pt x="0" y="17"/>
                  </a:moveTo>
                  <a:lnTo>
                    <a:pt x="0" y="17"/>
                  </a:lnTo>
                  <a:lnTo>
                    <a:pt x="10" y="19"/>
                  </a:lnTo>
                  <a:lnTo>
                    <a:pt x="20" y="21"/>
                  </a:lnTo>
                  <a:lnTo>
                    <a:pt x="32" y="24"/>
                  </a:lnTo>
                  <a:lnTo>
                    <a:pt x="42" y="26"/>
                  </a:lnTo>
                  <a:lnTo>
                    <a:pt x="52" y="26"/>
                  </a:lnTo>
                  <a:lnTo>
                    <a:pt x="64" y="28"/>
                  </a:lnTo>
                  <a:lnTo>
                    <a:pt x="75" y="28"/>
                  </a:lnTo>
                  <a:lnTo>
                    <a:pt x="86" y="28"/>
                  </a:lnTo>
                  <a:lnTo>
                    <a:pt x="86" y="11"/>
                  </a:lnTo>
                  <a:lnTo>
                    <a:pt x="75" y="11"/>
                  </a:lnTo>
                  <a:lnTo>
                    <a:pt x="64" y="11"/>
                  </a:lnTo>
                  <a:lnTo>
                    <a:pt x="54" y="9"/>
                  </a:lnTo>
                  <a:lnTo>
                    <a:pt x="44" y="9"/>
                  </a:lnTo>
                  <a:lnTo>
                    <a:pt x="34" y="7"/>
                  </a:lnTo>
                  <a:lnTo>
                    <a:pt x="24" y="6"/>
                  </a:lnTo>
                  <a:lnTo>
                    <a:pt x="1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0" name="Freeform 3096">
              <a:extLst>
                <a:ext uri="{FF2B5EF4-FFF2-40B4-BE49-F238E27FC236}">
                  <a16:creationId xmlns:a16="http://schemas.microsoft.com/office/drawing/2014/main" id="{B19530A0-1EE1-4612-9F42-233431FEDF8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1" y="2379"/>
              <a:ext cx="71" cy="44"/>
            </a:xfrm>
            <a:custGeom>
              <a:avLst/>
              <a:gdLst>
                <a:gd name="T0" fmla="*/ 0 w 71"/>
                <a:gd name="T1" fmla="*/ 12 h 44"/>
                <a:gd name="T2" fmla="*/ 0 w 71"/>
                <a:gd name="T3" fmla="*/ 12 h 44"/>
                <a:gd name="T4" fmla="*/ 7 w 71"/>
                <a:gd name="T5" fmla="*/ 17 h 44"/>
                <a:gd name="T6" fmla="*/ 15 w 71"/>
                <a:gd name="T7" fmla="*/ 22 h 44"/>
                <a:gd name="T8" fmla="*/ 22 w 71"/>
                <a:gd name="T9" fmla="*/ 27 h 44"/>
                <a:gd name="T10" fmla="*/ 31 w 71"/>
                <a:gd name="T11" fmla="*/ 31 h 44"/>
                <a:gd name="T12" fmla="*/ 39 w 71"/>
                <a:gd name="T13" fmla="*/ 34 h 44"/>
                <a:gd name="T14" fmla="*/ 49 w 71"/>
                <a:gd name="T15" fmla="*/ 38 h 44"/>
                <a:gd name="T16" fmla="*/ 58 w 71"/>
                <a:gd name="T17" fmla="*/ 41 h 44"/>
                <a:gd name="T18" fmla="*/ 68 w 71"/>
                <a:gd name="T19" fmla="*/ 44 h 44"/>
                <a:gd name="T20" fmla="*/ 71 w 71"/>
                <a:gd name="T21" fmla="*/ 27 h 44"/>
                <a:gd name="T22" fmla="*/ 63 w 71"/>
                <a:gd name="T23" fmla="*/ 24 h 44"/>
                <a:gd name="T24" fmla="*/ 54 w 71"/>
                <a:gd name="T25" fmla="*/ 22 h 44"/>
                <a:gd name="T26" fmla="*/ 46 w 71"/>
                <a:gd name="T27" fmla="*/ 19 h 44"/>
                <a:gd name="T28" fmla="*/ 37 w 71"/>
                <a:gd name="T29" fmla="*/ 16 h 44"/>
                <a:gd name="T30" fmla="*/ 31 w 71"/>
                <a:gd name="T31" fmla="*/ 12 h 44"/>
                <a:gd name="T32" fmla="*/ 24 w 71"/>
                <a:gd name="T33" fmla="*/ 9 h 44"/>
                <a:gd name="T34" fmla="*/ 17 w 71"/>
                <a:gd name="T35" fmla="*/ 4 h 44"/>
                <a:gd name="T36" fmla="*/ 10 w 71"/>
                <a:gd name="T37" fmla="*/ 0 h 44"/>
                <a:gd name="T38" fmla="*/ 10 w 71"/>
                <a:gd name="T39" fmla="*/ 0 h 44"/>
                <a:gd name="T40" fmla="*/ 0 w 71"/>
                <a:gd name="T41" fmla="*/ 1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1" h="44">
                  <a:moveTo>
                    <a:pt x="0" y="12"/>
                  </a:moveTo>
                  <a:lnTo>
                    <a:pt x="0" y="12"/>
                  </a:lnTo>
                  <a:lnTo>
                    <a:pt x="7" y="17"/>
                  </a:lnTo>
                  <a:lnTo>
                    <a:pt x="15" y="22"/>
                  </a:lnTo>
                  <a:lnTo>
                    <a:pt x="22" y="27"/>
                  </a:lnTo>
                  <a:lnTo>
                    <a:pt x="31" y="31"/>
                  </a:lnTo>
                  <a:lnTo>
                    <a:pt x="39" y="34"/>
                  </a:lnTo>
                  <a:lnTo>
                    <a:pt x="49" y="38"/>
                  </a:lnTo>
                  <a:lnTo>
                    <a:pt x="58" y="41"/>
                  </a:lnTo>
                  <a:lnTo>
                    <a:pt x="68" y="44"/>
                  </a:lnTo>
                  <a:lnTo>
                    <a:pt x="71" y="27"/>
                  </a:lnTo>
                  <a:lnTo>
                    <a:pt x="63" y="24"/>
                  </a:lnTo>
                  <a:lnTo>
                    <a:pt x="54" y="22"/>
                  </a:lnTo>
                  <a:lnTo>
                    <a:pt x="46" y="19"/>
                  </a:lnTo>
                  <a:lnTo>
                    <a:pt x="37" y="16"/>
                  </a:lnTo>
                  <a:lnTo>
                    <a:pt x="31" y="12"/>
                  </a:lnTo>
                  <a:lnTo>
                    <a:pt x="24" y="9"/>
                  </a:lnTo>
                  <a:lnTo>
                    <a:pt x="17" y="4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1" name="Freeform 3097">
              <a:extLst>
                <a:ext uri="{FF2B5EF4-FFF2-40B4-BE49-F238E27FC236}">
                  <a16:creationId xmlns:a16="http://schemas.microsoft.com/office/drawing/2014/main" id="{FA595C2D-2AC9-4D80-AB81-56571A9E7C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2340"/>
              <a:ext cx="37" cy="51"/>
            </a:xfrm>
            <a:custGeom>
              <a:avLst/>
              <a:gdLst>
                <a:gd name="T0" fmla="*/ 0 w 37"/>
                <a:gd name="T1" fmla="*/ 0 h 51"/>
                <a:gd name="T2" fmla="*/ 0 w 37"/>
                <a:gd name="T3" fmla="*/ 0 h 51"/>
                <a:gd name="T4" fmla="*/ 0 w 37"/>
                <a:gd name="T5" fmla="*/ 9 h 51"/>
                <a:gd name="T6" fmla="*/ 2 w 37"/>
                <a:gd name="T7" fmla="*/ 16 h 51"/>
                <a:gd name="T8" fmla="*/ 4 w 37"/>
                <a:gd name="T9" fmla="*/ 22 h 51"/>
                <a:gd name="T10" fmla="*/ 7 w 37"/>
                <a:gd name="T11" fmla="*/ 29 h 51"/>
                <a:gd name="T12" fmla="*/ 12 w 37"/>
                <a:gd name="T13" fmla="*/ 36 h 51"/>
                <a:gd name="T14" fmla="*/ 15 w 37"/>
                <a:gd name="T15" fmla="*/ 41 h 51"/>
                <a:gd name="T16" fmla="*/ 22 w 37"/>
                <a:gd name="T17" fmla="*/ 46 h 51"/>
                <a:gd name="T18" fmla="*/ 27 w 37"/>
                <a:gd name="T19" fmla="*/ 51 h 51"/>
                <a:gd name="T20" fmla="*/ 37 w 37"/>
                <a:gd name="T21" fmla="*/ 39 h 51"/>
                <a:gd name="T22" fmla="*/ 32 w 37"/>
                <a:gd name="T23" fmla="*/ 34 h 51"/>
                <a:gd name="T24" fmla="*/ 29 w 37"/>
                <a:gd name="T25" fmla="*/ 29 h 51"/>
                <a:gd name="T26" fmla="*/ 26 w 37"/>
                <a:gd name="T27" fmla="*/ 26 h 51"/>
                <a:gd name="T28" fmla="*/ 22 w 37"/>
                <a:gd name="T29" fmla="*/ 21 h 51"/>
                <a:gd name="T30" fmla="*/ 19 w 37"/>
                <a:gd name="T31" fmla="*/ 16 h 51"/>
                <a:gd name="T32" fmla="*/ 17 w 37"/>
                <a:gd name="T33" fmla="*/ 11 h 51"/>
                <a:gd name="T34" fmla="*/ 17 w 37"/>
                <a:gd name="T35" fmla="*/ 5 h 51"/>
                <a:gd name="T36" fmla="*/ 17 w 37"/>
                <a:gd name="T37" fmla="*/ 0 h 51"/>
                <a:gd name="T38" fmla="*/ 17 w 37"/>
                <a:gd name="T39" fmla="*/ 0 h 51"/>
                <a:gd name="T40" fmla="*/ 0 w 37"/>
                <a:gd name="T41" fmla="*/ 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7" h="51">
                  <a:moveTo>
                    <a:pt x="0" y="0"/>
                  </a:moveTo>
                  <a:lnTo>
                    <a:pt x="0" y="0"/>
                  </a:lnTo>
                  <a:lnTo>
                    <a:pt x="0" y="9"/>
                  </a:lnTo>
                  <a:lnTo>
                    <a:pt x="2" y="16"/>
                  </a:lnTo>
                  <a:lnTo>
                    <a:pt x="4" y="22"/>
                  </a:lnTo>
                  <a:lnTo>
                    <a:pt x="7" y="29"/>
                  </a:lnTo>
                  <a:lnTo>
                    <a:pt x="12" y="36"/>
                  </a:lnTo>
                  <a:lnTo>
                    <a:pt x="15" y="41"/>
                  </a:lnTo>
                  <a:lnTo>
                    <a:pt x="22" y="46"/>
                  </a:lnTo>
                  <a:lnTo>
                    <a:pt x="27" y="51"/>
                  </a:lnTo>
                  <a:lnTo>
                    <a:pt x="37" y="39"/>
                  </a:lnTo>
                  <a:lnTo>
                    <a:pt x="32" y="34"/>
                  </a:lnTo>
                  <a:lnTo>
                    <a:pt x="29" y="29"/>
                  </a:lnTo>
                  <a:lnTo>
                    <a:pt x="26" y="26"/>
                  </a:lnTo>
                  <a:lnTo>
                    <a:pt x="22" y="21"/>
                  </a:lnTo>
                  <a:lnTo>
                    <a:pt x="19" y="16"/>
                  </a:lnTo>
                  <a:lnTo>
                    <a:pt x="17" y="11"/>
                  </a:lnTo>
                  <a:lnTo>
                    <a:pt x="17" y="5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2" name="Freeform 3098">
              <a:extLst>
                <a:ext uri="{FF2B5EF4-FFF2-40B4-BE49-F238E27FC236}">
                  <a16:creationId xmlns:a16="http://schemas.microsoft.com/office/drawing/2014/main" id="{10F598DC-5717-4398-9E3D-0C457F326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2323"/>
              <a:ext cx="20" cy="17"/>
            </a:xfrm>
            <a:custGeom>
              <a:avLst/>
              <a:gdLst>
                <a:gd name="T0" fmla="*/ 5 w 20"/>
                <a:gd name="T1" fmla="*/ 0 h 17"/>
                <a:gd name="T2" fmla="*/ 4 w 20"/>
                <a:gd name="T3" fmla="*/ 2 h 17"/>
                <a:gd name="T4" fmla="*/ 4 w 20"/>
                <a:gd name="T5" fmla="*/ 6 h 17"/>
                <a:gd name="T6" fmla="*/ 2 w 20"/>
                <a:gd name="T7" fmla="*/ 7 h 17"/>
                <a:gd name="T8" fmla="*/ 2 w 20"/>
                <a:gd name="T9" fmla="*/ 9 h 17"/>
                <a:gd name="T10" fmla="*/ 2 w 20"/>
                <a:gd name="T11" fmla="*/ 11 h 17"/>
                <a:gd name="T12" fmla="*/ 0 w 20"/>
                <a:gd name="T13" fmla="*/ 12 h 17"/>
                <a:gd name="T14" fmla="*/ 0 w 20"/>
                <a:gd name="T15" fmla="*/ 14 h 17"/>
                <a:gd name="T16" fmla="*/ 0 w 20"/>
                <a:gd name="T17" fmla="*/ 16 h 17"/>
                <a:gd name="T18" fmla="*/ 0 w 20"/>
                <a:gd name="T19" fmla="*/ 17 h 17"/>
                <a:gd name="T20" fmla="*/ 17 w 20"/>
                <a:gd name="T21" fmla="*/ 17 h 17"/>
                <a:gd name="T22" fmla="*/ 17 w 20"/>
                <a:gd name="T23" fmla="*/ 17 h 17"/>
                <a:gd name="T24" fmla="*/ 17 w 20"/>
                <a:gd name="T25" fmla="*/ 17 h 17"/>
                <a:gd name="T26" fmla="*/ 17 w 20"/>
                <a:gd name="T27" fmla="*/ 17 h 17"/>
                <a:gd name="T28" fmla="*/ 17 w 20"/>
                <a:gd name="T29" fmla="*/ 16 h 17"/>
                <a:gd name="T30" fmla="*/ 17 w 20"/>
                <a:gd name="T31" fmla="*/ 14 h 17"/>
                <a:gd name="T32" fmla="*/ 19 w 20"/>
                <a:gd name="T33" fmla="*/ 12 h 17"/>
                <a:gd name="T34" fmla="*/ 19 w 20"/>
                <a:gd name="T35" fmla="*/ 11 h 17"/>
                <a:gd name="T36" fmla="*/ 20 w 20"/>
                <a:gd name="T37" fmla="*/ 7 h 17"/>
                <a:gd name="T38" fmla="*/ 19 w 20"/>
                <a:gd name="T39" fmla="*/ 9 h 17"/>
                <a:gd name="T40" fmla="*/ 5 w 20"/>
                <a:gd name="T41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" h="17">
                  <a:moveTo>
                    <a:pt x="5" y="0"/>
                  </a:moveTo>
                  <a:lnTo>
                    <a:pt x="4" y="2"/>
                  </a:lnTo>
                  <a:lnTo>
                    <a:pt x="4" y="6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6"/>
                  </a:lnTo>
                  <a:lnTo>
                    <a:pt x="17" y="14"/>
                  </a:lnTo>
                  <a:lnTo>
                    <a:pt x="19" y="12"/>
                  </a:lnTo>
                  <a:lnTo>
                    <a:pt x="19" y="11"/>
                  </a:lnTo>
                  <a:lnTo>
                    <a:pt x="20" y="7"/>
                  </a:lnTo>
                  <a:lnTo>
                    <a:pt x="19" y="9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3" name="Freeform 3099">
              <a:extLst>
                <a:ext uri="{FF2B5EF4-FFF2-40B4-BE49-F238E27FC236}">
                  <a16:creationId xmlns:a16="http://schemas.microsoft.com/office/drawing/2014/main" id="{2DF1666F-D2DA-45CC-A842-B9BE77B07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9" y="2307"/>
              <a:ext cx="21" cy="25"/>
            </a:xfrm>
            <a:custGeom>
              <a:avLst/>
              <a:gdLst>
                <a:gd name="T0" fmla="*/ 4 w 21"/>
                <a:gd name="T1" fmla="*/ 6 h 25"/>
                <a:gd name="T2" fmla="*/ 4 w 21"/>
                <a:gd name="T3" fmla="*/ 3 h 25"/>
                <a:gd name="T4" fmla="*/ 4 w 21"/>
                <a:gd name="T5" fmla="*/ 5 h 25"/>
                <a:gd name="T6" fmla="*/ 4 w 21"/>
                <a:gd name="T7" fmla="*/ 6 h 25"/>
                <a:gd name="T8" fmla="*/ 4 w 21"/>
                <a:gd name="T9" fmla="*/ 8 h 25"/>
                <a:gd name="T10" fmla="*/ 2 w 21"/>
                <a:gd name="T11" fmla="*/ 10 h 25"/>
                <a:gd name="T12" fmla="*/ 2 w 21"/>
                <a:gd name="T13" fmla="*/ 11 h 25"/>
                <a:gd name="T14" fmla="*/ 2 w 21"/>
                <a:gd name="T15" fmla="*/ 13 h 25"/>
                <a:gd name="T16" fmla="*/ 0 w 21"/>
                <a:gd name="T17" fmla="*/ 15 h 25"/>
                <a:gd name="T18" fmla="*/ 0 w 21"/>
                <a:gd name="T19" fmla="*/ 16 h 25"/>
                <a:gd name="T20" fmla="*/ 14 w 21"/>
                <a:gd name="T21" fmla="*/ 25 h 25"/>
                <a:gd name="T22" fmla="*/ 15 w 21"/>
                <a:gd name="T23" fmla="*/ 23 h 25"/>
                <a:gd name="T24" fmla="*/ 17 w 21"/>
                <a:gd name="T25" fmla="*/ 20 h 25"/>
                <a:gd name="T26" fmla="*/ 19 w 21"/>
                <a:gd name="T27" fmla="*/ 16 h 25"/>
                <a:gd name="T28" fmla="*/ 19 w 21"/>
                <a:gd name="T29" fmla="*/ 15 h 25"/>
                <a:gd name="T30" fmla="*/ 19 w 21"/>
                <a:gd name="T31" fmla="*/ 11 h 25"/>
                <a:gd name="T32" fmla="*/ 21 w 21"/>
                <a:gd name="T33" fmla="*/ 8 h 25"/>
                <a:gd name="T34" fmla="*/ 21 w 21"/>
                <a:gd name="T35" fmla="*/ 5 h 25"/>
                <a:gd name="T36" fmla="*/ 21 w 21"/>
                <a:gd name="T37" fmla="*/ 3 h 25"/>
                <a:gd name="T38" fmla="*/ 19 w 21"/>
                <a:gd name="T39" fmla="*/ 0 h 25"/>
                <a:gd name="T40" fmla="*/ 4 w 21"/>
                <a:gd name="T41" fmla="*/ 6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" h="25">
                  <a:moveTo>
                    <a:pt x="4" y="6"/>
                  </a:moveTo>
                  <a:lnTo>
                    <a:pt x="4" y="3"/>
                  </a:lnTo>
                  <a:lnTo>
                    <a:pt x="4" y="5"/>
                  </a:lnTo>
                  <a:lnTo>
                    <a:pt x="4" y="6"/>
                  </a:lnTo>
                  <a:lnTo>
                    <a:pt x="4" y="8"/>
                  </a:lnTo>
                  <a:lnTo>
                    <a:pt x="2" y="10"/>
                  </a:lnTo>
                  <a:lnTo>
                    <a:pt x="2" y="11"/>
                  </a:lnTo>
                  <a:lnTo>
                    <a:pt x="2" y="13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4" y="25"/>
                  </a:lnTo>
                  <a:lnTo>
                    <a:pt x="15" y="23"/>
                  </a:lnTo>
                  <a:lnTo>
                    <a:pt x="17" y="20"/>
                  </a:lnTo>
                  <a:lnTo>
                    <a:pt x="19" y="16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21" y="8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19" y="0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4" name="Freeform 3100">
              <a:extLst>
                <a:ext uri="{FF2B5EF4-FFF2-40B4-BE49-F238E27FC236}">
                  <a16:creationId xmlns:a16="http://schemas.microsoft.com/office/drawing/2014/main" id="{F2717D5F-3F71-40AF-B417-19178E180FA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6" y="2293"/>
              <a:ext cx="22" cy="20"/>
            </a:xfrm>
            <a:custGeom>
              <a:avLst/>
              <a:gdLst>
                <a:gd name="T0" fmla="*/ 0 w 22"/>
                <a:gd name="T1" fmla="*/ 17 h 20"/>
                <a:gd name="T2" fmla="*/ 0 w 22"/>
                <a:gd name="T3" fmla="*/ 17 h 20"/>
                <a:gd name="T4" fmla="*/ 2 w 22"/>
                <a:gd name="T5" fmla="*/ 17 h 20"/>
                <a:gd name="T6" fmla="*/ 3 w 22"/>
                <a:gd name="T7" fmla="*/ 17 h 20"/>
                <a:gd name="T8" fmla="*/ 5 w 22"/>
                <a:gd name="T9" fmla="*/ 19 h 20"/>
                <a:gd name="T10" fmla="*/ 5 w 22"/>
                <a:gd name="T11" fmla="*/ 19 h 20"/>
                <a:gd name="T12" fmla="*/ 7 w 22"/>
                <a:gd name="T13" fmla="*/ 19 h 20"/>
                <a:gd name="T14" fmla="*/ 7 w 22"/>
                <a:gd name="T15" fmla="*/ 19 h 20"/>
                <a:gd name="T16" fmla="*/ 7 w 22"/>
                <a:gd name="T17" fmla="*/ 19 h 20"/>
                <a:gd name="T18" fmla="*/ 7 w 22"/>
                <a:gd name="T19" fmla="*/ 20 h 20"/>
                <a:gd name="T20" fmla="*/ 22 w 22"/>
                <a:gd name="T21" fmla="*/ 14 h 20"/>
                <a:gd name="T22" fmla="*/ 20 w 22"/>
                <a:gd name="T23" fmla="*/ 10 h 20"/>
                <a:gd name="T24" fmla="*/ 18 w 22"/>
                <a:gd name="T25" fmla="*/ 7 h 20"/>
                <a:gd name="T26" fmla="*/ 15 w 22"/>
                <a:gd name="T27" fmla="*/ 5 h 20"/>
                <a:gd name="T28" fmla="*/ 12 w 22"/>
                <a:gd name="T29" fmla="*/ 3 h 20"/>
                <a:gd name="T30" fmla="*/ 8 w 22"/>
                <a:gd name="T31" fmla="*/ 2 h 20"/>
                <a:gd name="T32" fmla="*/ 5 w 22"/>
                <a:gd name="T33" fmla="*/ 2 h 20"/>
                <a:gd name="T34" fmla="*/ 3 w 22"/>
                <a:gd name="T35" fmla="*/ 0 h 20"/>
                <a:gd name="T36" fmla="*/ 0 w 22"/>
                <a:gd name="T37" fmla="*/ 0 h 20"/>
                <a:gd name="T38" fmla="*/ 0 w 22"/>
                <a:gd name="T39" fmla="*/ 0 h 20"/>
                <a:gd name="T40" fmla="*/ 0 w 22"/>
                <a:gd name="T41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2" h="20">
                  <a:moveTo>
                    <a:pt x="0" y="17"/>
                  </a:moveTo>
                  <a:lnTo>
                    <a:pt x="0" y="17"/>
                  </a:lnTo>
                  <a:lnTo>
                    <a:pt x="2" y="17"/>
                  </a:lnTo>
                  <a:lnTo>
                    <a:pt x="3" y="17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7" y="20"/>
                  </a:lnTo>
                  <a:lnTo>
                    <a:pt x="22" y="14"/>
                  </a:lnTo>
                  <a:lnTo>
                    <a:pt x="20" y="10"/>
                  </a:lnTo>
                  <a:lnTo>
                    <a:pt x="18" y="7"/>
                  </a:lnTo>
                  <a:lnTo>
                    <a:pt x="15" y="5"/>
                  </a:lnTo>
                  <a:lnTo>
                    <a:pt x="12" y="3"/>
                  </a:lnTo>
                  <a:lnTo>
                    <a:pt x="8" y="2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5" name="Freeform 3101">
              <a:extLst>
                <a:ext uri="{FF2B5EF4-FFF2-40B4-BE49-F238E27FC236}">
                  <a16:creationId xmlns:a16="http://schemas.microsoft.com/office/drawing/2014/main" id="{8B40E34C-6F93-48B9-A81D-2A1096DD8F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4" y="2293"/>
              <a:ext cx="22" cy="22"/>
            </a:xfrm>
            <a:custGeom>
              <a:avLst/>
              <a:gdLst>
                <a:gd name="T0" fmla="*/ 8 w 22"/>
                <a:gd name="T1" fmla="*/ 22 h 22"/>
                <a:gd name="T2" fmla="*/ 10 w 22"/>
                <a:gd name="T3" fmla="*/ 20 h 22"/>
                <a:gd name="T4" fmla="*/ 12 w 22"/>
                <a:gd name="T5" fmla="*/ 20 h 22"/>
                <a:gd name="T6" fmla="*/ 13 w 22"/>
                <a:gd name="T7" fmla="*/ 19 h 22"/>
                <a:gd name="T8" fmla="*/ 13 w 22"/>
                <a:gd name="T9" fmla="*/ 19 h 22"/>
                <a:gd name="T10" fmla="*/ 15 w 22"/>
                <a:gd name="T11" fmla="*/ 19 h 22"/>
                <a:gd name="T12" fmla="*/ 17 w 22"/>
                <a:gd name="T13" fmla="*/ 17 h 22"/>
                <a:gd name="T14" fmla="*/ 18 w 22"/>
                <a:gd name="T15" fmla="*/ 17 h 22"/>
                <a:gd name="T16" fmla="*/ 20 w 22"/>
                <a:gd name="T17" fmla="*/ 17 h 22"/>
                <a:gd name="T18" fmla="*/ 22 w 22"/>
                <a:gd name="T19" fmla="*/ 17 h 22"/>
                <a:gd name="T20" fmla="*/ 22 w 22"/>
                <a:gd name="T21" fmla="*/ 0 h 22"/>
                <a:gd name="T22" fmla="*/ 18 w 22"/>
                <a:gd name="T23" fmla="*/ 0 h 22"/>
                <a:gd name="T24" fmla="*/ 17 w 22"/>
                <a:gd name="T25" fmla="*/ 0 h 22"/>
                <a:gd name="T26" fmla="*/ 13 w 22"/>
                <a:gd name="T27" fmla="*/ 2 h 22"/>
                <a:gd name="T28" fmla="*/ 12 w 22"/>
                <a:gd name="T29" fmla="*/ 2 h 22"/>
                <a:gd name="T30" fmla="*/ 8 w 22"/>
                <a:gd name="T31" fmla="*/ 3 h 22"/>
                <a:gd name="T32" fmla="*/ 5 w 22"/>
                <a:gd name="T33" fmla="*/ 3 h 22"/>
                <a:gd name="T34" fmla="*/ 1 w 22"/>
                <a:gd name="T35" fmla="*/ 5 h 22"/>
                <a:gd name="T36" fmla="*/ 0 w 22"/>
                <a:gd name="T37" fmla="*/ 8 h 22"/>
                <a:gd name="T38" fmla="*/ 1 w 22"/>
                <a:gd name="T39" fmla="*/ 7 h 22"/>
                <a:gd name="T40" fmla="*/ 8 w 22"/>
                <a:gd name="T41" fmla="*/ 2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2" h="22">
                  <a:moveTo>
                    <a:pt x="8" y="22"/>
                  </a:moveTo>
                  <a:lnTo>
                    <a:pt x="10" y="20"/>
                  </a:lnTo>
                  <a:lnTo>
                    <a:pt x="12" y="20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5" y="19"/>
                  </a:lnTo>
                  <a:lnTo>
                    <a:pt x="17" y="17"/>
                  </a:lnTo>
                  <a:lnTo>
                    <a:pt x="18" y="17"/>
                  </a:lnTo>
                  <a:lnTo>
                    <a:pt x="20" y="17"/>
                  </a:lnTo>
                  <a:lnTo>
                    <a:pt x="22" y="17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3" y="2"/>
                  </a:lnTo>
                  <a:lnTo>
                    <a:pt x="12" y="2"/>
                  </a:lnTo>
                  <a:lnTo>
                    <a:pt x="8" y="3"/>
                  </a:lnTo>
                  <a:lnTo>
                    <a:pt x="5" y="3"/>
                  </a:lnTo>
                  <a:lnTo>
                    <a:pt x="1" y="5"/>
                  </a:lnTo>
                  <a:lnTo>
                    <a:pt x="0" y="8"/>
                  </a:lnTo>
                  <a:lnTo>
                    <a:pt x="1" y="7"/>
                  </a:lnTo>
                  <a:lnTo>
                    <a:pt x="8" y="22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6" name="Freeform 3102">
              <a:extLst>
                <a:ext uri="{FF2B5EF4-FFF2-40B4-BE49-F238E27FC236}">
                  <a16:creationId xmlns:a16="http://schemas.microsoft.com/office/drawing/2014/main" id="{E34E1BD3-8AE9-46DB-93FF-A11D67F5C9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9" y="2300"/>
              <a:ext cx="23" cy="23"/>
            </a:xfrm>
            <a:custGeom>
              <a:avLst/>
              <a:gdLst>
                <a:gd name="T0" fmla="*/ 15 w 23"/>
                <a:gd name="T1" fmla="*/ 23 h 23"/>
                <a:gd name="T2" fmla="*/ 15 w 23"/>
                <a:gd name="T3" fmla="*/ 23 h 23"/>
                <a:gd name="T4" fmla="*/ 16 w 23"/>
                <a:gd name="T5" fmla="*/ 22 h 23"/>
                <a:gd name="T6" fmla="*/ 16 w 23"/>
                <a:gd name="T7" fmla="*/ 20 h 23"/>
                <a:gd name="T8" fmla="*/ 18 w 23"/>
                <a:gd name="T9" fmla="*/ 18 h 23"/>
                <a:gd name="T10" fmla="*/ 18 w 23"/>
                <a:gd name="T11" fmla="*/ 18 h 23"/>
                <a:gd name="T12" fmla="*/ 20 w 23"/>
                <a:gd name="T13" fmla="*/ 17 h 23"/>
                <a:gd name="T14" fmla="*/ 20 w 23"/>
                <a:gd name="T15" fmla="*/ 17 h 23"/>
                <a:gd name="T16" fmla="*/ 22 w 23"/>
                <a:gd name="T17" fmla="*/ 15 h 23"/>
                <a:gd name="T18" fmla="*/ 23 w 23"/>
                <a:gd name="T19" fmla="*/ 15 h 23"/>
                <a:gd name="T20" fmla="*/ 16 w 23"/>
                <a:gd name="T21" fmla="*/ 0 h 23"/>
                <a:gd name="T22" fmla="*/ 13 w 23"/>
                <a:gd name="T23" fmla="*/ 1 h 23"/>
                <a:gd name="T24" fmla="*/ 11 w 23"/>
                <a:gd name="T25" fmla="*/ 3 h 23"/>
                <a:gd name="T26" fmla="*/ 8 w 23"/>
                <a:gd name="T27" fmla="*/ 5 h 23"/>
                <a:gd name="T28" fmla="*/ 6 w 23"/>
                <a:gd name="T29" fmla="*/ 7 h 23"/>
                <a:gd name="T30" fmla="*/ 5 w 23"/>
                <a:gd name="T31" fmla="*/ 10 h 23"/>
                <a:gd name="T32" fmla="*/ 3 w 23"/>
                <a:gd name="T33" fmla="*/ 12 h 23"/>
                <a:gd name="T34" fmla="*/ 1 w 23"/>
                <a:gd name="T35" fmla="*/ 13 h 23"/>
                <a:gd name="T36" fmla="*/ 0 w 23"/>
                <a:gd name="T37" fmla="*/ 17 h 23"/>
                <a:gd name="T38" fmla="*/ 0 w 23"/>
                <a:gd name="T39" fmla="*/ 17 h 23"/>
                <a:gd name="T40" fmla="*/ 15 w 23"/>
                <a:gd name="T41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" h="23">
                  <a:moveTo>
                    <a:pt x="15" y="23"/>
                  </a:moveTo>
                  <a:lnTo>
                    <a:pt x="15" y="23"/>
                  </a:lnTo>
                  <a:lnTo>
                    <a:pt x="16" y="22"/>
                  </a:lnTo>
                  <a:lnTo>
                    <a:pt x="16" y="20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22" y="15"/>
                  </a:lnTo>
                  <a:lnTo>
                    <a:pt x="23" y="15"/>
                  </a:lnTo>
                  <a:lnTo>
                    <a:pt x="16" y="0"/>
                  </a:lnTo>
                  <a:lnTo>
                    <a:pt x="13" y="1"/>
                  </a:lnTo>
                  <a:lnTo>
                    <a:pt x="11" y="3"/>
                  </a:lnTo>
                  <a:lnTo>
                    <a:pt x="8" y="5"/>
                  </a:lnTo>
                  <a:lnTo>
                    <a:pt x="6" y="7"/>
                  </a:lnTo>
                  <a:lnTo>
                    <a:pt x="5" y="10"/>
                  </a:lnTo>
                  <a:lnTo>
                    <a:pt x="3" y="12"/>
                  </a:lnTo>
                  <a:lnTo>
                    <a:pt x="1" y="13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5" y="23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7" name="Freeform 3103">
              <a:extLst>
                <a:ext uri="{FF2B5EF4-FFF2-40B4-BE49-F238E27FC236}">
                  <a16:creationId xmlns:a16="http://schemas.microsoft.com/office/drawing/2014/main" id="{EB01FD55-8A49-4EC6-97E9-EE15DC515B5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" y="2027"/>
              <a:ext cx="27" cy="56"/>
            </a:xfrm>
            <a:custGeom>
              <a:avLst/>
              <a:gdLst>
                <a:gd name="T0" fmla="*/ 17 w 27"/>
                <a:gd name="T1" fmla="*/ 56 h 56"/>
                <a:gd name="T2" fmla="*/ 17 w 27"/>
                <a:gd name="T3" fmla="*/ 56 h 56"/>
                <a:gd name="T4" fmla="*/ 17 w 27"/>
                <a:gd name="T5" fmla="*/ 47 h 56"/>
                <a:gd name="T6" fmla="*/ 17 w 27"/>
                <a:gd name="T7" fmla="*/ 41 h 56"/>
                <a:gd name="T8" fmla="*/ 17 w 27"/>
                <a:gd name="T9" fmla="*/ 34 h 56"/>
                <a:gd name="T10" fmla="*/ 18 w 27"/>
                <a:gd name="T11" fmla="*/ 29 h 56"/>
                <a:gd name="T12" fmla="*/ 20 w 27"/>
                <a:gd name="T13" fmla="*/ 24 h 56"/>
                <a:gd name="T14" fmla="*/ 22 w 27"/>
                <a:gd name="T15" fmla="*/ 19 h 56"/>
                <a:gd name="T16" fmla="*/ 25 w 27"/>
                <a:gd name="T17" fmla="*/ 13 h 56"/>
                <a:gd name="T18" fmla="*/ 27 w 27"/>
                <a:gd name="T19" fmla="*/ 10 h 56"/>
                <a:gd name="T20" fmla="*/ 13 w 27"/>
                <a:gd name="T21" fmla="*/ 0 h 56"/>
                <a:gd name="T22" fmla="*/ 10 w 27"/>
                <a:gd name="T23" fmla="*/ 5 h 56"/>
                <a:gd name="T24" fmla="*/ 6 w 27"/>
                <a:gd name="T25" fmla="*/ 12 h 56"/>
                <a:gd name="T26" fmla="*/ 5 w 27"/>
                <a:gd name="T27" fmla="*/ 19 h 56"/>
                <a:gd name="T28" fmla="*/ 3 w 27"/>
                <a:gd name="T29" fmla="*/ 25 h 56"/>
                <a:gd name="T30" fmla="*/ 1 w 27"/>
                <a:gd name="T31" fmla="*/ 32 h 56"/>
                <a:gd name="T32" fmla="*/ 0 w 27"/>
                <a:gd name="T33" fmla="*/ 39 h 56"/>
                <a:gd name="T34" fmla="*/ 0 w 27"/>
                <a:gd name="T35" fmla="*/ 47 h 56"/>
                <a:gd name="T36" fmla="*/ 0 w 27"/>
                <a:gd name="T37" fmla="*/ 56 h 56"/>
                <a:gd name="T38" fmla="*/ 0 w 27"/>
                <a:gd name="T39" fmla="*/ 56 h 56"/>
                <a:gd name="T40" fmla="*/ 17 w 27"/>
                <a:gd name="T41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56">
                  <a:moveTo>
                    <a:pt x="17" y="56"/>
                  </a:moveTo>
                  <a:lnTo>
                    <a:pt x="17" y="56"/>
                  </a:lnTo>
                  <a:lnTo>
                    <a:pt x="17" y="47"/>
                  </a:lnTo>
                  <a:lnTo>
                    <a:pt x="17" y="41"/>
                  </a:lnTo>
                  <a:lnTo>
                    <a:pt x="17" y="34"/>
                  </a:lnTo>
                  <a:lnTo>
                    <a:pt x="18" y="29"/>
                  </a:lnTo>
                  <a:lnTo>
                    <a:pt x="20" y="24"/>
                  </a:lnTo>
                  <a:lnTo>
                    <a:pt x="22" y="19"/>
                  </a:lnTo>
                  <a:lnTo>
                    <a:pt x="25" y="13"/>
                  </a:lnTo>
                  <a:lnTo>
                    <a:pt x="27" y="10"/>
                  </a:lnTo>
                  <a:lnTo>
                    <a:pt x="13" y="0"/>
                  </a:lnTo>
                  <a:lnTo>
                    <a:pt x="10" y="5"/>
                  </a:lnTo>
                  <a:lnTo>
                    <a:pt x="6" y="12"/>
                  </a:lnTo>
                  <a:lnTo>
                    <a:pt x="5" y="19"/>
                  </a:lnTo>
                  <a:lnTo>
                    <a:pt x="3" y="25"/>
                  </a:lnTo>
                  <a:lnTo>
                    <a:pt x="1" y="32"/>
                  </a:lnTo>
                  <a:lnTo>
                    <a:pt x="0" y="39"/>
                  </a:lnTo>
                  <a:lnTo>
                    <a:pt x="0" y="47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17" y="5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8" name="Freeform 3104">
              <a:extLst>
                <a:ext uri="{FF2B5EF4-FFF2-40B4-BE49-F238E27FC236}">
                  <a16:creationId xmlns:a16="http://schemas.microsoft.com/office/drawing/2014/main" id="{CE37D872-9094-4F39-9951-93FD12B319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" y="2083"/>
              <a:ext cx="32" cy="66"/>
            </a:xfrm>
            <a:custGeom>
              <a:avLst/>
              <a:gdLst>
                <a:gd name="T0" fmla="*/ 32 w 32"/>
                <a:gd name="T1" fmla="*/ 57 h 66"/>
                <a:gd name="T2" fmla="*/ 32 w 32"/>
                <a:gd name="T3" fmla="*/ 57 h 66"/>
                <a:gd name="T4" fmla="*/ 27 w 32"/>
                <a:gd name="T5" fmla="*/ 51 h 66"/>
                <a:gd name="T6" fmla="*/ 23 w 32"/>
                <a:gd name="T7" fmla="*/ 44 h 66"/>
                <a:gd name="T8" fmla="*/ 22 w 32"/>
                <a:gd name="T9" fmla="*/ 37 h 66"/>
                <a:gd name="T10" fmla="*/ 20 w 32"/>
                <a:gd name="T11" fmla="*/ 29 h 66"/>
                <a:gd name="T12" fmla="*/ 18 w 32"/>
                <a:gd name="T13" fmla="*/ 22 h 66"/>
                <a:gd name="T14" fmla="*/ 17 w 32"/>
                <a:gd name="T15" fmla="*/ 15 h 66"/>
                <a:gd name="T16" fmla="*/ 17 w 32"/>
                <a:gd name="T17" fmla="*/ 7 h 66"/>
                <a:gd name="T18" fmla="*/ 17 w 32"/>
                <a:gd name="T19" fmla="*/ 0 h 66"/>
                <a:gd name="T20" fmla="*/ 0 w 32"/>
                <a:gd name="T21" fmla="*/ 0 h 66"/>
                <a:gd name="T22" fmla="*/ 0 w 32"/>
                <a:gd name="T23" fmla="*/ 8 h 66"/>
                <a:gd name="T24" fmla="*/ 0 w 32"/>
                <a:gd name="T25" fmla="*/ 17 h 66"/>
                <a:gd name="T26" fmla="*/ 1 w 32"/>
                <a:gd name="T27" fmla="*/ 25 h 66"/>
                <a:gd name="T28" fmla="*/ 3 w 32"/>
                <a:gd name="T29" fmla="*/ 34 h 66"/>
                <a:gd name="T30" fmla="*/ 6 w 32"/>
                <a:gd name="T31" fmla="*/ 42 h 66"/>
                <a:gd name="T32" fmla="*/ 8 w 32"/>
                <a:gd name="T33" fmla="*/ 51 h 66"/>
                <a:gd name="T34" fmla="*/ 12 w 32"/>
                <a:gd name="T35" fmla="*/ 57 h 66"/>
                <a:gd name="T36" fmla="*/ 17 w 32"/>
                <a:gd name="T37" fmla="*/ 66 h 66"/>
                <a:gd name="T38" fmla="*/ 17 w 32"/>
                <a:gd name="T39" fmla="*/ 66 h 66"/>
                <a:gd name="T40" fmla="*/ 32 w 32"/>
                <a:gd name="T41" fmla="*/ 5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2" h="66">
                  <a:moveTo>
                    <a:pt x="32" y="57"/>
                  </a:moveTo>
                  <a:lnTo>
                    <a:pt x="32" y="57"/>
                  </a:lnTo>
                  <a:lnTo>
                    <a:pt x="27" y="51"/>
                  </a:lnTo>
                  <a:lnTo>
                    <a:pt x="23" y="44"/>
                  </a:lnTo>
                  <a:lnTo>
                    <a:pt x="22" y="37"/>
                  </a:lnTo>
                  <a:lnTo>
                    <a:pt x="20" y="29"/>
                  </a:lnTo>
                  <a:lnTo>
                    <a:pt x="18" y="22"/>
                  </a:lnTo>
                  <a:lnTo>
                    <a:pt x="17" y="15"/>
                  </a:lnTo>
                  <a:lnTo>
                    <a:pt x="17" y="7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1" y="25"/>
                  </a:lnTo>
                  <a:lnTo>
                    <a:pt x="3" y="34"/>
                  </a:lnTo>
                  <a:lnTo>
                    <a:pt x="6" y="42"/>
                  </a:lnTo>
                  <a:lnTo>
                    <a:pt x="8" y="51"/>
                  </a:lnTo>
                  <a:lnTo>
                    <a:pt x="12" y="57"/>
                  </a:lnTo>
                  <a:lnTo>
                    <a:pt x="17" y="66"/>
                  </a:lnTo>
                  <a:lnTo>
                    <a:pt x="17" y="66"/>
                  </a:lnTo>
                  <a:lnTo>
                    <a:pt x="32" y="5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09" name="Freeform 3105">
              <a:extLst>
                <a:ext uri="{FF2B5EF4-FFF2-40B4-BE49-F238E27FC236}">
                  <a16:creationId xmlns:a16="http://schemas.microsoft.com/office/drawing/2014/main" id="{824381BC-1112-445F-B20C-50CA54A398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6" y="2140"/>
              <a:ext cx="62" cy="61"/>
            </a:xfrm>
            <a:custGeom>
              <a:avLst/>
              <a:gdLst>
                <a:gd name="T0" fmla="*/ 62 w 62"/>
                <a:gd name="T1" fmla="*/ 46 h 61"/>
                <a:gd name="T2" fmla="*/ 62 w 62"/>
                <a:gd name="T3" fmla="*/ 46 h 61"/>
                <a:gd name="T4" fmla="*/ 54 w 62"/>
                <a:gd name="T5" fmla="*/ 41 h 61"/>
                <a:gd name="T6" fmla="*/ 47 w 62"/>
                <a:gd name="T7" fmla="*/ 38 h 61"/>
                <a:gd name="T8" fmla="*/ 40 w 62"/>
                <a:gd name="T9" fmla="*/ 33 h 61"/>
                <a:gd name="T10" fmla="*/ 34 w 62"/>
                <a:gd name="T11" fmla="*/ 26 h 61"/>
                <a:gd name="T12" fmla="*/ 28 w 62"/>
                <a:gd name="T13" fmla="*/ 21 h 61"/>
                <a:gd name="T14" fmla="*/ 23 w 62"/>
                <a:gd name="T15" fmla="*/ 14 h 61"/>
                <a:gd name="T16" fmla="*/ 18 w 62"/>
                <a:gd name="T17" fmla="*/ 7 h 61"/>
                <a:gd name="T18" fmla="*/ 15 w 62"/>
                <a:gd name="T19" fmla="*/ 0 h 61"/>
                <a:gd name="T20" fmla="*/ 0 w 62"/>
                <a:gd name="T21" fmla="*/ 9 h 61"/>
                <a:gd name="T22" fmla="*/ 5 w 62"/>
                <a:gd name="T23" fmla="*/ 17 h 61"/>
                <a:gd name="T24" fmla="*/ 10 w 62"/>
                <a:gd name="T25" fmla="*/ 24 h 61"/>
                <a:gd name="T26" fmla="*/ 15 w 62"/>
                <a:gd name="T27" fmla="*/ 33 h 61"/>
                <a:gd name="T28" fmla="*/ 22 w 62"/>
                <a:gd name="T29" fmla="*/ 39 h 61"/>
                <a:gd name="T30" fmla="*/ 30 w 62"/>
                <a:gd name="T31" fmla="*/ 45 h 61"/>
                <a:gd name="T32" fmla="*/ 37 w 62"/>
                <a:gd name="T33" fmla="*/ 51 h 61"/>
                <a:gd name="T34" fmla="*/ 45 w 62"/>
                <a:gd name="T35" fmla="*/ 56 h 61"/>
                <a:gd name="T36" fmla="*/ 54 w 62"/>
                <a:gd name="T37" fmla="*/ 61 h 61"/>
                <a:gd name="T38" fmla="*/ 56 w 62"/>
                <a:gd name="T39" fmla="*/ 61 h 61"/>
                <a:gd name="T40" fmla="*/ 62 w 62"/>
                <a:gd name="T41" fmla="*/ 46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2" h="61">
                  <a:moveTo>
                    <a:pt x="62" y="46"/>
                  </a:moveTo>
                  <a:lnTo>
                    <a:pt x="62" y="46"/>
                  </a:lnTo>
                  <a:lnTo>
                    <a:pt x="54" y="41"/>
                  </a:lnTo>
                  <a:lnTo>
                    <a:pt x="47" y="38"/>
                  </a:lnTo>
                  <a:lnTo>
                    <a:pt x="40" y="33"/>
                  </a:lnTo>
                  <a:lnTo>
                    <a:pt x="34" y="26"/>
                  </a:lnTo>
                  <a:lnTo>
                    <a:pt x="28" y="21"/>
                  </a:lnTo>
                  <a:lnTo>
                    <a:pt x="23" y="14"/>
                  </a:lnTo>
                  <a:lnTo>
                    <a:pt x="18" y="7"/>
                  </a:lnTo>
                  <a:lnTo>
                    <a:pt x="15" y="0"/>
                  </a:lnTo>
                  <a:lnTo>
                    <a:pt x="0" y="9"/>
                  </a:lnTo>
                  <a:lnTo>
                    <a:pt x="5" y="17"/>
                  </a:lnTo>
                  <a:lnTo>
                    <a:pt x="10" y="24"/>
                  </a:lnTo>
                  <a:lnTo>
                    <a:pt x="15" y="33"/>
                  </a:lnTo>
                  <a:lnTo>
                    <a:pt x="22" y="39"/>
                  </a:lnTo>
                  <a:lnTo>
                    <a:pt x="30" y="45"/>
                  </a:lnTo>
                  <a:lnTo>
                    <a:pt x="37" y="51"/>
                  </a:lnTo>
                  <a:lnTo>
                    <a:pt x="45" y="56"/>
                  </a:lnTo>
                  <a:lnTo>
                    <a:pt x="54" y="61"/>
                  </a:lnTo>
                  <a:lnTo>
                    <a:pt x="56" y="61"/>
                  </a:lnTo>
                  <a:lnTo>
                    <a:pt x="62" y="4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0" name="Freeform 3106">
              <a:extLst>
                <a:ext uri="{FF2B5EF4-FFF2-40B4-BE49-F238E27FC236}">
                  <a16:creationId xmlns:a16="http://schemas.microsoft.com/office/drawing/2014/main" id="{33B472A4-093B-4DE5-9B1C-0A1B94AFA0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2" y="2186"/>
              <a:ext cx="103" cy="53"/>
            </a:xfrm>
            <a:custGeom>
              <a:avLst/>
              <a:gdLst>
                <a:gd name="T0" fmla="*/ 103 w 103"/>
                <a:gd name="T1" fmla="*/ 36 h 53"/>
                <a:gd name="T2" fmla="*/ 103 w 103"/>
                <a:gd name="T3" fmla="*/ 36 h 53"/>
                <a:gd name="T4" fmla="*/ 89 w 103"/>
                <a:gd name="T5" fmla="*/ 32 h 53"/>
                <a:gd name="T6" fmla="*/ 76 w 103"/>
                <a:gd name="T7" fmla="*/ 27 h 53"/>
                <a:gd name="T8" fmla="*/ 62 w 103"/>
                <a:gd name="T9" fmla="*/ 24 h 53"/>
                <a:gd name="T10" fmla="*/ 50 w 103"/>
                <a:gd name="T11" fmla="*/ 19 h 53"/>
                <a:gd name="T12" fmla="*/ 39 w 103"/>
                <a:gd name="T13" fmla="*/ 14 h 53"/>
                <a:gd name="T14" fmla="*/ 27 w 103"/>
                <a:gd name="T15" fmla="*/ 9 h 53"/>
                <a:gd name="T16" fmla="*/ 16 w 103"/>
                <a:gd name="T17" fmla="*/ 5 h 53"/>
                <a:gd name="T18" fmla="*/ 6 w 103"/>
                <a:gd name="T19" fmla="*/ 0 h 53"/>
                <a:gd name="T20" fmla="*/ 0 w 103"/>
                <a:gd name="T21" fmla="*/ 15 h 53"/>
                <a:gd name="T22" fmla="*/ 10 w 103"/>
                <a:gd name="T23" fmla="*/ 21 h 53"/>
                <a:gd name="T24" fmla="*/ 20 w 103"/>
                <a:gd name="T25" fmla="*/ 24 h 53"/>
                <a:gd name="T26" fmla="*/ 32 w 103"/>
                <a:gd name="T27" fmla="*/ 29 h 53"/>
                <a:gd name="T28" fmla="*/ 44 w 103"/>
                <a:gd name="T29" fmla="*/ 34 h 53"/>
                <a:gd name="T30" fmla="*/ 57 w 103"/>
                <a:gd name="T31" fmla="*/ 39 h 53"/>
                <a:gd name="T32" fmla="*/ 71 w 103"/>
                <a:gd name="T33" fmla="*/ 44 h 53"/>
                <a:gd name="T34" fmla="*/ 84 w 103"/>
                <a:gd name="T35" fmla="*/ 48 h 53"/>
                <a:gd name="T36" fmla="*/ 98 w 103"/>
                <a:gd name="T37" fmla="*/ 53 h 53"/>
                <a:gd name="T38" fmla="*/ 98 w 103"/>
                <a:gd name="T39" fmla="*/ 53 h 53"/>
                <a:gd name="T40" fmla="*/ 103 w 103"/>
                <a:gd name="T41" fmla="*/ 36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53">
                  <a:moveTo>
                    <a:pt x="103" y="36"/>
                  </a:moveTo>
                  <a:lnTo>
                    <a:pt x="103" y="36"/>
                  </a:lnTo>
                  <a:lnTo>
                    <a:pt x="89" y="32"/>
                  </a:lnTo>
                  <a:lnTo>
                    <a:pt x="76" y="27"/>
                  </a:lnTo>
                  <a:lnTo>
                    <a:pt x="62" y="24"/>
                  </a:lnTo>
                  <a:lnTo>
                    <a:pt x="50" y="19"/>
                  </a:lnTo>
                  <a:lnTo>
                    <a:pt x="39" y="14"/>
                  </a:lnTo>
                  <a:lnTo>
                    <a:pt x="27" y="9"/>
                  </a:lnTo>
                  <a:lnTo>
                    <a:pt x="16" y="5"/>
                  </a:lnTo>
                  <a:lnTo>
                    <a:pt x="6" y="0"/>
                  </a:lnTo>
                  <a:lnTo>
                    <a:pt x="0" y="15"/>
                  </a:lnTo>
                  <a:lnTo>
                    <a:pt x="10" y="21"/>
                  </a:lnTo>
                  <a:lnTo>
                    <a:pt x="20" y="24"/>
                  </a:lnTo>
                  <a:lnTo>
                    <a:pt x="32" y="29"/>
                  </a:lnTo>
                  <a:lnTo>
                    <a:pt x="44" y="34"/>
                  </a:lnTo>
                  <a:lnTo>
                    <a:pt x="57" y="39"/>
                  </a:lnTo>
                  <a:lnTo>
                    <a:pt x="71" y="44"/>
                  </a:lnTo>
                  <a:lnTo>
                    <a:pt x="84" y="48"/>
                  </a:lnTo>
                  <a:lnTo>
                    <a:pt x="98" y="53"/>
                  </a:lnTo>
                  <a:lnTo>
                    <a:pt x="98" y="53"/>
                  </a:lnTo>
                  <a:lnTo>
                    <a:pt x="103" y="3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1" name="Freeform 3107">
              <a:extLst>
                <a:ext uri="{FF2B5EF4-FFF2-40B4-BE49-F238E27FC236}">
                  <a16:creationId xmlns:a16="http://schemas.microsoft.com/office/drawing/2014/main" id="{94C711FE-77D9-4BD4-8E38-4F6AA16B4E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0" y="2222"/>
              <a:ext cx="86" cy="44"/>
            </a:xfrm>
            <a:custGeom>
              <a:avLst/>
              <a:gdLst>
                <a:gd name="T0" fmla="*/ 84 w 86"/>
                <a:gd name="T1" fmla="*/ 30 h 44"/>
                <a:gd name="T2" fmla="*/ 86 w 86"/>
                <a:gd name="T3" fmla="*/ 30 h 44"/>
                <a:gd name="T4" fmla="*/ 79 w 86"/>
                <a:gd name="T5" fmla="*/ 27 h 44"/>
                <a:gd name="T6" fmla="*/ 73 w 86"/>
                <a:gd name="T7" fmla="*/ 24 h 44"/>
                <a:gd name="T8" fmla="*/ 64 w 86"/>
                <a:gd name="T9" fmla="*/ 20 h 44"/>
                <a:gd name="T10" fmla="*/ 54 w 86"/>
                <a:gd name="T11" fmla="*/ 17 h 44"/>
                <a:gd name="T12" fmla="*/ 44 w 86"/>
                <a:gd name="T13" fmla="*/ 13 h 44"/>
                <a:gd name="T14" fmla="*/ 32 w 86"/>
                <a:gd name="T15" fmla="*/ 8 h 44"/>
                <a:gd name="T16" fmla="*/ 18 w 86"/>
                <a:gd name="T17" fmla="*/ 5 h 44"/>
                <a:gd name="T18" fmla="*/ 5 w 86"/>
                <a:gd name="T19" fmla="*/ 0 h 44"/>
                <a:gd name="T20" fmla="*/ 0 w 86"/>
                <a:gd name="T21" fmla="*/ 17 h 44"/>
                <a:gd name="T22" fmla="*/ 13 w 86"/>
                <a:gd name="T23" fmla="*/ 20 h 44"/>
                <a:gd name="T24" fmla="*/ 27 w 86"/>
                <a:gd name="T25" fmla="*/ 25 h 44"/>
                <a:gd name="T26" fmla="*/ 39 w 86"/>
                <a:gd name="T27" fmla="*/ 29 h 44"/>
                <a:gd name="T28" fmla="*/ 49 w 86"/>
                <a:gd name="T29" fmla="*/ 32 h 44"/>
                <a:gd name="T30" fmla="*/ 57 w 86"/>
                <a:gd name="T31" fmla="*/ 35 h 44"/>
                <a:gd name="T32" fmla="*/ 66 w 86"/>
                <a:gd name="T33" fmla="*/ 39 h 44"/>
                <a:gd name="T34" fmla="*/ 73 w 86"/>
                <a:gd name="T35" fmla="*/ 42 h 44"/>
                <a:gd name="T36" fmla="*/ 76 w 86"/>
                <a:gd name="T37" fmla="*/ 44 h 44"/>
                <a:gd name="T38" fmla="*/ 78 w 86"/>
                <a:gd name="T39" fmla="*/ 44 h 44"/>
                <a:gd name="T40" fmla="*/ 84 w 86"/>
                <a:gd name="T41" fmla="*/ 3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6" h="44">
                  <a:moveTo>
                    <a:pt x="84" y="30"/>
                  </a:moveTo>
                  <a:lnTo>
                    <a:pt x="86" y="30"/>
                  </a:lnTo>
                  <a:lnTo>
                    <a:pt x="79" y="27"/>
                  </a:lnTo>
                  <a:lnTo>
                    <a:pt x="73" y="24"/>
                  </a:lnTo>
                  <a:lnTo>
                    <a:pt x="64" y="20"/>
                  </a:lnTo>
                  <a:lnTo>
                    <a:pt x="54" y="17"/>
                  </a:lnTo>
                  <a:lnTo>
                    <a:pt x="44" y="13"/>
                  </a:lnTo>
                  <a:lnTo>
                    <a:pt x="32" y="8"/>
                  </a:lnTo>
                  <a:lnTo>
                    <a:pt x="18" y="5"/>
                  </a:lnTo>
                  <a:lnTo>
                    <a:pt x="5" y="0"/>
                  </a:lnTo>
                  <a:lnTo>
                    <a:pt x="0" y="17"/>
                  </a:lnTo>
                  <a:lnTo>
                    <a:pt x="13" y="20"/>
                  </a:lnTo>
                  <a:lnTo>
                    <a:pt x="27" y="25"/>
                  </a:lnTo>
                  <a:lnTo>
                    <a:pt x="39" y="29"/>
                  </a:lnTo>
                  <a:lnTo>
                    <a:pt x="49" y="32"/>
                  </a:lnTo>
                  <a:lnTo>
                    <a:pt x="57" y="35"/>
                  </a:lnTo>
                  <a:lnTo>
                    <a:pt x="66" y="39"/>
                  </a:lnTo>
                  <a:lnTo>
                    <a:pt x="73" y="42"/>
                  </a:lnTo>
                  <a:lnTo>
                    <a:pt x="76" y="44"/>
                  </a:lnTo>
                  <a:lnTo>
                    <a:pt x="78" y="44"/>
                  </a:lnTo>
                  <a:lnTo>
                    <a:pt x="84" y="3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2" name="Freeform 3108">
              <a:extLst>
                <a:ext uri="{FF2B5EF4-FFF2-40B4-BE49-F238E27FC236}">
                  <a16:creationId xmlns:a16="http://schemas.microsoft.com/office/drawing/2014/main" id="{BD0B2E31-141C-4F12-8BE9-41D8F553E8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8" y="2252"/>
              <a:ext cx="32" cy="46"/>
            </a:xfrm>
            <a:custGeom>
              <a:avLst/>
              <a:gdLst>
                <a:gd name="T0" fmla="*/ 32 w 32"/>
                <a:gd name="T1" fmla="*/ 44 h 46"/>
                <a:gd name="T2" fmla="*/ 32 w 32"/>
                <a:gd name="T3" fmla="*/ 44 h 46"/>
                <a:gd name="T4" fmla="*/ 32 w 32"/>
                <a:gd name="T5" fmla="*/ 38 h 46"/>
                <a:gd name="T6" fmla="*/ 30 w 32"/>
                <a:gd name="T7" fmla="*/ 31 h 46"/>
                <a:gd name="T8" fmla="*/ 29 w 32"/>
                <a:gd name="T9" fmla="*/ 24 h 46"/>
                <a:gd name="T10" fmla="*/ 25 w 32"/>
                <a:gd name="T11" fmla="*/ 19 h 46"/>
                <a:gd name="T12" fmla="*/ 22 w 32"/>
                <a:gd name="T13" fmla="*/ 12 h 46"/>
                <a:gd name="T14" fmla="*/ 18 w 32"/>
                <a:gd name="T15" fmla="*/ 7 h 46"/>
                <a:gd name="T16" fmla="*/ 13 w 32"/>
                <a:gd name="T17" fmla="*/ 4 h 46"/>
                <a:gd name="T18" fmla="*/ 6 w 32"/>
                <a:gd name="T19" fmla="*/ 0 h 46"/>
                <a:gd name="T20" fmla="*/ 0 w 32"/>
                <a:gd name="T21" fmla="*/ 14 h 46"/>
                <a:gd name="T22" fmla="*/ 3 w 32"/>
                <a:gd name="T23" fmla="*/ 17 h 46"/>
                <a:gd name="T24" fmla="*/ 6 w 32"/>
                <a:gd name="T25" fmla="*/ 19 h 46"/>
                <a:gd name="T26" fmla="*/ 8 w 32"/>
                <a:gd name="T27" fmla="*/ 22 h 46"/>
                <a:gd name="T28" fmla="*/ 12 w 32"/>
                <a:gd name="T29" fmla="*/ 26 h 46"/>
                <a:gd name="T30" fmla="*/ 13 w 32"/>
                <a:gd name="T31" fmla="*/ 31 h 46"/>
                <a:gd name="T32" fmla="*/ 13 w 32"/>
                <a:gd name="T33" fmla="*/ 34 h 46"/>
                <a:gd name="T34" fmla="*/ 15 w 32"/>
                <a:gd name="T35" fmla="*/ 39 h 46"/>
                <a:gd name="T36" fmla="*/ 15 w 32"/>
                <a:gd name="T37" fmla="*/ 44 h 46"/>
                <a:gd name="T38" fmla="*/ 15 w 32"/>
                <a:gd name="T39" fmla="*/ 46 h 46"/>
                <a:gd name="T40" fmla="*/ 32 w 32"/>
                <a:gd name="T41" fmla="*/ 4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2" h="46">
                  <a:moveTo>
                    <a:pt x="32" y="44"/>
                  </a:moveTo>
                  <a:lnTo>
                    <a:pt x="32" y="44"/>
                  </a:lnTo>
                  <a:lnTo>
                    <a:pt x="32" y="38"/>
                  </a:lnTo>
                  <a:lnTo>
                    <a:pt x="30" y="31"/>
                  </a:lnTo>
                  <a:lnTo>
                    <a:pt x="29" y="24"/>
                  </a:lnTo>
                  <a:lnTo>
                    <a:pt x="25" y="19"/>
                  </a:lnTo>
                  <a:lnTo>
                    <a:pt x="22" y="12"/>
                  </a:lnTo>
                  <a:lnTo>
                    <a:pt x="18" y="7"/>
                  </a:lnTo>
                  <a:lnTo>
                    <a:pt x="13" y="4"/>
                  </a:lnTo>
                  <a:lnTo>
                    <a:pt x="6" y="0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9"/>
                  </a:lnTo>
                  <a:lnTo>
                    <a:pt x="8" y="22"/>
                  </a:lnTo>
                  <a:lnTo>
                    <a:pt x="12" y="26"/>
                  </a:lnTo>
                  <a:lnTo>
                    <a:pt x="13" y="31"/>
                  </a:lnTo>
                  <a:lnTo>
                    <a:pt x="13" y="34"/>
                  </a:lnTo>
                  <a:lnTo>
                    <a:pt x="15" y="39"/>
                  </a:lnTo>
                  <a:lnTo>
                    <a:pt x="15" y="44"/>
                  </a:lnTo>
                  <a:lnTo>
                    <a:pt x="15" y="46"/>
                  </a:lnTo>
                  <a:lnTo>
                    <a:pt x="32" y="4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3" name="Freeform 3109">
              <a:extLst>
                <a:ext uri="{FF2B5EF4-FFF2-40B4-BE49-F238E27FC236}">
                  <a16:creationId xmlns:a16="http://schemas.microsoft.com/office/drawing/2014/main" id="{40AF7060-2D20-41DC-AC18-7271B96A2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3" y="2296"/>
              <a:ext cx="27" cy="26"/>
            </a:xfrm>
            <a:custGeom>
              <a:avLst/>
              <a:gdLst>
                <a:gd name="T0" fmla="*/ 27 w 27"/>
                <a:gd name="T1" fmla="*/ 9 h 26"/>
                <a:gd name="T2" fmla="*/ 27 w 27"/>
                <a:gd name="T3" fmla="*/ 9 h 26"/>
                <a:gd name="T4" fmla="*/ 24 w 27"/>
                <a:gd name="T5" fmla="*/ 9 h 26"/>
                <a:gd name="T6" fmla="*/ 22 w 27"/>
                <a:gd name="T7" fmla="*/ 9 h 26"/>
                <a:gd name="T8" fmla="*/ 20 w 27"/>
                <a:gd name="T9" fmla="*/ 7 h 26"/>
                <a:gd name="T10" fmla="*/ 19 w 27"/>
                <a:gd name="T11" fmla="*/ 7 h 26"/>
                <a:gd name="T12" fmla="*/ 19 w 27"/>
                <a:gd name="T13" fmla="*/ 5 h 26"/>
                <a:gd name="T14" fmla="*/ 17 w 27"/>
                <a:gd name="T15" fmla="*/ 4 h 26"/>
                <a:gd name="T16" fmla="*/ 17 w 27"/>
                <a:gd name="T17" fmla="*/ 2 h 26"/>
                <a:gd name="T18" fmla="*/ 17 w 27"/>
                <a:gd name="T19" fmla="*/ 0 h 26"/>
                <a:gd name="T20" fmla="*/ 0 w 27"/>
                <a:gd name="T21" fmla="*/ 2 h 26"/>
                <a:gd name="T22" fmla="*/ 0 w 27"/>
                <a:gd name="T23" fmla="*/ 7 h 26"/>
                <a:gd name="T24" fmla="*/ 2 w 27"/>
                <a:gd name="T25" fmla="*/ 12 h 26"/>
                <a:gd name="T26" fmla="*/ 5 w 27"/>
                <a:gd name="T27" fmla="*/ 16 h 26"/>
                <a:gd name="T28" fmla="*/ 8 w 27"/>
                <a:gd name="T29" fmla="*/ 19 h 26"/>
                <a:gd name="T30" fmla="*/ 12 w 27"/>
                <a:gd name="T31" fmla="*/ 22 h 26"/>
                <a:gd name="T32" fmla="*/ 17 w 27"/>
                <a:gd name="T33" fmla="*/ 24 h 26"/>
                <a:gd name="T34" fmla="*/ 22 w 27"/>
                <a:gd name="T35" fmla="*/ 26 h 26"/>
                <a:gd name="T36" fmla="*/ 27 w 27"/>
                <a:gd name="T37" fmla="*/ 26 h 26"/>
                <a:gd name="T38" fmla="*/ 27 w 27"/>
                <a:gd name="T39" fmla="*/ 26 h 26"/>
                <a:gd name="T40" fmla="*/ 27 w 27"/>
                <a:gd name="T41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26">
                  <a:moveTo>
                    <a:pt x="27" y="9"/>
                  </a:moveTo>
                  <a:lnTo>
                    <a:pt x="27" y="9"/>
                  </a:lnTo>
                  <a:lnTo>
                    <a:pt x="24" y="9"/>
                  </a:lnTo>
                  <a:lnTo>
                    <a:pt x="22" y="9"/>
                  </a:lnTo>
                  <a:lnTo>
                    <a:pt x="20" y="7"/>
                  </a:lnTo>
                  <a:lnTo>
                    <a:pt x="19" y="7"/>
                  </a:lnTo>
                  <a:lnTo>
                    <a:pt x="19" y="5"/>
                  </a:lnTo>
                  <a:lnTo>
                    <a:pt x="17" y="4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12"/>
                  </a:lnTo>
                  <a:lnTo>
                    <a:pt x="5" y="16"/>
                  </a:lnTo>
                  <a:lnTo>
                    <a:pt x="8" y="19"/>
                  </a:lnTo>
                  <a:lnTo>
                    <a:pt x="12" y="22"/>
                  </a:lnTo>
                  <a:lnTo>
                    <a:pt x="17" y="24"/>
                  </a:lnTo>
                  <a:lnTo>
                    <a:pt x="22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4" name="Freeform 3110">
              <a:extLst>
                <a:ext uri="{FF2B5EF4-FFF2-40B4-BE49-F238E27FC236}">
                  <a16:creationId xmlns:a16="http://schemas.microsoft.com/office/drawing/2014/main" id="{8FF3816B-E655-498D-96AE-71EDA46BE24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0" y="2291"/>
              <a:ext cx="25" cy="31"/>
            </a:xfrm>
            <a:custGeom>
              <a:avLst/>
              <a:gdLst>
                <a:gd name="T0" fmla="*/ 9 w 25"/>
                <a:gd name="T1" fmla="*/ 0 h 31"/>
                <a:gd name="T2" fmla="*/ 9 w 25"/>
                <a:gd name="T3" fmla="*/ 0 h 31"/>
                <a:gd name="T4" fmla="*/ 9 w 25"/>
                <a:gd name="T5" fmla="*/ 5 h 31"/>
                <a:gd name="T6" fmla="*/ 7 w 25"/>
                <a:gd name="T7" fmla="*/ 9 h 31"/>
                <a:gd name="T8" fmla="*/ 7 w 25"/>
                <a:gd name="T9" fmla="*/ 10 h 31"/>
                <a:gd name="T10" fmla="*/ 5 w 25"/>
                <a:gd name="T11" fmla="*/ 12 h 31"/>
                <a:gd name="T12" fmla="*/ 5 w 25"/>
                <a:gd name="T13" fmla="*/ 12 h 31"/>
                <a:gd name="T14" fmla="*/ 3 w 25"/>
                <a:gd name="T15" fmla="*/ 14 h 31"/>
                <a:gd name="T16" fmla="*/ 2 w 25"/>
                <a:gd name="T17" fmla="*/ 14 h 31"/>
                <a:gd name="T18" fmla="*/ 0 w 25"/>
                <a:gd name="T19" fmla="*/ 14 h 31"/>
                <a:gd name="T20" fmla="*/ 0 w 25"/>
                <a:gd name="T21" fmla="*/ 31 h 31"/>
                <a:gd name="T22" fmla="*/ 5 w 25"/>
                <a:gd name="T23" fmla="*/ 31 h 31"/>
                <a:gd name="T24" fmla="*/ 10 w 25"/>
                <a:gd name="T25" fmla="*/ 29 h 31"/>
                <a:gd name="T26" fmla="*/ 15 w 25"/>
                <a:gd name="T27" fmla="*/ 26 h 31"/>
                <a:gd name="T28" fmla="*/ 19 w 25"/>
                <a:gd name="T29" fmla="*/ 22 h 31"/>
                <a:gd name="T30" fmla="*/ 22 w 25"/>
                <a:gd name="T31" fmla="*/ 17 h 31"/>
                <a:gd name="T32" fmla="*/ 24 w 25"/>
                <a:gd name="T33" fmla="*/ 12 h 31"/>
                <a:gd name="T34" fmla="*/ 25 w 25"/>
                <a:gd name="T35" fmla="*/ 7 h 31"/>
                <a:gd name="T36" fmla="*/ 25 w 25"/>
                <a:gd name="T37" fmla="*/ 0 h 31"/>
                <a:gd name="T38" fmla="*/ 25 w 25"/>
                <a:gd name="T39" fmla="*/ 0 h 31"/>
                <a:gd name="T40" fmla="*/ 9 w 25"/>
                <a:gd name="T41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5" h="31">
                  <a:moveTo>
                    <a:pt x="9" y="0"/>
                  </a:moveTo>
                  <a:lnTo>
                    <a:pt x="9" y="0"/>
                  </a:lnTo>
                  <a:lnTo>
                    <a:pt x="9" y="5"/>
                  </a:lnTo>
                  <a:lnTo>
                    <a:pt x="7" y="9"/>
                  </a:lnTo>
                  <a:lnTo>
                    <a:pt x="7" y="10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3" y="14"/>
                  </a:lnTo>
                  <a:lnTo>
                    <a:pt x="2" y="14"/>
                  </a:lnTo>
                  <a:lnTo>
                    <a:pt x="0" y="14"/>
                  </a:lnTo>
                  <a:lnTo>
                    <a:pt x="0" y="31"/>
                  </a:lnTo>
                  <a:lnTo>
                    <a:pt x="5" y="31"/>
                  </a:lnTo>
                  <a:lnTo>
                    <a:pt x="10" y="29"/>
                  </a:lnTo>
                  <a:lnTo>
                    <a:pt x="15" y="26"/>
                  </a:lnTo>
                  <a:lnTo>
                    <a:pt x="19" y="22"/>
                  </a:lnTo>
                  <a:lnTo>
                    <a:pt x="22" y="17"/>
                  </a:lnTo>
                  <a:lnTo>
                    <a:pt x="24" y="12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5" name="Freeform 3111">
              <a:extLst>
                <a:ext uri="{FF2B5EF4-FFF2-40B4-BE49-F238E27FC236}">
                  <a16:creationId xmlns:a16="http://schemas.microsoft.com/office/drawing/2014/main" id="{FA49043B-3F5F-47AC-9602-8C987BD8AB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00" y="2237"/>
              <a:ext cx="35" cy="54"/>
            </a:xfrm>
            <a:custGeom>
              <a:avLst/>
              <a:gdLst>
                <a:gd name="T0" fmla="*/ 0 w 35"/>
                <a:gd name="T1" fmla="*/ 14 h 54"/>
                <a:gd name="T2" fmla="*/ 0 w 35"/>
                <a:gd name="T3" fmla="*/ 14 h 54"/>
                <a:gd name="T4" fmla="*/ 3 w 35"/>
                <a:gd name="T5" fmla="*/ 17 h 54"/>
                <a:gd name="T6" fmla="*/ 8 w 35"/>
                <a:gd name="T7" fmla="*/ 22 h 54"/>
                <a:gd name="T8" fmla="*/ 10 w 35"/>
                <a:gd name="T9" fmla="*/ 27 h 54"/>
                <a:gd name="T10" fmla="*/ 13 w 35"/>
                <a:gd name="T11" fmla="*/ 32 h 54"/>
                <a:gd name="T12" fmla="*/ 15 w 35"/>
                <a:gd name="T13" fmla="*/ 37 h 54"/>
                <a:gd name="T14" fmla="*/ 17 w 35"/>
                <a:gd name="T15" fmla="*/ 42 h 54"/>
                <a:gd name="T16" fmla="*/ 19 w 35"/>
                <a:gd name="T17" fmla="*/ 49 h 54"/>
                <a:gd name="T18" fmla="*/ 19 w 35"/>
                <a:gd name="T19" fmla="*/ 54 h 54"/>
                <a:gd name="T20" fmla="*/ 35 w 35"/>
                <a:gd name="T21" fmla="*/ 54 h 54"/>
                <a:gd name="T22" fmla="*/ 34 w 35"/>
                <a:gd name="T23" fmla="*/ 47 h 54"/>
                <a:gd name="T24" fmla="*/ 34 w 35"/>
                <a:gd name="T25" fmla="*/ 39 h 54"/>
                <a:gd name="T26" fmla="*/ 32 w 35"/>
                <a:gd name="T27" fmla="*/ 32 h 54"/>
                <a:gd name="T28" fmla="*/ 29 w 35"/>
                <a:gd name="T29" fmla="*/ 25 h 54"/>
                <a:gd name="T30" fmla="*/ 25 w 35"/>
                <a:gd name="T31" fmla="*/ 19 h 54"/>
                <a:gd name="T32" fmla="*/ 20 w 35"/>
                <a:gd name="T33" fmla="*/ 12 h 54"/>
                <a:gd name="T34" fmla="*/ 17 w 35"/>
                <a:gd name="T35" fmla="*/ 7 h 54"/>
                <a:gd name="T36" fmla="*/ 10 w 35"/>
                <a:gd name="T37" fmla="*/ 0 h 54"/>
                <a:gd name="T38" fmla="*/ 10 w 35"/>
                <a:gd name="T39" fmla="*/ 0 h 54"/>
                <a:gd name="T40" fmla="*/ 0 w 35"/>
                <a:gd name="T41" fmla="*/ 1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5" h="54">
                  <a:moveTo>
                    <a:pt x="0" y="14"/>
                  </a:moveTo>
                  <a:lnTo>
                    <a:pt x="0" y="14"/>
                  </a:lnTo>
                  <a:lnTo>
                    <a:pt x="3" y="17"/>
                  </a:lnTo>
                  <a:lnTo>
                    <a:pt x="8" y="22"/>
                  </a:lnTo>
                  <a:lnTo>
                    <a:pt x="10" y="27"/>
                  </a:lnTo>
                  <a:lnTo>
                    <a:pt x="13" y="32"/>
                  </a:lnTo>
                  <a:lnTo>
                    <a:pt x="15" y="37"/>
                  </a:lnTo>
                  <a:lnTo>
                    <a:pt x="17" y="42"/>
                  </a:lnTo>
                  <a:lnTo>
                    <a:pt x="19" y="49"/>
                  </a:lnTo>
                  <a:lnTo>
                    <a:pt x="19" y="54"/>
                  </a:lnTo>
                  <a:lnTo>
                    <a:pt x="35" y="54"/>
                  </a:lnTo>
                  <a:lnTo>
                    <a:pt x="34" y="47"/>
                  </a:lnTo>
                  <a:lnTo>
                    <a:pt x="34" y="39"/>
                  </a:lnTo>
                  <a:lnTo>
                    <a:pt x="32" y="32"/>
                  </a:lnTo>
                  <a:lnTo>
                    <a:pt x="29" y="25"/>
                  </a:lnTo>
                  <a:lnTo>
                    <a:pt x="25" y="19"/>
                  </a:lnTo>
                  <a:lnTo>
                    <a:pt x="20" y="12"/>
                  </a:lnTo>
                  <a:lnTo>
                    <a:pt x="17" y="7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6" name="Freeform 3112">
              <a:extLst>
                <a:ext uri="{FF2B5EF4-FFF2-40B4-BE49-F238E27FC236}">
                  <a16:creationId xmlns:a16="http://schemas.microsoft.com/office/drawing/2014/main" id="{A006DEA1-F480-4324-96D3-B5E1CC8DF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2" y="2203"/>
              <a:ext cx="78" cy="48"/>
            </a:xfrm>
            <a:custGeom>
              <a:avLst/>
              <a:gdLst>
                <a:gd name="T0" fmla="*/ 0 w 78"/>
                <a:gd name="T1" fmla="*/ 15 h 48"/>
                <a:gd name="T2" fmla="*/ 0 w 78"/>
                <a:gd name="T3" fmla="*/ 15 h 48"/>
                <a:gd name="T4" fmla="*/ 10 w 78"/>
                <a:gd name="T5" fmla="*/ 20 h 48"/>
                <a:gd name="T6" fmla="*/ 20 w 78"/>
                <a:gd name="T7" fmla="*/ 24 h 48"/>
                <a:gd name="T8" fmla="*/ 31 w 78"/>
                <a:gd name="T9" fmla="*/ 27 h 48"/>
                <a:gd name="T10" fmla="*/ 39 w 78"/>
                <a:gd name="T11" fmla="*/ 32 h 48"/>
                <a:gd name="T12" fmla="*/ 48 w 78"/>
                <a:gd name="T13" fmla="*/ 36 h 48"/>
                <a:gd name="T14" fmla="*/ 54 w 78"/>
                <a:gd name="T15" fmla="*/ 39 h 48"/>
                <a:gd name="T16" fmla="*/ 63 w 78"/>
                <a:gd name="T17" fmla="*/ 44 h 48"/>
                <a:gd name="T18" fmla="*/ 68 w 78"/>
                <a:gd name="T19" fmla="*/ 48 h 48"/>
                <a:gd name="T20" fmla="*/ 78 w 78"/>
                <a:gd name="T21" fmla="*/ 34 h 48"/>
                <a:gd name="T22" fmla="*/ 71 w 78"/>
                <a:gd name="T23" fmla="*/ 29 h 48"/>
                <a:gd name="T24" fmla="*/ 63 w 78"/>
                <a:gd name="T25" fmla="*/ 26 h 48"/>
                <a:gd name="T26" fmla="*/ 56 w 78"/>
                <a:gd name="T27" fmla="*/ 20 h 48"/>
                <a:gd name="T28" fmla="*/ 46 w 78"/>
                <a:gd name="T29" fmla="*/ 17 h 48"/>
                <a:gd name="T30" fmla="*/ 37 w 78"/>
                <a:gd name="T31" fmla="*/ 12 h 48"/>
                <a:gd name="T32" fmla="*/ 27 w 78"/>
                <a:gd name="T33" fmla="*/ 9 h 48"/>
                <a:gd name="T34" fmla="*/ 17 w 78"/>
                <a:gd name="T35" fmla="*/ 4 h 48"/>
                <a:gd name="T36" fmla="*/ 5 w 78"/>
                <a:gd name="T37" fmla="*/ 0 h 48"/>
                <a:gd name="T38" fmla="*/ 5 w 78"/>
                <a:gd name="T39" fmla="*/ 0 h 48"/>
                <a:gd name="T40" fmla="*/ 0 w 78"/>
                <a:gd name="T41" fmla="*/ 15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8" h="48">
                  <a:moveTo>
                    <a:pt x="0" y="15"/>
                  </a:moveTo>
                  <a:lnTo>
                    <a:pt x="0" y="15"/>
                  </a:lnTo>
                  <a:lnTo>
                    <a:pt x="10" y="20"/>
                  </a:lnTo>
                  <a:lnTo>
                    <a:pt x="20" y="24"/>
                  </a:lnTo>
                  <a:lnTo>
                    <a:pt x="31" y="27"/>
                  </a:lnTo>
                  <a:lnTo>
                    <a:pt x="39" y="32"/>
                  </a:lnTo>
                  <a:lnTo>
                    <a:pt x="48" y="36"/>
                  </a:lnTo>
                  <a:lnTo>
                    <a:pt x="54" y="39"/>
                  </a:lnTo>
                  <a:lnTo>
                    <a:pt x="63" y="44"/>
                  </a:lnTo>
                  <a:lnTo>
                    <a:pt x="68" y="48"/>
                  </a:lnTo>
                  <a:lnTo>
                    <a:pt x="78" y="34"/>
                  </a:lnTo>
                  <a:lnTo>
                    <a:pt x="71" y="29"/>
                  </a:lnTo>
                  <a:lnTo>
                    <a:pt x="63" y="26"/>
                  </a:lnTo>
                  <a:lnTo>
                    <a:pt x="56" y="20"/>
                  </a:lnTo>
                  <a:lnTo>
                    <a:pt x="46" y="17"/>
                  </a:lnTo>
                  <a:lnTo>
                    <a:pt x="37" y="12"/>
                  </a:lnTo>
                  <a:lnTo>
                    <a:pt x="27" y="9"/>
                  </a:lnTo>
                  <a:lnTo>
                    <a:pt x="17" y="4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7" name="Freeform 3113">
              <a:extLst>
                <a:ext uri="{FF2B5EF4-FFF2-40B4-BE49-F238E27FC236}">
                  <a16:creationId xmlns:a16="http://schemas.microsoft.com/office/drawing/2014/main" id="{632A063F-C3DD-40EE-8497-6B243CD574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90" y="2193"/>
              <a:ext cx="47" cy="25"/>
            </a:xfrm>
            <a:custGeom>
              <a:avLst/>
              <a:gdLst>
                <a:gd name="T0" fmla="*/ 0 w 47"/>
                <a:gd name="T1" fmla="*/ 15 h 25"/>
                <a:gd name="T2" fmla="*/ 0 w 47"/>
                <a:gd name="T3" fmla="*/ 15 h 25"/>
                <a:gd name="T4" fmla="*/ 7 w 47"/>
                <a:gd name="T5" fmla="*/ 17 h 25"/>
                <a:gd name="T6" fmla="*/ 12 w 47"/>
                <a:gd name="T7" fmla="*/ 19 h 25"/>
                <a:gd name="T8" fmla="*/ 18 w 47"/>
                <a:gd name="T9" fmla="*/ 20 h 25"/>
                <a:gd name="T10" fmla="*/ 24 w 47"/>
                <a:gd name="T11" fmla="*/ 20 h 25"/>
                <a:gd name="T12" fmla="*/ 29 w 47"/>
                <a:gd name="T13" fmla="*/ 22 h 25"/>
                <a:gd name="T14" fmla="*/ 34 w 47"/>
                <a:gd name="T15" fmla="*/ 24 h 25"/>
                <a:gd name="T16" fmla="*/ 39 w 47"/>
                <a:gd name="T17" fmla="*/ 25 h 25"/>
                <a:gd name="T18" fmla="*/ 42 w 47"/>
                <a:gd name="T19" fmla="*/ 25 h 25"/>
                <a:gd name="T20" fmla="*/ 47 w 47"/>
                <a:gd name="T21" fmla="*/ 10 h 25"/>
                <a:gd name="T22" fmla="*/ 42 w 47"/>
                <a:gd name="T23" fmla="*/ 8 h 25"/>
                <a:gd name="T24" fmla="*/ 37 w 47"/>
                <a:gd name="T25" fmla="*/ 7 h 25"/>
                <a:gd name="T26" fmla="*/ 32 w 47"/>
                <a:gd name="T27" fmla="*/ 7 h 25"/>
                <a:gd name="T28" fmla="*/ 27 w 47"/>
                <a:gd name="T29" fmla="*/ 5 h 25"/>
                <a:gd name="T30" fmla="*/ 22 w 47"/>
                <a:gd name="T31" fmla="*/ 3 h 25"/>
                <a:gd name="T32" fmla="*/ 17 w 47"/>
                <a:gd name="T33" fmla="*/ 2 h 25"/>
                <a:gd name="T34" fmla="*/ 10 w 47"/>
                <a:gd name="T35" fmla="*/ 0 h 25"/>
                <a:gd name="T36" fmla="*/ 3 w 47"/>
                <a:gd name="T37" fmla="*/ 0 h 25"/>
                <a:gd name="T38" fmla="*/ 3 w 47"/>
                <a:gd name="T39" fmla="*/ 0 h 25"/>
                <a:gd name="T40" fmla="*/ 0 w 47"/>
                <a:gd name="T41" fmla="*/ 1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7" h="25">
                  <a:moveTo>
                    <a:pt x="0" y="15"/>
                  </a:moveTo>
                  <a:lnTo>
                    <a:pt x="0" y="15"/>
                  </a:lnTo>
                  <a:lnTo>
                    <a:pt x="7" y="17"/>
                  </a:lnTo>
                  <a:lnTo>
                    <a:pt x="12" y="19"/>
                  </a:lnTo>
                  <a:lnTo>
                    <a:pt x="18" y="20"/>
                  </a:lnTo>
                  <a:lnTo>
                    <a:pt x="24" y="20"/>
                  </a:lnTo>
                  <a:lnTo>
                    <a:pt x="29" y="22"/>
                  </a:lnTo>
                  <a:lnTo>
                    <a:pt x="34" y="24"/>
                  </a:lnTo>
                  <a:lnTo>
                    <a:pt x="39" y="25"/>
                  </a:lnTo>
                  <a:lnTo>
                    <a:pt x="42" y="25"/>
                  </a:lnTo>
                  <a:lnTo>
                    <a:pt x="47" y="10"/>
                  </a:lnTo>
                  <a:lnTo>
                    <a:pt x="42" y="8"/>
                  </a:lnTo>
                  <a:lnTo>
                    <a:pt x="37" y="7"/>
                  </a:lnTo>
                  <a:lnTo>
                    <a:pt x="32" y="7"/>
                  </a:lnTo>
                  <a:lnTo>
                    <a:pt x="27" y="5"/>
                  </a:lnTo>
                  <a:lnTo>
                    <a:pt x="22" y="3"/>
                  </a:lnTo>
                  <a:lnTo>
                    <a:pt x="17" y="2"/>
                  </a:lnTo>
                  <a:lnTo>
                    <a:pt x="10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8" name="Freeform 3114">
              <a:extLst>
                <a:ext uri="{FF2B5EF4-FFF2-40B4-BE49-F238E27FC236}">
                  <a16:creationId xmlns:a16="http://schemas.microsoft.com/office/drawing/2014/main" id="{650A6577-1B5F-40BC-897E-836F36FAF5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1" y="2173"/>
              <a:ext cx="62" cy="35"/>
            </a:xfrm>
            <a:custGeom>
              <a:avLst/>
              <a:gdLst>
                <a:gd name="T0" fmla="*/ 0 w 62"/>
                <a:gd name="T1" fmla="*/ 15 h 35"/>
                <a:gd name="T2" fmla="*/ 0 w 62"/>
                <a:gd name="T3" fmla="*/ 15 h 35"/>
                <a:gd name="T4" fmla="*/ 6 w 62"/>
                <a:gd name="T5" fmla="*/ 18 h 35"/>
                <a:gd name="T6" fmla="*/ 15 w 62"/>
                <a:gd name="T7" fmla="*/ 22 h 35"/>
                <a:gd name="T8" fmla="*/ 22 w 62"/>
                <a:gd name="T9" fmla="*/ 23 h 35"/>
                <a:gd name="T10" fmla="*/ 30 w 62"/>
                <a:gd name="T11" fmla="*/ 27 h 35"/>
                <a:gd name="T12" fmla="*/ 37 w 62"/>
                <a:gd name="T13" fmla="*/ 28 h 35"/>
                <a:gd name="T14" fmla="*/ 44 w 62"/>
                <a:gd name="T15" fmla="*/ 32 h 35"/>
                <a:gd name="T16" fmla="*/ 50 w 62"/>
                <a:gd name="T17" fmla="*/ 34 h 35"/>
                <a:gd name="T18" fmla="*/ 59 w 62"/>
                <a:gd name="T19" fmla="*/ 35 h 35"/>
                <a:gd name="T20" fmla="*/ 62 w 62"/>
                <a:gd name="T21" fmla="*/ 20 h 35"/>
                <a:gd name="T22" fmla="*/ 55 w 62"/>
                <a:gd name="T23" fmla="*/ 18 h 35"/>
                <a:gd name="T24" fmla="*/ 49 w 62"/>
                <a:gd name="T25" fmla="*/ 15 h 35"/>
                <a:gd name="T26" fmla="*/ 42 w 62"/>
                <a:gd name="T27" fmla="*/ 13 h 35"/>
                <a:gd name="T28" fmla="*/ 35 w 62"/>
                <a:gd name="T29" fmla="*/ 12 h 35"/>
                <a:gd name="T30" fmla="*/ 28 w 62"/>
                <a:gd name="T31" fmla="*/ 8 h 35"/>
                <a:gd name="T32" fmla="*/ 20 w 62"/>
                <a:gd name="T33" fmla="*/ 5 h 35"/>
                <a:gd name="T34" fmla="*/ 13 w 62"/>
                <a:gd name="T35" fmla="*/ 3 h 35"/>
                <a:gd name="T36" fmla="*/ 6 w 62"/>
                <a:gd name="T37" fmla="*/ 0 h 35"/>
                <a:gd name="T38" fmla="*/ 6 w 62"/>
                <a:gd name="T39" fmla="*/ 0 h 35"/>
                <a:gd name="T40" fmla="*/ 0 w 62"/>
                <a:gd name="T41" fmla="*/ 1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2" h="35">
                  <a:moveTo>
                    <a:pt x="0" y="15"/>
                  </a:moveTo>
                  <a:lnTo>
                    <a:pt x="0" y="15"/>
                  </a:lnTo>
                  <a:lnTo>
                    <a:pt x="6" y="18"/>
                  </a:lnTo>
                  <a:lnTo>
                    <a:pt x="15" y="22"/>
                  </a:lnTo>
                  <a:lnTo>
                    <a:pt x="22" y="23"/>
                  </a:lnTo>
                  <a:lnTo>
                    <a:pt x="30" y="27"/>
                  </a:lnTo>
                  <a:lnTo>
                    <a:pt x="37" y="28"/>
                  </a:lnTo>
                  <a:lnTo>
                    <a:pt x="44" y="32"/>
                  </a:lnTo>
                  <a:lnTo>
                    <a:pt x="50" y="34"/>
                  </a:lnTo>
                  <a:lnTo>
                    <a:pt x="59" y="35"/>
                  </a:lnTo>
                  <a:lnTo>
                    <a:pt x="62" y="20"/>
                  </a:lnTo>
                  <a:lnTo>
                    <a:pt x="55" y="18"/>
                  </a:lnTo>
                  <a:lnTo>
                    <a:pt x="49" y="15"/>
                  </a:lnTo>
                  <a:lnTo>
                    <a:pt x="42" y="13"/>
                  </a:lnTo>
                  <a:lnTo>
                    <a:pt x="35" y="12"/>
                  </a:lnTo>
                  <a:lnTo>
                    <a:pt x="28" y="8"/>
                  </a:lnTo>
                  <a:lnTo>
                    <a:pt x="20" y="5"/>
                  </a:lnTo>
                  <a:lnTo>
                    <a:pt x="13" y="3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19" name="Freeform 3115">
              <a:extLst>
                <a:ext uri="{FF2B5EF4-FFF2-40B4-BE49-F238E27FC236}">
                  <a16:creationId xmlns:a16="http://schemas.microsoft.com/office/drawing/2014/main" id="{88A0DE1D-CFB6-4B26-B6F4-37189F434B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6" y="2137"/>
              <a:ext cx="61" cy="51"/>
            </a:xfrm>
            <a:custGeom>
              <a:avLst/>
              <a:gdLst>
                <a:gd name="T0" fmla="*/ 2 w 61"/>
                <a:gd name="T1" fmla="*/ 14 h 51"/>
                <a:gd name="T2" fmla="*/ 0 w 61"/>
                <a:gd name="T3" fmla="*/ 12 h 51"/>
                <a:gd name="T4" fmla="*/ 7 w 61"/>
                <a:gd name="T5" fmla="*/ 19 h 51"/>
                <a:gd name="T6" fmla="*/ 12 w 61"/>
                <a:gd name="T7" fmla="*/ 24 h 51"/>
                <a:gd name="T8" fmla="*/ 19 w 61"/>
                <a:gd name="T9" fmla="*/ 29 h 51"/>
                <a:gd name="T10" fmla="*/ 26 w 61"/>
                <a:gd name="T11" fmla="*/ 34 h 51"/>
                <a:gd name="T12" fmla="*/ 32 w 61"/>
                <a:gd name="T13" fmla="*/ 39 h 51"/>
                <a:gd name="T14" fmla="*/ 39 w 61"/>
                <a:gd name="T15" fmla="*/ 42 h 51"/>
                <a:gd name="T16" fmla="*/ 46 w 61"/>
                <a:gd name="T17" fmla="*/ 48 h 51"/>
                <a:gd name="T18" fmla="*/ 55 w 61"/>
                <a:gd name="T19" fmla="*/ 51 h 51"/>
                <a:gd name="T20" fmla="*/ 61 w 61"/>
                <a:gd name="T21" fmla="*/ 36 h 51"/>
                <a:gd name="T22" fmla="*/ 55 w 61"/>
                <a:gd name="T23" fmla="*/ 32 h 51"/>
                <a:gd name="T24" fmla="*/ 48 w 61"/>
                <a:gd name="T25" fmla="*/ 29 h 51"/>
                <a:gd name="T26" fmla="*/ 41 w 61"/>
                <a:gd name="T27" fmla="*/ 24 h 51"/>
                <a:gd name="T28" fmla="*/ 34 w 61"/>
                <a:gd name="T29" fmla="*/ 20 h 51"/>
                <a:gd name="T30" fmla="*/ 29 w 61"/>
                <a:gd name="T31" fmla="*/ 15 h 51"/>
                <a:gd name="T32" fmla="*/ 24 w 61"/>
                <a:gd name="T33" fmla="*/ 12 h 51"/>
                <a:gd name="T34" fmla="*/ 19 w 61"/>
                <a:gd name="T35" fmla="*/ 7 h 51"/>
                <a:gd name="T36" fmla="*/ 14 w 61"/>
                <a:gd name="T37" fmla="*/ 2 h 51"/>
                <a:gd name="T38" fmla="*/ 14 w 61"/>
                <a:gd name="T39" fmla="*/ 0 h 51"/>
                <a:gd name="T40" fmla="*/ 2 w 61"/>
                <a:gd name="T41" fmla="*/ 1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1" h="51">
                  <a:moveTo>
                    <a:pt x="2" y="14"/>
                  </a:moveTo>
                  <a:lnTo>
                    <a:pt x="0" y="12"/>
                  </a:lnTo>
                  <a:lnTo>
                    <a:pt x="7" y="19"/>
                  </a:lnTo>
                  <a:lnTo>
                    <a:pt x="12" y="24"/>
                  </a:lnTo>
                  <a:lnTo>
                    <a:pt x="19" y="29"/>
                  </a:lnTo>
                  <a:lnTo>
                    <a:pt x="26" y="34"/>
                  </a:lnTo>
                  <a:lnTo>
                    <a:pt x="32" y="39"/>
                  </a:lnTo>
                  <a:lnTo>
                    <a:pt x="39" y="42"/>
                  </a:lnTo>
                  <a:lnTo>
                    <a:pt x="46" y="48"/>
                  </a:lnTo>
                  <a:lnTo>
                    <a:pt x="55" y="51"/>
                  </a:lnTo>
                  <a:lnTo>
                    <a:pt x="61" y="36"/>
                  </a:lnTo>
                  <a:lnTo>
                    <a:pt x="55" y="32"/>
                  </a:lnTo>
                  <a:lnTo>
                    <a:pt x="48" y="29"/>
                  </a:lnTo>
                  <a:lnTo>
                    <a:pt x="41" y="24"/>
                  </a:lnTo>
                  <a:lnTo>
                    <a:pt x="34" y="20"/>
                  </a:lnTo>
                  <a:lnTo>
                    <a:pt x="29" y="15"/>
                  </a:lnTo>
                  <a:lnTo>
                    <a:pt x="24" y="12"/>
                  </a:lnTo>
                  <a:lnTo>
                    <a:pt x="19" y="7"/>
                  </a:lnTo>
                  <a:lnTo>
                    <a:pt x="14" y="2"/>
                  </a:lnTo>
                  <a:lnTo>
                    <a:pt x="14" y="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0" name="Freeform 3116">
              <a:extLst>
                <a:ext uri="{FF2B5EF4-FFF2-40B4-BE49-F238E27FC236}">
                  <a16:creationId xmlns:a16="http://schemas.microsoft.com/office/drawing/2014/main" id="{DB1110A5-2B03-4E72-B361-4260D81B2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4" y="2090"/>
              <a:ext cx="36" cy="61"/>
            </a:xfrm>
            <a:custGeom>
              <a:avLst/>
              <a:gdLst>
                <a:gd name="T0" fmla="*/ 0 w 36"/>
                <a:gd name="T1" fmla="*/ 0 h 61"/>
                <a:gd name="T2" fmla="*/ 0 w 36"/>
                <a:gd name="T3" fmla="*/ 0 h 61"/>
                <a:gd name="T4" fmla="*/ 0 w 36"/>
                <a:gd name="T5" fmla="*/ 8 h 61"/>
                <a:gd name="T6" fmla="*/ 0 w 36"/>
                <a:gd name="T7" fmla="*/ 17 h 61"/>
                <a:gd name="T8" fmla="*/ 2 w 36"/>
                <a:gd name="T9" fmla="*/ 25 h 61"/>
                <a:gd name="T10" fmla="*/ 5 w 36"/>
                <a:gd name="T11" fmla="*/ 32 h 61"/>
                <a:gd name="T12" fmla="*/ 9 w 36"/>
                <a:gd name="T13" fmla="*/ 40 h 61"/>
                <a:gd name="T14" fmla="*/ 12 w 36"/>
                <a:gd name="T15" fmla="*/ 47 h 61"/>
                <a:gd name="T16" fmla="*/ 17 w 36"/>
                <a:gd name="T17" fmla="*/ 54 h 61"/>
                <a:gd name="T18" fmla="*/ 24 w 36"/>
                <a:gd name="T19" fmla="*/ 61 h 61"/>
                <a:gd name="T20" fmla="*/ 36 w 36"/>
                <a:gd name="T21" fmla="*/ 47 h 61"/>
                <a:gd name="T22" fmla="*/ 31 w 36"/>
                <a:gd name="T23" fmla="*/ 42 h 61"/>
                <a:gd name="T24" fmla="*/ 27 w 36"/>
                <a:gd name="T25" fmla="*/ 37 h 61"/>
                <a:gd name="T26" fmla="*/ 24 w 36"/>
                <a:gd name="T27" fmla="*/ 32 h 61"/>
                <a:gd name="T28" fmla="*/ 21 w 36"/>
                <a:gd name="T29" fmla="*/ 27 h 61"/>
                <a:gd name="T30" fmla="*/ 19 w 36"/>
                <a:gd name="T31" fmla="*/ 20 h 61"/>
                <a:gd name="T32" fmla="*/ 17 w 36"/>
                <a:gd name="T33" fmla="*/ 13 h 61"/>
                <a:gd name="T34" fmla="*/ 17 w 36"/>
                <a:gd name="T35" fmla="*/ 6 h 61"/>
                <a:gd name="T36" fmla="*/ 17 w 36"/>
                <a:gd name="T37" fmla="*/ 0 h 61"/>
                <a:gd name="T38" fmla="*/ 17 w 36"/>
                <a:gd name="T39" fmla="*/ 0 h 61"/>
                <a:gd name="T40" fmla="*/ 0 w 36"/>
                <a:gd name="T41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6" h="61">
                  <a:moveTo>
                    <a:pt x="0" y="0"/>
                  </a:move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2" y="25"/>
                  </a:lnTo>
                  <a:lnTo>
                    <a:pt x="5" y="32"/>
                  </a:lnTo>
                  <a:lnTo>
                    <a:pt x="9" y="40"/>
                  </a:lnTo>
                  <a:lnTo>
                    <a:pt x="12" y="47"/>
                  </a:lnTo>
                  <a:lnTo>
                    <a:pt x="17" y="54"/>
                  </a:lnTo>
                  <a:lnTo>
                    <a:pt x="24" y="61"/>
                  </a:lnTo>
                  <a:lnTo>
                    <a:pt x="36" y="47"/>
                  </a:lnTo>
                  <a:lnTo>
                    <a:pt x="31" y="42"/>
                  </a:lnTo>
                  <a:lnTo>
                    <a:pt x="27" y="37"/>
                  </a:lnTo>
                  <a:lnTo>
                    <a:pt x="24" y="32"/>
                  </a:lnTo>
                  <a:lnTo>
                    <a:pt x="21" y="27"/>
                  </a:lnTo>
                  <a:lnTo>
                    <a:pt x="19" y="20"/>
                  </a:lnTo>
                  <a:lnTo>
                    <a:pt x="17" y="13"/>
                  </a:lnTo>
                  <a:lnTo>
                    <a:pt x="17" y="6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1" name="Freeform 3117">
              <a:extLst>
                <a:ext uri="{FF2B5EF4-FFF2-40B4-BE49-F238E27FC236}">
                  <a16:creationId xmlns:a16="http://schemas.microsoft.com/office/drawing/2014/main" id="{D2DAE34D-E7C9-4F8D-9BD3-35D489B953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4" y="2032"/>
              <a:ext cx="27" cy="58"/>
            </a:xfrm>
            <a:custGeom>
              <a:avLst/>
              <a:gdLst>
                <a:gd name="T0" fmla="*/ 16 w 27"/>
                <a:gd name="T1" fmla="*/ 0 h 58"/>
                <a:gd name="T2" fmla="*/ 12 w 27"/>
                <a:gd name="T3" fmla="*/ 3 h 58"/>
                <a:gd name="T4" fmla="*/ 10 w 27"/>
                <a:gd name="T5" fmla="*/ 10 h 58"/>
                <a:gd name="T6" fmla="*/ 7 w 27"/>
                <a:gd name="T7" fmla="*/ 17 h 58"/>
                <a:gd name="T8" fmla="*/ 5 w 27"/>
                <a:gd name="T9" fmla="*/ 25 h 58"/>
                <a:gd name="T10" fmla="*/ 2 w 27"/>
                <a:gd name="T11" fmla="*/ 32 h 58"/>
                <a:gd name="T12" fmla="*/ 2 w 27"/>
                <a:gd name="T13" fmla="*/ 39 h 58"/>
                <a:gd name="T14" fmla="*/ 0 w 27"/>
                <a:gd name="T15" fmla="*/ 46 h 58"/>
                <a:gd name="T16" fmla="*/ 0 w 27"/>
                <a:gd name="T17" fmla="*/ 53 h 58"/>
                <a:gd name="T18" fmla="*/ 0 w 27"/>
                <a:gd name="T19" fmla="*/ 58 h 58"/>
                <a:gd name="T20" fmla="*/ 17 w 27"/>
                <a:gd name="T21" fmla="*/ 58 h 58"/>
                <a:gd name="T22" fmla="*/ 17 w 27"/>
                <a:gd name="T23" fmla="*/ 53 h 58"/>
                <a:gd name="T24" fmla="*/ 17 w 27"/>
                <a:gd name="T25" fmla="*/ 47 h 58"/>
                <a:gd name="T26" fmla="*/ 17 w 27"/>
                <a:gd name="T27" fmla="*/ 41 h 58"/>
                <a:gd name="T28" fmla="*/ 19 w 27"/>
                <a:gd name="T29" fmla="*/ 36 h 58"/>
                <a:gd name="T30" fmla="*/ 21 w 27"/>
                <a:gd name="T31" fmla="*/ 29 h 58"/>
                <a:gd name="T32" fmla="*/ 22 w 27"/>
                <a:gd name="T33" fmla="*/ 24 h 58"/>
                <a:gd name="T34" fmla="*/ 26 w 27"/>
                <a:gd name="T35" fmla="*/ 17 h 58"/>
                <a:gd name="T36" fmla="*/ 27 w 27"/>
                <a:gd name="T37" fmla="*/ 10 h 58"/>
                <a:gd name="T38" fmla="*/ 26 w 27"/>
                <a:gd name="T39" fmla="*/ 14 h 58"/>
                <a:gd name="T40" fmla="*/ 16 w 27"/>
                <a:gd name="T41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7" h="58">
                  <a:moveTo>
                    <a:pt x="16" y="0"/>
                  </a:moveTo>
                  <a:lnTo>
                    <a:pt x="12" y="3"/>
                  </a:lnTo>
                  <a:lnTo>
                    <a:pt x="10" y="10"/>
                  </a:lnTo>
                  <a:lnTo>
                    <a:pt x="7" y="17"/>
                  </a:lnTo>
                  <a:lnTo>
                    <a:pt x="5" y="25"/>
                  </a:lnTo>
                  <a:lnTo>
                    <a:pt x="2" y="32"/>
                  </a:lnTo>
                  <a:lnTo>
                    <a:pt x="2" y="39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0" y="58"/>
                  </a:lnTo>
                  <a:lnTo>
                    <a:pt x="17" y="58"/>
                  </a:lnTo>
                  <a:lnTo>
                    <a:pt x="17" y="53"/>
                  </a:lnTo>
                  <a:lnTo>
                    <a:pt x="17" y="47"/>
                  </a:lnTo>
                  <a:lnTo>
                    <a:pt x="17" y="41"/>
                  </a:lnTo>
                  <a:lnTo>
                    <a:pt x="19" y="36"/>
                  </a:lnTo>
                  <a:lnTo>
                    <a:pt x="21" y="29"/>
                  </a:lnTo>
                  <a:lnTo>
                    <a:pt x="22" y="24"/>
                  </a:lnTo>
                  <a:lnTo>
                    <a:pt x="26" y="17"/>
                  </a:lnTo>
                  <a:lnTo>
                    <a:pt x="27" y="10"/>
                  </a:lnTo>
                  <a:lnTo>
                    <a:pt x="26" y="14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2" name="Freeform 3118">
              <a:extLst>
                <a:ext uri="{FF2B5EF4-FFF2-40B4-BE49-F238E27FC236}">
                  <a16:creationId xmlns:a16="http://schemas.microsoft.com/office/drawing/2014/main" id="{7CB09A43-23B2-4517-9693-89A79DF7291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8" y="2030"/>
              <a:ext cx="17" cy="16"/>
            </a:xfrm>
            <a:custGeom>
              <a:avLst/>
              <a:gdLst>
                <a:gd name="T0" fmla="*/ 0 w 17"/>
                <a:gd name="T1" fmla="*/ 0 h 16"/>
                <a:gd name="T2" fmla="*/ 0 w 17"/>
                <a:gd name="T3" fmla="*/ 0 h 16"/>
                <a:gd name="T4" fmla="*/ 0 w 17"/>
                <a:gd name="T5" fmla="*/ 0 h 16"/>
                <a:gd name="T6" fmla="*/ 0 w 17"/>
                <a:gd name="T7" fmla="*/ 2 h 16"/>
                <a:gd name="T8" fmla="*/ 0 w 17"/>
                <a:gd name="T9" fmla="*/ 2 h 16"/>
                <a:gd name="T10" fmla="*/ 0 w 17"/>
                <a:gd name="T11" fmla="*/ 4 h 16"/>
                <a:gd name="T12" fmla="*/ 0 w 17"/>
                <a:gd name="T13" fmla="*/ 4 h 16"/>
                <a:gd name="T14" fmla="*/ 0 w 17"/>
                <a:gd name="T15" fmla="*/ 2 h 16"/>
                <a:gd name="T16" fmla="*/ 2 w 17"/>
                <a:gd name="T17" fmla="*/ 2 h 16"/>
                <a:gd name="T18" fmla="*/ 2 w 17"/>
                <a:gd name="T19" fmla="*/ 2 h 16"/>
                <a:gd name="T20" fmla="*/ 12 w 17"/>
                <a:gd name="T21" fmla="*/ 16 h 16"/>
                <a:gd name="T22" fmla="*/ 13 w 17"/>
                <a:gd name="T23" fmla="*/ 14 h 16"/>
                <a:gd name="T24" fmla="*/ 15 w 17"/>
                <a:gd name="T25" fmla="*/ 10 h 16"/>
                <a:gd name="T26" fmla="*/ 17 w 17"/>
                <a:gd name="T27" fmla="*/ 9 h 16"/>
                <a:gd name="T28" fmla="*/ 17 w 17"/>
                <a:gd name="T29" fmla="*/ 7 h 16"/>
                <a:gd name="T30" fmla="*/ 17 w 17"/>
                <a:gd name="T31" fmla="*/ 5 h 16"/>
                <a:gd name="T32" fmla="*/ 17 w 17"/>
                <a:gd name="T33" fmla="*/ 4 h 16"/>
                <a:gd name="T34" fmla="*/ 17 w 17"/>
                <a:gd name="T35" fmla="*/ 2 h 16"/>
                <a:gd name="T36" fmla="*/ 17 w 17"/>
                <a:gd name="T37" fmla="*/ 0 h 16"/>
                <a:gd name="T38" fmla="*/ 17 w 17"/>
                <a:gd name="T39" fmla="*/ 0 h 16"/>
                <a:gd name="T40" fmla="*/ 0 w 17"/>
                <a:gd name="T41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16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2" y="16"/>
                  </a:lnTo>
                  <a:lnTo>
                    <a:pt x="13" y="14"/>
                  </a:lnTo>
                  <a:lnTo>
                    <a:pt x="15" y="10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7" y="5"/>
                  </a:lnTo>
                  <a:lnTo>
                    <a:pt x="17" y="4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3" name="Freeform 3119">
              <a:extLst>
                <a:ext uri="{FF2B5EF4-FFF2-40B4-BE49-F238E27FC236}">
                  <a16:creationId xmlns:a16="http://schemas.microsoft.com/office/drawing/2014/main" id="{6995A6CF-487C-4E85-AD18-5B05A775C5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4" y="2012"/>
              <a:ext cx="21" cy="18"/>
            </a:xfrm>
            <a:custGeom>
              <a:avLst/>
              <a:gdLst>
                <a:gd name="T0" fmla="*/ 0 w 21"/>
                <a:gd name="T1" fmla="*/ 15 h 18"/>
                <a:gd name="T2" fmla="*/ 0 w 21"/>
                <a:gd name="T3" fmla="*/ 15 h 18"/>
                <a:gd name="T4" fmla="*/ 2 w 21"/>
                <a:gd name="T5" fmla="*/ 15 h 18"/>
                <a:gd name="T6" fmla="*/ 4 w 21"/>
                <a:gd name="T7" fmla="*/ 17 h 18"/>
                <a:gd name="T8" fmla="*/ 4 w 21"/>
                <a:gd name="T9" fmla="*/ 17 h 18"/>
                <a:gd name="T10" fmla="*/ 4 w 21"/>
                <a:gd name="T11" fmla="*/ 17 h 18"/>
                <a:gd name="T12" fmla="*/ 4 w 21"/>
                <a:gd name="T13" fmla="*/ 17 h 18"/>
                <a:gd name="T14" fmla="*/ 4 w 21"/>
                <a:gd name="T15" fmla="*/ 18 h 18"/>
                <a:gd name="T16" fmla="*/ 4 w 21"/>
                <a:gd name="T17" fmla="*/ 18 h 18"/>
                <a:gd name="T18" fmla="*/ 4 w 21"/>
                <a:gd name="T19" fmla="*/ 18 h 18"/>
                <a:gd name="T20" fmla="*/ 21 w 21"/>
                <a:gd name="T21" fmla="*/ 18 h 18"/>
                <a:gd name="T22" fmla="*/ 21 w 21"/>
                <a:gd name="T23" fmla="*/ 15 h 18"/>
                <a:gd name="T24" fmla="*/ 21 w 21"/>
                <a:gd name="T25" fmla="*/ 12 h 18"/>
                <a:gd name="T26" fmla="*/ 19 w 21"/>
                <a:gd name="T27" fmla="*/ 10 h 18"/>
                <a:gd name="T28" fmla="*/ 17 w 21"/>
                <a:gd name="T29" fmla="*/ 6 h 18"/>
                <a:gd name="T30" fmla="*/ 16 w 21"/>
                <a:gd name="T31" fmla="*/ 5 h 18"/>
                <a:gd name="T32" fmla="*/ 14 w 21"/>
                <a:gd name="T33" fmla="*/ 3 h 18"/>
                <a:gd name="T34" fmla="*/ 11 w 21"/>
                <a:gd name="T35" fmla="*/ 1 h 18"/>
                <a:gd name="T36" fmla="*/ 7 w 21"/>
                <a:gd name="T37" fmla="*/ 0 h 18"/>
                <a:gd name="T38" fmla="*/ 7 w 21"/>
                <a:gd name="T39" fmla="*/ 0 h 18"/>
                <a:gd name="T40" fmla="*/ 0 w 21"/>
                <a:gd name="T4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" h="18">
                  <a:moveTo>
                    <a:pt x="0" y="15"/>
                  </a:moveTo>
                  <a:lnTo>
                    <a:pt x="0" y="15"/>
                  </a:lnTo>
                  <a:lnTo>
                    <a:pt x="2" y="15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21" y="18"/>
                  </a:lnTo>
                  <a:lnTo>
                    <a:pt x="21" y="15"/>
                  </a:lnTo>
                  <a:lnTo>
                    <a:pt x="21" y="12"/>
                  </a:lnTo>
                  <a:lnTo>
                    <a:pt x="19" y="10"/>
                  </a:lnTo>
                  <a:lnTo>
                    <a:pt x="17" y="6"/>
                  </a:lnTo>
                  <a:lnTo>
                    <a:pt x="16" y="5"/>
                  </a:lnTo>
                  <a:lnTo>
                    <a:pt x="14" y="3"/>
                  </a:lnTo>
                  <a:lnTo>
                    <a:pt x="11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4" name="Freeform 3120">
              <a:extLst>
                <a:ext uri="{FF2B5EF4-FFF2-40B4-BE49-F238E27FC236}">
                  <a16:creationId xmlns:a16="http://schemas.microsoft.com/office/drawing/2014/main" id="{6E199E34-B597-45FA-AE33-F2A1D49BAB5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" y="2008"/>
              <a:ext cx="10" cy="19"/>
            </a:xfrm>
            <a:custGeom>
              <a:avLst/>
              <a:gdLst>
                <a:gd name="T0" fmla="*/ 2 w 10"/>
                <a:gd name="T1" fmla="*/ 17 h 19"/>
                <a:gd name="T2" fmla="*/ 2 w 10"/>
                <a:gd name="T3" fmla="*/ 17 h 19"/>
                <a:gd name="T4" fmla="*/ 0 w 10"/>
                <a:gd name="T5" fmla="*/ 17 h 19"/>
                <a:gd name="T6" fmla="*/ 0 w 10"/>
                <a:gd name="T7" fmla="*/ 17 h 19"/>
                <a:gd name="T8" fmla="*/ 2 w 10"/>
                <a:gd name="T9" fmla="*/ 17 h 19"/>
                <a:gd name="T10" fmla="*/ 2 w 10"/>
                <a:gd name="T11" fmla="*/ 17 h 19"/>
                <a:gd name="T12" fmla="*/ 2 w 10"/>
                <a:gd name="T13" fmla="*/ 17 h 19"/>
                <a:gd name="T14" fmla="*/ 2 w 10"/>
                <a:gd name="T15" fmla="*/ 19 h 19"/>
                <a:gd name="T16" fmla="*/ 3 w 10"/>
                <a:gd name="T17" fmla="*/ 19 h 19"/>
                <a:gd name="T18" fmla="*/ 3 w 10"/>
                <a:gd name="T19" fmla="*/ 19 h 19"/>
                <a:gd name="T20" fmla="*/ 10 w 10"/>
                <a:gd name="T21" fmla="*/ 4 h 19"/>
                <a:gd name="T22" fmla="*/ 10 w 10"/>
                <a:gd name="T23" fmla="*/ 4 h 19"/>
                <a:gd name="T24" fmla="*/ 9 w 10"/>
                <a:gd name="T25" fmla="*/ 2 h 19"/>
                <a:gd name="T26" fmla="*/ 7 w 10"/>
                <a:gd name="T27" fmla="*/ 2 h 19"/>
                <a:gd name="T28" fmla="*/ 5 w 10"/>
                <a:gd name="T29" fmla="*/ 2 h 19"/>
                <a:gd name="T30" fmla="*/ 5 w 10"/>
                <a:gd name="T31" fmla="*/ 2 h 19"/>
                <a:gd name="T32" fmla="*/ 3 w 10"/>
                <a:gd name="T33" fmla="*/ 2 h 19"/>
                <a:gd name="T34" fmla="*/ 2 w 10"/>
                <a:gd name="T35" fmla="*/ 0 h 19"/>
                <a:gd name="T36" fmla="*/ 2 w 10"/>
                <a:gd name="T37" fmla="*/ 0 h 19"/>
                <a:gd name="T38" fmla="*/ 2 w 10"/>
                <a:gd name="T39" fmla="*/ 0 h 19"/>
                <a:gd name="T40" fmla="*/ 2 w 10"/>
                <a:gd name="T41" fmla="*/ 17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" h="19">
                  <a:moveTo>
                    <a:pt x="2" y="17"/>
                  </a:moveTo>
                  <a:lnTo>
                    <a:pt x="2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9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5" name="Freeform 3121">
              <a:extLst>
                <a:ext uri="{FF2B5EF4-FFF2-40B4-BE49-F238E27FC236}">
                  <a16:creationId xmlns:a16="http://schemas.microsoft.com/office/drawing/2014/main" id="{474168AA-88EF-4646-818B-F4897A7C1E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2" y="2008"/>
              <a:ext cx="31" cy="29"/>
            </a:xfrm>
            <a:custGeom>
              <a:avLst/>
              <a:gdLst>
                <a:gd name="T0" fmla="*/ 14 w 31"/>
                <a:gd name="T1" fmla="*/ 29 h 29"/>
                <a:gd name="T2" fmla="*/ 14 w 31"/>
                <a:gd name="T3" fmla="*/ 27 h 29"/>
                <a:gd name="T4" fmla="*/ 16 w 31"/>
                <a:gd name="T5" fmla="*/ 26 h 29"/>
                <a:gd name="T6" fmla="*/ 17 w 31"/>
                <a:gd name="T7" fmla="*/ 22 h 29"/>
                <a:gd name="T8" fmla="*/ 21 w 31"/>
                <a:gd name="T9" fmla="*/ 21 h 29"/>
                <a:gd name="T10" fmla="*/ 22 w 31"/>
                <a:gd name="T11" fmla="*/ 21 h 29"/>
                <a:gd name="T12" fmla="*/ 24 w 31"/>
                <a:gd name="T13" fmla="*/ 19 h 29"/>
                <a:gd name="T14" fmla="*/ 26 w 31"/>
                <a:gd name="T15" fmla="*/ 19 h 29"/>
                <a:gd name="T16" fmla="*/ 27 w 31"/>
                <a:gd name="T17" fmla="*/ 17 h 29"/>
                <a:gd name="T18" fmla="*/ 31 w 31"/>
                <a:gd name="T19" fmla="*/ 17 h 29"/>
                <a:gd name="T20" fmla="*/ 31 w 31"/>
                <a:gd name="T21" fmla="*/ 0 h 29"/>
                <a:gd name="T22" fmla="*/ 26 w 31"/>
                <a:gd name="T23" fmla="*/ 2 h 29"/>
                <a:gd name="T24" fmla="*/ 21 w 31"/>
                <a:gd name="T25" fmla="*/ 2 h 29"/>
                <a:gd name="T26" fmla="*/ 17 w 31"/>
                <a:gd name="T27" fmla="*/ 4 h 29"/>
                <a:gd name="T28" fmla="*/ 12 w 31"/>
                <a:gd name="T29" fmla="*/ 5 h 29"/>
                <a:gd name="T30" fmla="*/ 9 w 31"/>
                <a:gd name="T31" fmla="*/ 9 h 29"/>
                <a:gd name="T32" fmla="*/ 5 w 31"/>
                <a:gd name="T33" fmla="*/ 12 h 29"/>
                <a:gd name="T34" fmla="*/ 2 w 31"/>
                <a:gd name="T35" fmla="*/ 16 h 29"/>
                <a:gd name="T36" fmla="*/ 0 w 31"/>
                <a:gd name="T37" fmla="*/ 19 h 29"/>
                <a:gd name="T38" fmla="*/ 0 w 31"/>
                <a:gd name="T39" fmla="*/ 19 h 29"/>
                <a:gd name="T40" fmla="*/ 14 w 31"/>
                <a:gd name="T4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1" h="29">
                  <a:moveTo>
                    <a:pt x="14" y="29"/>
                  </a:moveTo>
                  <a:lnTo>
                    <a:pt x="14" y="27"/>
                  </a:lnTo>
                  <a:lnTo>
                    <a:pt x="16" y="26"/>
                  </a:lnTo>
                  <a:lnTo>
                    <a:pt x="17" y="22"/>
                  </a:lnTo>
                  <a:lnTo>
                    <a:pt x="21" y="21"/>
                  </a:lnTo>
                  <a:lnTo>
                    <a:pt x="22" y="21"/>
                  </a:lnTo>
                  <a:lnTo>
                    <a:pt x="24" y="19"/>
                  </a:lnTo>
                  <a:lnTo>
                    <a:pt x="26" y="19"/>
                  </a:lnTo>
                  <a:lnTo>
                    <a:pt x="27" y="17"/>
                  </a:lnTo>
                  <a:lnTo>
                    <a:pt x="31" y="17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1" y="2"/>
                  </a:lnTo>
                  <a:lnTo>
                    <a:pt x="17" y="4"/>
                  </a:lnTo>
                  <a:lnTo>
                    <a:pt x="12" y="5"/>
                  </a:lnTo>
                  <a:lnTo>
                    <a:pt x="9" y="9"/>
                  </a:lnTo>
                  <a:lnTo>
                    <a:pt x="5" y="12"/>
                  </a:lnTo>
                  <a:lnTo>
                    <a:pt x="2" y="16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6" name="Freeform 3122">
              <a:extLst>
                <a:ext uri="{FF2B5EF4-FFF2-40B4-BE49-F238E27FC236}">
                  <a16:creationId xmlns:a16="http://schemas.microsoft.com/office/drawing/2014/main" id="{58A01C17-D601-49A9-8F13-AF39C172BD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" y="1971"/>
              <a:ext cx="22" cy="20"/>
            </a:xfrm>
            <a:custGeom>
              <a:avLst/>
              <a:gdLst>
                <a:gd name="T0" fmla="*/ 12 w 22"/>
                <a:gd name="T1" fmla="*/ 20 h 20"/>
                <a:gd name="T2" fmla="*/ 12 w 22"/>
                <a:gd name="T3" fmla="*/ 20 h 20"/>
                <a:gd name="T4" fmla="*/ 13 w 22"/>
                <a:gd name="T5" fmla="*/ 20 h 20"/>
                <a:gd name="T6" fmla="*/ 13 w 22"/>
                <a:gd name="T7" fmla="*/ 19 h 20"/>
                <a:gd name="T8" fmla="*/ 15 w 22"/>
                <a:gd name="T9" fmla="*/ 19 h 20"/>
                <a:gd name="T10" fmla="*/ 17 w 22"/>
                <a:gd name="T11" fmla="*/ 19 h 20"/>
                <a:gd name="T12" fmla="*/ 17 w 22"/>
                <a:gd name="T13" fmla="*/ 19 h 20"/>
                <a:gd name="T14" fmla="*/ 19 w 22"/>
                <a:gd name="T15" fmla="*/ 17 h 20"/>
                <a:gd name="T16" fmla="*/ 20 w 22"/>
                <a:gd name="T17" fmla="*/ 17 h 20"/>
                <a:gd name="T18" fmla="*/ 22 w 22"/>
                <a:gd name="T19" fmla="*/ 17 h 20"/>
                <a:gd name="T20" fmla="*/ 22 w 22"/>
                <a:gd name="T21" fmla="*/ 0 h 20"/>
                <a:gd name="T22" fmla="*/ 19 w 22"/>
                <a:gd name="T23" fmla="*/ 0 h 20"/>
                <a:gd name="T24" fmla="*/ 17 w 22"/>
                <a:gd name="T25" fmla="*/ 2 h 20"/>
                <a:gd name="T26" fmla="*/ 13 w 22"/>
                <a:gd name="T27" fmla="*/ 2 h 20"/>
                <a:gd name="T28" fmla="*/ 10 w 22"/>
                <a:gd name="T29" fmla="*/ 2 h 20"/>
                <a:gd name="T30" fmla="*/ 8 w 22"/>
                <a:gd name="T31" fmla="*/ 3 h 20"/>
                <a:gd name="T32" fmla="*/ 5 w 22"/>
                <a:gd name="T33" fmla="*/ 5 h 20"/>
                <a:gd name="T34" fmla="*/ 3 w 22"/>
                <a:gd name="T35" fmla="*/ 7 h 20"/>
                <a:gd name="T36" fmla="*/ 0 w 22"/>
                <a:gd name="T37" fmla="*/ 8 h 20"/>
                <a:gd name="T38" fmla="*/ 2 w 22"/>
                <a:gd name="T39" fmla="*/ 8 h 20"/>
                <a:gd name="T40" fmla="*/ 12 w 22"/>
                <a:gd name="T41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2" h="20">
                  <a:moveTo>
                    <a:pt x="12" y="20"/>
                  </a:moveTo>
                  <a:lnTo>
                    <a:pt x="12" y="20"/>
                  </a:lnTo>
                  <a:lnTo>
                    <a:pt x="13" y="20"/>
                  </a:lnTo>
                  <a:lnTo>
                    <a:pt x="13" y="19"/>
                  </a:lnTo>
                  <a:lnTo>
                    <a:pt x="15" y="19"/>
                  </a:lnTo>
                  <a:lnTo>
                    <a:pt x="17" y="19"/>
                  </a:lnTo>
                  <a:lnTo>
                    <a:pt x="17" y="19"/>
                  </a:lnTo>
                  <a:lnTo>
                    <a:pt x="19" y="17"/>
                  </a:lnTo>
                  <a:lnTo>
                    <a:pt x="20" y="17"/>
                  </a:lnTo>
                  <a:lnTo>
                    <a:pt x="22" y="17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2"/>
                  </a:lnTo>
                  <a:lnTo>
                    <a:pt x="13" y="2"/>
                  </a:lnTo>
                  <a:lnTo>
                    <a:pt x="10" y="2"/>
                  </a:lnTo>
                  <a:lnTo>
                    <a:pt x="8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0" y="8"/>
                  </a:lnTo>
                  <a:lnTo>
                    <a:pt x="2" y="8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7" name="Freeform 3123">
              <a:extLst>
                <a:ext uri="{FF2B5EF4-FFF2-40B4-BE49-F238E27FC236}">
                  <a16:creationId xmlns:a16="http://schemas.microsoft.com/office/drawing/2014/main" id="{FC511384-447D-46FD-B302-24757618F1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4" y="1979"/>
              <a:ext cx="21" cy="17"/>
            </a:xfrm>
            <a:custGeom>
              <a:avLst/>
              <a:gdLst>
                <a:gd name="T0" fmla="*/ 17 w 21"/>
                <a:gd name="T1" fmla="*/ 17 h 17"/>
                <a:gd name="T2" fmla="*/ 17 w 21"/>
                <a:gd name="T3" fmla="*/ 17 h 17"/>
                <a:gd name="T4" fmla="*/ 17 w 21"/>
                <a:gd name="T5" fmla="*/ 17 h 17"/>
                <a:gd name="T6" fmla="*/ 17 w 21"/>
                <a:gd name="T7" fmla="*/ 17 h 17"/>
                <a:gd name="T8" fmla="*/ 17 w 21"/>
                <a:gd name="T9" fmla="*/ 16 h 17"/>
                <a:gd name="T10" fmla="*/ 17 w 21"/>
                <a:gd name="T11" fmla="*/ 16 h 17"/>
                <a:gd name="T12" fmla="*/ 19 w 21"/>
                <a:gd name="T13" fmla="*/ 16 h 17"/>
                <a:gd name="T14" fmla="*/ 19 w 21"/>
                <a:gd name="T15" fmla="*/ 14 h 17"/>
                <a:gd name="T16" fmla="*/ 21 w 21"/>
                <a:gd name="T17" fmla="*/ 14 h 17"/>
                <a:gd name="T18" fmla="*/ 21 w 21"/>
                <a:gd name="T19" fmla="*/ 12 h 17"/>
                <a:gd name="T20" fmla="*/ 11 w 21"/>
                <a:gd name="T21" fmla="*/ 0 h 17"/>
                <a:gd name="T22" fmla="*/ 9 w 21"/>
                <a:gd name="T23" fmla="*/ 2 h 17"/>
                <a:gd name="T24" fmla="*/ 7 w 21"/>
                <a:gd name="T25" fmla="*/ 4 h 17"/>
                <a:gd name="T26" fmla="*/ 6 w 21"/>
                <a:gd name="T27" fmla="*/ 6 h 17"/>
                <a:gd name="T28" fmla="*/ 4 w 21"/>
                <a:gd name="T29" fmla="*/ 7 h 17"/>
                <a:gd name="T30" fmla="*/ 2 w 21"/>
                <a:gd name="T31" fmla="*/ 11 h 17"/>
                <a:gd name="T32" fmla="*/ 2 w 21"/>
                <a:gd name="T33" fmla="*/ 12 h 17"/>
                <a:gd name="T34" fmla="*/ 0 w 21"/>
                <a:gd name="T35" fmla="*/ 16 h 17"/>
                <a:gd name="T36" fmla="*/ 0 w 21"/>
                <a:gd name="T37" fmla="*/ 17 h 17"/>
                <a:gd name="T38" fmla="*/ 0 w 21"/>
                <a:gd name="T39" fmla="*/ 17 h 17"/>
                <a:gd name="T40" fmla="*/ 17 w 21"/>
                <a:gd name="T41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" h="17">
                  <a:moveTo>
                    <a:pt x="17" y="17"/>
                  </a:moveTo>
                  <a:lnTo>
                    <a:pt x="17" y="17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21" y="14"/>
                  </a:lnTo>
                  <a:lnTo>
                    <a:pt x="21" y="12"/>
                  </a:lnTo>
                  <a:lnTo>
                    <a:pt x="11" y="0"/>
                  </a:lnTo>
                  <a:lnTo>
                    <a:pt x="9" y="2"/>
                  </a:lnTo>
                  <a:lnTo>
                    <a:pt x="7" y="4"/>
                  </a:lnTo>
                  <a:lnTo>
                    <a:pt x="6" y="6"/>
                  </a:lnTo>
                  <a:lnTo>
                    <a:pt x="4" y="7"/>
                  </a:lnTo>
                  <a:lnTo>
                    <a:pt x="2" y="11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7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8" name="Freeform 3124">
              <a:extLst>
                <a:ext uri="{FF2B5EF4-FFF2-40B4-BE49-F238E27FC236}">
                  <a16:creationId xmlns:a16="http://schemas.microsoft.com/office/drawing/2014/main" id="{392E509C-DA1C-4021-975F-1CD1145D465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4" y="1996"/>
              <a:ext cx="31" cy="24"/>
            </a:xfrm>
            <a:custGeom>
              <a:avLst/>
              <a:gdLst>
                <a:gd name="T0" fmla="*/ 31 w 31"/>
                <a:gd name="T1" fmla="*/ 7 h 24"/>
                <a:gd name="T2" fmla="*/ 31 w 31"/>
                <a:gd name="T3" fmla="*/ 7 h 24"/>
                <a:gd name="T4" fmla="*/ 26 w 31"/>
                <a:gd name="T5" fmla="*/ 7 h 24"/>
                <a:gd name="T6" fmla="*/ 22 w 31"/>
                <a:gd name="T7" fmla="*/ 7 h 24"/>
                <a:gd name="T8" fmla="*/ 21 w 31"/>
                <a:gd name="T9" fmla="*/ 7 h 24"/>
                <a:gd name="T10" fmla="*/ 19 w 31"/>
                <a:gd name="T11" fmla="*/ 5 h 24"/>
                <a:gd name="T12" fmla="*/ 19 w 31"/>
                <a:gd name="T13" fmla="*/ 5 h 24"/>
                <a:gd name="T14" fmla="*/ 19 w 31"/>
                <a:gd name="T15" fmla="*/ 4 h 24"/>
                <a:gd name="T16" fmla="*/ 17 w 31"/>
                <a:gd name="T17" fmla="*/ 2 h 24"/>
                <a:gd name="T18" fmla="*/ 17 w 31"/>
                <a:gd name="T19" fmla="*/ 0 h 24"/>
                <a:gd name="T20" fmla="*/ 0 w 31"/>
                <a:gd name="T21" fmla="*/ 0 h 24"/>
                <a:gd name="T22" fmla="*/ 2 w 31"/>
                <a:gd name="T23" fmla="*/ 5 h 24"/>
                <a:gd name="T24" fmla="*/ 4 w 31"/>
                <a:gd name="T25" fmla="*/ 11 h 24"/>
                <a:gd name="T26" fmla="*/ 6 w 31"/>
                <a:gd name="T27" fmla="*/ 16 h 24"/>
                <a:gd name="T28" fmla="*/ 11 w 31"/>
                <a:gd name="T29" fmla="*/ 19 h 24"/>
                <a:gd name="T30" fmla="*/ 14 w 31"/>
                <a:gd name="T31" fmla="*/ 22 h 24"/>
                <a:gd name="T32" fmla="*/ 19 w 31"/>
                <a:gd name="T33" fmla="*/ 24 h 24"/>
                <a:gd name="T34" fmla="*/ 24 w 31"/>
                <a:gd name="T35" fmla="*/ 24 h 24"/>
                <a:gd name="T36" fmla="*/ 31 w 31"/>
                <a:gd name="T37" fmla="*/ 24 h 24"/>
                <a:gd name="T38" fmla="*/ 31 w 31"/>
                <a:gd name="T39" fmla="*/ 24 h 24"/>
                <a:gd name="T40" fmla="*/ 31 w 31"/>
                <a:gd name="T41" fmla="*/ 7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1" h="24">
                  <a:moveTo>
                    <a:pt x="31" y="7"/>
                  </a:moveTo>
                  <a:lnTo>
                    <a:pt x="31" y="7"/>
                  </a:lnTo>
                  <a:lnTo>
                    <a:pt x="26" y="7"/>
                  </a:lnTo>
                  <a:lnTo>
                    <a:pt x="22" y="7"/>
                  </a:lnTo>
                  <a:lnTo>
                    <a:pt x="21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4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" y="5"/>
                  </a:lnTo>
                  <a:lnTo>
                    <a:pt x="4" y="11"/>
                  </a:lnTo>
                  <a:lnTo>
                    <a:pt x="6" y="16"/>
                  </a:lnTo>
                  <a:lnTo>
                    <a:pt x="11" y="19"/>
                  </a:lnTo>
                  <a:lnTo>
                    <a:pt x="14" y="22"/>
                  </a:lnTo>
                  <a:lnTo>
                    <a:pt x="19" y="24"/>
                  </a:lnTo>
                  <a:lnTo>
                    <a:pt x="24" y="24"/>
                  </a:lnTo>
                  <a:lnTo>
                    <a:pt x="31" y="24"/>
                  </a:lnTo>
                  <a:lnTo>
                    <a:pt x="31" y="24"/>
                  </a:lnTo>
                  <a:lnTo>
                    <a:pt x="31" y="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29" name="Freeform 3125">
              <a:extLst>
                <a:ext uri="{FF2B5EF4-FFF2-40B4-BE49-F238E27FC236}">
                  <a16:creationId xmlns:a16="http://schemas.microsoft.com/office/drawing/2014/main" id="{AB998026-8A7E-40A4-957D-7CD93D54C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2001"/>
              <a:ext cx="19" cy="19"/>
            </a:xfrm>
            <a:custGeom>
              <a:avLst/>
              <a:gdLst>
                <a:gd name="T0" fmla="*/ 8 w 19"/>
                <a:gd name="T1" fmla="*/ 0 h 19"/>
                <a:gd name="T2" fmla="*/ 8 w 19"/>
                <a:gd name="T3" fmla="*/ 0 h 19"/>
                <a:gd name="T4" fmla="*/ 8 w 19"/>
                <a:gd name="T5" fmla="*/ 0 h 19"/>
                <a:gd name="T6" fmla="*/ 7 w 19"/>
                <a:gd name="T7" fmla="*/ 2 h 19"/>
                <a:gd name="T8" fmla="*/ 7 w 19"/>
                <a:gd name="T9" fmla="*/ 2 h 19"/>
                <a:gd name="T10" fmla="*/ 5 w 19"/>
                <a:gd name="T11" fmla="*/ 2 h 19"/>
                <a:gd name="T12" fmla="*/ 3 w 19"/>
                <a:gd name="T13" fmla="*/ 2 h 19"/>
                <a:gd name="T14" fmla="*/ 3 w 19"/>
                <a:gd name="T15" fmla="*/ 2 h 19"/>
                <a:gd name="T16" fmla="*/ 2 w 19"/>
                <a:gd name="T17" fmla="*/ 2 h 19"/>
                <a:gd name="T18" fmla="*/ 0 w 19"/>
                <a:gd name="T19" fmla="*/ 2 h 19"/>
                <a:gd name="T20" fmla="*/ 0 w 19"/>
                <a:gd name="T21" fmla="*/ 19 h 19"/>
                <a:gd name="T22" fmla="*/ 2 w 19"/>
                <a:gd name="T23" fmla="*/ 19 h 19"/>
                <a:gd name="T24" fmla="*/ 5 w 19"/>
                <a:gd name="T25" fmla="*/ 19 h 19"/>
                <a:gd name="T26" fmla="*/ 7 w 19"/>
                <a:gd name="T27" fmla="*/ 19 h 19"/>
                <a:gd name="T28" fmla="*/ 10 w 19"/>
                <a:gd name="T29" fmla="*/ 19 h 19"/>
                <a:gd name="T30" fmla="*/ 12 w 19"/>
                <a:gd name="T31" fmla="*/ 17 h 19"/>
                <a:gd name="T32" fmla="*/ 15 w 19"/>
                <a:gd name="T33" fmla="*/ 16 h 19"/>
                <a:gd name="T34" fmla="*/ 17 w 19"/>
                <a:gd name="T35" fmla="*/ 16 h 19"/>
                <a:gd name="T36" fmla="*/ 19 w 19"/>
                <a:gd name="T37" fmla="*/ 14 h 19"/>
                <a:gd name="T38" fmla="*/ 19 w 19"/>
                <a:gd name="T39" fmla="*/ 14 h 19"/>
                <a:gd name="T40" fmla="*/ 8 w 19"/>
                <a:gd name="T41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9" h="19">
                  <a:moveTo>
                    <a:pt x="8" y="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19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19"/>
                  </a:lnTo>
                  <a:lnTo>
                    <a:pt x="12" y="17"/>
                  </a:lnTo>
                  <a:lnTo>
                    <a:pt x="15" y="16"/>
                  </a:lnTo>
                  <a:lnTo>
                    <a:pt x="17" y="16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0" name="Freeform 3126">
              <a:extLst>
                <a:ext uri="{FF2B5EF4-FFF2-40B4-BE49-F238E27FC236}">
                  <a16:creationId xmlns:a16="http://schemas.microsoft.com/office/drawing/2014/main" id="{AF2294DE-8AAA-4935-B214-86F9786766D4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" y="1996"/>
              <a:ext cx="21" cy="19"/>
            </a:xfrm>
            <a:custGeom>
              <a:avLst/>
              <a:gdLst>
                <a:gd name="T0" fmla="*/ 4 w 21"/>
                <a:gd name="T1" fmla="*/ 0 h 19"/>
                <a:gd name="T2" fmla="*/ 4 w 21"/>
                <a:gd name="T3" fmla="*/ 0 h 19"/>
                <a:gd name="T4" fmla="*/ 4 w 21"/>
                <a:gd name="T5" fmla="*/ 2 h 19"/>
                <a:gd name="T6" fmla="*/ 4 w 21"/>
                <a:gd name="T7" fmla="*/ 2 h 19"/>
                <a:gd name="T8" fmla="*/ 4 w 21"/>
                <a:gd name="T9" fmla="*/ 2 h 19"/>
                <a:gd name="T10" fmla="*/ 2 w 21"/>
                <a:gd name="T11" fmla="*/ 4 h 19"/>
                <a:gd name="T12" fmla="*/ 2 w 21"/>
                <a:gd name="T13" fmla="*/ 4 h 19"/>
                <a:gd name="T14" fmla="*/ 2 w 21"/>
                <a:gd name="T15" fmla="*/ 4 h 19"/>
                <a:gd name="T16" fmla="*/ 2 w 21"/>
                <a:gd name="T17" fmla="*/ 4 h 19"/>
                <a:gd name="T18" fmla="*/ 0 w 21"/>
                <a:gd name="T19" fmla="*/ 5 h 19"/>
                <a:gd name="T20" fmla="*/ 11 w 21"/>
                <a:gd name="T21" fmla="*/ 19 h 19"/>
                <a:gd name="T22" fmla="*/ 12 w 21"/>
                <a:gd name="T23" fmla="*/ 17 h 19"/>
                <a:gd name="T24" fmla="*/ 14 w 21"/>
                <a:gd name="T25" fmla="*/ 16 h 19"/>
                <a:gd name="T26" fmla="*/ 16 w 21"/>
                <a:gd name="T27" fmla="*/ 14 h 19"/>
                <a:gd name="T28" fmla="*/ 17 w 21"/>
                <a:gd name="T29" fmla="*/ 11 h 19"/>
                <a:gd name="T30" fmla="*/ 19 w 21"/>
                <a:gd name="T31" fmla="*/ 9 h 19"/>
                <a:gd name="T32" fmla="*/ 19 w 21"/>
                <a:gd name="T33" fmla="*/ 5 h 19"/>
                <a:gd name="T34" fmla="*/ 21 w 21"/>
                <a:gd name="T35" fmla="*/ 4 h 19"/>
                <a:gd name="T36" fmla="*/ 21 w 21"/>
                <a:gd name="T37" fmla="*/ 0 h 19"/>
                <a:gd name="T38" fmla="*/ 21 w 21"/>
                <a:gd name="T39" fmla="*/ 0 h 19"/>
                <a:gd name="T40" fmla="*/ 4 w 21"/>
                <a:gd name="T41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" h="19">
                  <a:moveTo>
                    <a:pt x="4" y="0"/>
                  </a:moveTo>
                  <a:lnTo>
                    <a:pt x="4" y="0"/>
                  </a:lnTo>
                  <a:lnTo>
                    <a:pt x="4" y="2"/>
                  </a:lnTo>
                  <a:lnTo>
                    <a:pt x="4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5"/>
                  </a:lnTo>
                  <a:lnTo>
                    <a:pt x="11" y="19"/>
                  </a:lnTo>
                  <a:lnTo>
                    <a:pt x="12" y="17"/>
                  </a:lnTo>
                  <a:lnTo>
                    <a:pt x="14" y="16"/>
                  </a:lnTo>
                  <a:lnTo>
                    <a:pt x="16" y="14"/>
                  </a:lnTo>
                  <a:lnTo>
                    <a:pt x="17" y="11"/>
                  </a:lnTo>
                  <a:lnTo>
                    <a:pt x="19" y="9"/>
                  </a:lnTo>
                  <a:lnTo>
                    <a:pt x="19" y="5"/>
                  </a:lnTo>
                  <a:lnTo>
                    <a:pt x="21" y="4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1" name="Freeform 3127">
              <a:extLst>
                <a:ext uri="{FF2B5EF4-FFF2-40B4-BE49-F238E27FC236}">
                  <a16:creationId xmlns:a16="http://schemas.microsoft.com/office/drawing/2014/main" id="{DE97C7ED-06F7-44F7-92C1-6A444565DB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" y="1979"/>
              <a:ext cx="21" cy="17"/>
            </a:xfrm>
            <a:custGeom>
              <a:avLst/>
              <a:gdLst>
                <a:gd name="T0" fmla="*/ 0 w 21"/>
                <a:gd name="T1" fmla="*/ 12 h 17"/>
                <a:gd name="T2" fmla="*/ 0 w 21"/>
                <a:gd name="T3" fmla="*/ 12 h 17"/>
                <a:gd name="T4" fmla="*/ 0 w 21"/>
                <a:gd name="T5" fmla="*/ 14 h 17"/>
                <a:gd name="T6" fmla="*/ 2 w 21"/>
                <a:gd name="T7" fmla="*/ 14 h 17"/>
                <a:gd name="T8" fmla="*/ 2 w 21"/>
                <a:gd name="T9" fmla="*/ 16 h 17"/>
                <a:gd name="T10" fmla="*/ 4 w 21"/>
                <a:gd name="T11" fmla="*/ 16 h 17"/>
                <a:gd name="T12" fmla="*/ 4 w 21"/>
                <a:gd name="T13" fmla="*/ 16 h 17"/>
                <a:gd name="T14" fmla="*/ 4 w 21"/>
                <a:gd name="T15" fmla="*/ 17 h 17"/>
                <a:gd name="T16" fmla="*/ 4 w 21"/>
                <a:gd name="T17" fmla="*/ 17 h 17"/>
                <a:gd name="T18" fmla="*/ 4 w 21"/>
                <a:gd name="T19" fmla="*/ 17 h 17"/>
                <a:gd name="T20" fmla="*/ 21 w 21"/>
                <a:gd name="T21" fmla="*/ 17 h 17"/>
                <a:gd name="T22" fmla="*/ 21 w 21"/>
                <a:gd name="T23" fmla="*/ 16 h 17"/>
                <a:gd name="T24" fmla="*/ 19 w 21"/>
                <a:gd name="T25" fmla="*/ 12 h 17"/>
                <a:gd name="T26" fmla="*/ 19 w 21"/>
                <a:gd name="T27" fmla="*/ 11 h 17"/>
                <a:gd name="T28" fmla="*/ 17 w 21"/>
                <a:gd name="T29" fmla="*/ 7 h 17"/>
                <a:gd name="T30" fmla="*/ 16 w 21"/>
                <a:gd name="T31" fmla="*/ 6 h 17"/>
                <a:gd name="T32" fmla="*/ 14 w 21"/>
                <a:gd name="T33" fmla="*/ 4 h 17"/>
                <a:gd name="T34" fmla="*/ 12 w 21"/>
                <a:gd name="T35" fmla="*/ 2 h 17"/>
                <a:gd name="T36" fmla="*/ 11 w 21"/>
                <a:gd name="T37" fmla="*/ 0 h 17"/>
                <a:gd name="T38" fmla="*/ 12 w 21"/>
                <a:gd name="T39" fmla="*/ 0 h 17"/>
                <a:gd name="T40" fmla="*/ 0 w 21"/>
                <a:gd name="T41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1" h="17">
                  <a:moveTo>
                    <a:pt x="0" y="12"/>
                  </a:moveTo>
                  <a:lnTo>
                    <a:pt x="0" y="12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21" y="17"/>
                  </a:lnTo>
                  <a:lnTo>
                    <a:pt x="21" y="16"/>
                  </a:lnTo>
                  <a:lnTo>
                    <a:pt x="19" y="12"/>
                  </a:lnTo>
                  <a:lnTo>
                    <a:pt x="19" y="11"/>
                  </a:lnTo>
                  <a:lnTo>
                    <a:pt x="17" y="7"/>
                  </a:lnTo>
                  <a:lnTo>
                    <a:pt x="16" y="6"/>
                  </a:lnTo>
                  <a:lnTo>
                    <a:pt x="14" y="4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2" name="Freeform 3128">
              <a:extLst>
                <a:ext uri="{FF2B5EF4-FFF2-40B4-BE49-F238E27FC236}">
                  <a16:creationId xmlns:a16="http://schemas.microsoft.com/office/drawing/2014/main" id="{8C3A84A5-2E22-43B5-9144-25D5764B6E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1971"/>
              <a:ext cx="20" cy="20"/>
            </a:xfrm>
            <a:custGeom>
              <a:avLst/>
              <a:gdLst>
                <a:gd name="T0" fmla="*/ 0 w 20"/>
                <a:gd name="T1" fmla="*/ 17 h 20"/>
                <a:gd name="T2" fmla="*/ 0 w 20"/>
                <a:gd name="T3" fmla="*/ 17 h 20"/>
                <a:gd name="T4" fmla="*/ 2 w 20"/>
                <a:gd name="T5" fmla="*/ 17 h 20"/>
                <a:gd name="T6" fmla="*/ 2 w 20"/>
                <a:gd name="T7" fmla="*/ 17 h 20"/>
                <a:gd name="T8" fmla="*/ 3 w 20"/>
                <a:gd name="T9" fmla="*/ 19 h 20"/>
                <a:gd name="T10" fmla="*/ 5 w 20"/>
                <a:gd name="T11" fmla="*/ 19 h 20"/>
                <a:gd name="T12" fmla="*/ 5 w 20"/>
                <a:gd name="T13" fmla="*/ 19 h 20"/>
                <a:gd name="T14" fmla="*/ 7 w 20"/>
                <a:gd name="T15" fmla="*/ 19 h 20"/>
                <a:gd name="T16" fmla="*/ 7 w 20"/>
                <a:gd name="T17" fmla="*/ 20 h 20"/>
                <a:gd name="T18" fmla="*/ 8 w 20"/>
                <a:gd name="T19" fmla="*/ 20 h 20"/>
                <a:gd name="T20" fmla="*/ 20 w 20"/>
                <a:gd name="T21" fmla="*/ 8 h 20"/>
                <a:gd name="T22" fmla="*/ 17 w 20"/>
                <a:gd name="T23" fmla="*/ 7 h 20"/>
                <a:gd name="T24" fmla="*/ 15 w 20"/>
                <a:gd name="T25" fmla="*/ 5 h 20"/>
                <a:gd name="T26" fmla="*/ 13 w 20"/>
                <a:gd name="T27" fmla="*/ 3 h 20"/>
                <a:gd name="T28" fmla="*/ 10 w 20"/>
                <a:gd name="T29" fmla="*/ 3 h 20"/>
                <a:gd name="T30" fmla="*/ 8 w 20"/>
                <a:gd name="T31" fmla="*/ 2 h 20"/>
                <a:gd name="T32" fmla="*/ 5 w 20"/>
                <a:gd name="T33" fmla="*/ 2 h 20"/>
                <a:gd name="T34" fmla="*/ 2 w 20"/>
                <a:gd name="T35" fmla="*/ 0 h 20"/>
                <a:gd name="T36" fmla="*/ 0 w 20"/>
                <a:gd name="T37" fmla="*/ 0 h 20"/>
                <a:gd name="T38" fmla="*/ 0 w 20"/>
                <a:gd name="T39" fmla="*/ 0 h 20"/>
                <a:gd name="T40" fmla="*/ 0 w 20"/>
                <a:gd name="T41" fmla="*/ 1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" h="20">
                  <a:moveTo>
                    <a:pt x="0" y="17"/>
                  </a:moveTo>
                  <a:lnTo>
                    <a:pt x="0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7" y="20"/>
                  </a:lnTo>
                  <a:lnTo>
                    <a:pt x="8" y="20"/>
                  </a:lnTo>
                  <a:lnTo>
                    <a:pt x="20" y="8"/>
                  </a:lnTo>
                  <a:lnTo>
                    <a:pt x="17" y="7"/>
                  </a:lnTo>
                  <a:lnTo>
                    <a:pt x="15" y="5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8" y="2"/>
                  </a:lnTo>
                  <a:lnTo>
                    <a:pt x="5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50233" name="Group 3129">
            <a:extLst>
              <a:ext uri="{FF2B5EF4-FFF2-40B4-BE49-F238E27FC236}">
                <a16:creationId xmlns:a16="http://schemas.microsoft.com/office/drawing/2014/main" id="{9F531224-84A2-495D-8F06-B608B2ED8139}"/>
              </a:ext>
            </a:extLst>
          </p:cNvPr>
          <p:cNvGrpSpPr>
            <a:grpSpLocks/>
          </p:cNvGrpSpPr>
          <p:nvPr/>
        </p:nvGrpSpPr>
        <p:grpSpPr bwMode="auto">
          <a:xfrm>
            <a:off x="1727200" y="984250"/>
            <a:ext cx="8737600" cy="4870450"/>
            <a:chOff x="128" y="620"/>
            <a:chExt cx="5504" cy="3068"/>
          </a:xfrm>
        </p:grpSpPr>
        <p:sp>
          <p:nvSpPr>
            <p:cNvPr id="50234" name="Freeform 3130">
              <a:extLst>
                <a:ext uri="{FF2B5EF4-FFF2-40B4-BE49-F238E27FC236}">
                  <a16:creationId xmlns:a16="http://schemas.microsoft.com/office/drawing/2014/main" id="{2BF59583-7A4D-4C39-A064-A8597CA15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20"/>
              <a:ext cx="2748" cy="1590"/>
            </a:xfrm>
            <a:custGeom>
              <a:avLst/>
              <a:gdLst>
                <a:gd name="T0" fmla="*/ 2748 w 2748"/>
                <a:gd name="T1" fmla="*/ 1548 h 1590"/>
                <a:gd name="T2" fmla="*/ 2734 w 2748"/>
                <a:gd name="T3" fmla="*/ 1419 h 1590"/>
                <a:gd name="T4" fmla="*/ 2705 w 2748"/>
                <a:gd name="T5" fmla="*/ 1293 h 1590"/>
                <a:gd name="T6" fmla="*/ 2661 w 2748"/>
                <a:gd name="T7" fmla="*/ 1173 h 1590"/>
                <a:gd name="T8" fmla="*/ 2602 w 2748"/>
                <a:gd name="T9" fmla="*/ 1058 h 1590"/>
                <a:gd name="T10" fmla="*/ 2531 w 2748"/>
                <a:gd name="T11" fmla="*/ 946 h 1590"/>
                <a:gd name="T12" fmla="*/ 2444 w 2748"/>
                <a:gd name="T13" fmla="*/ 841 h 1590"/>
                <a:gd name="T14" fmla="*/ 2348 w 2748"/>
                <a:gd name="T15" fmla="*/ 739 h 1590"/>
                <a:gd name="T16" fmla="*/ 2238 w 2748"/>
                <a:gd name="T17" fmla="*/ 644 h 1590"/>
                <a:gd name="T18" fmla="*/ 2119 w 2748"/>
                <a:gd name="T19" fmla="*/ 555 h 1590"/>
                <a:gd name="T20" fmla="*/ 1987 w 2748"/>
                <a:gd name="T21" fmla="*/ 470 h 1590"/>
                <a:gd name="T22" fmla="*/ 1846 w 2748"/>
                <a:gd name="T23" fmla="*/ 394 h 1590"/>
                <a:gd name="T24" fmla="*/ 1696 w 2748"/>
                <a:gd name="T25" fmla="*/ 321 h 1590"/>
                <a:gd name="T26" fmla="*/ 1536 w 2748"/>
                <a:gd name="T27" fmla="*/ 256 h 1590"/>
                <a:gd name="T28" fmla="*/ 1369 w 2748"/>
                <a:gd name="T29" fmla="*/ 199 h 1590"/>
                <a:gd name="T30" fmla="*/ 1193 w 2748"/>
                <a:gd name="T31" fmla="*/ 148 h 1590"/>
                <a:gd name="T32" fmla="*/ 1010 w 2748"/>
                <a:gd name="T33" fmla="*/ 104 h 1590"/>
                <a:gd name="T34" fmla="*/ 820 w 2748"/>
                <a:gd name="T35" fmla="*/ 67 h 1590"/>
                <a:gd name="T36" fmla="*/ 624 w 2748"/>
                <a:gd name="T37" fmla="*/ 38 h 1590"/>
                <a:gd name="T38" fmla="*/ 420 w 2748"/>
                <a:gd name="T39" fmla="*/ 17 h 1590"/>
                <a:gd name="T40" fmla="*/ 214 w 2748"/>
                <a:gd name="T41" fmla="*/ 4 h 1590"/>
                <a:gd name="T42" fmla="*/ 0 w 2748"/>
                <a:gd name="T43" fmla="*/ 0 h 1590"/>
                <a:gd name="T44" fmla="*/ 141 w 2748"/>
                <a:gd name="T45" fmla="*/ 99 h 1590"/>
                <a:gd name="T46" fmla="*/ 346 w 2748"/>
                <a:gd name="T47" fmla="*/ 109 h 1590"/>
                <a:gd name="T48" fmla="*/ 546 w 2748"/>
                <a:gd name="T49" fmla="*/ 128 h 1590"/>
                <a:gd name="T50" fmla="*/ 740 w 2748"/>
                <a:gd name="T51" fmla="*/ 153 h 1590"/>
                <a:gd name="T52" fmla="*/ 928 w 2748"/>
                <a:gd name="T53" fmla="*/ 185 h 1590"/>
                <a:gd name="T54" fmla="*/ 1110 w 2748"/>
                <a:gd name="T55" fmla="*/ 226 h 1590"/>
                <a:gd name="T56" fmla="*/ 1284 w 2748"/>
                <a:gd name="T57" fmla="*/ 273 h 1590"/>
                <a:gd name="T58" fmla="*/ 1448 w 2748"/>
                <a:gd name="T59" fmla="*/ 329 h 1590"/>
                <a:gd name="T60" fmla="*/ 1606 w 2748"/>
                <a:gd name="T61" fmla="*/ 389 h 1590"/>
                <a:gd name="T62" fmla="*/ 1755 w 2748"/>
                <a:gd name="T63" fmla="*/ 456 h 1590"/>
                <a:gd name="T64" fmla="*/ 1894 w 2748"/>
                <a:gd name="T65" fmla="*/ 529 h 1590"/>
                <a:gd name="T66" fmla="*/ 2023 w 2748"/>
                <a:gd name="T67" fmla="*/ 607 h 1590"/>
                <a:gd name="T68" fmla="*/ 2141 w 2748"/>
                <a:gd name="T69" fmla="*/ 690 h 1590"/>
                <a:gd name="T70" fmla="*/ 2248 w 2748"/>
                <a:gd name="T71" fmla="*/ 780 h 1590"/>
                <a:gd name="T72" fmla="*/ 2343 w 2748"/>
                <a:gd name="T73" fmla="*/ 873 h 1590"/>
                <a:gd name="T74" fmla="*/ 2426 w 2748"/>
                <a:gd name="T75" fmla="*/ 970 h 1590"/>
                <a:gd name="T76" fmla="*/ 2497 w 2748"/>
                <a:gd name="T77" fmla="*/ 1071 h 1590"/>
                <a:gd name="T78" fmla="*/ 2554 w 2748"/>
                <a:gd name="T79" fmla="*/ 1176 h 1590"/>
                <a:gd name="T80" fmla="*/ 2600 w 2748"/>
                <a:gd name="T81" fmla="*/ 1285 h 1590"/>
                <a:gd name="T82" fmla="*/ 2631 w 2748"/>
                <a:gd name="T83" fmla="*/ 1397 h 1590"/>
                <a:gd name="T84" fmla="*/ 2648 w 2748"/>
                <a:gd name="T85" fmla="*/ 1512 h 1590"/>
                <a:gd name="T86" fmla="*/ 2651 w 2748"/>
                <a:gd name="T87" fmla="*/ 1590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48" h="1590">
                  <a:moveTo>
                    <a:pt x="2748" y="1590"/>
                  </a:moveTo>
                  <a:lnTo>
                    <a:pt x="2748" y="1590"/>
                  </a:lnTo>
                  <a:lnTo>
                    <a:pt x="2748" y="1548"/>
                  </a:lnTo>
                  <a:lnTo>
                    <a:pt x="2744" y="1503"/>
                  </a:lnTo>
                  <a:lnTo>
                    <a:pt x="2741" y="1461"/>
                  </a:lnTo>
                  <a:lnTo>
                    <a:pt x="2734" y="1419"/>
                  </a:lnTo>
                  <a:lnTo>
                    <a:pt x="2726" y="1376"/>
                  </a:lnTo>
                  <a:lnTo>
                    <a:pt x="2717" y="1336"/>
                  </a:lnTo>
                  <a:lnTo>
                    <a:pt x="2705" y="1293"/>
                  </a:lnTo>
                  <a:lnTo>
                    <a:pt x="2692" y="1253"/>
                  </a:lnTo>
                  <a:lnTo>
                    <a:pt x="2676" y="1214"/>
                  </a:lnTo>
                  <a:lnTo>
                    <a:pt x="2661" y="1173"/>
                  </a:lnTo>
                  <a:lnTo>
                    <a:pt x="2643" y="1134"/>
                  </a:lnTo>
                  <a:lnTo>
                    <a:pt x="2624" y="1095"/>
                  </a:lnTo>
                  <a:lnTo>
                    <a:pt x="2602" y="1058"/>
                  </a:lnTo>
                  <a:lnTo>
                    <a:pt x="2580" y="1021"/>
                  </a:lnTo>
                  <a:lnTo>
                    <a:pt x="2556" y="983"/>
                  </a:lnTo>
                  <a:lnTo>
                    <a:pt x="2531" y="946"/>
                  </a:lnTo>
                  <a:lnTo>
                    <a:pt x="2504" y="910"/>
                  </a:lnTo>
                  <a:lnTo>
                    <a:pt x="2475" y="875"/>
                  </a:lnTo>
                  <a:lnTo>
                    <a:pt x="2444" y="841"/>
                  </a:lnTo>
                  <a:lnTo>
                    <a:pt x="2414" y="805"/>
                  </a:lnTo>
                  <a:lnTo>
                    <a:pt x="2382" y="773"/>
                  </a:lnTo>
                  <a:lnTo>
                    <a:pt x="2348" y="739"/>
                  </a:lnTo>
                  <a:lnTo>
                    <a:pt x="2312" y="707"/>
                  </a:lnTo>
                  <a:lnTo>
                    <a:pt x="2277" y="675"/>
                  </a:lnTo>
                  <a:lnTo>
                    <a:pt x="2238" y="644"/>
                  </a:lnTo>
                  <a:lnTo>
                    <a:pt x="2200" y="614"/>
                  </a:lnTo>
                  <a:lnTo>
                    <a:pt x="2160" y="583"/>
                  </a:lnTo>
                  <a:lnTo>
                    <a:pt x="2119" y="555"/>
                  </a:lnTo>
                  <a:lnTo>
                    <a:pt x="2075" y="526"/>
                  </a:lnTo>
                  <a:lnTo>
                    <a:pt x="2033" y="497"/>
                  </a:lnTo>
                  <a:lnTo>
                    <a:pt x="1987" y="470"/>
                  </a:lnTo>
                  <a:lnTo>
                    <a:pt x="1941" y="444"/>
                  </a:lnTo>
                  <a:lnTo>
                    <a:pt x="1894" y="417"/>
                  </a:lnTo>
                  <a:lnTo>
                    <a:pt x="1846" y="394"/>
                  </a:lnTo>
                  <a:lnTo>
                    <a:pt x="1797" y="368"/>
                  </a:lnTo>
                  <a:lnTo>
                    <a:pt x="1747" y="344"/>
                  </a:lnTo>
                  <a:lnTo>
                    <a:pt x="1696" y="321"/>
                  </a:lnTo>
                  <a:lnTo>
                    <a:pt x="1643" y="299"/>
                  </a:lnTo>
                  <a:lnTo>
                    <a:pt x="1591" y="278"/>
                  </a:lnTo>
                  <a:lnTo>
                    <a:pt x="1536" y="256"/>
                  </a:lnTo>
                  <a:lnTo>
                    <a:pt x="1482" y="236"/>
                  </a:lnTo>
                  <a:lnTo>
                    <a:pt x="1426" y="217"/>
                  </a:lnTo>
                  <a:lnTo>
                    <a:pt x="1369" y="199"/>
                  </a:lnTo>
                  <a:lnTo>
                    <a:pt x="1311" y="180"/>
                  </a:lnTo>
                  <a:lnTo>
                    <a:pt x="1252" y="163"/>
                  </a:lnTo>
                  <a:lnTo>
                    <a:pt x="1193" y="148"/>
                  </a:lnTo>
                  <a:lnTo>
                    <a:pt x="1133" y="131"/>
                  </a:lnTo>
                  <a:lnTo>
                    <a:pt x="1072" y="117"/>
                  </a:lnTo>
                  <a:lnTo>
                    <a:pt x="1010" y="104"/>
                  </a:lnTo>
                  <a:lnTo>
                    <a:pt x="947" y="90"/>
                  </a:lnTo>
                  <a:lnTo>
                    <a:pt x="884" y="78"/>
                  </a:lnTo>
                  <a:lnTo>
                    <a:pt x="820" y="67"/>
                  </a:lnTo>
                  <a:lnTo>
                    <a:pt x="756" y="56"/>
                  </a:lnTo>
                  <a:lnTo>
                    <a:pt x="690" y="46"/>
                  </a:lnTo>
                  <a:lnTo>
                    <a:pt x="624" y="38"/>
                  </a:lnTo>
                  <a:lnTo>
                    <a:pt x="556" y="29"/>
                  </a:lnTo>
                  <a:lnTo>
                    <a:pt x="488" y="23"/>
                  </a:lnTo>
                  <a:lnTo>
                    <a:pt x="420" y="17"/>
                  </a:lnTo>
                  <a:lnTo>
                    <a:pt x="353" y="12"/>
                  </a:lnTo>
                  <a:lnTo>
                    <a:pt x="283" y="7"/>
                  </a:lnTo>
                  <a:lnTo>
                    <a:pt x="214" y="4"/>
                  </a:lnTo>
                  <a:lnTo>
                    <a:pt x="143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70" y="97"/>
                  </a:lnTo>
                  <a:lnTo>
                    <a:pt x="141" y="99"/>
                  </a:lnTo>
                  <a:lnTo>
                    <a:pt x="209" y="102"/>
                  </a:lnTo>
                  <a:lnTo>
                    <a:pt x="278" y="106"/>
                  </a:lnTo>
                  <a:lnTo>
                    <a:pt x="346" y="109"/>
                  </a:lnTo>
                  <a:lnTo>
                    <a:pt x="414" y="114"/>
                  </a:lnTo>
                  <a:lnTo>
                    <a:pt x="480" y="119"/>
                  </a:lnTo>
                  <a:lnTo>
                    <a:pt x="546" y="128"/>
                  </a:lnTo>
                  <a:lnTo>
                    <a:pt x="612" y="134"/>
                  </a:lnTo>
                  <a:lnTo>
                    <a:pt x="676" y="143"/>
                  </a:lnTo>
                  <a:lnTo>
                    <a:pt x="740" y="153"/>
                  </a:lnTo>
                  <a:lnTo>
                    <a:pt x="803" y="163"/>
                  </a:lnTo>
                  <a:lnTo>
                    <a:pt x="866" y="173"/>
                  </a:lnTo>
                  <a:lnTo>
                    <a:pt x="928" y="185"/>
                  </a:lnTo>
                  <a:lnTo>
                    <a:pt x="989" y="199"/>
                  </a:lnTo>
                  <a:lnTo>
                    <a:pt x="1050" y="212"/>
                  </a:lnTo>
                  <a:lnTo>
                    <a:pt x="1110" y="226"/>
                  </a:lnTo>
                  <a:lnTo>
                    <a:pt x="1169" y="241"/>
                  </a:lnTo>
                  <a:lnTo>
                    <a:pt x="1227" y="258"/>
                  </a:lnTo>
                  <a:lnTo>
                    <a:pt x="1284" y="273"/>
                  </a:lnTo>
                  <a:lnTo>
                    <a:pt x="1340" y="292"/>
                  </a:lnTo>
                  <a:lnTo>
                    <a:pt x="1394" y="309"/>
                  </a:lnTo>
                  <a:lnTo>
                    <a:pt x="1448" y="329"/>
                  </a:lnTo>
                  <a:lnTo>
                    <a:pt x="1503" y="348"/>
                  </a:lnTo>
                  <a:lnTo>
                    <a:pt x="1555" y="368"/>
                  </a:lnTo>
                  <a:lnTo>
                    <a:pt x="1606" y="389"/>
                  </a:lnTo>
                  <a:lnTo>
                    <a:pt x="1657" y="411"/>
                  </a:lnTo>
                  <a:lnTo>
                    <a:pt x="1706" y="433"/>
                  </a:lnTo>
                  <a:lnTo>
                    <a:pt x="1755" y="456"/>
                  </a:lnTo>
                  <a:lnTo>
                    <a:pt x="1802" y="480"/>
                  </a:lnTo>
                  <a:lnTo>
                    <a:pt x="1848" y="504"/>
                  </a:lnTo>
                  <a:lnTo>
                    <a:pt x="1894" y="529"/>
                  </a:lnTo>
                  <a:lnTo>
                    <a:pt x="1938" y="555"/>
                  </a:lnTo>
                  <a:lnTo>
                    <a:pt x="1980" y="580"/>
                  </a:lnTo>
                  <a:lnTo>
                    <a:pt x="2023" y="607"/>
                  </a:lnTo>
                  <a:lnTo>
                    <a:pt x="2063" y="634"/>
                  </a:lnTo>
                  <a:lnTo>
                    <a:pt x="2102" y="663"/>
                  </a:lnTo>
                  <a:lnTo>
                    <a:pt x="2141" y="690"/>
                  </a:lnTo>
                  <a:lnTo>
                    <a:pt x="2177" y="721"/>
                  </a:lnTo>
                  <a:lnTo>
                    <a:pt x="2214" y="749"/>
                  </a:lnTo>
                  <a:lnTo>
                    <a:pt x="2248" y="780"/>
                  </a:lnTo>
                  <a:lnTo>
                    <a:pt x="2280" y="810"/>
                  </a:lnTo>
                  <a:lnTo>
                    <a:pt x="2312" y="841"/>
                  </a:lnTo>
                  <a:lnTo>
                    <a:pt x="2343" y="873"/>
                  </a:lnTo>
                  <a:lnTo>
                    <a:pt x="2372" y="905"/>
                  </a:lnTo>
                  <a:lnTo>
                    <a:pt x="2400" y="938"/>
                  </a:lnTo>
                  <a:lnTo>
                    <a:pt x="2426" y="970"/>
                  </a:lnTo>
                  <a:lnTo>
                    <a:pt x="2451" y="1004"/>
                  </a:lnTo>
                  <a:lnTo>
                    <a:pt x="2475" y="1038"/>
                  </a:lnTo>
                  <a:lnTo>
                    <a:pt x="2497" y="1071"/>
                  </a:lnTo>
                  <a:lnTo>
                    <a:pt x="2517" y="1105"/>
                  </a:lnTo>
                  <a:lnTo>
                    <a:pt x="2538" y="1141"/>
                  </a:lnTo>
                  <a:lnTo>
                    <a:pt x="2554" y="1176"/>
                  </a:lnTo>
                  <a:lnTo>
                    <a:pt x="2571" y="1212"/>
                  </a:lnTo>
                  <a:lnTo>
                    <a:pt x="2587" y="1248"/>
                  </a:lnTo>
                  <a:lnTo>
                    <a:pt x="2600" y="1285"/>
                  </a:lnTo>
                  <a:lnTo>
                    <a:pt x="2612" y="1322"/>
                  </a:lnTo>
                  <a:lnTo>
                    <a:pt x="2622" y="1359"/>
                  </a:lnTo>
                  <a:lnTo>
                    <a:pt x="2631" y="1397"/>
                  </a:lnTo>
                  <a:lnTo>
                    <a:pt x="2637" y="1434"/>
                  </a:lnTo>
                  <a:lnTo>
                    <a:pt x="2644" y="1473"/>
                  </a:lnTo>
                  <a:lnTo>
                    <a:pt x="2648" y="1512"/>
                  </a:lnTo>
                  <a:lnTo>
                    <a:pt x="2649" y="1551"/>
                  </a:lnTo>
                  <a:lnTo>
                    <a:pt x="2651" y="1590"/>
                  </a:lnTo>
                  <a:lnTo>
                    <a:pt x="2651" y="1590"/>
                  </a:lnTo>
                  <a:lnTo>
                    <a:pt x="2748" y="159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5" name="Freeform 3131">
              <a:extLst>
                <a:ext uri="{FF2B5EF4-FFF2-40B4-BE49-F238E27FC236}">
                  <a16:creationId xmlns:a16="http://schemas.microsoft.com/office/drawing/2014/main" id="{F1D1159E-C03F-4FB9-9651-919221ECB9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2210"/>
              <a:ext cx="2748" cy="1478"/>
            </a:xfrm>
            <a:custGeom>
              <a:avLst/>
              <a:gdLst>
                <a:gd name="T0" fmla="*/ 0 w 2748"/>
                <a:gd name="T1" fmla="*/ 1478 h 1478"/>
                <a:gd name="T2" fmla="*/ 283 w 2748"/>
                <a:gd name="T3" fmla="*/ 1472 h 1478"/>
                <a:gd name="T4" fmla="*/ 556 w 2748"/>
                <a:gd name="T5" fmla="*/ 1454 h 1478"/>
                <a:gd name="T6" fmla="*/ 818 w 2748"/>
                <a:gd name="T7" fmla="*/ 1422 h 1478"/>
                <a:gd name="T8" fmla="*/ 945 w 2748"/>
                <a:gd name="T9" fmla="*/ 1401 h 1478"/>
                <a:gd name="T10" fmla="*/ 1071 w 2748"/>
                <a:gd name="T11" fmla="*/ 1379 h 1478"/>
                <a:gd name="T12" fmla="*/ 1191 w 2748"/>
                <a:gd name="T13" fmla="*/ 1352 h 1478"/>
                <a:gd name="T14" fmla="*/ 1310 w 2748"/>
                <a:gd name="T15" fmla="*/ 1323 h 1478"/>
                <a:gd name="T16" fmla="*/ 1425 w 2748"/>
                <a:gd name="T17" fmla="*/ 1293 h 1478"/>
                <a:gd name="T18" fmla="*/ 1535 w 2748"/>
                <a:gd name="T19" fmla="*/ 1257 h 1478"/>
                <a:gd name="T20" fmla="*/ 1641 w 2748"/>
                <a:gd name="T21" fmla="*/ 1220 h 1478"/>
                <a:gd name="T22" fmla="*/ 1745 w 2748"/>
                <a:gd name="T23" fmla="*/ 1179 h 1478"/>
                <a:gd name="T24" fmla="*/ 1845 w 2748"/>
                <a:gd name="T25" fmla="*/ 1137 h 1478"/>
                <a:gd name="T26" fmla="*/ 1940 w 2748"/>
                <a:gd name="T27" fmla="*/ 1091 h 1478"/>
                <a:gd name="T28" fmla="*/ 2031 w 2748"/>
                <a:gd name="T29" fmla="*/ 1044 h 1478"/>
                <a:gd name="T30" fmla="*/ 2116 w 2748"/>
                <a:gd name="T31" fmla="*/ 991 h 1478"/>
                <a:gd name="T32" fmla="*/ 2199 w 2748"/>
                <a:gd name="T33" fmla="*/ 937 h 1478"/>
                <a:gd name="T34" fmla="*/ 2275 w 2748"/>
                <a:gd name="T35" fmla="*/ 881 h 1478"/>
                <a:gd name="T36" fmla="*/ 2346 w 2748"/>
                <a:gd name="T37" fmla="*/ 822 h 1478"/>
                <a:gd name="T38" fmla="*/ 2412 w 2748"/>
                <a:gd name="T39" fmla="*/ 759 h 1478"/>
                <a:gd name="T40" fmla="*/ 2473 w 2748"/>
                <a:gd name="T41" fmla="*/ 695 h 1478"/>
                <a:gd name="T42" fmla="*/ 2529 w 2748"/>
                <a:gd name="T43" fmla="*/ 629 h 1478"/>
                <a:gd name="T44" fmla="*/ 2578 w 2748"/>
                <a:gd name="T45" fmla="*/ 557 h 1478"/>
                <a:gd name="T46" fmla="*/ 2622 w 2748"/>
                <a:gd name="T47" fmla="*/ 486 h 1478"/>
                <a:gd name="T48" fmla="*/ 2661 w 2748"/>
                <a:gd name="T49" fmla="*/ 410 h 1478"/>
                <a:gd name="T50" fmla="*/ 2692 w 2748"/>
                <a:gd name="T51" fmla="*/ 334 h 1478"/>
                <a:gd name="T52" fmla="*/ 2715 w 2748"/>
                <a:gd name="T53" fmla="*/ 252 h 1478"/>
                <a:gd name="T54" fmla="*/ 2734 w 2748"/>
                <a:gd name="T55" fmla="*/ 171 h 1478"/>
                <a:gd name="T56" fmla="*/ 2744 w 2748"/>
                <a:gd name="T57" fmla="*/ 86 h 1478"/>
                <a:gd name="T58" fmla="*/ 2748 w 2748"/>
                <a:gd name="T59" fmla="*/ 0 h 1478"/>
                <a:gd name="T60" fmla="*/ 2649 w 2748"/>
                <a:gd name="T61" fmla="*/ 41 h 1478"/>
                <a:gd name="T62" fmla="*/ 2644 w 2748"/>
                <a:gd name="T63" fmla="*/ 117 h 1478"/>
                <a:gd name="T64" fmla="*/ 2631 w 2748"/>
                <a:gd name="T65" fmla="*/ 191 h 1478"/>
                <a:gd name="T66" fmla="*/ 2612 w 2748"/>
                <a:gd name="T67" fmla="*/ 264 h 1478"/>
                <a:gd name="T68" fmla="*/ 2587 w 2748"/>
                <a:gd name="T69" fmla="*/ 335 h 1478"/>
                <a:gd name="T70" fmla="*/ 2556 w 2748"/>
                <a:gd name="T71" fmla="*/ 405 h 1478"/>
                <a:gd name="T72" fmla="*/ 2519 w 2748"/>
                <a:gd name="T73" fmla="*/ 471 h 1478"/>
                <a:gd name="T74" fmla="*/ 2475 w 2748"/>
                <a:gd name="T75" fmla="*/ 537 h 1478"/>
                <a:gd name="T76" fmla="*/ 2427 w 2748"/>
                <a:gd name="T77" fmla="*/ 600 h 1478"/>
                <a:gd name="T78" fmla="*/ 2373 w 2748"/>
                <a:gd name="T79" fmla="*/ 661 h 1478"/>
                <a:gd name="T80" fmla="*/ 2314 w 2748"/>
                <a:gd name="T81" fmla="*/ 720 h 1478"/>
                <a:gd name="T82" fmla="*/ 2250 w 2748"/>
                <a:gd name="T83" fmla="*/ 776 h 1478"/>
                <a:gd name="T84" fmla="*/ 2178 w 2748"/>
                <a:gd name="T85" fmla="*/ 832 h 1478"/>
                <a:gd name="T86" fmla="*/ 2104 w 2748"/>
                <a:gd name="T87" fmla="*/ 884 h 1478"/>
                <a:gd name="T88" fmla="*/ 2024 w 2748"/>
                <a:gd name="T89" fmla="*/ 934 h 1478"/>
                <a:gd name="T90" fmla="*/ 1940 w 2748"/>
                <a:gd name="T91" fmla="*/ 981 h 1478"/>
                <a:gd name="T92" fmla="*/ 1850 w 2748"/>
                <a:gd name="T93" fmla="*/ 1027 h 1478"/>
                <a:gd name="T94" fmla="*/ 1757 w 2748"/>
                <a:gd name="T95" fmla="*/ 1069 h 1478"/>
                <a:gd name="T96" fmla="*/ 1658 w 2748"/>
                <a:gd name="T97" fmla="*/ 1110 h 1478"/>
                <a:gd name="T98" fmla="*/ 1557 w 2748"/>
                <a:gd name="T99" fmla="*/ 1147 h 1478"/>
                <a:gd name="T100" fmla="*/ 1450 w 2748"/>
                <a:gd name="T101" fmla="*/ 1183 h 1478"/>
                <a:gd name="T102" fmla="*/ 1342 w 2748"/>
                <a:gd name="T103" fmla="*/ 1215 h 1478"/>
                <a:gd name="T104" fmla="*/ 1228 w 2748"/>
                <a:gd name="T105" fmla="*/ 1244 h 1478"/>
                <a:gd name="T106" fmla="*/ 1111 w 2748"/>
                <a:gd name="T107" fmla="*/ 1271 h 1478"/>
                <a:gd name="T108" fmla="*/ 991 w 2748"/>
                <a:gd name="T109" fmla="*/ 1295 h 1478"/>
                <a:gd name="T110" fmla="*/ 867 w 2748"/>
                <a:gd name="T111" fmla="*/ 1317 h 1478"/>
                <a:gd name="T112" fmla="*/ 678 w 2748"/>
                <a:gd name="T113" fmla="*/ 1342 h 1478"/>
                <a:gd name="T114" fmla="*/ 414 w 2748"/>
                <a:gd name="T115" fmla="*/ 1367 h 1478"/>
                <a:gd name="T116" fmla="*/ 141 w 2748"/>
                <a:gd name="T117" fmla="*/ 1379 h 1478"/>
                <a:gd name="T118" fmla="*/ 0 w 2748"/>
                <a:gd name="T119" fmla="*/ 1381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8" h="1478">
                  <a:moveTo>
                    <a:pt x="0" y="1478"/>
                  </a:moveTo>
                  <a:lnTo>
                    <a:pt x="0" y="1478"/>
                  </a:lnTo>
                  <a:lnTo>
                    <a:pt x="143" y="1476"/>
                  </a:lnTo>
                  <a:lnTo>
                    <a:pt x="283" y="1472"/>
                  </a:lnTo>
                  <a:lnTo>
                    <a:pt x="420" y="1464"/>
                  </a:lnTo>
                  <a:lnTo>
                    <a:pt x="556" y="1454"/>
                  </a:lnTo>
                  <a:lnTo>
                    <a:pt x="688" y="1439"/>
                  </a:lnTo>
                  <a:lnTo>
                    <a:pt x="818" y="1422"/>
                  </a:lnTo>
                  <a:lnTo>
                    <a:pt x="883" y="1411"/>
                  </a:lnTo>
                  <a:lnTo>
                    <a:pt x="945" y="1401"/>
                  </a:lnTo>
                  <a:lnTo>
                    <a:pt x="1008" y="1391"/>
                  </a:lnTo>
                  <a:lnTo>
                    <a:pt x="1071" y="1379"/>
                  </a:lnTo>
                  <a:lnTo>
                    <a:pt x="1132" y="1366"/>
                  </a:lnTo>
                  <a:lnTo>
                    <a:pt x="1191" y="1352"/>
                  </a:lnTo>
                  <a:lnTo>
                    <a:pt x="1250" y="1339"/>
                  </a:lnTo>
                  <a:lnTo>
                    <a:pt x="1310" y="1323"/>
                  </a:lnTo>
                  <a:lnTo>
                    <a:pt x="1367" y="1308"/>
                  </a:lnTo>
                  <a:lnTo>
                    <a:pt x="1425" y="1293"/>
                  </a:lnTo>
                  <a:lnTo>
                    <a:pt x="1481" y="1276"/>
                  </a:lnTo>
                  <a:lnTo>
                    <a:pt x="1535" y="1257"/>
                  </a:lnTo>
                  <a:lnTo>
                    <a:pt x="1589" y="1239"/>
                  </a:lnTo>
                  <a:lnTo>
                    <a:pt x="1641" y="1220"/>
                  </a:lnTo>
                  <a:lnTo>
                    <a:pt x="1694" y="1201"/>
                  </a:lnTo>
                  <a:lnTo>
                    <a:pt x="1745" y="1179"/>
                  </a:lnTo>
                  <a:lnTo>
                    <a:pt x="1796" y="1159"/>
                  </a:lnTo>
                  <a:lnTo>
                    <a:pt x="1845" y="1137"/>
                  </a:lnTo>
                  <a:lnTo>
                    <a:pt x="1892" y="1115"/>
                  </a:lnTo>
                  <a:lnTo>
                    <a:pt x="1940" y="1091"/>
                  </a:lnTo>
                  <a:lnTo>
                    <a:pt x="1985" y="1067"/>
                  </a:lnTo>
                  <a:lnTo>
                    <a:pt x="2031" y="1044"/>
                  </a:lnTo>
                  <a:lnTo>
                    <a:pt x="2073" y="1018"/>
                  </a:lnTo>
                  <a:lnTo>
                    <a:pt x="2116" y="991"/>
                  </a:lnTo>
                  <a:lnTo>
                    <a:pt x="2158" y="966"/>
                  </a:lnTo>
                  <a:lnTo>
                    <a:pt x="2199" y="937"/>
                  </a:lnTo>
                  <a:lnTo>
                    <a:pt x="2238" y="910"/>
                  </a:lnTo>
                  <a:lnTo>
                    <a:pt x="2275" y="881"/>
                  </a:lnTo>
                  <a:lnTo>
                    <a:pt x="2311" y="852"/>
                  </a:lnTo>
                  <a:lnTo>
                    <a:pt x="2346" y="822"/>
                  </a:lnTo>
                  <a:lnTo>
                    <a:pt x="2380" y="791"/>
                  </a:lnTo>
                  <a:lnTo>
                    <a:pt x="2412" y="759"/>
                  </a:lnTo>
                  <a:lnTo>
                    <a:pt x="2444" y="729"/>
                  </a:lnTo>
                  <a:lnTo>
                    <a:pt x="2473" y="695"/>
                  </a:lnTo>
                  <a:lnTo>
                    <a:pt x="2502" y="662"/>
                  </a:lnTo>
                  <a:lnTo>
                    <a:pt x="2529" y="629"/>
                  </a:lnTo>
                  <a:lnTo>
                    <a:pt x="2554" y="593"/>
                  </a:lnTo>
                  <a:lnTo>
                    <a:pt x="2578" y="557"/>
                  </a:lnTo>
                  <a:lnTo>
                    <a:pt x="2602" y="522"/>
                  </a:lnTo>
                  <a:lnTo>
                    <a:pt x="2622" y="486"/>
                  </a:lnTo>
                  <a:lnTo>
                    <a:pt x="2643" y="449"/>
                  </a:lnTo>
                  <a:lnTo>
                    <a:pt x="2661" y="410"/>
                  </a:lnTo>
                  <a:lnTo>
                    <a:pt x="2676" y="373"/>
                  </a:lnTo>
                  <a:lnTo>
                    <a:pt x="2692" y="334"/>
                  </a:lnTo>
                  <a:lnTo>
                    <a:pt x="2705" y="293"/>
                  </a:lnTo>
                  <a:lnTo>
                    <a:pt x="2715" y="252"/>
                  </a:lnTo>
                  <a:lnTo>
                    <a:pt x="2726" y="212"/>
                  </a:lnTo>
                  <a:lnTo>
                    <a:pt x="2734" y="171"/>
                  </a:lnTo>
                  <a:lnTo>
                    <a:pt x="2741" y="129"/>
                  </a:lnTo>
                  <a:lnTo>
                    <a:pt x="2744" y="86"/>
                  </a:lnTo>
                  <a:lnTo>
                    <a:pt x="2748" y="44"/>
                  </a:lnTo>
                  <a:lnTo>
                    <a:pt x="2748" y="0"/>
                  </a:lnTo>
                  <a:lnTo>
                    <a:pt x="2651" y="0"/>
                  </a:lnTo>
                  <a:lnTo>
                    <a:pt x="2649" y="41"/>
                  </a:lnTo>
                  <a:lnTo>
                    <a:pt x="2648" y="78"/>
                  </a:lnTo>
                  <a:lnTo>
                    <a:pt x="2644" y="117"/>
                  </a:lnTo>
                  <a:lnTo>
                    <a:pt x="2637" y="154"/>
                  </a:lnTo>
                  <a:lnTo>
                    <a:pt x="2631" y="191"/>
                  </a:lnTo>
                  <a:lnTo>
                    <a:pt x="2622" y="229"/>
                  </a:lnTo>
                  <a:lnTo>
                    <a:pt x="2612" y="264"/>
                  </a:lnTo>
                  <a:lnTo>
                    <a:pt x="2600" y="300"/>
                  </a:lnTo>
                  <a:lnTo>
                    <a:pt x="2587" y="335"/>
                  </a:lnTo>
                  <a:lnTo>
                    <a:pt x="2571" y="371"/>
                  </a:lnTo>
                  <a:lnTo>
                    <a:pt x="2556" y="405"/>
                  </a:lnTo>
                  <a:lnTo>
                    <a:pt x="2538" y="439"/>
                  </a:lnTo>
                  <a:lnTo>
                    <a:pt x="2519" y="471"/>
                  </a:lnTo>
                  <a:lnTo>
                    <a:pt x="2497" y="505"/>
                  </a:lnTo>
                  <a:lnTo>
                    <a:pt x="2475" y="537"/>
                  </a:lnTo>
                  <a:lnTo>
                    <a:pt x="2451" y="569"/>
                  </a:lnTo>
                  <a:lnTo>
                    <a:pt x="2427" y="600"/>
                  </a:lnTo>
                  <a:lnTo>
                    <a:pt x="2400" y="630"/>
                  </a:lnTo>
                  <a:lnTo>
                    <a:pt x="2373" y="661"/>
                  </a:lnTo>
                  <a:lnTo>
                    <a:pt x="2344" y="691"/>
                  </a:lnTo>
                  <a:lnTo>
                    <a:pt x="2314" y="720"/>
                  </a:lnTo>
                  <a:lnTo>
                    <a:pt x="2282" y="749"/>
                  </a:lnTo>
                  <a:lnTo>
                    <a:pt x="2250" y="776"/>
                  </a:lnTo>
                  <a:lnTo>
                    <a:pt x="2214" y="805"/>
                  </a:lnTo>
                  <a:lnTo>
                    <a:pt x="2178" y="832"/>
                  </a:lnTo>
                  <a:lnTo>
                    <a:pt x="2143" y="857"/>
                  </a:lnTo>
                  <a:lnTo>
                    <a:pt x="2104" y="884"/>
                  </a:lnTo>
                  <a:lnTo>
                    <a:pt x="2065" y="910"/>
                  </a:lnTo>
                  <a:lnTo>
                    <a:pt x="2024" y="934"/>
                  </a:lnTo>
                  <a:lnTo>
                    <a:pt x="1982" y="957"/>
                  </a:lnTo>
                  <a:lnTo>
                    <a:pt x="1940" y="981"/>
                  </a:lnTo>
                  <a:lnTo>
                    <a:pt x="1896" y="1005"/>
                  </a:lnTo>
                  <a:lnTo>
                    <a:pt x="1850" y="1027"/>
                  </a:lnTo>
                  <a:lnTo>
                    <a:pt x="1804" y="1049"/>
                  </a:lnTo>
                  <a:lnTo>
                    <a:pt x="1757" y="1069"/>
                  </a:lnTo>
                  <a:lnTo>
                    <a:pt x="1708" y="1089"/>
                  </a:lnTo>
                  <a:lnTo>
                    <a:pt x="1658" y="1110"/>
                  </a:lnTo>
                  <a:lnTo>
                    <a:pt x="1609" y="1128"/>
                  </a:lnTo>
                  <a:lnTo>
                    <a:pt x="1557" y="1147"/>
                  </a:lnTo>
                  <a:lnTo>
                    <a:pt x="1504" y="1166"/>
                  </a:lnTo>
                  <a:lnTo>
                    <a:pt x="1450" y="1183"/>
                  </a:lnTo>
                  <a:lnTo>
                    <a:pt x="1396" y="1198"/>
                  </a:lnTo>
                  <a:lnTo>
                    <a:pt x="1342" y="1215"/>
                  </a:lnTo>
                  <a:lnTo>
                    <a:pt x="1286" y="1230"/>
                  </a:lnTo>
                  <a:lnTo>
                    <a:pt x="1228" y="1244"/>
                  </a:lnTo>
                  <a:lnTo>
                    <a:pt x="1171" y="1257"/>
                  </a:lnTo>
                  <a:lnTo>
                    <a:pt x="1111" y="1271"/>
                  </a:lnTo>
                  <a:lnTo>
                    <a:pt x="1052" y="1283"/>
                  </a:lnTo>
                  <a:lnTo>
                    <a:pt x="991" y="1295"/>
                  </a:lnTo>
                  <a:lnTo>
                    <a:pt x="930" y="1306"/>
                  </a:lnTo>
                  <a:lnTo>
                    <a:pt x="867" y="1317"/>
                  </a:lnTo>
                  <a:lnTo>
                    <a:pt x="805" y="1325"/>
                  </a:lnTo>
                  <a:lnTo>
                    <a:pt x="678" y="1342"/>
                  </a:lnTo>
                  <a:lnTo>
                    <a:pt x="547" y="1356"/>
                  </a:lnTo>
                  <a:lnTo>
                    <a:pt x="414" y="1367"/>
                  </a:lnTo>
                  <a:lnTo>
                    <a:pt x="278" y="1374"/>
                  </a:lnTo>
                  <a:lnTo>
                    <a:pt x="141" y="1379"/>
                  </a:lnTo>
                  <a:lnTo>
                    <a:pt x="0" y="1381"/>
                  </a:lnTo>
                  <a:lnTo>
                    <a:pt x="0" y="1381"/>
                  </a:lnTo>
                  <a:lnTo>
                    <a:pt x="0" y="1478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6" name="Freeform 3132">
              <a:extLst>
                <a:ext uri="{FF2B5EF4-FFF2-40B4-BE49-F238E27FC236}">
                  <a16:creationId xmlns:a16="http://schemas.microsoft.com/office/drawing/2014/main" id="{B6EC85C0-C45B-4913-A6B4-770FD16AFF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2210"/>
              <a:ext cx="2756" cy="1478"/>
            </a:xfrm>
            <a:custGeom>
              <a:avLst/>
              <a:gdLst>
                <a:gd name="T0" fmla="*/ 0 w 2756"/>
                <a:gd name="T1" fmla="*/ 0 h 1478"/>
                <a:gd name="T2" fmla="*/ 4 w 2756"/>
                <a:gd name="T3" fmla="*/ 86 h 1478"/>
                <a:gd name="T4" fmla="*/ 14 w 2756"/>
                <a:gd name="T5" fmla="*/ 171 h 1478"/>
                <a:gd name="T6" fmla="*/ 33 w 2756"/>
                <a:gd name="T7" fmla="*/ 252 h 1478"/>
                <a:gd name="T8" fmla="*/ 56 w 2756"/>
                <a:gd name="T9" fmla="*/ 334 h 1478"/>
                <a:gd name="T10" fmla="*/ 89 w 2756"/>
                <a:gd name="T11" fmla="*/ 410 h 1478"/>
                <a:gd name="T12" fmla="*/ 126 w 2756"/>
                <a:gd name="T13" fmla="*/ 486 h 1478"/>
                <a:gd name="T14" fmla="*/ 170 w 2756"/>
                <a:gd name="T15" fmla="*/ 557 h 1478"/>
                <a:gd name="T16" fmla="*/ 221 w 2756"/>
                <a:gd name="T17" fmla="*/ 629 h 1478"/>
                <a:gd name="T18" fmla="*/ 277 w 2756"/>
                <a:gd name="T19" fmla="*/ 695 h 1478"/>
                <a:gd name="T20" fmla="*/ 338 w 2756"/>
                <a:gd name="T21" fmla="*/ 761 h 1478"/>
                <a:gd name="T22" fmla="*/ 404 w 2756"/>
                <a:gd name="T23" fmla="*/ 822 h 1478"/>
                <a:gd name="T24" fmla="*/ 476 w 2756"/>
                <a:gd name="T25" fmla="*/ 881 h 1478"/>
                <a:gd name="T26" fmla="*/ 553 w 2756"/>
                <a:gd name="T27" fmla="*/ 939 h 1478"/>
                <a:gd name="T28" fmla="*/ 636 w 2756"/>
                <a:gd name="T29" fmla="*/ 991 h 1478"/>
                <a:gd name="T30" fmla="*/ 722 w 2756"/>
                <a:gd name="T31" fmla="*/ 1044 h 1478"/>
                <a:gd name="T32" fmla="*/ 813 w 2756"/>
                <a:gd name="T33" fmla="*/ 1091 h 1478"/>
                <a:gd name="T34" fmla="*/ 908 w 2756"/>
                <a:gd name="T35" fmla="*/ 1137 h 1478"/>
                <a:gd name="T36" fmla="*/ 1008 w 2756"/>
                <a:gd name="T37" fmla="*/ 1179 h 1478"/>
                <a:gd name="T38" fmla="*/ 1112 w 2756"/>
                <a:gd name="T39" fmla="*/ 1220 h 1478"/>
                <a:gd name="T40" fmla="*/ 1220 w 2756"/>
                <a:gd name="T41" fmla="*/ 1257 h 1478"/>
                <a:gd name="T42" fmla="*/ 1330 w 2756"/>
                <a:gd name="T43" fmla="*/ 1293 h 1478"/>
                <a:gd name="T44" fmla="*/ 1445 w 2756"/>
                <a:gd name="T45" fmla="*/ 1323 h 1478"/>
                <a:gd name="T46" fmla="*/ 1564 w 2756"/>
                <a:gd name="T47" fmla="*/ 1352 h 1478"/>
                <a:gd name="T48" fmla="*/ 1686 w 2756"/>
                <a:gd name="T49" fmla="*/ 1379 h 1478"/>
                <a:gd name="T50" fmla="*/ 1938 w 2756"/>
                <a:gd name="T51" fmla="*/ 1422 h 1478"/>
                <a:gd name="T52" fmla="*/ 2201 w 2756"/>
                <a:gd name="T53" fmla="*/ 1454 h 1478"/>
                <a:gd name="T54" fmla="*/ 2475 w 2756"/>
                <a:gd name="T55" fmla="*/ 1472 h 1478"/>
                <a:gd name="T56" fmla="*/ 2756 w 2756"/>
                <a:gd name="T57" fmla="*/ 1478 h 1478"/>
                <a:gd name="T58" fmla="*/ 2616 w 2756"/>
                <a:gd name="T59" fmla="*/ 1379 h 1478"/>
                <a:gd name="T60" fmla="*/ 2343 w 2756"/>
                <a:gd name="T61" fmla="*/ 1367 h 1478"/>
                <a:gd name="T62" fmla="*/ 2079 w 2756"/>
                <a:gd name="T63" fmla="*/ 1342 h 1478"/>
                <a:gd name="T64" fmla="*/ 1826 w 2756"/>
                <a:gd name="T65" fmla="*/ 1306 h 1478"/>
                <a:gd name="T66" fmla="*/ 1643 w 2756"/>
                <a:gd name="T67" fmla="*/ 1271 h 1478"/>
                <a:gd name="T68" fmla="*/ 1527 w 2756"/>
                <a:gd name="T69" fmla="*/ 1244 h 1478"/>
                <a:gd name="T70" fmla="*/ 1413 w 2756"/>
                <a:gd name="T71" fmla="*/ 1215 h 1478"/>
                <a:gd name="T72" fmla="*/ 1303 w 2756"/>
                <a:gd name="T73" fmla="*/ 1183 h 1478"/>
                <a:gd name="T74" fmla="*/ 1196 w 2756"/>
                <a:gd name="T75" fmla="*/ 1147 h 1478"/>
                <a:gd name="T76" fmla="*/ 1095 w 2756"/>
                <a:gd name="T77" fmla="*/ 1110 h 1478"/>
                <a:gd name="T78" fmla="*/ 996 w 2756"/>
                <a:gd name="T79" fmla="*/ 1069 h 1478"/>
                <a:gd name="T80" fmla="*/ 902 w 2756"/>
                <a:gd name="T81" fmla="*/ 1027 h 1478"/>
                <a:gd name="T82" fmla="*/ 812 w 2756"/>
                <a:gd name="T83" fmla="*/ 981 h 1478"/>
                <a:gd name="T84" fmla="*/ 727 w 2756"/>
                <a:gd name="T85" fmla="*/ 934 h 1478"/>
                <a:gd name="T86" fmla="*/ 647 w 2756"/>
                <a:gd name="T87" fmla="*/ 884 h 1478"/>
                <a:gd name="T88" fmla="*/ 571 w 2756"/>
                <a:gd name="T89" fmla="*/ 832 h 1478"/>
                <a:gd name="T90" fmla="*/ 502 w 2756"/>
                <a:gd name="T91" fmla="*/ 776 h 1478"/>
                <a:gd name="T92" fmla="*/ 436 w 2756"/>
                <a:gd name="T93" fmla="*/ 720 h 1478"/>
                <a:gd name="T94" fmla="*/ 376 w 2756"/>
                <a:gd name="T95" fmla="*/ 661 h 1478"/>
                <a:gd name="T96" fmla="*/ 322 w 2756"/>
                <a:gd name="T97" fmla="*/ 600 h 1478"/>
                <a:gd name="T98" fmla="*/ 273 w 2756"/>
                <a:gd name="T99" fmla="*/ 537 h 1478"/>
                <a:gd name="T100" fmla="*/ 231 w 2756"/>
                <a:gd name="T101" fmla="*/ 471 h 1478"/>
                <a:gd name="T102" fmla="*/ 194 w 2756"/>
                <a:gd name="T103" fmla="*/ 405 h 1478"/>
                <a:gd name="T104" fmla="*/ 161 w 2756"/>
                <a:gd name="T105" fmla="*/ 335 h 1478"/>
                <a:gd name="T106" fmla="*/ 136 w 2756"/>
                <a:gd name="T107" fmla="*/ 264 h 1478"/>
                <a:gd name="T108" fmla="*/ 117 w 2756"/>
                <a:gd name="T109" fmla="*/ 191 h 1478"/>
                <a:gd name="T110" fmla="*/ 104 w 2756"/>
                <a:gd name="T111" fmla="*/ 117 h 1478"/>
                <a:gd name="T112" fmla="*/ 99 w 2756"/>
                <a:gd name="T113" fmla="*/ 41 h 1478"/>
                <a:gd name="T114" fmla="*/ 97 w 2756"/>
                <a:gd name="T115" fmla="*/ 0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756" h="1478">
                  <a:moveTo>
                    <a:pt x="0" y="0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4" y="86"/>
                  </a:lnTo>
                  <a:lnTo>
                    <a:pt x="7" y="129"/>
                  </a:lnTo>
                  <a:lnTo>
                    <a:pt x="14" y="171"/>
                  </a:lnTo>
                  <a:lnTo>
                    <a:pt x="22" y="212"/>
                  </a:lnTo>
                  <a:lnTo>
                    <a:pt x="33" y="252"/>
                  </a:lnTo>
                  <a:lnTo>
                    <a:pt x="43" y="293"/>
                  </a:lnTo>
                  <a:lnTo>
                    <a:pt x="56" y="334"/>
                  </a:lnTo>
                  <a:lnTo>
                    <a:pt x="72" y="373"/>
                  </a:lnTo>
                  <a:lnTo>
                    <a:pt x="89" y="410"/>
                  </a:lnTo>
                  <a:lnTo>
                    <a:pt x="107" y="449"/>
                  </a:lnTo>
                  <a:lnTo>
                    <a:pt x="126" y="486"/>
                  </a:lnTo>
                  <a:lnTo>
                    <a:pt x="148" y="522"/>
                  </a:lnTo>
                  <a:lnTo>
                    <a:pt x="170" y="557"/>
                  </a:lnTo>
                  <a:lnTo>
                    <a:pt x="194" y="593"/>
                  </a:lnTo>
                  <a:lnTo>
                    <a:pt x="221" y="629"/>
                  </a:lnTo>
                  <a:lnTo>
                    <a:pt x="248" y="662"/>
                  </a:lnTo>
                  <a:lnTo>
                    <a:pt x="277" y="695"/>
                  </a:lnTo>
                  <a:lnTo>
                    <a:pt x="305" y="729"/>
                  </a:lnTo>
                  <a:lnTo>
                    <a:pt x="338" y="761"/>
                  </a:lnTo>
                  <a:lnTo>
                    <a:pt x="370" y="791"/>
                  </a:lnTo>
                  <a:lnTo>
                    <a:pt x="404" y="822"/>
                  </a:lnTo>
                  <a:lnTo>
                    <a:pt x="439" y="852"/>
                  </a:lnTo>
                  <a:lnTo>
                    <a:pt x="476" y="881"/>
                  </a:lnTo>
                  <a:lnTo>
                    <a:pt x="514" y="910"/>
                  </a:lnTo>
                  <a:lnTo>
                    <a:pt x="553" y="939"/>
                  </a:lnTo>
                  <a:lnTo>
                    <a:pt x="593" y="966"/>
                  </a:lnTo>
                  <a:lnTo>
                    <a:pt x="636" y="991"/>
                  </a:lnTo>
                  <a:lnTo>
                    <a:pt x="678" y="1018"/>
                  </a:lnTo>
                  <a:lnTo>
                    <a:pt x="722" y="1044"/>
                  </a:lnTo>
                  <a:lnTo>
                    <a:pt x="766" y="1067"/>
                  </a:lnTo>
                  <a:lnTo>
                    <a:pt x="813" y="1091"/>
                  </a:lnTo>
                  <a:lnTo>
                    <a:pt x="859" y="1115"/>
                  </a:lnTo>
                  <a:lnTo>
                    <a:pt x="908" y="1137"/>
                  </a:lnTo>
                  <a:lnTo>
                    <a:pt x="957" y="1159"/>
                  </a:lnTo>
                  <a:lnTo>
                    <a:pt x="1008" y="1179"/>
                  </a:lnTo>
                  <a:lnTo>
                    <a:pt x="1059" y="1201"/>
                  </a:lnTo>
                  <a:lnTo>
                    <a:pt x="1112" y="1220"/>
                  </a:lnTo>
                  <a:lnTo>
                    <a:pt x="1164" y="1239"/>
                  </a:lnTo>
                  <a:lnTo>
                    <a:pt x="1220" y="1257"/>
                  </a:lnTo>
                  <a:lnTo>
                    <a:pt x="1274" y="1276"/>
                  </a:lnTo>
                  <a:lnTo>
                    <a:pt x="1330" y="1293"/>
                  </a:lnTo>
                  <a:lnTo>
                    <a:pt x="1388" y="1308"/>
                  </a:lnTo>
                  <a:lnTo>
                    <a:pt x="1445" y="1323"/>
                  </a:lnTo>
                  <a:lnTo>
                    <a:pt x="1505" y="1339"/>
                  </a:lnTo>
                  <a:lnTo>
                    <a:pt x="1564" y="1352"/>
                  </a:lnTo>
                  <a:lnTo>
                    <a:pt x="1623" y="1366"/>
                  </a:lnTo>
                  <a:lnTo>
                    <a:pt x="1686" y="1379"/>
                  </a:lnTo>
                  <a:lnTo>
                    <a:pt x="1809" y="1401"/>
                  </a:lnTo>
                  <a:lnTo>
                    <a:pt x="1938" y="1422"/>
                  </a:lnTo>
                  <a:lnTo>
                    <a:pt x="2069" y="1439"/>
                  </a:lnTo>
                  <a:lnTo>
                    <a:pt x="2201" y="1454"/>
                  </a:lnTo>
                  <a:lnTo>
                    <a:pt x="2336" y="1464"/>
                  </a:lnTo>
                  <a:lnTo>
                    <a:pt x="2475" y="1472"/>
                  </a:lnTo>
                  <a:lnTo>
                    <a:pt x="2614" y="1476"/>
                  </a:lnTo>
                  <a:lnTo>
                    <a:pt x="2756" y="1478"/>
                  </a:lnTo>
                  <a:lnTo>
                    <a:pt x="2756" y="1381"/>
                  </a:lnTo>
                  <a:lnTo>
                    <a:pt x="2616" y="1379"/>
                  </a:lnTo>
                  <a:lnTo>
                    <a:pt x="2478" y="1374"/>
                  </a:lnTo>
                  <a:lnTo>
                    <a:pt x="2343" y="1367"/>
                  </a:lnTo>
                  <a:lnTo>
                    <a:pt x="2209" y="1356"/>
                  </a:lnTo>
                  <a:lnTo>
                    <a:pt x="2079" y="1342"/>
                  </a:lnTo>
                  <a:lnTo>
                    <a:pt x="1952" y="1325"/>
                  </a:lnTo>
                  <a:lnTo>
                    <a:pt x="1826" y="1306"/>
                  </a:lnTo>
                  <a:lnTo>
                    <a:pt x="1704" y="1283"/>
                  </a:lnTo>
                  <a:lnTo>
                    <a:pt x="1643" y="1271"/>
                  </a:lnTo>
                  <a:lnTo>
                    <a:pt x="1586" y="1257"/>
                  </a:lnTo>
                  <a:lnTo>
                    <a:pt x="1527" y="1244"/>
                  </a:lnTo>
                  <a:lnTo>
                    <a:pt x="1469" y="1230"/>
                  </a:lnTo>
                  <a:lnTo>
                    <a:pt x="1413" y="1215"/>
                  </a:lnTo>
                  <a:lnTo>
                    <a:pt x="1357" y="1198"/>
                  </a:lnTo>
                  <a:lnTo>
                    <a:pt x="1303" y="1183"/>
                  </a:lnTo>
                  <a:lnTo>
                    <a:pt x="1249" y="1166"/>
                  </a:lnTo>
                  <a:lnTo>
                    <a:pt x="1196" y="1147"/>
                  </a:lnTo>
                  <a:lnTo>
                    <a:pt x="1145" y="1128"/>
                  </a:lnTo>
                  <a:lnTo>
                    <a:pt x="1095" y="1110"/>
                  </a:lnTo>
                  <a:lnTo>
                    <a:pt x="1044" y="1089"/>
                  </a:lnTo>
                  <a:lnTo>
                    <a:pt x="996" y="1069"/>
                  </a:lnTo>
                  <a:lnTo>
                    <a:pt x="949" y="1049"/>
                  </a:lnTo>
                  <a:lnTo>
                    <a:pt x="902" y="1027"/>
                  </a:lnTo>
                  <a:lnTo>
                    <a:pt x="856" y="1005"/>
                  </a:lnTo>
                  <a:lnTo>
                    <a:pt x="812" y="981"/>
                  </a:lnTo>
                  <a:lnTo>
                    <a:pt x="769" y="957"/>
                  </a:lnTo>
                  <a:lnTo>
                    <a:pt x="727" y="934"/>
                  </a:lnTo>
                  <a:lnTo>
                    <a:pt x="686" y="908"/>
                  </a:lnTo>
                  <a:lnTo>
                    <a:pt x="647" y="884"/>
                  </a:lnTo>
                  <a:lnTo>
                    <a:pt x="609" y="857"/>
                  </a:lnTo>
                  <a:lnTo>
                    <a:pt x="571" y="832"/>
                  </a:lnTo>
                  <a:lnTo>
                    <a:pt x="536" y="805"/>
                  </a:lnTo>
                  <a:lnTo>
                    <a:pt x="502" y="776"/>
                  </a:lnTo>
                  <a:lnTo>
                    <a:pt x="468" y="749"/>
                  </a:lnTo>
                  <a:lnTo>
                    <a:pt x="436" y="720"/>
                  </a:lnTo>
                  <a:lnTo>
                    <a:pt x="405" y="691"/>
                  </a:lnTo>
                  <a:lnTo>
                    <a:pt x="376" y="661"/>
                  </a:lnTo>
                  <a:lnTo>
                    <a:pt x="349" y="630"/>
                  </a:lnTo>
                  <a:lnTo>
                    <a:pt x="322" y="600"/>
                  </a:lnTo>
                  <a:lnTo>
                    <a:pt x="297" y="569"/>
                  </a:lnTo>
                  <a:lnTo>
                    <a:pt x="273" y="537"/>
                  </a:lnTo>
                  <a:lnTo>
                    <a:pt x="251" y="505"/>
                  </a:lnTo>
                  <a:lnTo>
                    <a:pt x="231" y="471"/>
                  </a:lnTo>
                  <a:lnTo>
                    <a:pt x="210" y="439"/>
                  </a:lnTo>
                  <a:lnTo>
                    <a:pt x="194" y="405"/>
                  </a:lnTo>
                  <a:lnTo>
                    <a:pt x="177" y="371"/>
                  </a:lnTo>
                  <a:lnTo>
                    <a:pt x="161" y="335"/>
                  </a:lnTo>
                  <a:lnTo>
                    <a:pt x="150" y="300"/>
                  </a:lnTo>
                  <a:lnTo>
                    <a:pt x="136" y="264"/>
                  </a:lnTo>
                  <a:lnTo>
                    <a:pt x="126" y="229"/>
                  </a:lnTo>
                  <a:lnTo>
                    <a:pt x="117" y="191"/>
                  </a:lnTo>
                  <a:lnTo>
                    <a:pt x="111" y="154"/>
                  </a:lnTo>
                  <a:lnTo>
                    <a:pt x="104" y="117"/>
                  </a:lnTo>
                  <a:lnTo>
                    <a:pt x="100" y="78"/>
                  </a:lnTo>
                  <a:lnTo>
                    <a:pt x="99" y="41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7" name="Freeform 3133">
              <a:extLst>
                <a:ext uri="{FF2B5EF4-FFF2-40B4-BE49-F238E27FC236}">
                  <a16:creationId xmlns:a16="http://schemas.microsoft.com/office/drawing/2014/main" id="{ADB658E9-3603-4858-B4A4-F164891C7F8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620"/>
              <a:ext cx="2756" cy="1590"/>
            </a:xfrm>
            <a:custGeom>
              <a:avLst/>
              <a:gdLst>
                <a:gd name="T0" fmla="*/ 2685 w 2756"/>
                <a:gd name="T1" fmla="*/ 0 h 1590"/>
                <a:gd name="T2" fmla="*/ 2473 w 2756"/>
                <a:gd name="T3" fmla="*/ 7 h 1590"/>
                <a:gd name="T4" fmla="*/ 2268 w 2756"/>
                <a:gd name="T5" fmla="*/ 23 h 1590"/>
                <a:gd name="T6" fmla="*/ 2067 w 2756"/>
                <a:gd name="T7" fmla="*/ 46 h 1590"/>
                <a:gd name="T8" fmla="*/ 1872 w 2756"/>
                <a:gd name="T9" fmla="*/ 78 h 1590"/>
                <a:gd name="T10" fmla="*/ 1684 w 2756"/>
                <a:gd name="T11" fmla="*/ 117 h 1590"/>
                <a:gd name="T12" fmla="*/ 1503 w 2756"/>
                <a:gd name="T13" fmla="*/ 163 h 1590"/>
                <a:gd name="T14" fmla="*/ 1328 w 2756"/>
                <a:gd name="T15" fmla="*/ 217 h 1590"/>
                <a:gd name="T16" fmla="*/ 1162 w 2756"/>
                <a:gd name="T17" fmla="*/ 277 h 1590"/>
                <a:gd name="T18" fmla="*/ 1007 w 2756"/>
                <a:gd name="T19" fmla="*/ 344 h 1590"/>
                <a:gd name="T20" fmla="*/ 858 w 2756"/>
                <a:gd name="T21" fmla="*/ 417 h 1590"/>
                <a:gd name="T22" fmla="*/ 720 w 2756"/>
                <a:gd name="T23" fmla="*/ 497 h 1590"/>
                <a:gd name="T24" fmla="*/ 592 w 2756"/>
                <a:gd name="T25" fmla="*/ 583 h 1590"/>
                <a:gd name="T26" fmla="*/ 475 w 2756"/>
                <a:gd name="T27" fmla="*/ 675 h 1590"/>
                <a:gd name="T28" fmla="*/ 370 w 2756"/>
                <a:gd name="T29" fmla="*/ 771 h 1590"/>
                <a:gd name="T30" fmla="*/ 275 w 2756"/>
                <a:gd name="T31" fmla="*/ 875 h 1590"/>
                <a:gd name="T32" fmla="*/ 194 w 2756"/>
                <a:gd name="T33" fmla="*/ 983 h 1590"/>
                <a:gd name="T34" fmla="*/ 126 w 2756"/>
                <a:gd name="T35" fmla="*/ 1095 h 1590"/>
                <a:gd name="T36" fmla="*/ 72 w 2756"/>
                <a:gd name="T37" fmla="*/ 1214 h 1590"/>
                <a:gd name="T38" fmla="*/ 33 w 2756"/>
                <a:gd name="T39" fmla="*/ 1336 h 1590"/>
                <a:gd name="T40" fmla="*/ 7 w 2756"/>
                <a:gd name="T41" fmla="*/ 1461 h 1590"/>
                <a:gd name="T42" fmla="*/ 0 w 2756"/>
                <a:gd name="T43" fmla="*/ 1590 h 1590"/>
                <a:gd name="T44" fmla="*/ 100 w 2756"/>
                <a:gd name="T45" fmla="*/ 1512 h 1590"/>
                <a:gd name="T46" fmla="*/ 117 w 2756"/>
                <a:gd name="T47" fmla="*/ 1397 h 1590"/>
                <a:gd name="T48" fmla="*/ 150 w 2756"/>
                <a:gd name="T49" fmla="*/ 1285 h 1590"/>
                <a:gd name="T50" fmla="*/ 194 w 2756"/>
                <a:gd name="T51" fmla="*/ 1176 h 1590"/>
                <a:gd name="T52" fmla="*/ 251 w 2756"/>
                <a:gd name="T53" fmla="*/ 1071 h 1590"/>
                <a:gd name="T54" fmla="*/ 324 w 2756"/>
                <a:gd name="T55" fmla="*/ 970 h 1590"/>
                <a:gd name="T56" fmla="*/ 407 w 2756"/>
                <a:gd name="T57" fmla="*/ 873 h 1590"/>
                <a:gd name="T58" fmla="*/ 504 w 2756"/>
                <a:gd name="T59" fmla="*/ 780 h 1590"/>
                <a:gd name="T60" fmla="*/ 610 w 2756"/>
                <a:gd name="T61" fmla="*/ 690 h 1590"/>
                <a:gd name="T62" fmla="*/ 729 w 2756"/>
                <a:gd name="T63" fmla="*/ 607 h 1590"/>
                <a:gd name="T64" fmla="*/ 859 w 2756"/>
                <a:gd name="T65" fmla="*/ 529 h 1590"/>
                <a:gd name="T66" fmla="*/ 998 w 2756"/>
                <a:gd name="T67" fmla="*/ 456 h 1590"/>
                <a:gd name="T68" fmla="*/ 1147 w 2756"/>
                <a:gd name="T69" fmla="*/ 389 h 1590"/>
                <a:gd name="T70" fmla="*/ 1305 w 2756"/>
                <a:gd name="T71" fmla="*/ 329 h 1590"/>
                <a:gd name="T72" fmla="*/ 1471 w 2756"/>
                <a:gd name="T73" fmla="*/ 273 h 1590"/>
                <a:gd name="T74" fmla="*/ 1645 w 2756"/>
                <a:gd name="T75" fmla="*/ 226 h 1590"/>
                <a:gd name="T76" fmla="*/ 1828 w 2756"/>
                <a:gd name="T77" fmla="*/ 185 h 1590"/>
                <a:gd name="T78" fmla="*/ 2016 w 2756"/>
                <a:gd name="T79" fmla="*/ 153 h 1590"/>
                <a:gd name="T80" fmla="*/ 2211 w 2756"/>
                <a:gd name="T81" fmla="*/ 128 h 1590"/>
                <a:gd name="T82" fmla="*/ 2411 w 2756"/>
                <a:gd name="T83" fmla="*/ 109 h 1590"/>
                <a:gd name="T84" fmla="*/ 2617 w 2756"/>
                <a:gd name="T85" fmla="*/ 99 h 1590"/>
                <a:gd name="T86" fmla="*/ 2756 w 2756"/>
                <a:gd name="T87" fmla="*/ 97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56" h="1590">
                  <a:moveTo>
                    <a:pt x="2756" y="0"/>
                  </a:moveTo>
                  <a:lnTo>
                    <a:pt x="2756" y="0"/>
                  </a:lnTo>
                  <a:lnTo>
                    <a:pt x="2685" y="0"/>
                  </a:lnTo>
                  <a:lnTo>
                    <a:pt x="2614" y="2"/>
                  </a:lnTo>
                  <a:lnTo>
                    <a:pt x="2545" y="4"/>
                  </a:lnTo>
                  <a:lnTo>
                    <a:pt x="2473" y="7"/>
                  </a:lnTo>
                  <a:lnTo>
                    <a:pt x="2404" y="12"/>
                  </a:lnTo>
                  <a:lnTo>
                    <a:pt x="2336" y="17"/>
                  </a:lnTo>
                  <a:lnTo>
                    <a:pt x="2268" y="23"/>
                  </a:lnTo>
                  <a:lnTo>
                    <a:pt x="2201" y="29"/>
                  </a:lnTo>
                  <a:lnTo>
                    <a:pt x="2133" y="38"/>
                  </a:lnTo>
                  <a:lnTo>
                    <a:pt x="2067" y="46"/>
                  </a:lnTo>
                  <a:lnTo>
                    <a:pt x="2001" y="56"/>
                  </a:lnTo>
                  <a:lnTo>
                    <a:pt x="1936" y="67"/>
                  </a:lnTo>
                  <a:lnTo>
                    <a:pt x="1872" y="78"/>
                  </a:lnTo>
                  <a:lnTo>
                    <a:pt x="1808" y="90"/>
                  </a:lnTo>
                  <a:lnTo>
                    <a:pt x="1745" y="104"/>
                  </a:lnTo>
                  <a:lnTo>
                    <a:pt x="1684" y="117"/>
                  </a:lnTo>
                  <a:lnTo>
                    <a:pt x="1623" y="131"/>
                  </a:lnTo>
                  <a:lnTo>
                    <a:pt x="1562" y="148"/>
                  </a:lnTo>
                  <a:lnTo>
                    <a:pt x="1503" y="163"/>
                  </a:lnTo>
                  <a:lnTo>
                    <a:pt x="1444" y="180"/>
                  </a:lnTo>
                  <a:lnTo>
                    <a:pt x="1386" y="199"/>
                  </a:lnTo>
                  <a:lnTo>
                    <a:pt x="1328" y="217"/>
                  </a:lnTo>
                  <a:lnTo>
                    <a:pt x="1272" y="236"/>
                  </a:lnTo>
                  <a:lnTo>
                    <a:pt x="1217" y="256"/>
                  </a:lnTo>
                  <a:lnTo>
                    <a:pt x="1162" y="277"/>
                  </a:lnTo>
                  <a:lnTo>
                    <a:pt x="1110" y="299"/>
                  </a:lnTo>
                  <a:lnTo>
                    <a:pt x="1057" y="321"/>
                  </a:lnTo>
                  <a:lnTo>
                    <a:pt x="1007" y="344"/>
                  </a:lnTo>
                  <a:lnTo>
                    <a:pt x="956" y="368"/>
                  </a:lnTo>
                  <a:lnTo>
                    <a:pt x="907" y="394"/>
                  </a:lnTo>
                  <a:lnTo>
                    <a:pt x="858" y="417"/>
                  </a:lnTo>
                  <a:lnTo>
                    <a:pt x="810" y="444"/>
                  </a:lnTo>
                  <a:lnTo>
                    <a:pt x="764" y="470"/>
                  </a:lnTo>
                  <a:lnTo>
                    <a:pt x="720" y="497"/>
                  </a:lnTo>
                  <a:lnTo>
                    <a:pt x="676" y="526"/>
                  </a:lnTo>
                  <a:lnTo>
                    <a:pt x="634" y="555"/>
                  </a:lnTo>
                  <a:lnTo>
                    <a:pt x="592" y="583"/>
                  </a:lnTo>
                  <a:lnTo>
                    <a:pt x="551" y="614"/>
                  </a:lnTo>
                  <a:lnTo>
                    <a:pt x="512" y="644"/>
                  </a:lnTo>
                  <a:lnTo>
                    <a:pt x="475" y="675"/>
                  </a:lnTo>
                  <a:lnTo>
                    <a:pt x="437" y="707"/>
                  </a:lnTo>
                  <a:lnTo>
                    <a:pt x="404" y="739"/>
                  </a:lnTo>
                  <a:lnTo>
                    <a:pt x="370" y="771"/>
                  </a:lnTo>
                  <a:lnTo>
                    <a:pt x="336" y="805"/>
                  </a:lnTo>
                  <a:lnTo>
                    <a:pt x="305" y="841"/>
                  </a:lnTo>
                  <a:lnTo>
                    <a:pt x="275" y="875"/>
                  </a:lnTo>
                  <a:lnTo>
                    <a:pt x="246" y="910"/>
                  </a:lnTo>
                  <a:lnTo>
                    <a:pt x="219" y="946"/>
                  </a:lnTo>
                  <a:lnTo>
                    <a:pt x="194" y="983"/>
                  </a:lnTo>
                  <a:lnTo>
                    <a:pt x="170" y="1019"/>
                  </a:lnTo>
                  <a:lnTo>
                    <a:pt x="146" y="1058"/>
                  </a:lnTo>
                  <a:lnTo>
                    <a:pt x="126" y="1095"/>
                  </a:lnTo>
                  <a:lnTo>
                    <a:pt x="105" y="1134"/>
                  </a:lnTo>
                  <a:lnTo>
                    <a:pt x="89" y="1173"/>
                  </a:lnTo>
                  <a:lnTo>
                    <a:pt x="72" y="1214"/>
                  </a:lnTo>
                  <a:lnTo>
                    <a:pt x="56" y="1253"/>
                  </a:lnTo>
                  <a:lnTo>
                    <a:pt x="43" y="1293"/>
                  </a:lnTo>
                  <a:lnTo>
                    <a:pt x="33" y="1336"/>
                  </a:lnTo>
                  <a:lnTo>
                    <a:pt x="22" y="1376"/>
                  </a:lnTo>
                  <a:lnTo>
                    <a:pt x="14" y="1419"/>
                  </a:lnTo>
                  <a:lnTo>
                    <a:pt x="7" y="1461"/>
                  </a:lnTo>
                  <a:lnTo>
                    <a:pt x="4" y="1503"/>
                  </a:lnTo>
                  <a:lnTo>
                    <a:pt x="0" y="1548"/>
                  </a:lnTo>
                  <a:lnTo>
                    <a:pt x="0" y="1590"/>
                  </a:lnTo>
                  <a:lnTo>
                    <a:pt x="97" y="1590"/>
                  </a:lnTo>
                  <a:lnTo>
                    <a:pt x="99" y="1551"/>
                  </a:lnTo>
                  <a:lnTo>
                    <a:pt x="100" y="1512"/>
                  </a:lnTo>
                  <a:lnTo>
                    <a:pt x="104" y="1473"/>
                  </a:lnTo>
                  <a:lnTo>
                    <a:pt x="111" y="1434"/>
                  </a:lnTo>
                  <a:lnTo>
                    <a:pt x="117" y="1397"/>
                  </a:lnTo>
                  <a:lnTo>
                    <a:pt x="126" y="1359"/>
                  </a:lnTo>
                  <a:lnTo>
                    <a:pt x="138" y="1322"/>
                  </a:lnTo>
                  <a:lnTo>
                    <a:pt x="150" y="1285"/>
                  </a:lnTo>
                  <a:lnTo>
                    <a:pt x="163" y="1249"/>
                  </a:lnTo>
                  <a:lnTo>
                    <a:pt x="177" y="1212"/>
                  </a:lnTo>
                  <a:lnTo>
                    <a:pt x="194" y="1176"/>
                  </a:lnTo>
                  <a:lnTo>
                    <a:pt x="212" y="1141"/>
                  </a:lnTo>
                  <a:lnTo>
                    <a:pt x="231" y="1107"/>
                  </a:lnTo>
                  <a:lnTo>
                    <a:pt x="251" y="1071"/>
                  </a:lnTo>
                  <a:lnTo>
                    <a:pt x="275" y="1038"/>
                  </a:lnTo>
                  <a:lnTo>
                    <a:pt x="299" y="1004"/>
                  </a:lnTo>
                  <a:lnTo>
                    <a:pt x="324" y="970"/>
                  </a:lnTo>
                  <a:lnTo>
                    <a:pt x="349" y="938"/>
                  </a:lnTo>
                  <a:lnTo>
                    <a:pt x="378" y="905"/>
                  </a:lnTo>
                  <a:lnTo>
                    <a:pt x="407" y="873"/>
                  </a:lnTo>
                  <a:lnTo>
                    <a:pt x="437" y="841"/>
                  </a:lnTo>
                  <a:lnTo>
                    <a:pt x="470" y="810"/>
                  </a:lnTo>
                  <a:lnTo>
                    <a:pt x="504" y="780"/>
                  </a:lnTo>
                  <a:lnTo>
                    <a:pt x="537" y="749"/>
                  </a:lnTo>
                  <a:lnTo>
                    <a:pt x="573" y="721"/>
                  </a:lnTo>
                  <a:lnTo>
                    <a:pt x="610" y="690"/>
                  </a:lnTo>
                  <a:lnTo>
                    <a:pt x="649" y="663"/>
                  </a:lnTo>
                  <a:lnTo>
                    <a:pt x="688" y="634"/>
                  </a:lnTo>
                  <a:lnTo>
                    <a:pt x="729" y="607"/>
                  </a:lnTo>
                  <a:lnTo>
                    <a:pt x="771" y="580"/>
                  </a:lnTo>
                  <a:lnTo>
                    <a:pt x="815" y="555"/>
                  </a:lnTo>
                  <a:lnTo>
                    <a:pt x="859" y="529"/>
                  </a:lnTo>
                  <a:lnTo>
                    <a:pt x="903" y="504"/>
                  </a:lnTo>
                  <a:lnTo>
                    <a:pt x="951" y="480"/>
                  </a:lnTo>
                  <a:lnTo>
                    <a:pt x="998" y="456"/>
                  </a:lnTo>
                  <a:lnTo>
                    <a:pt x="1047" y="433"/>
                  </a:lnTo>
                  <a:lnTo>
                    <a:pt x="1096" y="411"/>
                  </a:lnTo>
                  <a:lnTo>
                    <a:pt x="1147" y="389"/>
                  </a:lnTo>
                  <a:lnTo>
                    <a:pt x="1198" y="368"/>
                  </a:lnTo>
                  <a:lnTo>
                    <a:pt x="1250" y="348"/>
                  </a:lnTo>
                  <a:lnTo>
                    <a:pt x="1305" y="329"/>
                  </a:lnTo>
                  <a:lnTo>
                    <a:pt x="1359" y="309"/>
                  </a:lnTo>
                  <a:lnTo>
                    <a:pt x="1415" y="292"/>
                  </a:lnTo>
                  <a:lnTo>
                    <a:pt x="1471" y="273"/>
                  </a:lnTo>
                  <a:lnTo>
                    <a:pt x="1528" y="258"/>
                  </a:lnTo>
                  <a:lnTo>
                    <a:pt x="1588" y="241"/>
                  </a:lnTo>
                  <a:lnTo>
                    <a:pt x="1645" y="226"/>
                  </a:lnTo>
                  <a:lnTo>
                    <a:pt x="1706" y="212"/>
                  </a:lnTo>
                  <a:lnTo>
                    <a:pt x="1765" y="199"/>
                  </a:lnTo>
                  <a:lnTo>
                    <a:pt x="1828" y="185"/>
                  </a:lnTo>
                  <a:lnTo>
                    <a:pt x="1889" y="173"/>
                  </a:lnTo>
                  <a:lnTo>
                    <a:pt x="1952" y="163"/>
                  </a:lnTo>
                  <a:lnTo>
                    <a:pt x="2016" y="153"/>
                  </a:lnTo>
                  <a:lnTo>
                    <a:pt x="2080" y="143"/>
                  </a:lnTo>
                  <a:lnTo>
                    <a:pt x="2145" y="134"/>
                  </a:lnTo>
                  <a:lnTo>
                    <a:pt x="2211" y="128"/>
                  </a:lnTo>
                  <a:lnTo>
                    <a:pt x="2277" y="119"/>
                  </a:lnTo>
                  <a:lnTo>
                    <a:pt x="2343" y="114"/>
                  </a:lnTo>
                  <a:lnTo>
                    <a:pt x="2411" y="109"/>
                  </a:lnTo>
                  <a:lnTo>
                    <a:pt x="2478" y="106"/>
                  </a:lnTo>
                  <a:lnTo>
                    <a:pt x="2548" y="102"/>
                  </a:lnTo>
                  <a:lnTo>
                    <a:pt x="2617" y="99"/>
                  </a:lnTo>
                  <a:lnTo>
                    <a:pt x="2687" y="97"/>
                  </a:lnTo>
                  <a:lnTo>
                    <a:pt x="2756" y="97"/>
                  </a:lnTo>
                  <a:lnTo>
                    <a:pt x="2756" y="97"/>
                  </a:lnTo>
                  <a:lnTo>
                    <a:pt x="2756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8" name="Freeform 3134">
              <a:extLst>
                <a:ext uri="{FF2B5EF4-FFF2-40B4-BE49-F238E27FC236}">
                  <a16:creationId xmlns:a16="http://schemas.microsoft.com/office/drawing/2014/main" id="{B10FE8FC-A63D-4EEC-97D9-75BA1F60A6C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2210"/>
              <a:ext cx="1982" cy="1394"/>
            </a:xfrm>
            <a:custGeom>
              <a:avLst/>
              <a:gdLst>
                <a:gd name="T0" fmla="*/ 0 w 1982"/>
                <a:gd name="T1" fmla="*/ 0 h 1394"/>
                <a:gd name="T2" fmla="*/ 3 w 1982"/>
                <a:gd name="T3" fmla="*/ 69 h 1394"/>
                <a:gd name="T4" fmla="*/ 10 w 1982"/>
                <a:gd name="T5" fmla="*/ 137 h 1394"/>
                <a:gd name="T6" fmla="*/ 22 w 1982"/>
                <a:gd name="T7" fmla="*/ 203 h 1394"/>
                <a:gd name="T8" fmla="*/ 39 w 1982"/>
                <a:gd name="T9" fmla="*/ 269 h 1394"/>
                <a:gd name="T10" fmla="*/ 59 w 1982"/>
                <a:gd name="T11" fmla="*/ 332 h 1394"/>
                <a:gd name="T12" fmla="*/ 85 w 1982"/>
                <a:gd name="T13" fmla="*/ 393 h 1394"/>
                <a:gd name="T14" fmla="*/ 115 w 1982"/>
                <a:gd name="T15" fmla="*/ 454 h 1394"/>
                <a:gd name="T16" fmla="*/ 149 w 1982"/>
                <a:gd name="T17" fmla="*/ 513 h 1394"/>
                <a:gd name="T18" fmla="*/ 186 w 1982"/>
                <a:gd name="T19" fmla="*/ 569 h 1394"/>
                <a:gd name="T20" fmla="*/ 229 w 1982"/>
                <a:gd name="T21" fmla="*/ 625 h 1394"/>
                <a:gd name="T22" fmla="*/ 274 w 1982"/>
                <a:gd name="T23" fmla="*/ 679 h 1394"/>
                <a:gd name="T24" fmla="*/ 325 w 1982"/>
                <a:gd name="T25" fmla="*/ 730 h 1394"/>
                <a:gd name="T26" fmla="*/ 378 w 1982"/>
                <a:gd name="T27" fmla="*/ 781 h 1394"/>
                <a:gd name="T28" fmla="*/ 435 w 1982"/>
                <a:gd name="T29" fmla="*/ 830 h 1394"/>
                <a:gd name="T30" fmla="*/ 496 w 1982"/>
                <a:gd name="T31" fmla="*/ 878 h 1394"/>
                <a:gd name="T32" fmla="*/ 561 w 1982"/>
                <a:gd name="T33" fmla="*/ 922 h 1394"/>
                <a:gd name="T34" fmla="*/ 698 w 1982"/>
                <a:gd name="T35" fmla="*/ 1008 h 1394"/>
                <a:gd name="T36" fmla="*/ 849 w 1982"/>
                <a:gd name="T37" fmla="*/ 1086 h 1394"/>
                <a:gd name="T38" fmla="*/ 1011 w 1982"/>
                <a:gd name="T39" fmla="*/ 1156 h 1394"/>
                <a:gd name="T40" fmla="*/ 1186 w 1982"/>
                <a:gd name="T41" fmla="*/ 1220 h 1394"/>
                <a:gd name="T42" fmla="*/ 1370 w 1982"/>
                <a:gd name="T43" fmla="*/ 1276 h 1394"/>
                <a:gd name="T44" fmla="*/ 1563 w 1982"/>
                <a:gd name="T45" fmla="*/ 1323 h 1394"/>
                <a:gd name="T46" fmla="*/ 1767 w 1982"/>
                <a:gd name="T47" fmla="*/ 1364 h 1394"/>
                <a:gd name="T48" fmla="*/ 1978 w 1982"/>
                <a:gd name="T49" fmla="*/ 1394 h 1394"/>
                <a:gd name="T50" fmla="*/ 1875 w 1982"/>
                <a:gd name="T51" fmla="*/ 1356 h 1394"/>
                <a:gd name="T52" fmla="*/ 1668 w 1982"/>
                <a:gd name="T53" fmla="*/ 1320 h 1394"/>
                <a:gd name="T54" fmla="*/ 1472 w 1982"/>
                <a:gd name="T55" fmla="*/ 1276 h 1394"/>
                <a:gd name="T56" fmla="*/ 1284 w 1982"/>
                <a:gd name="T57" fmla="*/ 1225 h 1394"/>
                <a:gd name="T58" fmla="*/ 1106 w 1982"/>
                <a:gd name="T59" fmla="*/ 1166 h 1394"/>
                <a:gd name="T60" fmla="*/ 938 w 1982"/>
                <a:gd name="T61" fmla="*/ 1100 h 1394"/>
                <a:gd name="T62" fmla="*/ 783 w 1982"/>
                <a:gd name="T63" fmla="*/ 1025 h 1394"/>
                <a:gd name="T64" fmla="*/ 640 w 1982"/>
                <a:gd name="T65" fmla="*/ 945 h 1394"/>
                <a:gd name="T66" fmla="*/ 542 w 1982"/>
                <a:gd name="T67" fmla="*/ 879 h 1394"/>
                <a:gd name="T68" fmla="*/ 479 w 1982"/>
                <a:gd name="T69" fmla="*/ 835 h 1394"/>
                <a:gd name="T70" fmla="*/ 422 w 1982"/>
                <a:gd name="T71" fmla="*/ 788 h 1394"/>
                <a:gd name="T72" fmla="*/ 368 w 1982"/>
                <a:gd name="T73" fmla="*/ 739 h 1394"/>
                <a:gd name="T74" fmla="*/ 317 w 1982"/>
                <a:gd name="T75" fmla="*/ 688 h 1394"/>
                <a:gd name="T76" fmla="*/ 269 w 1982"/>
                <a:gd name="T77" fmla="*/ 637 h 1394"/>
                <a:gd name="T78" fmla="*/ 227 w 1982"/>
                <a:gd name="T79" fmla="*/ 583 h 1394"/>
                <a:gd name="T80" fmla="*/ 186 w 1982"/>
                <a:gd name="T81" fmla="*/ 529 h 1394"/>
                <a:gd name="T82" fmla="*/ 152 w 1982"/>
                <a:gd name="T83" fmla="*/ 471 h 1394"/>
                <a:gd name="T84" fmla="*/ 120 w 1982"/>
                <a:gd name="T85" fmla="*/ 413 h 1394"/>
                <a:gd name="T86" fmla="*/ 93 w 1982"/>
                <a:gd name="T87" fmla="*/ 354 h 1394"/>
                <a:gd name="T88" fmla="*/ 71 w 1982"/>
                <a:gd name="T89" fmla="*/ 293 h 1394"/>
                <a:gd name="T90" fmla="*/ 53 w 1982"/>
                <a:gd name="T91" fmla="*/ 230 h 1394"/>
                <a:gd name="T92" fmla="*/ 39 w 1982"/>
                <a:gd name="T93" fmla="*/ 166 h 1394"/>
                <a:gd name="T94" fmla="*/ 31 w 1982"/>
                <a:gd name="T95" fmla="*/ 102 h 1394"/>
                <a:gd name="T96" fmla="*/ 25 w 1982"/>
                <a:gd name="T97" fmla="*/ 34 h 1394"/>
                <a:gd name="T98" fmla="*/ 24 w 1982"/>
                <a:gd name="T99" fmla="*/ 0 h 1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982" h="1394">
                  <a:moveTo>
                    <a:pt x="0" y="0"/>
                  </a:moveTo>
                  <a:lnTo>
                    <a:pt x="0" y="0"/>
                  </a:lnTo>
                  <a:lnTo>
                    <a:pt x="2" y="36"/>
                  </a:lnTo>
                  <a:lnTo>
                    <a:pt x="3" y="69"/>
                  </a:lnTo>
                  <a:lnTo>
                    <a:pt x="5" y="103"/>
                  </a:lnTo>
                  <a:lnTo>
                    <a:pt x="10" y="137"/>
                  </a:lnTo>
                  <a:lnTo>
                    <a:pt x="15" y="171"/>
                  </a:lnTo>
                  <a:lnTo>
                    <a:pt x="22" y="203"/>
                  </a:lnTo>
                  <a:lnTo>
                    <a:pt x="29" y="237"/>
                  </a:lnTo>
                  <a:lnTo>
                    <a:pt x="39" y="269"/>
                  </a:lnTo>
                  <a:lnTo>
                    <a:pt x="49" y="300"/>
                  </a:lnTo>
                  <a:lnTo>
                    <a:pt x="59" y="332"/>
                  </a:lnTo>
                  <a:lnTo>
                    <a:pt x="71" y="363"/>
                  </a:lnTo>
                  <a:lnTo>
                    <a:pt x="85" y="393"/>
                  </a:lnTo>
                  <a:lnTo>
                    <a:pt x="100" y="424"/>
                  </a:lnTo>
                  <a:lnTo>
                    <a:pt x="115" y="454"/>
                  </a:lnTo>
                  <a:lnTo>
                    <a:pt x="130" y="483"/>
                  </a:lnTo>
                  <a:lnTo>
                    <a:pt x="149" y="513"/>
                  </a:lnTo>
                  <a:lnTo>
                    <a:pt x="168" y="542"/>
                  </a:lnTo>
                  <a:lnTo>
                    <a:pt x="186" y="569"/>
                  </a:lnTo>
                  <a:lnTo>
                    <a:pt x="207" y="598"/>
                  </a:lnTo>
                  <a:lnTo>
                    <a:pt x="229" y="625"/>
                  </a:lnTo>
                  <a:lnTo>
                    <a:pt x="251" y="652"/>
                  </a:lnTo>
                  <a:lnTo>
                    <a:pt x="274" y="679"/>
                  </a:lnTo>
                  <a:lnTo>
                    <a:pt x="300" y="705"/>
                  </a:lnTo>
                  <a:lnTo>
                    <a:pt x="325" y="730"/>
                  </a:lnTo>
                  <a:lnTo>
                    <a:pt x="351" y="756"/>
                  </a:lnTo>
                  <a:lnTo>
                    <a:pt x="378" y="781"/>
                  </a:lnTo>
                  <a:lnTo>
                    <a:pt x="407" y="807"/>
                  </a:lnTo>
                  <a:lnTo>
                    <a:pt x="435" y="830"/>
                  </a:lnTo>
                  <a:lnTo>
                    <a:pt x="466" y="854"/>
                  </a:lnTo>
                  <a:lnTo>
                    <a:pt x="496" y="878"/>
                  </a:lnTo>
                  <a:lnTo>
                    <a:pt x="527" y="900"/>
                  </a:lnTo>
                  <a:lnTo>
                    <a:pt x="561" y="922"/>
                  </a:lnTo>
                  <a:lnTo>
                    <a:pt x="627" y="966"/>
                  </a:lnTo>
                  <a:lnTo>
                    <a:pt x="698" y="1008"/>
                  </a:lnTo>
                  <a:lnTo>
                    <a:pt x="772" y="1047"/>
                  </a:lnTo>
                  <a:lnTo>
                    <a:pt x="849" y="1086"/>
                  </a:lnTo>
                  <a:lnTo>
                    <a:pt x="928" y="1122"/>
                  </a:lnTo>
                  <a:lnTo>
                    <a:pt x="1011" y="1156"/>
                  </a:lnTo>
                  <a:lnTo>
                    <a:pt x="1098" y="1189"/>
                  </a:lnTo>
                  <a:lnTo>
                    <a:pt x="1186" y="1220"/>
                  </a:lnTo>
                  <a:lnTo>
                    <a:pt x="1277" y="1249"/>
                  </a:lnTo>
                  <a:lnTo>
                    <a:pt x="1370" y="1276"/>
                  </a:lnTo>
                  <a:lnTo>
                    <a:pt x="1465" y="1300"/>
                  </a:lnTo>
                  <a:lnTo>
                    <a:pt x="1563" y="1323"/>
                  </a:lnTo>
                  <a:lnTo>
                    <a:pt x="1665" y="1344"/>
                  </a:lnTo>
                  <a:lnTo>
                    <a:pt x="1767" y="1364"/>
                  </a:lnTo>
                  <a:lnTo>
                    <a:pt x="1872" y="1381"/>
                  </a:lnTo>
                  <a:lnTo>
                    <a:pt x="1978" y="1394"/>
                  </a:lnTo>
                  <a:lnTo>
                    <a:pt x="1982" y="1371"/>
                  </a:lnTo>
                  <a:lnTo>
                    <a:pt x="1875" y="1356"/>
                  </a:lnTo>
                  <a:lnTo>
                    <a:pt x="1772" y="1339"/>
                  </a:lnTo>
                  <a:lnTo>
                    <a:pt x="1668" y="1320"/>
                  </a:lnTo>
                  <a:lnTo>
                    <a:pt x="1568" y="1300"/>
                  </a:lnTo>
                  <a:lnTo>
                    <a:pt x="1472" y="1276"/>
                  </a:lnTo>
                  <a:lnTo>
                    <a:pt x="1377" y="1252"/>
                  </a:lnTo>
                  <a:lnTo>
                    <a:pt x="1284" y="1225"/>
                  </a:lnTo>
                  <a:lnTo>
                    <a:pt x="1192" y="1196"/>
                  </a:lnTo>
                  <a:lnTo>
                    <a:pt x="1106" y="1166"/>
                  </a:lnTo>
                  <a:lnTo>
                    <a:pt x="1021" y="1134"/>
                  </a:lnTo>
                  <a:lnTo>
                    <a:pt x="938" y="1100"/>
                  </a:lnTo>
                  <a:lnTo>
                    <a:pt x="859" y="1064"/>
                  </a:lnTo>
                  <a:lnTo>
                    <a:pt x="783" y="1025"/>
                  </a:lnTo>
                  <a:lnTo>
                    <a:pt x="710" y="986"/>
                  </a:lnTo>
                  <a:lnTo>
                    <a:pt x="640" y="945"/>
                  </a:lnTo>
                  <a:lnTo>
                    <a:pt x="574" y="901"/>
                  </a:lnTo>
                  <a:lnTo>
                    <a:pt x="542" y="879"/>
                  </a:lnTo>
                  <a:lnTo>
                    <a:pt x="510" y="857"/>
                  </a:lnTo>
                  <a:lnTo>
                    <a:pt x="479" y="835"/>
                  </a:lnTo>
                  <a:lnTo>
                    <a:pt x="451" y="812"/>
                  </a:lnTo>
                  <a:lnTo>
                    <a:pt x="422" y="788"/>
                  </a:lnTo>
                  <a:lnTo>
                    <a:pt x="395" y="764"/>
                  </a:lnTo>
                  <a:lnTo>
                    <a:pt x="368" y="739"/>
                  </a:lnTo>
                  <a:lnTo>
                    <a:pt x="342" y="713"/>
                  </a:lnTo>
                  <a:lnTo>
                    <a:pt x="317" y="688"/>
                  </a:lnTo>
                  <a:lnTo>
                    <a:pt x="293" y="662"/>
                  </a:lnTo>
                  <a:lnTo>
                    <a:pt x="269" y="637"/>
                  </a:lnTo>
                  <a:lnTo>
                    <a:pt x="247" y="610"/>
                  </a:lnTo>
                  <a:lnTo>
                    <a:pt x="227" y="583"/>
                  </a:lnTo>
                  <a:lnTo>
                    <a:pt x="207" y="556"/>
                  </a:lnTo>
                  <a:lnTo>
                    <a:pt x="186" y="529"/>
                  </a:lnTo>
                  <a:lnTo>
                    <a:pt x="169" y="500"/>
                  </a:lnTo>
                  <a:lnTo>
                    <a:pt x="152" y="471"/>
                  </a:lnTo>
                  <a:lnTo>
                    <a:pt x="136" y="442"/>
                  </a:lnTo>
                  <a:lnTo>
                    <a:pt x="120" y="413"/>
                  </a:lnTo>
                  <a:lnTo>
                    <a:pt x="107" y="385"/>
                  </a:lnTo>
                  <a:lnTo>
                    <a:pt x="93" y="354"/>
                  </a:lnTo>
                  <a:lnTo>
                    <a:pt x="81" y="324"/>
                  </a:lnTo>
                  <a:lnTo>
                    <a:pt x="71" y="293"/>
                  </a:lnTo>
                  <a:lnTo>
                    <a:pt x="61" y="263"/>
                  </a:lnTo>
                  <a:lnTo>
                    <a:pt x="53" y="230"/>
                  </a:lnTo>
                  <a:lnTo>
                    <a:pt x="46" y="198"/>
                  </a:lnTo>
                  <a:lnTo>
                    <a:pt x="39" y="166"/>
                  </a:lnTo>
                  <a:lnTo>
                    <a:pt x="34" y="134"/>
                  </a:lnTo>
                  <a:lnTo>
                    <a:pt x="31" y="102"/>
                  </a:lnTo>
                  <a:lnTo>
                    <a:pt x="27" y="68"/>
                  </a:lnTo>
                  <a:lnTo>
                    <a:pt x="25" y="34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39" name="Freeform 3135">
              <a:extLst>
                <a:ext uri="{FF2B5EF4-FFF2-40B4-BE49-F238E27FC236}">
                  <a16:creationId xmlns:a16="http://schemas.microsoft.com/office/drawing/2014/main" id="{7C143E8D-ECDE-40CF-85C0-A97AFA3FEB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656"/>
              <a:ext cx="2720" cy="1554"/>
            </a:xfrm>
            <a:custGeom>
              <a:avLst/>
              <a:gdLst>
                <a:gd name="T0" fmla="*/ 2649 w 2720"/>
                <a:gd name="T1" fmla="*/ 0 h 1554"/>
                <a:gd name="T2" fmla="*/ 2439 w 2720"/>
                <a:gd name="T3" fmla="*/ 9 h 1554"/>
                <a:gd name="T4" fmla="*/ 2236 w 2720"/>
                <a:gd name="T5" fmla="*/ 24 h 1554"/>
                <a:gd name="T6" fmla="*/ 2036 w 2720"/>
                <a:gd name="T7" fmla="*/ 48 h 1554"/>
                <a:gd name="T8" fmla="*/ 1843 w 2720"/>
                <a:gd name="T9" fmla="*/ 78 h 1554"/>
                <a:gd name="T10" fmla="*/ 1657 w 2720"/>
                <a:gd name="T11" fmla="*/ 117 h 1554"/>
                <a:gd name="T12" fmla="*/ 1477 w 2720"/>
                <a:gd name="T13" fmla="*/ 163 h 1554"/>
                <a:gd name="T14" fmla="*/ 1304 w 2720"/>
                <a:gd name="T15" fmla="*/ 215 h 1554"/>
                <a:gd name="T16" fmla="*/ 1140 w 2720"/>
                <a:gd name="T17" fmla="*/ 276 h 1554"/>
                <a:gd name="T18" fmla="*/ 986 w 2720"/>
                <a:gd name="T19" fmla="*/ 342 h 1554"/>
                <a:gd name="T20" fmla="*/ 838 w 2720"/>
                <a:gd name="T21" fmla="*/ 415 h 1554"/>
                <a:gd name="T22" fmla="*/ 703 w 2720"/>
                <a:gd name="T23" fmla="*/ 493 h 1554"/>
                <a:gd name="T24" fmla="*/ 578 w 2720"/>
                <a:gd name="T25" fmla="*/ 578 h 1554"/>
                <a:gd name="T26" fmla="*/ 462 w 2720"/>
                <a:gd name="T27" fmla="*/ 668 h 1554"/>
                <a:gd name="T28" fmla="*/ 359 w 2720"/>
                <a:gd name="T29" fmla="*/ 763 h 1554"/>
                <a:gd name="T30" fmla="*/ 268 w 2720"/>
                <a:gd name="T31" fmla="*/ 863 h 1554"/>
                <a:gd name="T32" fmla="*/ 188 w 2720"/>
                <a:gd name="T33" fmla="*/ 968 h 1554"/>
                <a:gd name="T34" fmla="*/ 122 w 2720"/>
                <a:gd name="T35" fmla="*/ 1076 h 1554"/>
                <a:gd name="T36" fmla="*/ 69 w 2720"/>
                <a:gd name="T37" fmla="*/ 1190 h 1554"/>
                <a:gd name="T38" fmla="*/ 32 w 2720"/>
                <a:gd name="T39" fmla="*/ 1308 h 1554"/>
                <a:gd name="T40" fmla="*/ 9 w 2720"/>
                <a:gd name="T41" fmla="*/ 1430 h 1554"/>
                <a:gd name="T42" fmla="*/ 0 w 2720"/>
                <a:gd name="T43" fmla="*/ 1554 h 1554"/>
                <a:gd name="T44" fmla="*/ 27 w 2720"/>
                <a:gd name="T45" fmla="*/ 1473 h 1554"/>
                <a:gd name="T46" fmla="*/ 46 w 2720"/>
                <a:gd name="T47" fmla="*/ 1354 h 1554"/>
                <a:gd name="T48" fmla="*/ 78 w 2720"/>
                <a:gd name="T49" fmla="*/ 1237 h 1554"/>
                <a:gd name="T50" fmla="*/ 125 w 2720"/>
                <a:gd name="T51" fmla="*/ 1125 h 1554"/>
                <a:gd name="T52" fmla="*/ 185 w 2720"/>
                <a:gd name="T53" fmla="*/ 1017 h 1554"/>
                <a:gd name="T54" fmla="*/ 257 w 2720"/>
                <a:gd name="T55" fmla="*/ 912 h 1554"/>
                <a:gd name="T56" fmla="*/ 344 w 2720"/>
                <a:gd name="T57" fmla="*/ 812 h 1554"/>
                <a:gd name="T58" fmla="*/ 442 w 2720"/>
                <a:gd name="T59" fmla="*/ 717 h 1554"/>
                <a:gd name="T60" fmla="*/ 552 w 2720"/>
                <a:gd name="T61" fmla="*/ 625 h 1554"/>
                <a:gd name="T62" fmla="*/ 672 w 2720"/>
                <a:gd name="T63" fmla="*/ 541 h 1554"/>
                <a:gd name="T64" fmla="*/ 805 w 2720"/>
                <a:gd name="T65" fmla="*/ 461 h 1554"/>
                <a:gd name="T66" fmla="*/ 945 w 2720"/>
                <a:gd name="T67" fmla="*/ 386 h 1554"/>
                <a:gd name="T68" fmla="*/ 1098 w 2720"/>
                <a:gd name="T69" fmla="*/ 319 h 1554"/>
                <a:gd name="T70" fmla="*/ 1257 w 2720"/>
                <a:gd name="T71" fmla="*/ 258 h 1554"/>
                <a:gd name="T72" fmla="*/ 1424 w 2720"/>
                <a:gd name="T73" fmla="*/ 203 h 1554"/>
                <a:gd name="T74" fmla="*/ 1601 w 2720"/>
                <a:gd name="T75" fmla="*/ 154 h 1554"/>
                <a:gd name="T76" fmla="*/ 1784 w 2720"/>
                <a:gd name="T77" fmla="*/ 114 h 1554"/>
                <a:gd name="T78" fmla="*/ 1975 w 2720"/>
                <a:gd name="T79" fmla="*/ 80 h 1554"/>
                <a:gd name="T80" fmla="*/ 2171 w 2720"/>
                <a:gd name="T81" fmla="*/ 54 h 1554"/>
                <a:gd name="T82" fmla="*/ 2373 w 2720"/>
                <a:gd name="T83" fmla="*/ 36 h 1554"/>
                <a:gd name="T84" fmla="*/ 2580 w 2720"/>
                <a:gd name="T85" fmla="*/ 27 h 1554"/>
                <a:gd name="T86" fmla="*/ 2720 w 2720"/>
                <a:gd name="T87" fmla="*/ 25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20" h="1554">
                  <a:moveTo>
                    <a:pt x="2720" y="0"/>
                  </a:moveTo>
                  <a:lnTo>
                    <a:pt x="2720" y="0"/>
                  </a:lnTo>
                  <a:lnTo>
                    <a:pt x="2649" y="0"/>
                  </a:lnTo>
                  <a:lnTo>
                    <a:pt x="2580" y="2"/>
                  </a:lnTo>
                  <a:lnTo>
                    <a:pt x="2509" y="5"/>
                  </a:lnTo>
                  <a:lnTo>
                    <a:pt x="2439" y="9"/>
                  </a:lnTo>
                  <a:lnTo>
                    <a:pt x="2371" y="12"/>
                  </a:lnTo>
                  <a:lnTo>
                    <a:pt x="2304" y="17"/>
                  </a:lnTo>
                  <a:lnTo>
                    <a:pt x="2236" y="24"/>
                  </a:lnTo>
                  <a:lnTo>
                    <a:pt x="2168" y="31"/>
                  </a:lnTo>
                  <a:lnTo>
                    <a:pt x="2102" y="37"/>
                  </a:lnTo>
                  <a:lnTo>
                    <a:pt x="2036" y="48"/>
                  </a:lnTo>
                  <a:lnTo>
                    <a:pt x="1970" y="56"/>
                  </a:lnTo>
                  <a:lnTo>
                    <a:pt x="1906" y="66"/>
                  </a:lnTo>
                  <a:lnTo>
                    <a:pt x="1843" y="78"/>
                  </a:lnTo>
                  <a:lnTo>
                    <a:pt x="1780" y="90"/>
                  </a:lnTo>
                  <a:lnTo>
                    <a:pt x="1718" y="103"/>
                  </a:lnTo>
                  <a:lnTo>
                    <a:pt x="1657" y="117"/>
                  </a:lnTo>
                  <a:lnTo>
                    <a:pt x="1596" y="131"/>
                  </a:lnTo>
                  <a:lnTo>
                    <a:pt x="1535" y="147"/>
                  </a:lnTo>
                  <a:lnTo>
                    <a:pt x="1477" y="163"/>
                  </a:lnTo>
                  <a:lnTo>
                    <a:pt x="1418" y="180"/>
                  </a:lnTo>
                  <a:lnTo>
                    <a:pt x="1360" y="197"/>
                  </a:lnTo>
                  <a:lnTo>
                    <a:pt x="1304" y="215"/>
                  </a:lnTo>
                  <a:lnTo>
                    <a:pt x="1248" y="236"/>
                  </a:lnTo>
                  <a:lnTo>
                    <a:pt x="1194" y="254"/>
                  </a:lnTo>
                  <a:lnTo>
                    <a:pt x="1140" y="276"/>
                  </a:lnTo>
                  <a:lnTo>
                    <a:pt x="1087" y="297"/>
                  </a:lnTo>
                  <a:lnTo>
                    <a:pt x="1037" y="319"/>
                  </a:lnTo>
                  <a:lnTo>
                    <a:pt x="986" y="342"/>
                  </a:lnTo>
                  <a:lnTo>
                    <a:pt x="935" y="366"/>
                  </a:lnTo>
                  <a:lnTo>
                    <a:pt x="888" y="390"/>
                  </a:lnTo>
                  <a:lnTo>
                    <a:pt x="838" y="415"/>
                  </a:lnTo>
                  <a:lnTo>
                    <a:pt x="793" y="441"/>
                  </a:lnTo>
                  <a:lnTo>
                    <a:pt x="747" y="466"/>
                  </a:lnTo>
                  <a:lnTo>
                    <a:pt x="703" y="493"/>
                  </a:lnTo>
                  <a:lnTo>
                    <a:pt x="661" y="520"/>
                  </a:lnTo>
                  <a:lnTo>
                    <a:pt x="618" y="549"/>
                  </a:lnTo>
                  <a:lnTo>
                    <a:pt x="578" y="578"/>
                  </a:lnTo>
                  <a:lnTo>
                    <a:pt x="537" y="607"/>
                  </a:lnTo>
                  <a:lnTo>
                    <a:pt x="500" y="637"/>
                  </a:lnTo>
                  <a:lnTo>
                    <a:pt x="462" y="668"/>
                  </a:lnTo>
                  <a:lnTo>
                    <a:pt x="427" y="698"/>
                  </a:lnTo>
                  <a:lnTo>
                    <a:pt x="391" y="730"/>
                  </a:lnTo>
                  <a:lnTo>
                    <a:pt x="359" y="763"/>
                  </a:lnTo>
                  <a:lnTo>
                    <a:pt x="327" y="795"/>
                  </a:lnTo>
                  <a:lnTo>
                    <a:pt x="296" y="829"/>
                  </a:lnTo>
                  <a:lnTo>
                    <a:pt x="268" y="863"/>
                  </a:lnTo>
                  <a:lnTo>
                    <a:pt x="239" y="896"/>
                  </a:lnTo>
                  <a:lnTo>
                    <a:pt x="213" y="932"/>
                  </a:lnTo>
                  <a:lnTo>
                    <a:pt x="188" y="968"/>
                  </a:lnTo>
                  <a:lnTo>
                    <a:pt x="164" y="1003"/>
                  </a:lnTo>
                  <a:lnTo>
                    <a:pt x="142" y="1040"/>
                  </a:lnTo>
                  <a:lnTo>
                    <a:pt x="122" y="1076"/>
                  </a:lnTo>
                  <a:lnTo>
                    <a:pt x="103" y="1113"/>
                  </a:lnTo>
                  <a:lnTo>
                    <a:pt x="85" y="1152"/>
                  </a:lnTo>
                  <a:lnTo>
                    <a:pt x="69" y="1190"/>
                  </a:lnTo>
                  <a:lnTo>
                    <a:pt x="56" y="1229"/>
                  </a:lnTo>
                  <a:lnTo>
                    <a:pt x="42" y="1269"/>
                  </a:lnTo>
                  <a:lnTo>
                    <a:pt x="32" y="1308"/>
                  </a:lnTo>
                  <a:lnTo>
                    <a:pt x="22" y="1349"/>
                  </a:lnTo>
                  <a:lnTo>
                    <a:pt x="14" y="1390"/>
                  </a:lnTo>
                  <a:lnTo>
                    <a:pt x="9" y="1430"/>
                  </a:lnTo>
                  <a:lnTo>
                    <a:pt x="3" y="1471"/>
                  </a:lnTo>
                  <a:lnTo>
                    <a:pt x="2" y="1513"/>
                  </a:lnTo>
                  <a:lnTo>
                    <a:pt x="0" y="1554"/>
                  </a:lnTo>
                  <a:lnTo>
                    <a:pt x="24" y="1554"/>
                  </a:lnTo>
                  <a:lnTo>
                    <a:pt x="25" y="1513"/>
                  </a:lnTo>
                  <a:lnTo>
                    <a:pt x="27" y="1473"/>
                  </a:lnTo>
                  <a:lnTo>
                    <a:pt x="32" y="1432"/>
                  </a:lnTo>
                  <a:lnTo>
                    <a:pt x="37" y="1393"/>
                  </a:lnTo>
                  <a:lnTo>
                    <a:pt x="46" y="1354"/>
                  </a:lnTo>
                  <a:lnTo>
                    <a:pt x="54" y="1315"/>
                  </a:lnTo>
                  <a:lnTo>
                    <a:pt x="66" y="1276"/>
                  </a:lnTo>
                  <a:lnTo>
                    <a:pt x="78" y="1237"/>
                  </a:lnTo>
                  <a:lnTo>
                    <a:pt x="92" y="1200"/>
                  </a:lnTo>
                  <a:lnTo>
                    <a:pt x="108" y="1162"/>
                  </a:lnTo>
                  <a:lnTo>
                    <a:pt x="125" y="1125"/>
                  </a:lnTo>
                  <a:lnTo>
                    <a:pt x="144" y="1088"/>
                  </a:lnTo>
                  <a:lnTo>
                    <a:pt x="163" y="1052"/>
                  </a:lnTo>
                  <a:lnTo>
                    <a:pt x="185" y="1017"/>
                  </a:lnTo>
                  <a:lnTo>
                    <a:pt x="208" y="981"/>
                  </a:lnTo>
                  <a:lnTo>
                    <a:pt x="232" y="946"/>
                  </a:lnTo>
                  <a:lnTo>
                    <a:pt x="257" y="912"/>
                  </a:lnTo>
                  <a:lnTo>
                    <a:pt x="286" y="878"/>
                  </a:lnTo>
                  <a:lnTo>
                    <a:pt x="315" y="844"/>
                  </a:lnTo>
                  <a:lnTo>
                    <a:pt x="344" y="812"/>
                  </a:lnTo>
                  <a:lnTo>
                    <a:pt x="376" y="780"/>
                  </a:lnTo>
                  <a:lnTo>
                    <a:pt x="408" y="747"/>
                  </a:lnTo>
                  <a:lnTo>
                    <a:pt x="442" y="717"/>
                  </a:lnTo>
                  <a:lnTo>
                    <a:pt x="478" y="686"/>
                  </a:lnTo>
                  <a:lnTo>
                    <a:pt x="515" y="656"/>
                  </a:lnTo>
                  <a:lnTo>
                    <a:pt x="552" y="625"/>
                  </a:lnTo>
                  <a:lnTo>
                    <a:pt x="591" y="597"/>
                  </a:lnTo>
                  <a:lnTo>
                    <a:pt x="632" y="568"/>
                  </a:lnTo>
                  <a:lnTo>
                    <a:pt x="672" y="541"/>
                  </a:lnTo>
                  <a:lnTo>
                    <a:pt x="717" y="513"/>
                  </a:lnTo>
                  <a:lnTo>
                    <a:pt x="759" y="486"/>
                  </a:lnTo>
                  <a:lnTo>
                    <a:pt x="805" y="461"/>
                  </a:lnTo>
                  <a:lnTo>
                    <a:pt x="850" y="436"/>
                  </a:lnTo>
                  <a:lnTo>
                    <a:pt x="898" y="412"/>
                  </a:lnTo>
                  <a:lnTo>
                    <a:pt x="945" y="386"/>
                  </a:lnTo>
                  <a:lnTo>
                    <a:pt x="996" y="364"/>
                  </a:lnTo>
                  <a:lnTo>
                    <a:pt x="1045" y="341"/>
                  </a:lnTo>
                  <a:lnTo>
                    <a:pt x="1098" y="319"/>
                  </a:lnTo>
                  <a:lnTo>
                    <a:pt x="1148" y="298"/>
                  </a:lnTo>
                  <a:lnTo>
                    <a:pt x="1203" y="278"/>
                  </a:lnTo>
                  <a:lnTo>
                    <a:pt x="1257" y="258"/>
                  </a:lnTo>
                  <a:lnTo>
                    <a:pt x="1311" y="239"/>
                  </a:lnTo>
                  <a:lnTo>
                    <a:pt x="1369" y="220"/>
                  </a:lnTo>
                  <a:lnTo>
                    <a:pt x="1424" y="203"/>
                  </a:lnTo>
                  <a:lnTo>
                    <a:pt x="1482" y="186"/>
                  </a:lnTo>
                  <a:lnTo>
                    <a:pt x="1541" y="170"/>
                  </a:lnTo>
                  <a:lnTo>
                    <a:pt x="1601" y="154"/>
                  </a:lnTo>
                  <a:lnTo>
                    <a:pt x="1662" y="141"/>
                  </a:lnTo>
                  <a:lnTo>
                    <a:pt x="1723" y="127"/>
                  </a:lnTo>
                  <a:lnTo>
                    <a:pt x="1784" y="114"/>
                  </a:lnTo>
                  <a:lnTo>
                    <a:pt x="1846" y="102"/>
                  </a:lnTo>
                  <a:lnTo>
                    <a:pt x="1911" y="90"/>
                  </a:lnTo>
                  <a:lnTo>
                    <a:pt x="1975" y="80"/>
                  </a:lnTo>
                  <a:lnTo>
                    <a:pt x="2039" y="71"/>
                  </a:lnTo>
                  <a:lnTo>
                    <a:pt x="2104" y="63"/>
                  </a:lnTo>
                  <a:lnTo>
                    <a:pt x="2171" y="54"/>
                  </a:lnTo>
                  <a:lnTo>
                    <a:pt x="2238" y="48"/>
                  </a:lnTo>
                  <a:lnTo>
                    <a:pt x="2305" y="41"/>
                  </a:lnTo>
                  <a:lnTo>
                    <a:pt x="2373" y="36"/>
                  </a:lnTo>
                  <a:lnTo>
                    <a:pt x="2441" y="32"/>
                  </a:lnTo>
                  <a:lnTo>
                    <a:pt x="2510" y="29"/>
                  </a:lnTo>
                  <a:lnTo>
                    <a:pt x="2580" y="27"/>
                  </a:lnTo>
                  <a:lnTo>
                    <a:pt x="2649" y="25"/>
                  </a:lnTo>
                  <a:lnTo>
                    <a:pt x="2720" y="25"/>
                  </a:lnTo>
                  <a:lnTo>
                    <a:pt x="2720" y="25"/>
                  </a:lnTo>
                  <a:lnTo>
                    <a:pt x="272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0" name="Freeform 3136">
              <a:extLst>
                <a:ext uri="{FF2B5EF4-FFF2-40B4-BE49-F238E27FC236}">
                  <a16:creationId xmlns:a16="http://schemas.microsoft.com/office/drawing/2014/main" id="{707259F0-FFBA-4518-A108-990EE70CE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56"/>
              <a:ext cx="2712" cy="1554"/>
            </a:xfrm>
            <a:custGeom>
              <a:avLst/>
              <a:gdLst>
                <a:gd name="T0" fmla="*/ 2710 w 2712"/>
                <a:gd name="T1" fmla="*/ 1513 h 1554"/>
                <a:gd name="T2" fmla="*/ 2698 w 2712"/>
                <a:gd name="T3" fmla="*/ 1390 h 1554"/>
                <a:gd name="T4" fmla="*/ 2670 w 2712"/>
                <a:gd name="T5" fmla="*/ 1269 h 1554"/>
                <a:gd name="T6" fmla="*/ 2627 w 2712"/>
                <a:gd name="T7" fmla="*/ 1152 h 1554"/>
                <a:gd name="T8" fmla="*/ 2570 w 2712"/>
                <a:gd name="T9" fmla="*/ 1040 h 1554"/>
                <a:gd name="T10" fmla="*/ 2500 w 2712"/>
                <a:gd name="T11" fmla="*/ 932 h 1554"/>
                <a:gd name="T12" fmla="*/ 2417 w 2712"/>
                <a:gd name="T13" fmla="*/ 829 h 1554"/>
                <a:gd name="T14" fmla="*/ 2322 w 2712"/>
                <a:gd name="T15" fmla="*/ 730 h 1554"/>
                <a:gd name="T16" fmla="*/ 2216 w 2712"/>
                <a:gd name="T17" fmla="*/ 637 h 1554"/>
                <a:gd name="T18" fmla="*/ 2097 w 2712"/>
                <a:gd name="T19" fmla="*/ 549 h 1554"/>
                <a:gd name="T20" fmla="*/ 1968 w 2712"/>
                <a:gd name="T21" fmla="*/ 466 h 1554"/>
                <a:gd name="T22" fmla="*/ 1830 w 2712"/>
                <a:gd name="T23" fmla="*/ 390 h 1554"/>
                <a:gd name="T24" fmla="*/ 1682 w 2712"/>
                <a:gd name="T25" fmla="*/ 319 h 1554"/>
                <a:gd name="T26" fmla="*/ 1525 w 2712"/>
                <a:gd name="T27" fmla="*/ 254 h 1554"/>
                <a:gd name="T28" fmla="*/ 1359 w 2712"/>
                <a:gd name="T29" fmla="*/ 197 h 1554"/>
                <a:gd name="T30" fmla="*/ 1184 w 2712"/>
                <a:gd name="T31" fmla="*/ 147 h 1554"/>
                <a:gd name="T32" fmla="*/ 1003 w 2712"/>
                <a:gd name="T33" fmla="*/ 103 h 1554"/>
                <a:gd name="T34" fmla="*/ 813 w 2712"/>
                <a:gd name="T35" fmla="*/ 66 h 1554"/>
                <a:gd name="T36" fmla="*/ 618 w 2712"/>
                <a:gd name="T37" fmla="*/ 37 h 1554"/>
                <a:gd name="T38" fmla="*/ 417 w 2712"/>
                <a:gd name="T39" fmla="*/ 17 h 1554"/>
                <a:gd name="T40" fmla="*/ 212 w 2712"/>
                <a:gd name="T41" fmla="*/ 5 h 1554"/>
                <a:gd name="T42" fmla="*/ 0 w 2712"/>
                <a:gd name="T43" fmla="*/ 0 h 1554"/>
                <a:gd name="T44" fmla="*/ 141 w 2712"/>
                <a:gd name="T45" fmla="*/ 27 h 1554"/>
                <a:gd name="T46" fmla="*/ 347 w 2712"/>
                <a:gd name="T47" fmla="*/ 36 h 1554"/>
                <a:gd name="T48" fmla="*/ 549 w 2712"/>
                <a:gd name="T49" fmla="*/ 54 h 1554"/>
                <a:gd name="T50" fmla="*/ 745 w 2712"/>
                <a:gd name="T51" fmla="*/ 80 h 1554"/>
                <a:gd name="T52" fmla="*/ 935 w 2712"/>
                <a:gd name="T53" fmla="*/ 114 h 1554"/>
                <a:gd name="T54" fmla="*/ 1118 w 2712"/>
                <a:gd name="T55" fmla="*/ 154 h 1554"/>
                <a:gd name="T56" fmla="*/ 1294 w 2712"/>
                <a:gd name="T57" fmla="*/ 203 h 1554"/>
                <a:gd name="T58" fmla="*/ 1462 w 2712"/>
                <a:gd name="T59" fmla="*/ 258 h 1554"/>
                <a:gd name="T60" fmla="*/ 1621 w 2712"/>
                <a:gd name="T61" fmla="*/ 319 h 1554"/>
                <a:gd name="T62" fmla="*/ 1770 w 2712"/>
                <a:gd name="T63" fmla="*/ 386 h 1554"/>
                <a:gd name="T64" fmla="*/ 1913 w 2712"/>
                <a:gd name="T65" fmla="*/ 461 h 1554"/>
                <a:gd name="T66" fmla="*/ 2043 w 2712"/>
                <a:gd name="T67" fmla="*/ 541 h 1554"/>
                <a:gd name="T68" fmla="*/ 2163 w 2712"/>
                <a:gd name="T69" fmla="*/ 625 h 1554"/>
                <a:gd name="T70" fmla="*/ 2272 w 2712"/>
                <a:gd name="T71" fmla="*/ 717 h 1554"/>
                <a:gd name="T72" fmla="*/ 2370 w 2712"/>
                <a:gd name="T73" fmla="*/ 812 h 1554"/>
                <a:gd name="T74" fmla="*/ 2455 w 2712"/>
                <a:gd name="T75" fmla="*/ 912 h 1554"/>
                <a:gd name="T76" fmla="*/ 2527 w 2712"/>
                <a:gd name="T77" fmla="*/ 1017 h 1554"/>
                <a:gd name="T78" fmla="*/ 2588 w 2712"/>
                <a:gd name="T79" fmla="*/ 1125 h 1554"/>
                <a:gd name="T80" fmla="*/ 2634 w 2712"/>
                <a:gd name="T81" fmla="*/ 1237 h 1554"/>
                <a:gd name="T82" fmla="*/ 2666 w 2712"/>
                <a:gd name="T83" fmla="*/ 1354 h 1554"/>
                <a:gd name="T84" fmla="*/ 2685 w 2712"/>
                <a:gd name="T85" fmla="*/ 1473 h 1554"/>
                <a:gd name="T86" fmla="*/ 2688 w 2712"/>
                <a:gd name="T87" fmla="*/ 1554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12" h="1554">
                  <a:moveTo>
                    <a:pt x="2712" y="1554"/>
                  </a:moveTo>
                  <a:lnTo>
                    <a:pt x="2712" y="1554"/>
                  </a:lnTo>
                  <a:lnTo>
                    <a:pt x="2710" y="1513"/>
                  </a:lnTo>
                  <a:lnTo>
                    <a:pt x="2709" y="1471"/>
                  </a:lnTo>
                  <a:lnTo>
                    <a:pt x="2703" y="1430"/>
                  </a:lnTo>
                  <a:lnTo>
                    <a:pt x="2698" y="1390"/>
                  </a:lnTo>
                  <a:lnTo>
                    <a:pt x="2690" y="1349"/>
                  </a:lnTo>
                  <a:lnTo>
                    <a:pt x="2681" y="1308"/>
                  </a:lnTo>
                  <a:lnTo>
                    <a:pt x="2670" y="1269"/>
                  </a:lnTo>
                  <a:lnTo>
                    <a:pt x="2658" y="1229"/>
                  </a:lnTo>
                  <a:lnTo>
                    <a:pt x="2643" y="1191"/>
                  </a:lnTo>
                  <a:lnTo>
                    <a:pt x="2627" y="1152"/>
                  </a:lnTo>
                  <a:lnTo>
                    <a:pt x="2610" y="1113"/>
                  </a:lnTo>
                  <a:lnTo>
                    <a:pt x="2592" y="1076"/>
                  </a:lnTo>
                  <a:lnTo>
                    <a:pt x="2570" y="1040"/>
                  </a:lnTo>
                  <a:lnTo>
                    <a:pt x="2549" y="1003"/>
                  </a:lnTo>
                  <a:lnTo>
                    <a:pt x="2526" y="968"/>
                  </a:lnTo>
                  <a:lnTo>
                    <a:pt x="2500" y="932"/>
                  </a:lnTo>
                  <a:lnTo>
                    <a:pt x="2475" y="896"/>
                  </a:lnTo>
                  <a:lnTo>
                    <a:pt x="2446" y="863"/>
                  </a:lnTo>
                  <a:lnTo>
                    <a:pt x="2417" y="829"/>
                  </a:lnTo>
                  <a:lnTo>
                    <a:pt x="2387" y="795"/>
                  </a:lnTo>
                  <a:lnTo>
                    <a:pt x="2356" y="763"/>
                  </a:lnTo>
                  <a:lnTo>
                    <a:pt x="2322" y="730"/>
                  </a:lnTo>
                  <a:lnTo>
                    <a:pt x="2289" y="698"/>
                  </a:lnTo>
                  <a:lnTo>
                    <a:pt x="2253" y="668"/>
                  </a:lnTo>
                  <a:lnTo>
                    <a:pt x="2216" y="637"/>
                  </a:lnTo>
                  <a:lnTo>
                    <a:pt x="2177" y="607"/>
                  </a:lnTo>
                  <a:lnTo>
                    <a:pt x="2138" y="578"/>
                  </a:lnTo>
                  <a:lnTo>
                    <a:pt x="2097" y="549"/>
                  </a:lnTo>
                  <a:lnTo>
                    <a:pt x="2056" y="520"/>
                  </a:lnTo>
                  <a:lnTo>
                    <a:pt x="2012" y="493"/>
                  </a:lnTo>
                  <a:lnTo>
                    <a:pt x="1968" y="466"/>
                  </a:lnTo>
                  <a:lnTo>
                    <a:pt x="1924" y="441"/>
                  </a:lnTo>
                  <a:lnTo>
                    <a:pt x="1877" y="415"/>
                  </a:lnTo>
                  <a:lnTo>
                    <a:pt x="1830" y="390"/>
                  </a:lnTo>
                  <a:lnTo>
                    <a:pt x="1782" y="366"/>
                  </a:lnTo>
                  <a:lnTo>
                    <a:pt x="1731" y="342"/>
                  </a:lnTo>
                  <a:lnTo>
                    <a:pt x="1682" y="319"/>
                  </a:lnTo>
                  <a:lnTo>
                    <a:pt x="1630" y="297"/>
                  </a:lnTo>
                  <a:lnTo>
                    <a:pt x="1577" y="276"/>
                  </a:lnTo>
                  <a:lnTo>
                    <a:pt x="1525" y="254"/>
                  </a:lnTo>
                  <a:lnTo>
                    <a:pt x="1469" y="236"/>
                  </a:lnTo>
                  <a:lnTo>
                    <a:pt x="1415" y="215"/>
                  </a:lnTo>
                  <a:lnTo>
                    <a:pt x="1359" y="197"/>
                  </a:lnTo>
                  <a:lnTo>
                    <a:pt x="1301" y="180"/>
                  </a:lnTo>
                  <a:lnTo>
                    <a:pt x="1243" y="163"/>
                  </a:lnTo>
                  <a:lnTo>
                    <a:pt x="1184" y="147"/>
                  </a:lnTo>
                  <a:lnTo>
                    <a:pt x="1125" y="131"/>
                  </a:lnTo>
                  <a:lnTo>
                    <a:pt x="1064" y="117"/>
                  </a:lnTo>
                  <a:lnTo>
                    <a:pt x="1003" y="103"/>
                  </a:lnTo>
                  <a:lnTo>
                    <a:pt x="940" y="90"/>
                  </a:lnTo>
                  <a:lnTo>
                    <a:pt x="878" y="78"/>
                  </a:lnTo>
                  <a:lnTo>
                    <a:pt x="813" y="66"/>
                  </a:lnTo>
                  <a:lnTo>
                    <a:pt x="749" y="56"/>
                  </a:lnTo>
                  <a:lnTo>
                    <a:pt x="685" y="48"/>
                  </a:lnTo>
                  <a:lnTo>
                    <a:pt x="618" y="37"/>
                  </a:lnTo>
                  <a:lnTo>
                    <a:pt x="552" y="31"/>
                  </a:lnTo>
                  <a:lnTo>
                    <a:pt x="485" y="24"/>
                  </a:lnTo>
                  <a:lnTo>
                    <a:pt x="417" y="17"/>
                  </a:lnTo>
                  <a:lnTo>
                    <a:pt x="349" y="12"/>
                  </a:lnTo>
                  <a:lnTo>
                    <a:pt x="281" y="9"/>
                  </a:lnTo>
                  <a:lnTo>
                    <a:pt x="212" y="5"/>
                  </a:lnTo>
                  <a:lnTo>
                    <a:pt x="141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71" y="25"/>
                  </a:lnTo>
                  <a:lnTo>
                    <a:pt x="141" y="27"/>
                  </a:lnTo>
                  <a:lnTo>
                    <a:pt x="210" y="29"/>
                  </a:lnTo>
                  <a:lnTo>
                    <a:pt x="280" y="32"/>
                  </a:lnTo>
                  <a:lnTo>
                    <a:pt x="347" y="36"/>
                  </a:lnTo>
                  <a:lnTo>
                    <a:pt x="415" y="41"/>
                  </a:lnTo>
                  <a:lnTo>
                    <a:pt x="483" y="48"/>
                  </a:lnTo>
                  <a:lnTo>
                    <a:pt x="549" y="54"/>
                  </a:lnTo>
                  <a:lnTo>
                    <a:pt x="615" y="63"/>
                  </a:lnTo>
                  <a:lnTo>
                    <a:pt x="681" y="71"/>
                  </a:lnTo>
                  <a:lnTo>
                    <a:pt x="745" y="80"/>
                  </a:lnTo>
                  <a:lnTo>
                    <a:pt x="810" y="90"/>
                  </a:lnTo>
                  <a:lnTo>
                    <a:pt x="873" y="102"/>
                  </a:lnTo>
                  <a:lnTo>
                    <a:pt x="935" y="114"/>
                  </a:lnTo>
                  <a:lnTo>
                    <a:pt x="998" y="127"/>
                  </a:lnTo>
                  <a:lnTo>
                    <a:pt x="1059" y="141"/>
                  </a:lnTo>
                  <a:lnTo>
                    <a:pt x="1118" y="154"/>
                  </a:lnTo>
                  <a:lnTo>
                    <a:pt x="1177" y="170"/>
                  </a:lnTo>
                  <a:lnTo>
                    <a:pt x="1237" y="186"/>
                  </a:lnTo>
                  <a:lnTo>
                    <a:pt x="1294" y="203"/>
                  </a:lnTo>
                  <a:lnTo>
                    <a:pt x="1350" y="220"/>
                  </a:lnTo>
                  <a:lnTo>
                    <a:pt x="1406" y="239"/>
                  </a:lnTo>
                  <a:lnTo>
                    <a:pt x="1462" y="258"/>
                  </a:lnTo>
                  <a:lnTo>
                    <a:pt x="1516" y="278"/>
                  </a:lnTo>
                  <a:lnTo>
                    <a:pt x="1569" y="298"/>
                  </a:lnTo>
                  <a:lnTo>
                    <a:pt x="1621" y="319"/>
                  </a:lnTo>
                  <a:lnTo>
                    <a:pt x="1672" y="341"/>
                  </a:lnTo>
                  <a:lnTo>
                    <a:pt x="1721" y="364"/>
                  </a:lnTo>
                  <a:lnTo>
                    <a:pt x="1770" y="386"/>
                  </a:lnTo>
                  <a:lnTo>
                    <a:pt x="1819" y="412"/>
                  </a:lnTo>
                  <a:lnTo>
                    <a:pt x="1865" y="436"/>
                  </a:lnTo>
                  <a:lnTo>
                    <a:pt x="1913" y="461"/>
                  </a:lnTo>
                  <a:lnTo>
                    <a:pt x="1957" y="486"/>
                  </a:lnTo>
                  <a:lnTo>
                    <a:pt x="2001" y="513"/>
                  </a:lnTo>
                  <a:lnTo>
                    <a:pt x="2043" y="541"/>
                  </a:lnTo>
                  <a:lnTo>
                    <a:pt x="2084" y="568"/>
                  </a:lnTo>
                  <a:lnTo>
                    <a:pt x="2124" y="597"/>
                  </a:lnTo>
                  <a:lnTo>
                    <a:pt x="2163" y="625"/>
                  </a:lnTo>
                  <a:lnTo>
                    <a:pt x="2200" y="656"/>
                  </a:lnTo>
                  <a:lnTo>
                    <a:pt x="2238" y="686"/>
                  </a:lnTo>
                  <a:lnTo>
                    <a:pt x="2272" y="717"/>
                  </a:lnTo>
                  <a:lnTo>
                    <a:pt x="2305" y="747"/>
                  </a:lnTo>
                  <a:lnTo>
                    <a:pt x="2338" y="780"/>
                  </a:lnTo>
                  <a:lnTo>
                    <a:pt x="2370" y="812"/>
                  </a:lnTo>
                  <a:lnTo>
                    <a:pt x="2400" y="844"/>
                  </a:lnTo>
                  <a:lnTo>
                    <a:pt x="2427" y="878"/>
                  </a:lnTo>
                  <a:lnTo>
                    <a:pt x="2455" y="912"/>
                  </a:lnTo>
                  <a:lnTo>
                    <a:pt x="2482" y="946"/>
                  </a:lnTo>
                  <a:lnTo>
                    <a:pt x="2505" y="981"/>
                  </a:lnTo>
                  <a:lnTo>
                    <a:pt x="2527" y="1017"/>
                  </a:lnTo>
                  <a:lnTo>
                    <a:pt x="2549" y="1052"/>
                  </a:lnTo>
                  <a:lnTo>
                    <a:pt x="2570" y="1088"/>
                  </a:lnTo>
                  <a:lnTo>
                    <a:pt x="2588" y="1125"/>
                  </a:lnTo>
                  <a:lnTo>
                    <a:pt x="2605" y="1162"/>
                  </a:lnTo>
                  <a:lnTo>
                    <a:pt x="2620" y="1200"/>
                  </a:lnTo>
                  <a:lnTo>
                    <a:pt x="2634" y="1237"/>
                  </a:lnTo>
                  <a:lnTo>
                    <a:pt x="2646" y="1276"/>
                  </a:lnTo>
                  <a:lnTo>
                    <a:pt x="2658" y="1315"/>
                  </a:lnTo>
                  <a:lnTo>
                    <a:pt x="2666" y="1354"/>
                  </a:lnTo>
                  <a:lnTo>
                    <a:pt x="2675" y="1393"/>
                  </a:lnTo>
                  <a:lnTo>
                    <a:pt x="2680" y="1432"/>
                  </a:lnTo>
                  <a:lnTo>
                    <a:pt x="2685" y="1473"/>
                  </a:lnTo>
                  <a:lnTo>
                    <a:pt x="2687" y="1513"/>
                  </a:lnTo>
                  <a:lnTo>
                    <a:pt x="2688" y="1554"/>
                  </a:lnTo>
                  <a:lnTo>
                    <a:pt x="2688" y="1554"/>
                  </a:lnTo>
                  <a:lnTo>
                    <a:pt x="2712" y="155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1" name="Freeform 3137">
              <a:extLst>
                <a:ext uri="{FF2B5EF4-FFF2-40B4-BE49-F238E27FC236}">
                  <a16:creationId xmlns:a16="http://schemas.microsoft.com/office/drawing/2014/main" id="{FDE7D5A0-AF14-48B0-ABB4-FF558F641E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210"/>
              <a:ext cx="1845" cy="1378"/>
            </a:xfrm>
            <a:custGeom>
              <a:avLst/>
              <a:gdLst>
                <a:gd name="T0" fmla="*/ 104 w 1845"/>
                <a:gd name="T1" fmla="*/ 1361 h 1378"/>
                <a:gd name="T2" fmla="*/ 299 w 1845"/>
                <a:gd name="T3" fmla="*/ 1322 h 1378"/>
                <a:gd name="T4" fmla="*/ 483 w 1845"/>
                <a:gd name="T5" fmla="*/ 1274 h 1378"/>
                <a:gd name="T6" fmla="*/ 661 w 1845"/>
                <a:gd name="T7" fmla="*/ 1222 h 1378"/>
                <a:gd name="T8" fmla="*/ 829 w 1845"/>
                <a:gd name="T9" fmla="*/ 1161 h 1378"/>
                <a:gd name="T10" fmla="*/ 985 w 1845"/>
                <a:gd name="T11" fmla="*/ 1093 h 1378"/>
                <a:gd name="T12" fmla="*/ 1130 w 1845"/>
                <a:gd name="T13" fmla="*/ 1018 h 1378"/>
                <a:gd name="T14" fmla="*/ 1266 w 1845"/>
                <a:gd name="T15" fmla="*/ 939 h 1378"/>
                <a:gd name="T16" fmla="*/ 1388 w 1845"/>
                <a:gd name="T17" fmla="*/ 851 h 1378"/>
                <a:gd name="T18" fmla="*/ 1471 w 1845"/>
                <a:gd name="T19" fmla="*/ 781 h 1378"/>
                <a:gd name="T20" fmla="*/ 1521 w 1845"/>
                <a:gd name="T21" fmla="*/ 732 h 1378"/>
                <a:gd name="T22" fmla="*/ 1569 w 1845"/>
                <a:gd name="T23" fmla="*/ 683 h 1378"/>
                <a:gd name="T24" fmla="*/ 1613 w 1845"/>
                <a:gd name="T25" fmla="*/ 630 h 1378"/>
                <a:gd name="T26" fmla="*/ 1654 w 1845"/>
                <a:gd name="T27" fmla="*/ 578 h 1378"/>
                <a:gd name="T28" fmla="*/ 1691 w 1845"/>
                <a:gd name="T29" fmla="*/ 524 h 1378"/>
                <a:gd name="T30" fmla="*/ 1725 w 1845"/>
                <a:gd name="T31" fmla="*/ 468 h 1378"/>
                <a:gd name="T32" fmla="*/ 1753 w 1845"/>
                <a:gd name="T33" fmla="*/ 410 h 1378"/>
                <a:gd name="T34" fmla="*/ 1779 w 1845"/>
                <a:gd name="T35" fmla="*/ 351 h 1378"/>
                <a:gd name="T36" fmla="*/ 1801 w 1845"/>
                <a:gd name="T37" fmla="*/ 290 h 1378"/>
                <a:gd name="T38" fmla="*/ 1818 w 1845"/>
                <a:gd name="T39" fmla="*/ 227 h 1378"/>
                <a:gd name="T40" fmla="*/ 1831 w 1845"/>
                <a:gd name="T41" fmla="*/ 164 h 1378"/>
                <a:gd name="T42" fmla="*/ 1840 w 1845"/>
                <a:gd name="T43" fmla="*/ 100 h 1378"/>
                <a:gd name="T44" fmla="*/ 1845 w 1845"/>
                <a:gd name="T45" fmla="*/ 34 h 1378"/>
                <a:gd name="T46" fmla="*/ 1821 w 1845"/>
                <a:gd name="T47" fmla="*/ 0 h 1378"/>
                <a:gd name="T48" fmla="*/ 1818 w 1845"/>
                <a:gd name="T49" fmla="*/ 66 h 1378"/>
                <a:gd name="T50" fmla="*/ 1811 w 1845"/>
                <a:gd name="T51" fmla="*/ 129 h 1378"/>
                <a:gd name="T52" fmla="*/ 1801 w 1845"/>
                <a:gd name="T53" fmla="*/ 191 h 1378"/>
                <a:gd name="T54" fmla="*/ 1786 w 1845"/>
                <a:gd name="T55" fmla="*/ 252 h 1378"/>
                <a:gd name="T56" fmla="*/ 1767 w 1845"/>
                <a:gd name="T57" fmla="*/ 312 h 1378"/>
                <a:gd name="T58" fmla="*/ 1745 w 1845"/>
                <a:gd name="T59" fmla="*/ 371 h 1378"/>
                <a:gd name="T60" fmla="*/ 1718 w 1845"/>
                <a:gd name="T61" fmla="*/ 427 h 1378"/>
                <a:gd name="T62" fmla="*/ 1687 w 1845"/>
                <a:gd name="T63" fmla="*/ 483 h 1378"/>
                <a:gd name="T64" fmla="*/ 1654 w 1845"/>
                <a:gd name="T65" fmla="*/ 537 h 1378"/>
                <a:gd name="T66" fmla="*/ 1615 w 1845"/>
                <a:gd name="T67" fmla="*/ 590 h 1378"/>
                <a:gd name="T68" fmla="*/ 1574 w 1845"/>
                <a:gd name="T69" fmla="*/ 640 h 1378"/>
                <a:gd name="T70" fmla="*/ 1528 w 1845"/>
                <a:gd name="T71" fmla="*/ 691 h 1378"/>
                <a:gd name="T72" fmla="*/ 1479 w 1845"/>
                <a:gd name="T73" fmla="*/ 739 h 1378"/>
                <a:gd name="T74" fmla="*/ 1427 w 1845"/>
                <a:gd name="T75" fmla="*/ 786 h 1378"/>
                <a:gd name="T76" fmla="*/ 1313 w 1845"/>
                <a:gd name="T77" fmla="*/ 876 h 1378"/>
                <a:gd name="T78" fmla="*/ 1186 w 1845"/>
                <a:gd name="T79" fmla="*/ 959 h 1378"/>
                <a:gd name="T80" fmla="*/ 1049 w 1845"/>
                <a:gd name="T81" fmla="*/ 1035 h 1378"/>
                <a:gd name="T82" fmla="*/ 898 w 1845"/>
                <a:gd name="T83" fmla="*/ 1105 h 1378"/>
                <a:gd name="T84" fmla="*/ 737 w 1845"/>
                <a:gd name="T85" fmla="*/ 1169 h 1378"/>
                <a:gd name="T86" fmla="*/ 566 w 1845"/>
                <a:gd name="T87" fmla="*/ 1225 h 1378"/>
                <a:gd name="T88" fmla="*/ 387 w 1845"/>
                <a:gd name="T89" fmla="*/ 1276 h 1378"/>
                <a:gd name="T90" fmla="*/ 197 w 1845"/>
                <a:gd name="T91" fmla="*/ 1318 h 1378"/>
                <a:gd name="T92" fmla="*/ 0 w 1845"/>
                <a:gd name="T93" fmla="*/ 1352 h 1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845" h="1378">
                  <a:moveTo>
                    <a:pt x="4" y="1378"/>
                  </a:moveTo>
                  <a:lnTo>
                    <a:pt x="104" y="1361"/>
                  </a:lnTo>
                  <a:lnTo>
                    <a:pt x="202" y="1342"/>
                  </a:lnTo>
                  <a:lnTo>
                    <a:pt x="299" y="1322"/>
                  </a:lnTo>
                  <a:lnTo>
                    <a:pt x="392" y="1300"/>
                  </a:lnTo>
                  <a:lnTo>
                    <a:pt x="483" y="1274"/>
                  </a:lnTo>
                  <a:lnTo>
                    <a:pt x="573" y="1249"/>
                  </a:lnTo>
                  <a:lnTo>
                    <a:pt x="661" y="1222"/>
                  </a:lnTo>
                  <a:lnTo>
                    <a:pt x="746" y="1191"/>
                  </a:lnTo>
                  <a:lnTo>
                    <a:pt x="829" y="1161"/>
                  </a:lnTo>
                  <a:lnTo>
                    <a:pt x="908" y="1128"/>
                  </a:lnTo>
                  <a:lnTo>
                    <a:pt x="985" y="1093"/>
                  </a:lnTo>
                  <a:lnTo>
                    <a:pt x="1059" y="1057"/>
                  </a:lnTo>
                  <a:lnTo>
                    <a:pt x="1130" y="1018"/>
                  </a:lnTo>
                  <a:lnTo>
                    <a:pt x="1200" y="979"/>
                  </a:lnTo>
                  <a:lnTo>
                    <a:pt x="1266" y="939"/>
                  </a:lnTo>
                  <a:lnTo>
                    <a:pt x="1327" y="895"/>
                  </a:lnTo>
                  <a:lnTo>
                    <a:pt x="1388" y="851"/>
                  </a:lnTo>
                  <a:lnTo>
                    <a:pt x="1444" y="805"/>
                  </a:lnTo>
                  <a:lnTo>
                    <a:pt x="1471" y="781"/>
                  </a:lnTo>
                  <a:lnTo>
                    <a:pt x="1496" y="757"/>
                  </a:lnTo>
                  <a:lnTo>
                    <a:pt x="1521" y="732"/>
                  </a:lnTo>
                  <a:lnTo>
                    <a:pt x="1545" y="708"/>
                  </a:lnTo>
                  <a:lnTo>
                    <a:pt x="1569" y="683"/>
                  </a:lnTo>
                  <a:lnTo>
                    <a:pt x="1591" y="657"/>
                  </a:lnTo>
                  <a:lnTo>
                    <a:pt x="1613" y="630"/>
                  </a:lnTo>
                  <a:lnTo>
                    <a:pt x="1635" y="605"/>
                  </a:lnTo>
                  <a:lnTo>
                    <a:pt x="1654" y="578"/>
                  </a:lnTo>
                  <a:lnTo>
                    <a:pt x="1672" y="551"/>
                  </a:lnTo>
                  <a:lnTo>
                    <a:pt x="1691" y="524"/>
                  </a:lnTo>
                  <a:lnTo>
                    <a:pt x="1708" y="495"/>
                  </a:lnTo>
                  <a:lnTo>
                    <a:pt x="1725" y="468"/>
                  </a:lnTo>
                  <a:lnTo>
                    <a:pt x="1740" y="439"/>
                  </a:lnTo>
                  <a:lnTo>
                    <a:pt x="1753" y="410"/>
                  </a:lnTo>
                  <a:lnTo>
                    <a:pt x="1767" y="379"/>
                  </a:lnTo>
                  <a:lnTo>
                    <a:pt x="1779" y="351"/>
                  </a:lnTo>
                  <a:lnTo>
                    <a:pt x="1791" y="320"/>
                  </a:lnTo>
                  <a:lnTo>
                    <a:pt x="1801" y="290"/>
                  </a:lnTo>
                  <a:lnTo>
                    <a:pt x="1809" y="259"/>
                  </a:lnTo>
                  <a:lnTo>
                    <a:pt x="1818" y="227"/>
                  </a:lnTo>
                  <a:lnTo>
                    <a:pt x="1825" y="196"/>
                  </a:lnTo>
                  <a:lnTo>
                    <a:pt x="1831" y="164"/>
                  </a:lnTo>
                  <a:lnTo>
                    <a:pt x="1836" y="132"/>
                  </a:lnTo>
                  <a:lnTo>
                    <a:pt x="1840" y="100"/>
                  </a:lnTo>
                  <a:lnTo>
                    <a:pt x="1843" y="68"/>
                  </a:lnTo>
                  <a:lnTo>
                    <a:pt x="1845" y="34"/>
                  </a:lnTo>
                  <a:lnTo>
                    <a:pt x="1845" y="0"/>
                  </a:lnTo>
                  <a:lnTo>
                    <a:pt x="1821" y="0"/>
                  </a:lnTo>
                  <a:lnTo>
                    <a:pt x="1820" y="34"/>
                  </a:lnTo>
                  <a:lnTo>
                    <a:pt x="1818" y="66"/>
                  </a:lnTo>
                  <a:lnTo>
                    <a:pt x="1816" y="98"/>
                  </a:lnTo>
                  <a:lnTo>
                    <a:pt x="1811" y="129"/>
                  </a:lnTo>
                  <a:lnTo>
                    <a:pt x="1808" y="161"/>
                  </a:lnTo>
                  <a:lnTo>
                    <a:pt x="1801" y="191"/>
                  </a:lnTo>
                  <a:lnTo>
                    <a:pt x="1794" y="222"/>
                  </a:lnTo>
                  <a:lnTo>
                    <a:pt x="1786" y="252"/>
                  </a:lnTo>
                  <a:lnTo>
                    <a:pt x="1777" y="283"/>
                  </a:lnTo>
                  <a:lnTo>
                    <a:pt x="1767" y="312"/>
                  </a:lnTo>
                  <a:lnTo>
                    <a:pt x="1757" y="341"/>
                  </a:lnTo>
                  <a:lnTo>
                    <a:pt x="1745" y="371"/>
                  </a:lnTo>
                  <a:lnTo>
                    <a:pt x="1731" y="398"/>
                  </a:lnTo>
                  <a:lnTo>
                    <a:pt x="1718" y="427"/>
                  </a:lnTo>
                  <a:lnTo>
                    <a:pt x="1703" y="456"/>
                  </a:lnTo>
                  <a:lnTo>
                    <a:pt x="1687" y="483"/>
                  </a:lnTo>
                  <a:lnTo>
                    <a:pt x="1671" y="510"/>
                  </a:lnTo>
                  <a:lnTo>
                    <a:pt x="1654" y="537"/>
                  </a:lnTo>
                  <a:lnTo>
                    <a:pt x="1635" y="564"/>
                  </a:lnTo>
                  <a:lnTo>
                    <a:pt x="1615" y="590"/>
                  </a:lnTo>
                  <a:lnTo>
                    <a:pt x="1594" y="615"/>
                  </a:lnTo>
                  <a:lnTo>
                    <a:pt x="1574" y="640"/>
                  </a:lnTo>
                  <a:lnTo>
                    <a:pt x="1550" y="666"/>
                  </a:lnTo>
                  <a:lnTo>
                    <a:pt x="1528" y="691"/>
                  </a:lnTo>
                  <a:lnTo>
                    <a:pt x="1505" y="715"/>
                  </a:lnTo>
                  <a:lnTo>
                    <a:pt x="1479" y="739"/>
                  </a:lnTo>
                  <a:lnTo>
                    <a:pt x="1454" y="762"/>
                  </a:lnTo>
                  <a:lnTo>
                    <a:pt x="1427" y="786"/>
                  </a:lnTo>
                  <a:lnTo>
                    <a:pt x="1372" y="832"/>
                  </a:lnTo>
                  <a:lnTo>
                    <a:pt x="1313" y="876"/>
                  </a:lnTo>
                  <a:lnTo>
                    <a:pt x="1252" y="918"/>
                  </a:lnTo>
                  <a:lnTo>
                    <a:pt x="1186" y="959"/>
                  </a:lnTo>
                  <a:lnTo>
                    <a:pt x="1118" y="998"/>
                  </a:lnTo>
                  <a:lnTo>
                    <a:pt x="1049" y="1035"/>
                  </a:lnTo>
                  <a:lnTo>
                    <a:pt x="974" y="1071"/>
                  </a:lnTo>
                  <a:lnTo>
                    <a:pt x="898" y="1105"/>
                  </a:lnTo>
                  <a:lnTo>
                    <a:pt x="819" y="1139"/>
                  </a:lnTo>
                  <a:lnTo>
                    <a:pt x="737" y="1169"/>
                  </a:lnTo>
                  <a:lnTo>
                    <a:pt x="653" y="1198"/>
                  </a:lnTo>
                  <a:lnTo>
                    <a:pt x="566" y="1225"/>
                  </a:lnTo>
                  <a:lnTo>
                    <a:pt x="478" y="1252"/>
                  </a:lnTo>
                  <a:lnTo>
                    <a:pt x="387" y="1276"/>
                  </a:lnTo>
                  <a:lnTo>
                    <a:pt x="293" y="1298"/>
                  </a:lnTo>
                  <a:lnTo>
                    <a:pt x="197" y="1318"/>
                  </a:lnTo>
                  <a:lnTo>
                    <a:pt x="100" y="1337"/>
                  </a:lnTo>
                  <a:lnTo>
                    <a:pt x="0" y="1352"/>
                  </a:lnTo>
                  <a:lnTo>
                    <a:pt x="4" y="1378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2" name="Freeform 3138">
              <a:extLst>
                <a:ext uri="{FF2B5EF4-FFF2-40B4-BE49-F238E27FC236}">
                  <a16:creationId xmlns:a16="http://schemas.microsoft.com/office/drawing/2014/main" id="{2357C38A-2B08-4F5D-8FEE-137B9344F9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37" y="3581"/>
              <a:ext cx="1311" cy="105"/>
            </a:xfrm>
            <a:custGeom>
              <a:avLst/>
              <a:gdLst>
                <a:gd name="T0" fmla="*/ 7 w 1311"/>
                <a:gd name="T1" fmla="*/ 27 h 105"/>
                <a:gd name="T2" fmla="*/ 37 w 1311"/>
                <a:gd name="T3" fmla="*/ 52 h 105"/>
                <a:gd name="T4" fmla="*/ 15 w 1311"/>
                <a:gd name="T5" fmla="*/ 56 h 105"/>
                <a:gd name="T6" fmla="*/ 14 w 1311"/>
                <a:gd name="T7" fmla="*/ 39 h 105"/>
                <a:gd name="T8" fmla="*/ 61 w 1311"/>
                <a:gd name="T9" fmla="*/ 22 h 105"/>
                <a:gd name="T10" fmla="*/ 98 w 1311"/>
                <a:gd name="T11" fmla="*/ 59 h 105"/>
                <a:gd name="T12" fmla="*/ 87 w 1311"/>
                <a:gd name="T13" fmla="*/ 27 h 105"/>
                <a:gd name="T14" fmla="*/ 61 w 1311"/>
                <a:gd name="T15" fmla="*/ 54 h 105"/>
                <a:gd name="T16" fmla="*/ 198 w 1311"/>
                <a:gd name="T17" fmla="*/ 73 h 105"/>
                <a:gd name="T18" fmla="*/ 151 w 1311"/>
                <a:gd name="T19" fmla="*/ 64 h 105"/>
                <a:gd name="T20" fmla="*/ 253 w 1311"/>
                <a:gd name="T21" fmla="*/ 22 h 105"/>
                <a:gd name="T22" fmla="*/ 241 w 1311"/>
                <a:gd name="T23" fmla="*/ 64 h 105"/>
                <a:gd name="T24" fmla="*/ 330 w 1311"/>
                <a:gd name="T25" fmla="*/ 73 h 105"/>
                <a:gd name="T26" fmla="*/ 281 w 1311"/>
                <a:gd name="T27" fmla="*/ 71 h 105"/>
                <a:gd name="T28" fmla="*/ 275 w 1311"/>
                <a:gd name="T29" fmla="*/ 22 h 105"/>
                <a:gd name="T30" fmla="*/ 419 w 1311"/>
                <a:gd name="T31" fmla="*/ 42 h 105"/>
                <a:gd name="T32" fmla="*/ 419 w 1311"/>
                <a:gd name="T33" fmla="*/ 78 h 105"/>
                <a:gd name="T34" fmla="*/ 393 w 1311"/>
                <a:gd name="T35" fmla="*/ 29 h 105"/>
                <a:gd name="T36" fmla="*/ 481 w 1311"/>
                <a:gd name="T37" fmla="*/ 47 h 105"/>
                <a:gd name="T38" fmla="*/ 481 w 1311"/>
                <a:gd name="T39" fmla="*/ 78 h 105"/>
                <a:gd name="T40" fmla="*/ 458 w 1311"/>
                <a:gd name="T41" fmla="*/ 51 h 105"/>
                <a:gd name="T42" fmla="*/ 549 w 1311"/>
                <a:gd name="T43" fmla="*/ 56 h 105"/>
                <a:gd name="T44" fmla="*/ 524 w 1311"/>
                <a:gd name="T45" fmla="*/ 101 h 105"/>
                <a:gd name="T46" fmla="*/ 529 w 1311"/>
                <a:gd name="T47" fmla="*/ 83 h 105"/>
                <a:gd name="T48" fmla="*/ 576 w 1311"/>
                <a:gd name="T49" fmla="*/ 79 h 105"/>
                <a:gd name="T50" fmla="*/ 634 w 1311"/>
                <a:gd name="T51" fmla="*/ 59 h 105"/>
                <a:gd name="T52" fmla="*/ 610 w 1311"/>
                <a:gd name="T53" fmla="*/ 46 h 105"/>
                <a:gd name="T54" fmla="*/ 625 w 1311"/>
                <a:gd name="T55" fmla="*/ 57 h 105"/>
                <a:gd name="T56" fmla="*/ 679 w 1311"/>
                <a:gd name="T57" fmla="*/ 49 h 105"/>
                <a:gd name="T58" fmla="*/ 661 w 1311"/>
                <a:gd name="T59" fmla="*/ 81 h 105"/>
                <a:gd name="T60" fmla="*/ 713 w 1311"/>
                <a:gd name="T61" fmla="*/ 49 h 105"/>
                <a:gd name="T62" fmla="*/ 691 w 1311"/>
                <a:gd name="T63" fmla="*/ 54 h 105"/>
                <a:gd name="T64" fmla="*/ 730 w 1311"/>
                <a:gd name="T65" fmla="*/ 83 h 105"/>
                <a:gd name="T66" fmla="*/ 691 w 1311"/>
                <a:gd name="T67" fmla="*/ 83 h 105"/>
                <a:gd name="T68" fmla="*/ 696 w 1311"/>
                <a:gd name="T69" fmla="*/ 74 h 105"/>
                <a:gd name="T70" fmla="*/ 759 w 1311"/>
                <a:gd name="T71" fmla="*/ 81 h 105"/>
                <a:gd name="T72" fmla="*/ 751 w 1311"/>
                <a:gd name="T73" fmla="*/ 42 h 105"/>
                <a:gd name="T74" fmla="*/ 786 w 1311"/>
                <a:gd name="T75" fmla="*/ 27 h 105"/>
                <a:gd name="T76" fmla="*/ 786 w 1311"/>
                <a:gd name="T77" fmla="*/ 81 h 105"/>
                <a:gd name="T78" fmla="*/ 830 w 1311"/>
                <a:gd name="T79" fmla="*/ 84 h 105"/>
                <a:gd name="T80" fmla="*/ 827 w 1311"/>
                <a:gd name="T81" fmla="*/ 79 h 105"/>
                <a:gd name="T82" fmla="*/ 871 w 1311"/>
                <a:gd name="T83" fmla="*/ 42 h 105"/>
                <a:gd name="T84" fmla="*/ 910 w 1311"/>
                <a:gd name="T85" fmla="*/ 76 h 105"/>
                <a:gd name="T86" fmla="*/ 891 w 1311"/>
                <a:gd name="T87" fmla="*/ 46 h 105"/>
                <a:gd name="T88" fmla="*/ 871 w 1311"/>
                <a:gd name="T89" fmla="*/ 73 h 105"/>
                <a:gd name="T90" fmla="*/ 978 w 1311"/>
                <a:gd name="T91" fmla="*/ 74 h 105"/>
                <a:gd name="T92" fmla="*/ 959 w 1311"/>
                <a:gd name="T93" fmla="*/ 25 h 105"/>
                <a:gd name="T94" fmla="*/ 1025 w 1311"/>
                <a:gd name="T95" fmla="*/ 35 h 105"/>
                <a:gd name="T96" fmla="*/ 1045 w 1311"/>
                <a:gd name="T97" fmla="*/ 40 h 105"/>
                <a:gd name="T98" fmla="*/ 1022 w 1311"/>
                <a:gd name="T99" fmla="*/ 71 h 105"/>
                <a:gd name="T100" fmla="*/ 1091 w 1311"/>
                <a:gd name="T101" fmla="*/ 71 h 105"/>
                <a:gd name="T102" fmla="*/ 1071 w 1311"/>
                <a:gd name="T103" fmla="*/ 59 h 105"/>
                <a:gd name="T104" fmla="*/ 1138 w 1311"/>
                <a:gd name="T105" fmla="*/ 10 h 105"/>
                <a:gd name="T106" fmla="*/ 1116 w 1311"/>
                <a:gd name="T107" fmla="*/ 61 h 105"/>
                <a:gd name="T108" fmla="*/ 1138 w 1311"/>
                <a:gd name="T109" fmla="*/ 32 h 105"/>
                <a:gd name="T110" fmla="*/ 1144 w 1311"/>
                <a:gd name="T111" fmla="*/ 59 h 105"/>
                <a:gd name="T112" fmla="*/ 1204 w 1311"/>
                <a:gd name="T113" fmla="*/ 25 h 105"/>
                <a:gd name="T114" fmla="*/ 1182 w 1311"/>
                <a:gd name="T115" fmla="*/ 62 h 105"/>
                <a:gd name="T116" fmla="*/ 1235 w 1311"/>
                <a:gd name="T117" fmla="*/ 47 h 105"/>
                <a:gd name="T118" fmla="*/ 1265 w 1311"/>
                <a:gd name="T119" fmla="*/ 30 h 105"/>
                <a:gd name="T120" fmla="*/ 1242 w 1311"/>
                <a:gd name="T121" fmla="*/ 42 h 105"/>
                <a:gd name="T122" fmla="*/ 1301 w 1311"/>
                <a:gd name="T123" fmla="*/ 49 h 105"/>
                <a:gd name="T124" fmla="*/ 1287 w 1311"/>
                <a:gd name="T125" fmla="*/ 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311" h="105">
                  <a:moveTo>
                    <a:pt x="32" y="34"/>
                  </a:moveTo>
                  <a:lnTo>
                    <a:pt x="32" y="29"/>
                  </a:lnTo>
                  <a:lnTo>
                    <a:pt x="32" y="29"/>
                  </a:lnTo>
                  <a:lnTo>
                    <a:pt x="32" y="27"/>
                  </a:lnTo>
                  <a:lnTo>
                    <a:pt x="32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5" y="20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14" y="27"/>
                  </a:lnTo>
                  <a:lnTo>
                    <a:pt x="12" y="27"/>
                  </a:lnTo>
                  <a:lnTo>
                    <a:pt x="12" y="27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7" y="23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7" y="15"/>
                  </a:lnTo>
                  <a:lnTo>
                    <a:pt x="19" y="15"/>
                  </a:lnTo>
                  <a:lnTo>
                    <a:pt x="19" y="15"/>
                  </a:lnTo>
                  <a:lnTo>
                    <a:pt x="21" y="15"/>
                  </a:lnTo>
                  <a:lnTo>
                    <a:pt x="22" y="15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7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2" y="17"/>
                  </a:lnTo>
                  <a:lnTo>
                    <a:pt x="32" y="18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6" y="20"/>
                  </a:lnTo>
                  <a:lnTo>
                    <a:pt x="36" y="20"/>
                  </a:lnTo>
                  <a:lnTo>
                    <a:pt x="37" y="20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7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25"/>
                  </a:lnTo>
                  <a:lnTo>
                    <a:pt x="39" y="25"/>
                  </a:lnTo>
                  <a:lnTo>
                    <a:pt x="39" y="27"/>
                  </a:lnTo>
                  <a:lnTo>
                    <a:pt x="39" y="27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47"/>
                  </a:lnTo>
                  <a:lnTo>
                    <a:pt x="37" y="47"/>
                  </a:lnTo>
                  <a:lnTo>
                    <a:pt x="37" y="49"/>
                  </a:lnTo>
                  <a:lnTo>
                    <a:pt x="37" y="49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6" y="56"/>
                  </a:lnTo>
                  <a:lnTo>
                    <a:pt x="46" y="59"/>
                  </a:lnTo>
                  <a:lnTo>
                    <a:pt x="44" y="59"/>
                  </a:lnTo>
                  <a:lnTo>
                    <a:pt x="44" y="59"/>
                  </a:lnTo>
                  <a:lnTo>
                    <a:pt x="43" y="59"/>
                  </a:lnTo>
                  <a:lnTo>
                    <a:pt x="43" y="59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7" y="59"/>
                  </a:lnTo>
                  <a:lnTo>
                    <a:pt x="37" y="59"/>
                  </a:lnTo>
                  <a:lnTo>
                    <a:pt x="36" y="59"/>
                  </a:lnTo>
                  <a:lnTo>
                    <a:pt x="36" y="59"/>
                  </a:lnTo>
                  <a:lnTo>
                    <a:pt x="36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2" y="57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1" y="56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1"/>
                  </a:lnTo>
                  <a:lnTo>
                    <a:pt x="29" y="52"/>
                  </a:lnTo>
                  <a:lnTo>
                    <a:pt x="27" y="52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2" y="56"/>
                  </a:lnTo>
                  <a:lnTo>
                    <a:pt x="21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5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2" y="56"/>
                  </a:lnTo>
                  <a:lnTo>
                    <a:pt x="10" y="56"/>
                  </a:lnTo>
                  <a:lnTo>
                    <a:pt x="10" y="56"/>
                  </a:lnTo>
                  <a:lnTo>
                    <a:pt x="9" y="56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5" y="54"/>
                  </a:lnTo>
                  <a:lnTo>
                    <a:pt x="4" y="52"/>
                  </a:lnTo>
                  <a:lnTo>
                    <a:pt x="4" y="52"/>
                  </a:lnTo>
                  <a:lnTo>
                    <a:pt x="2" y="51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21" y="34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29" y="34"/>
                  </a:lnTo>
                  <a:lnTo>
                    <a:pt x="32" y="34"/>
                  </a:lnTo>
                  <a:close/>
                  <a:moveTo>
                    <a:pt x="31" y="37"/>
                  </a:moveTo>
                  <a:lnTo>
                    <a:pt x="29" y="37"/>
                  </a:lnTo>
                  <a:lnTo>
                    <a:pt x="27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2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7" y="39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2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9" y="52"/>
                  </a:lnTo>
                  <a:lnTo>
                    <a:pt x="19" y="51"/>
                  </a:lnTo>
                  <a:lnTo>
                    <a:pt x="21" y="51"/>
                  </a:lnTo>
                  <a:lnTo>
                    <a:pt x="21" y="51"/>
                  </a:lnTo>
                  <a:lnTo>
                    <a:pt x="22" y="51"/>
                  </a:lnTo>
                  <a:lnTo>
                    <a:pt x="22" y="51"/>
                  </a:lnTo>
                  <a:lnTo>
                    <a:pt x="24" y="51"/>
                  </a:lnTo>
                  <a:lnTo>
                    <a:pt x="26" y="49"/>
                  </a:lnTo>
                  <a:lnTo>
                    <a:pt x="26" y="49"/>
                  </a:lnTo>
                  <a:lnTo>
                    <a:pt x="27" y="49"/>
                  </a:lnTo>
                  <a:lnTo>
                    <a:pt x="29" y="47"/>
                  </a:lnTo>
                  <a:lnTo>
                    <a:pt x="31" y="47"/>
                  </a:lnTo>
                  <a:lnTo>
                    <a:pt x="31" y="37"/>
                  </a:lnTo>
                  <a:close/>
                  <a:moveTo>
                    <a:pt x="56" y="27"/>
                  </a:moveTo>
                  <a:lnTo>
                    <a:pt x="56" y="23"/>
                  </a:lnTo>
                  <a:lnTo>
                    <a:pt x="58" y="23"/>
                  </a:lnTo>
                  <a:lnTo>
                    <a:pt x="58" y="23"/>
                  </a:lnTo>
                  <a:lnTo>
                    <a:pt x="59" y="23"/>
                  </a:lnTo>
                  <a:lnTo>
                    <a:pt x="59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5" y="22"/>
                  </a:lnTo>
                  <a:lnTo>
                    <a:pt x="65" y="22"/>
                  </a:lnTo>
                  <a:lnTo>
                    <a:pt x="66" y="22"/>
                  </a:lnTo>
                  <a:lnTo>
                    <a:pt x="66" y="22"/>
                  </a:lnTo>
                  <a:lnTo>
                    <a:pt x="66" y="20"/>
                  </a:lnTo>
                  <a:lnTo>
                    <a:pt x="68" y="20"/>
                  </a:lnTo>
                  <a:lnTo>
                    <a:pt x="71" y="20"/>
                  </a:lnTo>
                  <a:lnTo>
                    <a:pt x="70" y="29"/>
                  </a:lnTo>
                  <a:lnTo>
                    <a:pt x="71" y="27"/>
                  </a:lnTo>
                  <a:lnTo>
                    <a:pt x="73" y="27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6" y="25"/>
                  </a:lnTo>
                  <a:lnTo>
                    <a:pt x="78" y="23"/>
                  </a:lnTo>
                  <a:lnTo>
                    <a:pt x="80" y="23"/>
                  </a:lnTo>
                  <a:lnTo>
                    <a:pt x="80" y="23"/>
                  </a:lnTo>
                  <a:lnTo>
                    <a:pt x="82" y="23"/>
                  </a:lnTo>
                  <a:lnTo>
                    <a:pt x="82" y="22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85" y="22"/>
                  </a:lnTo>
                  <a:lnTo>
                    <a:pt x="87" y="22"/>
                  </a:lnTo>
                  <a:lnTo>
                    <a:pt x="87" y="22"/>
                  </a:lnTo>
                  <a:lnTo>
                    <a:pt x="88" y="22"/>
                  </a:lnTo>
                  <a:lnTo>
                    <a:pt x="88" y="22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2" y="23"/>
                  </a:lnTo>
                  <a:lnTo>
                    <a:pt x="92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5" y="23"/>
                  </a:lnTo>
                  <a:lnTo>
                    <a:pt x="95" y="25"/>
                  </a:lnTo>
                  <a:lnTo>
                    <a:pt x="95" y="25"/>
                  </a:lnTo>
                  <a:lnTo>
                    <a:pt x="97" y="25"/>
                  </a:lnTo>
                  <a:lnTo>
                    <a:pt x="97" y="25"/>
                  </a:lnTo>
                  <a:lnTo>
                    <a:pt x="97" y="27"/>
                  </a:lnTo>
                  <a:lnTo>
                    <a:pt x="97" y="27"/>
                  </a:lnTo>
                  <a:lnTo>
                    <a:pt x="98" y="27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7"/>
                  </a:lnTo>
                  <a:lnTo>
                    <a:pt x="98" y="54"/>
                  </a:lnTo>
                  <a:lnTo>
                    <a:pt x="98" y="56"/>
                  </a:lnTo>
                  <a:lnTo>
                    <a:pt x="97" y="56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2" y="61"/>
                  </a:lnTo>
                  <a:lnTo>
                    <a:pt x="102" y="61"/>
                  </a:lnTo>
                  <a:lnTo>
                    <a:pt x="104" y="61"/>
                  </a:lnTo>
                  <a:lnTo>
                    <a:pt x="104" y="61"/>
                  </a:lnTo>
                  <a:lnTo>
                    <a:pt x="104" y="64"/>
                  </a:lnTo>
                  <a:lnTo>
                    <a:pt x="83" y="62"/>
                  </a:lnTo>
                  <a:lnTo>
                    <a:pt x="83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4"/>
                  </a:lnTo>
                  <a:lnTo>
                    <a:pt x="90" y="54"/>
                  </a:lnTo>
                  <a:lnTo>
                    <a:pt x="92" y="39"/>
                  </a:lnTo>
                  <a:lnTo>
                    <a:pt x="92" y="37"/>
                  </a:lnTo>
                  <a:lnTo>
                    <a:pt x="92" y="37"/>
                  </a:lnTo>
                  <a:lnTo>
                    <a:pt x="92" y="35"/>
                  </a:lnTo>
                  <a:lnTo>
                    <a:pt x="92" y="35"/>
                  </a:lnTo>
                  <a:lnTo>
                    <a:pt x="92" y="34"/>
                  </a:lnTo>
                  <a:lnTo>
                    <a:pt x="92" y="34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0" y="30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5" y="27"/>
                  </a:lnTo>
                  <a:lnTo>
                    <a:pt x="85" y="27"/>
                  </a:lnTo>
                  <a:lnTo>
                    <a:pt x="83" y="27"/>
                  </a:lnTo>
                  <a:lnTo>
                    <a:pt x="83" y="27"/>
                  </a:lnTo>
                  <a:lnTo>
                    <a:pt x="82" y="27"/>
                  </a:lnTo>
                  <a:lnTo>
                    <a:pt x="82" y="27"/>
                  </a:lnTo>
                  <a:lnTo>
                    <a:pt x="80" y="27"/>
                  </a:lnTo>
                  <a:lnTo>
                    <a:pt x="78" y="29"/>
                  </a:lnTo>
                  <a:lnTo>
                    <a:pt x="78" y="29"/>
                  </a:lnTo>
                  <a:lnTo>
                    <a:pt x="76" y="29"/>
                  </a:lnTo>
                  <a:lnTo>
                    <a:pt x="76" y="29"/>
                  </a:lnTo>
                  <a:lnTo>
                    <a:pt x="75" y="30"/>
                  </a:lnTo>
                  <a:lnTo>
                    <a:pt x="75" y="30"/>
                  </a:lnTo>
                  <a:lnTo>
                    <a:pt x="73" y="30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5" y="59"/>
                  </a:lnTo>
                  <a:lnTo>
                    <a:pt x="75" y="62"/>
                  </a:lnTo>
                  <a:lnTo>
                    <a:pt x="53" y="61"/>
                  </a:lnTo>
                  <a:lnTo>
                    <a:pt x="54" y="57"/>
                  </a:lnTo>
                  <a:lnTo>
                    <a:pt x="54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9" y="57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61" y="56"/>
                  </a:lnTo>
                  <a:lnTo>
                    <a:pt x="61" y="56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2"/>
                  </a:lnTo>
                  <a:lnTo>
                    <a:pt x="61" y="52"/>
                  </a:lnTo>
                  <a:lnTo>
                    <a:pt x="61" y="51"/>
                  </a:lnTo>
                  <a:lnTo>
                    <a:pt x="61" y="51"/>
                  </a:lnTo>
                  <a:lnTo>
                    <a:pt x="63" y="27"/>
                  </a:lnTo>
                  <a:lnTo>
                    <a:pt x="56" y="27"/>
                  </a:lnTo>
                  <a:close/>
                  <a:moveTo>
                    <a:pt x="156" y="10"/>
                  </a:moveTo>
                  <a:lnTo>
                    <a:pt x="175" y="12"/>
                  </a:lnTo>
                  <a:lnTo>
                    <a:pt x="187" y="59"/>
                  </a:lnTo>
                  <a:lnTo>
                    <a:pt x="209" y="15"/>
                  </a:lnTo>
                  <a:lnTo>
                    <a:pt x="225" y="17"/>
                  </a:lnTo>
                  <a:lnTo>
                    <a:pt x="225" y="20"/>
                  </a:lnTo>
                  <a:lnTo>
                    <a:pt x="224" y="20"/>
                  </a:lnTo>
                  <a:lnTo>
                    <a:pt x="224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7" y="23"/>
                  </a:lnTo>
                  <a:lnTo>
                    <a:pt x="217" y="25"/>
                  </a:lnTo>
                  <a:lnTo>
                    <a:pt x="217" y="25"/>
                  </a:lnTo>
                  <a:lnTo>
                    <a:pt x="214" y="62"/>
                  </a:lnTo>
                  <a:lnTo>
                    <a:pt x="214" y="64"/>
                  </a:lnTo>
                  <a:lnTo>
                    <a:pt x="214" y="64"/>
                  </a:lnTo>
                  <a:lnTo>
                    <a:pt x="214" y="66"/>
                  </a:lnTo>
                  <a:lnTo>
                    <a:pt x="214" y="66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9"/>
                  </a:lnTo>
                  <a:lnTo>
                    <a:pt x="214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9" y="71"/>
                  </a:lnTo>
                  <a:lnTo>
                    <a:pt x="219" y="71"/>
                  </a:lnTo>
                  <a:lnTo>
                    <a:pt x="220" y="71"/>
                  </a:lnTo>
                  <a:lnTo>
                    <a:pt x="220" y="74"/>
                  </a:lnTo>
                  <a:lnTo>
                    <a:pt x="198" y="73"/>
                  </a:lnTo>
                  <a:lnTo>
                    <a:pt x="198" y="69"/>
                  </a:lnTo>
                  <a:lnTo>
                    <a:pt x="200" y="69"/>
                  </a:lnTo>
                  <a:lnTo>
                    <a:pt x="200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7" y="66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10" y="22"/>
                  </a:lnTo>
                  <a:lnTo>
                    <a:pt x="187" y="71"/>
                  </a:lnTo>
                  <a:lnTo>
                    <a:pt x="183" y="71"/>
                  </a:lnTo>
                  <a:lnTo>
                    <a:pt x="168" y="18"/>
                  </a:lnTo>
                  <a:lnTo>
                    <a:pt x="165" y="59"/>
                  </a:lnTo>
                  <a:lnTo>
                    <a:pt x="165" y="59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6"/>
                  </a:lnTo>
                  <a:lnTo>
                    <a:pt x="166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1" y="66"/>
                  </a:lnTo>
                  <a:lnTo>
                    <a:pt x="171" y="69"/>
                  </a:lnTo>
                  <a:lnTo>
                    <a:pt x="151" y="68"/>
                  </a:lnTo>
                  <a:lnTo>
                    <a:pt x="151" y="64"/>
                  </a:lnTo>
                  <a:lnTo>
                    <a:pt x="153" y="64"/>
                  </a:lnTo>
                  <a:lnTo>
                    <a:pt x="153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59"/>
                  </a:lnTo>
                  <a:lnTo>
                    <a:pt x="159" y="59"/>
                  </a:lnTo>
                  <a:lnTo>
                    <a:pt x="159" y="57"/>
                  </a:lnTo>
                  <a:lnTo>
                    <a:pt x="163" y="20"/>
                  </a:lnTo>
                  <a:lnTo>
                    <a:pt x="163" y="20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8" y="13"/>
                  </a:lnTo>
                  <a:lnTo>
                    <a:pt x="156" y="13"/>
                  </a:lnTo>
                  <a:lnTo>
                    <a:pt x="156" y="10"/>
                  </a:lnTo>
                  <a:close/>
                  <a:moveTo>
                    <a:pt x="237" y="17"/>
                  </a:moveTo>
                  <a:lnTo>
                    <a:pt x="259" y="17"/>
                  </a:lnTo>
                  <a:lnTo>
                    <a:pt x="258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2"/>
                  </a:lnTo>
                  <a:lnTo>
                    <a:pt x="254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5"/>
                  </a:lnTo>
                  <a:lnTo>
                    <a:pt x="251" y="25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49" y="64"/>
                  </a:lnTo>
                  <a:lnTo>
                    <a:pt x="249" y="66"/>
                  </a:lnTo>
                  <a:lnTo>
                    <a:pt x="249" y="66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4" y="71"/>
                  </a:lnTo>
                  <a:lnTo>
                    <a:pt x="256" y="71"/>
                  </a:lnTo>
                  <a:lnTo>
                    <a:pt x="256" y="74"/>
                  </a:lnTo>
                  <a:lnTo>
                    <a:pt x="234" y="74"/>
                  </a:lnTo>
                  <a:lnTo>
                    <a:pt x="234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4"/>
                  </a:lnTo>
                  <a:lnTo>
                    <a:pt x="242" y="27"/>
                  </a:lnTo>
                  <a:lnTo>
                    <a:pt x="242" y="25"/>
                  </a:lnTo>
                  <a:lnTo>
                    <a:pt x="242" y="25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7" y="20"/>
                  </a:lnTo>
                  <a:lnTo>
                    <a:pt x="236" y="20"/>
                  </a:lnTo>
                  <a:lnTo>
                    <a:pt x="237" y="17"/>
                  </a:lnTo>
                  <a:close/>
                  <a:moveTo>
                    <a:pt x="271" y="18"/>
                  </a:moveTo>
                  <a:lnTo>
                    <a:pt x="290" y="18"/>
                  </a:lnTo>
                  <a:lnTo>
                    <a:pt x="303" y="66"/>
                  </a:lnTo>
                  <a:lnTo>
                    <a:pt x="324" y="20"/>
                  </a:lnTo>
                  <a:lnTo>
                    <a:pt x="341" y="22"/>
                  </a:lnTo>
                  <a:lnTo>
                    <a:pt x="341" y="25"/>
                  </a:lnTo>
                  <a:lnTo>
                    <a:pt x="339" y="25"/>
                  </a:lnTo>
                  <a:lnTo>
                    <a:pt x="339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0" y="69"/>
                  </a:lnTo>
                  <a:lnTo>
                    <a:pt x="330" y="69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4"/>
                  </a:lnTo>
                  <a:lnTo>
                    <a:pt x="330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6"/>
                  </a:lnTo>
                  <a:lnTo>
                    <a:pt x="332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7" y="76"/>
                  </a:lnTo>
                  <a:lnTo>
                    <a:pt x="337" y="79"/>
                  </a:lnTo>
                  <a:lnTo>
                    <a:pt x="315" y="78"/>
                  </a:lnTo>
                  <a:lnTo>
                    <a:pt x="315" y="74"/>
                  </a:lnTo>
                  <a:lnTo>
                    <a:pt x="317" y="74"/>
                  </a:lnTo>
                  <a:lnTo>
                    <a:pt x="317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5" y="27"/>
                  </a:lnTo>
                  <a:lnTo>
                    <a:pt x="303" y="78"/>
                  </a:lnTo>
                  <a:lnTo>
                    <a:pt x="300" y="78"/>
                  </a:lnTo>
                  <a:lnTo>
                    <a:pt x="283" y="25"/>
                  </a:lnTo>
                  <a:lnTo>
                    <a:pt x="281" y="66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8" y="73"/>
                  </a:lnTo>
                  <a:lnTo>
                    <a:pt x="288" y="76"/>
                  </a:lnTo>
                  <a:lnTo>
                    <a:pt x="268" y="76"/>
                  </a:lnTo>
                  <a:lnTo>
                    <a:pt x="268" y="73"/>
                  </a:lnTo>
                  <a:lnTo>
                    <a:pt x="270" y="73"/>
                  </a:lnTo>
                  <a:lnTo>
                    <a:pt x="270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3" y="73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8" y="29"/>
                  </a:lnTo>
                  <a:lnTo>
                    <a:pt x="278" y="27"/>
                  </a:lnTo>
                  <a:lnTo>
                    <a:pt x="278" y="27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3" y="22"/>
                  </a:lnTo>
                  <a:lnTo>
                    <a:pt x="271" y="22"/>
                  </a:lnTo>
                  <a:lnTo>
                    <a:pt x="271" y="18"/>
                  </a:lnTo>
                  <a:close/>
                  <a:moveTo>
                    <a:pt x="388" y="25"/>
                  </a:moveTo>
                  <a:lnTo>
                    <a:pt x="434" y="25"/>
                  </a:lnTo>
                  <a:lnTo>
                    <a:pt x="439" y="40"/>
                  </a:lnTo>
                  <a:lnTo>
                    <a:pt x="436" y="42"/>
                  </a:lnTo>
                  <a:lnTo>
                    <a:pt x="436" y="40"/>
                  </a:lnTo>
                  <a:lnTo>
                    <a:pt x="436" y="40"/>
                  </a:lnTo>
                  <a:lnTo>
                    <a:pt x="436" y="39"/>
                  </a:lnTo>
                  <a:lnTo>
                    <a:pt x="434" y="39"/>
                  </a:lnTo>
                  <a:lnTo>
                    <a:pt x="434" y="39"/>
                  </a:lnTo>
                  <a:lnTo>
                    <a:pt x="434" y="37"/>
                  </a:lnTo>
                  <a:lnTo>
                    <a:pt x="434" y="37"/>
                  </a:lnTo>
                  <a:lnTo>
                    <a:pt x="432" y="37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7" y="32"/>
                  </a:lnTo>
                  <a:lnTo>
                    <a:pt x="427" y="32"/>
                  </a:lnTo>
                  <a:lnTo>
                    <a:pt x="427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4" y="30"/>
                  </a:lnTo>
                  <a:lnTo>
                    <a:pt x="424" y="30"/>
                  </a:lnTo>
                  <a:lnTo>
                    <a:pt x="422" y="30"/>
                  </a:lnTo>
                  <a:lnTo>
                    <a:pt x="422" y="30"/>
                  </a:lnTo>
                  <a:lnTo>
                    <a:pt x="420" y="30"/>
                  </a:lnTo>
                  <a:lnTo>
                    <a:pt x="419" y="30"/>
                  </a:lnTo>
                  <a:lnTo>
                    <a:pt x="419" y="30"/>
                  </a:lnTo>
                  <a:lnTo>
                    <a:pt x="417" y="30"/>
                  </a:lnTo>
                  <a:lnTo>
                    <a:pt x="402" y="29"/>
                  </a:lnTo>
                  <a:lnTo>
                    <a:pt x="402" y="51"/>
                  </a:lnTo>
                  <a:lnTo>
                    <a:pt x="408" y="51"/>
                  </a:lnTo>
                  <a:lnTo>
                    <a:pt x="410" y="51"/>
                  </a:lnTo>
                  <a:lnTo>
                    <a:pt x="410" y="51"/>
                  </a:lnTo>
                  <a:lnTo>
                    <a:pt x="412" y="51"/>
                  </a:lnTo>
                  <a:lnTo>
                    <a:pt x="412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7" y="49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6"/>
                  </a:lnTo>
                  <a:lnTo>
                    <a:pt x="417" y="46"/>
                  </a:lnTo>
                  <a:lnTo>
                    <a:pt x="419" y="46"/>
                  </a:lnTo>
                  <a:lnTo>
                    <a:pt x="419" y="46"/>
                  </a:lnTo>
                  <a:lnTo>
                    <a:pt x="419" y="44"/>
                  </a:lnTo>
                  <a:lnTo>
                    <a:pt x="419" y="44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0"/>
                  </a:lnTo>
                  <a:lnTo>
                    <a:pt x="422" y="40"/>
                  </a:lnTo>
                  <a:lnTo>
                    <a:pt x="422" y="66"/>
                  </a:lnTo>
                  <a:lnTo>
                    <a:pt x="417" y="66"/>
                  </a:lnTo>
                  <a:lnTo>
                    <a:pt x="417" y="64"/>
                  </a:lnTo>
                  <a:lnTo>
                    <a:pt x="417" y="62"/>
                  </a:lnTo>
                  <a:lnTo>
                    <a:pt x="417" y="62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5" y="57"/>
                  </a:lnTo>
                  <a:lnTo>
                    <a:pt x="415" y="57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08" y="54"/>
                  </a:lnTo>
                  <a:lnTo>
                    <a:pt x="402" y="54"/>
                  </a:lnTo>
                  <a:lnTo>
                    <a:pt x="402" y="73"/>
                  </a:lnTo>
                  <a:lnTo>
                    <a:pt x="402" y="74"/>
                  </a:lnTo>
                  <a:lnTo>
                    <a:pt x="402" y="74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15" y="78"/>
                  </a:lnTo>
                  <a:lnTo>
                    <a:pt x="417" y="78"/>
                  </a:lnTo>
                  <a:lnTo>
                    <a:pt x="419" y="78"/>
                  </a:lnTo>
                  <a:lnTo>
                    <a:pt x="419" y="78"/>
                  </a:lnTo>
                  <a:lnTo>
                    <a:pt x="420" y="78"/>
                  </a:lnTo>
                  <a:lnTo>
                    <a:pt x="422" y="78"/>
                  </a:lnTo>
                  <a:lnTo>
                    <a:pt x="424" y="78"/>
                  </a:lnTo>
                  <a:lnTo>
                    <a:pt x="425" y="78"/>
                  </a:lnTo>
                  <a:lnTo>
                    <a:pt x="425" y="78"/>
                  </a:lnTo>
                  <a:lnTo>
                    <a:pt x="427" y="76"/>
                  </a:lnTo>
                  <a:lnTo>
                    <a:pt x="427" y="76"/>
                  </a:lnTo>
                  <a:lnTo>
                    <a:pt x="429" y="76"/>
                  </a:lnTo>
                  <a:lnTo>
                    <a:pt x="430" y="74"/>
                  </a:lnTo>
                  <a:lnTo>
                    <a:pt x="430" y="74"/>
                  </a:lnTo>
                  <a:lnTo>
                    <a:pt x="432" y="73"/>
                  </a:lnTo>
                  <a:lnTo>
                    <a:pt x="432" y="73"/>
                  </a:lnTo>
                  <a:lnTo>
                    <a:pt x="434" y="73"/>
                  </a:lnTo>
                  <a:lnTo>
                    <a:pt x="434" y="71"/>
                  </a:lnTo>
                  <a:lnTo>
                    <a:pt x="434" y="71"/>
                  </a:lnTo>
                  <a:lnTo>
                    <a:pt x="436" y="69"/>
                  </a:lnTo>
                  <a:lnTo>
                    <a:pt x="436" y="69"/>
                  </a:lnTo>
                  <a:lnTo>
                    <a:pt x="436" y="68"/>
                  </a:lnTo>
                  <a:lnTo>
                    <a:pt x="437" y="66"/>
                  </a:lnTo>
                  <a:lnTo>
                    <a:pt x="437" y="66"/>
                  </a:lnTo>
                  <a:lnTo>
                    <a:pt x="437" y="64"/>
                  </a:lnTo>
                  <a:lnTo>
                    <a:pt x="442" y="66"/>
                  </a:lnTo>
                  <a:lnTo>
                    <a:pt x="436" y="83"/>
                  </a:lnTo>
                  <a:lnTo>
                    <a:pt x="386" y="83"/>
                  </a:lnTo>
                  <a:lnTo>
                    <a:pt x="386" y="79"/>
                  </a:lnTo>
                  <a:lnTo>
                    <a:pt x="388" y="79"/>
                  </a:lnTo>
                  <a:lnTo>
                    <a:pt x="388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3"/>
                  </a:lnTo>
                  <a:lnTo>
                    <a:pt x="395" y="34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0" y="29"/>
                  </a:lnTo>
                  <a:lnTo>
                    <a:pt x="390" y="29"/>
                  </a:lnTo>
                  <a:lnTo>
                    <a:pt x="388" y="29"/>
                  </a:lnTo>
                  <a:lnTo>
                    <a:pt x="388" y="29"/>
                  </a:lnTo>
                  <a:lnTo>
                    <a:pt x="388" y="25"/>
                  </a:lnTo>
                  <a:close/>
                  <a:moveTo>
                    <a:pt x="451" y="44"/>
                  </a:moveTo>
                  <a:lnTo>
                    <a:pt x="471" y="44"/>
                  </a:lnTo>
                  <a:lnTo>
                    <a:pt x="471" y="47"/>
                  </a:lnTo>
                  <a:lnTo>
                    <a:pt x="471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51"/>
                  </a:lnTo>
                  <a:lnTo>
                    <a:pt x="466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2"/>
                  </a:lnTo>
                  <a:lnTo>
                    <a:pt x="468" y="52"/>
                  </a:lnTo>
                  <a:lnTo>
                    <a:pt x="474" y="59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0" y="47"/>
                  </a:lnTo>
                  <a:lnTo>
                    <a:pt x="480" y="47"/>
                  </a:lnTo>
                  <a:lnTo>
                    <a:pt x="478" y="47"/>
                  </a:lnTo>
                  <a:lnTo>
                    <a:pt x="478" y="44"/>
                  </a:lnTo>
                  <a:lnTo>
                    <a:pt x="495" y="46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0" y="49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88" y="51"/>
                  </a:lnTo>
                  <a:lnTo>
                    <a:pt x="488" y="52"/>
                  </a:lnTo>
                  <a:lnTo>
                    <a:pt x="486" y="52"/>
                  </a:lnTo>
                  <a:lnTo>
                    <a:pt x="486" y="52"/>
                  </a:lnTo>
                  <a:lnTo>
                    <a:pt x="476" y="62"/>
                  </a:lnTo>
                  <a:lnTo>
                    <a:pt x="488" y="76"/>
                  </a:lnTo>
                  <a:lnTo>
                    <a:pt x="488" y="76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6" y="81"/>
                  </a:lnTo>
                  <a:lnTo>
                    <a:pt x="496" y="84"/>
                  </a:lnTo>
                  <a:lnTo>
                    <a:pt x="476" y="84"/>
                  </a:lnTo>
                  <a:lnTo>
                    <a:pt x="476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1" y="81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8"/>
                  </a:lnTo>
                  <a:lnTo>
                    <a:pt x="481" y="78"/>
                  </a:lnTo>
                  <a:lnTo>
                    <a:pt x="480" y="78"/>
                  </a:lnTo>
                  <a:lnTo>
                    <a:pt x="480" y="78"/>
                  </a:lnTo>
                  <a:lnTo>
                    <a:pt x="480" y="76"/>
                  </a:lnTo>
                  <a:lnTo>
                    <a:pt x="480" y="76"/>
                  </a:lnTo>
                  <a:lnTo>
                    <a:pt x="471" y="66"/>
                  </a:lnTo>
                  <a:lnTo>
                    <a:pt x="463" y="76"/>
                  </a:lnTo>
                  <a:lnTo>
                    <a:pt x="463" y="76"/>
                  </a:lnTo>
                  <a:lnTo>
                    <a:pt x="463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3" y="79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4" y="81"/>
                  </a:lnTo>
                  <a:lnTo>
                    <a:pt x="464" y="81"/>
                  </a:lnTo>
                  <a:lnTo>
                    <a:pt x="466" y="81"/>
                  </a:lnTo>
                  <a:lnTo>
                    <a:pt x="466" y="84"/>
                  </a:lnTo>
                  <a:lnTo>
                    <a:pt x="449" y="83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8"/>
                  </a:lnTo>
                  <a:lnTo>
                    <a:pt x="454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6"/>
                  </a:lnTo>
                  <a:lnTo>
                    <a:pt x="456" y="76"/>
                  </a:lnTo>
                  <a:lnTo>
                    <a:pt x="458" y="76"/>
                  </a:lnTo>
                  <a:lnTo>
                    <a:pt x="469" y="64"/>
                  </a:lnTo>
                  <a:lnTo>
                    <a:pt x="459" y="52"/>
                  </a:lnTo>
                  <a:lnTo>
                    <a:pt x="459" y="52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1" y="47"/>
                  </a:lnTo>
                  <a:lnTo>
                    <a:pt x="451" y="47"/>
                  </a:lnTo>
                  <a:lnTo>
                    <a:pt x="451" y="44"/>
                  </a:lnTo>
                  <a:close/>
                  <a:moveTo>
                    <a:pt x="505" y="52"/>
                  </a:moveTo>
                  <a:lnTo>
                    <a:pt x="505" y="49"/>
                  </a:lnTo>
                  <a:lnTo>
                    <a:pt x="505" y="49"/>
                  </a:lnTo>
                  <a:lnTo>
                    <a:pt x="507" y="49"/>
                  </a:lnTo>
                  <a:lnTo>
                    <a:pt x="507" y="47"/>
                  </a:lnTo>
                  <a:lnTo>
                    <a:pt x="507" y="47"/>
                  </a:lnTo>
                  <a:lnTo>
                    <a:pt x="508" y="47"/>
                  </a:lnTo>
                  <a:lnTo>
                    <a:pt x="508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2" y="47"/>
                  </a:lnTo>
                  <a:lnTo>
                    <a:pt x="512" y="47"/>
                  </a:lnTo>
                  <a:lnTo>
                    <a:pt x="512" y="46"/>
                  </a:lnTo>
                  <a:lnTo>
                    <a:pt x="513" y="46"/>
                  </a:lnTo>
                  <a:lnTo>
                    <a:pt x="513" y="46"/>
                  </a:lnTo>
                  <a:lnTo>
                    <a:pt x="515" y="46"/>
                  </a:lnTo>
                  <a:lnTo>
                    <a:pt x="515" y="46"/>
                  </a:lnTo>
                  <a:lnTo>
                    <a:pt x="519" y="46"/>
                  </a:lnTo>
                  <a:lnTo>
                    <a:pt x="519" y="52"/>
                  </a:lnTo>
                  <a:lnTo>
                    <a:pt x="520" y="51"/>
                  </a:lnTo>
                  <a:lnTo>
                    <a:pt x="520" y="49"/>
                  </a:lnTo>
                  <a:lnTo>
                    <a:pt x="522" y="49"/>
                  </a:lnTo>
                  <a:lnTo>
                    <a:pt x="524" y="49"/>
                  </a:lnTo>
                  <a:lnTo>
                    <a:pt x="524" y="47"/>
                  </a:lnTo>
                  <a:lnTo>
                    <a:pt x="525" y="47"/>
                  </a:lnTo>
                  <a:lnTo>
                    <a:pt x="527" y="47"/>
                  </a:lnTo>
                  <a:lnTo>
                    <a:pt x="527" y="46"/>
                  </a:lnTo>
                  <a:lnTo>
                    <a:pt x="529" y="46"/>
                  </a:lnTo>
                  <a:lnTo>
                    <a:pt x="529" y="46"/>
                  </a:lnTo>
                  <a:lnTo>
                    <a:pt x="530" y="46"/>
                  </a:lnTo>
                  <a:lnTo>
                    <a:pt x="530" y="46"/>
                  </a:lnTo>
                  <a:lnTo>
                    <a:pt x="532" y="46"/>
                  </a:lnTo>
                  <a:lnTo>
                    <a:pt x="532" y="46"/>
                  </a:lnTo>
                  <a:lnTo>
                    <a:pt x="534" y="46"/>
                  </a:lnTo>
                  <a:lnTo>
                    <a:pt x="534" y="46"/>
                  </a:lnTo>
                  <a:lnTo>
                    <a:pt x="535" y="46"/>
                  </a:lnTo>
                  <a:lnTo>
                    <a:pt x="537" y="46"/>
                  </a:lnTo>
                  <a:lnTo>
                    <a:pt x="539" y="46"/>
                  </a:lnTo>
                  <a:lnTo>
                    <a:pt x="541" y="46"/>
                  </a:lnTo>
                  <a:lnTo>
                    <a:pt x="542" y="47"/>
                  </a:lnTo>
                  <a:lnTo>
                    <a:pt x="544" y="47"/>
                  </a:lnTo>
                  <a:lnTo>
                    <a:pt x="544" y="49"/>
                  </a:lnTo>
                  <a:lnTo>
                    <a:pt x="546" y="51"/>
                  </a:lnTo>
                  <a:lnTo>
                    <a:pt x="547" y="52"/>
                  </a:lnTo>
                  <a:lnTo>
                    <a:pt x="547" y="54"/>
                  </a:lnTo>
                  <a:lnTo>
                    <a:pt x="549" y="56"/>
                  </a:lnTo>
                  <a:lnTo>
                    <a:pt x="549" y="57"/>
                  </a:lnTo>
                  <a:lnTo>
                    <a:pt x="551" y="59"/>
                  </a:lnTo>
                  <a:lnTo>
                    <a:pt x="551" y="61"/>
                  </a:lnTo>
                  <a:lnTo>
                    <a:pt x="551" y="62"/>
                  </a:lnTo>
                  <a:lnTo>
                    <a:pt x="551" y="64"/>
                  </a:lnTo>
                  <a:lnTo>
                    <a:pt x="551" y="68"/>
                  </a:lnTo>
                  <a:lnTo>
                    <a:pt x="551" y="69"/>
                  </a:lnTo>
                  <a:lnTo>
                    <a:pt x="551" y="73"/>
                  </a:lnTo>
                  <a:lnTo>
                    <a:pt x="549" y="74"/>
                  </a:lnTo>
                  <a:lnTo>
                    <a:pt x="549" y="76"/>
                  </a:lnTo>
                  <a:lnTo>
                    <a:pt x="547" y="78"/>
                  </a:lnTo>
                  <a:lnTo>
                    <a:pt x="546" y="79"/>
                  </a:lnTo>
                  <a:lnTo>
                    <a:pt x="546" y="81"/>
                  </a:lnTo>
                  <a:lnTo>
                    <a:pt x="544" y="83"/>
                  </a:lnTo>
                  <a:lnTo>
                    <a:pt x="542" y="83"/>
                  </a:lnTo>
                  <a:lnTo>
                    <a:pt x="541" y="84"/>
                  </a:lnTo>
                  <a:lnTo>
                    <a:pt x="539" y="84"/>
                  </a:lnTo>
                  <a:lnTo>
                    <a:pt x="537" y="86"/>
                  </a:lnTo>
                  <a:lnTo>
                    <a:pt x="535" y="86"/>
                  </a:lnTo>
                  <a:lnTo>
                    <a:pt x="534" y="86"/>
                  </a:lnTo>
                  <a:lnTo>
                    <a:pt x="532" y="86"/>
                  </a:lnTo>
                  <a:lnTo>
                    <a:pt x="530" y="86"/>
                  </a:lnTo>
                  <a:lnTo>
                    <a:pt x="530" y="86"/>
                  </a:lnTo>
                  <a:lnTo>
                    <a:pt x="529" y="86"/>
                  </a:lnTo>
                  <a:lnTo>
                    <a:pt x="527" y="86"/>
                  </a:lnTo>
                  <a:lnTo>
                    <a:pt x="527" y="86"/>
                  </a:lnTo>
                  <a:lnTo>
                    <a:pt x="525" y="86"/>
                  </a:lnTo>
                  <a:lnTo>
                    <a:pt x="525" y="86"/>
                  </a:lnTo>
                  <a:lnTo>
                    <a:pt x="524" y="84"/>
                  </a:lnTo>
                  <a:lnTo>
                    <a:pt x="524" y="84"/>
                  </a:lnTo>
                  <a:lnTo>
                    <a:pt x="522" y="84"/>
                  </a:lnTo>
                  <a:lnTo>
                    <a:pt x="522" y="84"/>
                  </a:lnTo>
                  <a:lnTo>
                    <a:pt x="522" y="83"/>
                  </a:lnTo>
                  <a:lnTo>
                    <a:pt x="520" y="83"/>
                  </a:lnTo>
                  <a:lnTo>
                    <a:pt x="520" y="83"/>
                  </a:lnTo>
                  <a:lnTo>
                    <a:pt x="519" y="81"/>
                  </a:lnTo>
                  <a:lnTo>
                    <a:pt x="519" y="81"/>
                  </a:lnTo>
                  <a:lnTo>
                    <a:pt x="519" y="95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2" y="100"/>
                  </a:lnTo>
                  <a:lnTo>
                    <a:pt x="522" y="100"/>
                  </a:lnTo>
                  <a:lnTo>
                    <a:pt x="522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5" y="101"/>
                  </a:lnTo>
                  <a:lnTo>
                    <a:pt x="525" y="105"/>
                  </a:lnTo>
                  <a:lnTo>
                    <a:pt x="503" y="105"/>
                  </a:lnTo>
                  <a:lnTo>
                    <a:pt x="503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6"/>
                  </a:lnTo>
                  <a:lnTo>
                    <a:pt x="512" y="96"/>
                  </a:lnTo>
                  <a:lnTo>
                    <a:pt x="512" y="95"/>
                  </a:lnTo>
                  <a:lnTo>
                    <a:pt x="512" y="95"/>
                  </a:lnTo>
                  <a:lnTo>
                    <a:pt x="512" y="52"/>
                  </a:lnTo>
                  <a:lnTo>
                    <a:pt x="505" y="52"/>
                  </a:lnTo>
                  <a:close/>
                  <a:moveTo>
                    <a:pt x="519" y="56"/>
                  </a:moveTo>
                  <a:lnTo>
                    <a:pt x="519" y="71"/>
                  </a:lnTo>
                  <a:lnTo>
                    <a:pt x="519" y="71"/>
                  </a:lnTo>
                  <a:lnTo>
                    <a:pt x="519" y="71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20" y="76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5" y="81"/>
                  </a:lnTo>
                  <a:lnTo>
                    <a:pt x="525" y="81"/>
                  </a:lnTo>
                  <a:lnTo>
                    <a:pt x="527" y="81"/>
                  </a:lnTo>
                  <a:lnTo>
                    <a:pt x="527" y="83"/>
                  </a:lnTo>
                  <a:lnTo>
                    <a:pt x="527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30" y="83"/>
                  </a:lnTo>
                  <a:lnTo>
                    <a:pt x="532" y="83"/>
                  </a:lnTo>
                  <a:lnTo>
                    <a:pt x="534" y="81"/>
                  </a:lnTo>
                  <a:lnTo>
                    <a:pt x="534" y="81"/>
                  </a:lnTo>
                  <a:lnTo>
                    <a:pt x="535" y="81"/>
                  </a:lnTo>
                  <a:lnTo>
                    <a:pt x="537" y="79"/>
                  </a:lnTo>
                  <a:lnTo>
                    <a:pt x="537" y="79"/>
                  </a:lnTo>
                  <a:lnTo>
                    <a:pt x="539" y="78"/>
                  </a:lnTo>
                  <a:lnTo>
                    <a:pt x="541" y="78"/>
                  </a:lnTo>
                  <a:lnTo>
                    <a:pt x="541" y="76"/>
                  </a:lnTo>
                  <a:lnTo>
                    <a:pt x="541" y="74"/>
                  </a:lnTo>
                  <a:lnTo>
                    <a:pt x="542" y="73"/>
                  </a:lnTo>
                  <a:lnTo>
                    <a:pt x="542" y="71"/>
                  </a:lnTo>
                  <a:lnTo>
                    <a:pt x="542" y="69"/>
                  </a:lnTo>
                  <a:lnTo>
                    <a:pt x="542" y="68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2" y="62"/>
                  </a:lnTo>
                  <a:lnTo>
                    <a:pt x="542" y="61"/>
                  </a:lnTo>
                  <a:lnTo>
                    <a:pt x="542" y="59"/>
                  </a:lnTo>
                  <a:lnTo>
                    <a:pt x="542" y="57"/>
                  </a:lnTo>
                  <a:lnTo>
                    <a:pt x="541" y="56"/>
                  </a:lnTo>
                  <a:lnTo>
                    <a:pt x="541" y="56"/>
                  </a:lnTo>
                  <a:lnTo>
                    <a:pt x="539" y="54"/>
                  </a:lnTo>
                  <a:lnTo>
                    <a:pt x="539" y="52"/>
                  </a:lnTo>
                  <a:lnTo>
                    <a:pt x="537" y="52"/>
                  </a:lnTo>
                  <a:lnTo>
                    <a:pt x="537" y="52"/>
                  </a:lnTo>
                  <a:lnTo>
                    <a:pt x="535" y="51"/>
                  </a:lnTo>
                  <a:lnTo>
                    <a:pt x="535" y="51"/>
                  </a:lnTo>
                  <a:lnTo>
                    <a:pt x="534" y="51"/>
                  </a:lnTo>
                  <a:lnTo>
                    <a:pt x="534" y="51"/>
                  </a:lnTo>
                  <a:lnTo>
                    <a:pt x="532" y="51"/>
                  </a:lnTo>
                  <a:lnTo>
                    <a:pt x="532" y="51"/>
                  </a:lnTo>
                  <a:lnTo>
                    <a:pt x="530" y="51"/>
                  </a:lnTo>
                  <a:lnTo>
                    <a:pt x="530" y="51"/>
                  </a:lnTo>
                  <a:lnTo>
                    <a:pt x="529" y="51"/>
                  </a:lnTo>
                  <a:lnTo>
                    <a:pt x="529" y="51"/>
                  </a:lnTo>
                  <a:lnTo>
                    <a:pt x="527" y="51"/>
                  </a:lnTo>
                  <a:lnTo>
                    <a:pt x="527" y="51"/>
                  </a:lnTo>
                  <a:lnTo>
                    <a:pt x="525" y="51"/>
                  </a:lnTo>
                  <a:lnTo>
                    <a:pt x="525" y="52"/>
                  </a:lnTo>
                  <a:lnTo>
                    <a:pt x="524" y="52"/>
                  </a:lnTo>
                  <a:lnTo>
                    <a:pt x="524" y="52"/>
                  </a:lnTo>
                  <a:lnTo>
                    <a:pt x="522" y="54"/>
                  </a:lnTo>
                  <a:lnTo>
                    <a:pt x="522" y="54"/>
                  </a:lnTo>
                  <a:lnTo>
                    <a:pt x="520" y="54"/>
                  </a:lnTo>
                  <a:lnTo>
                    <a:pt x="519" y="56"/>
                  </a:lnTo>
                  <a:lnTo>
                    <a:pt x="519" y="56"/>
                  </a:lnTo>
                  <a:close/>
                  <a:moveTo>
                    <a:pt x="563" y="32"/>
                  </a:moveTo>
                  <a:lnTo>
                    <a:pt x="563" y="29"/>
                  </a:lnTo>
                  <a:lnTo>
                    <a:pt x="564" y="29"/>
                  </a:lnTo>
                  <a:lnTo>
                    <a:pt x="566" y="29"/>
                  </a:lnTo>
                  <a:lnTo>
                    <a:pt x="566" y="29"/>
                  </a:lnTo>
                  <a:lnTo>
                    <a:pt x="568" y="27"/>
                  </a:lnTo>
                  <a:lnTo>
                    <a:pt x="569" y="27"/>
                  </a:lnTo>
                  <a:lnTo>
                    <a:pt x="571" y="27"/>
                  </a:lnTo>
                  <a:lnTo>
                    <a:pt x="573" y="25"/>
                  </a:lnTo>
                  <a:lnTo>
                    <a:pt x="573" y="25"/>
                  </a:lnTo>
                  <a:lnTo>
                    <a:pt x="576" y="25"/>
                  </a:lnTo>
                  <a:lnTo>
                    <a:pt x="576" y="76"/>
                  </a:lnTo>
                  <a:lnTo>
                    <a:pt x="576" y="76"/>
                  </a:lnTo>
                  <a:lnTo>
                    <a:pt x="576" y="78"/>
                  </a:lnTo>
                  <a:lnTo>
                    <a:pt x="576" y="78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81"/>
                  </a:lnTo>
                  <a:lnTo>
                    <a:pt x="576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81" y="83"/>
                  </a:lnTo>
                  <a:lnTo>
                    <a:pt x="581" y="83"/>
                  </a:lnTo>
                  <a:lnTo>
                    <a:pt x="583" y="83"/>
                  </a:lnTo>
                  <a:lnTo>
                    <a:pt x="583" y="83"/>
                  </a:lnTo>
                  <a:lnTo>
                    <a:pt x="583" y="86"/>
                  </a:lnTo>
                  <a:lnTo>
                    <a:pt x="563" y="86"/>
                  </a:lnTo>
                  <a:lnTo>
                    <a:pt x="563" y="83"/>
                  </a:lnTo>
                  <a:lnTo>
                    <a:pt x="564" y="83"/>
                  </a:lnTo>
                  <a:lnTo>
                    <a:pt x="564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1"/>
                  </a:lnTo>
                  <a:lnTo>
                    <a:pt x="566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6"/>
                  </a:lnTo>
                  <a:lnTo>
                    <a:pt x="569" y="76"/>
                  </a:lnTo>
                  <a:lnTo>
                    <a:pt x="569" y="32"/>
                  </a:lnTo>
                  <a:lnTo>
                    <a:pt x="563" y="32"/>
                  </a:lnTo>
                  <a:close/>
                  <a:moveTo>
                    <a:pt x="615" y="46"/>
                  </a:moveTo>
                  <a:lnTo>
                    <a:pt x="617" y="46"/>
                  </a:lnTo>
                  <a:lnTo>
                    <a:pt x="617" y="46"/>
                  </a:lnTo>
                  <a:lnTo>
                    <a:pt x="618" y="46"/>
                  </a:lnTo>
                  <a:lnTo>
                    <a:pt x="620" y="47"/>
                  </a:lnTo>
                  <a:lnTo>
                    <a:pt x="622" y="47"/>
                  </a:lnTo>
                  <a:lnTo>
                    <a:pt x="624" y="47"/>
                  </a:lnTo>
                  <a:lnTo>
                    <a:pt x="624" y="47"/>
                  </a:lnTo>
                  <a:lnTo>
                    <a:pt x="625" y="49"/>
                  </a:lnTo>
                  <a:lnTo>
                    <a:pt x="627" y="49"/>
                  </a:lnTo>
                  <a:lnTo>
                    <a:pt x="627" y="49"/>
                  </a:lnTo>
                  <a:lnTo>
                    <a:pt x="629" y="51"/>
                  </a:lnTo>
                  <a:lnTo>
                    <a:pt x="629" y="51"/>
                  </a:lnTo>
                  <a:lnTo>
                    <a:pt x="630" y="52"/>
                  </a:lnTo>
                  <a:lnTo>
                    <a:pt x="630" y="54"/>
                  </a:lnTo>
                  <a:lnTo>
                    <a:pt x="632" y="54"/>
                  </a:lnTo>
                  <a:lnTo>
                    <a:pt x="632" y="56"/>
                  </a:lnTo>
                  <a:lnTo>
                    <a:pt x="632" y="57"/>
                  </a:lnTo>
                  <a:lnTo>
                    <a:pt x="634" y="59"/>
                  </a:lnTo>
                  <a:lnTo>
                    <a:pt x="634" y="59"/>
                  </a:lnTo>
                  <a:lnTo>
                    <a:pt x="634" y="61"/>
                  </a:lnTo>
                  <a:lnTo>
                    <a:pt x="634" y="62"/>
                  </a:lnTo>
                  <a:lnTo>
                    <a:pt x="634" y="64"/>
                  </a:lnTo>
                  <a:lnTo>
                    <a:pt x="634" y="66"/>
                  </a:lnTo>
                  <a:lnTo>
                    <a:pt x="634" y="68"/>
                  </a:lnTo>
                  <a:lnTo>
                    <a:pt x="634" y="68"/>
                  </a:lnTo>
                  <a:lnTo>
                    <a:pt x="634" y="69"/>
                  </a:lnTo>
                  <a:lnTo>
                    <a:pt x="634" y="71"/>
                  </a:lnTo>
                  <a:lnTo>
                    <a:pt x="634" y="73"/>
                  </a:lnTo>
                  <a:lnTo>
                    <a:pt x="634" y="74"/>
                  </a:lnTo>
                  <a:lnTo>
                    <a:pt x="634" y="76"/>
                  </a:lnTo>
                  <a:lnTo>
                    <a:pt x="632" y="76"/>
                  </a:lnTo>
                  <a:lnTo>
                    <a:pt x="632" y="78"/>
                  </a:lnTo>
                  <a:lnTo>
                    <a:pt x="630" y="79"/>
                  </a:lnTo>
                  <a:lnTo>
                    <a:pt x="630" y="79"/>
                  </a:lnTo>
                  <a:lnTo>
                    <a:pt x="630" y="81"/>
                  </a:lnTo>
                  <a:lnTo>
                    <a:pt x="629" y="83"/>
                  </a:lnTo>
                  <a:lnTo>
                    <a:pt x="627" y="83"/>
                  </a:lnTo>
                  <a:lnTo>
                    <a:pt x="627" y="84"/>
                  </a:lnTo>
                  <a:lnTo>
                    <a:pt x="625" y="84"/>
                  </a:lnTo>
                  <a:lnTo>
                    <a:pt x="625" y="84"/>
                  </a:lnTo>
                  <a:lnTo>
                    <a:pt x="624" y="86"/>
                  </a:lnTo>
                  <a:lnTo>
                    <a:pt x="622" y="86"/>
                  </a:lnTo>
                  <a:lnTo>
                    <a:pt x="620" y="86"/>
                  </a:lnTo>
                  <a:lnTo>
                    <a:pt x="620" y="86"/>
                  </a:lnTo>
                  <a:lnTo>
                    <a:pt x="618" y="88"/>
                  </a:lnTo>
                  <a:lnTo>
                    <a:pt x="617" y="88"/>
                  </a:lnTo>
                  <a:lnTo>
                    <a:pt x="615" y="88"/>
                  </a:lnTo>
                  <a:lnTo>
                    <a:pt x="613" y="88"/>
                  </a:lnTo>
                  <a:lnTo>
                    <a:pt x="612" y="88"/>
                  </a:lnTo>
                  <a:lnTo>
                    <a:pt x="608" y="88"/>
                  </a:lnTo>
                  <a:lnTo>
                    <a:pt x="607" y="86"/>
                  </a:lnTo>
                  <a:lnTo>
                    <a:pt x="605" y="86"/>
                  </a:lnTo>
                  <a:lnTo>
                    <a:pt x="603" y="84"/>
                  </a:lnTo>
                  <a:lnTo>
                    <a:pt x="602" y="84"/>
                  </a:lnTo>
                  <a:lnTo>
                    <a:pt x="600" y="83"/>
                  </a:lnTo>
                  <a:lnTo>
                    <a:pt x="598" y="81"/>
                  </a:lnTo>
                  <a:lnTo>
                    <a:pt x="598" y="79"/>
                  </a:lnTo>
                  <a:lnTo>
                    <a:pt x="596" y="78"/>
                  </a:lnTo>
                  <a:lnTo>
                    <a:pt x="596" y="76"/>
                  </a:lnTo>
                  <a:lnTo>
                    <a:pt x="595" y="74"/>
                  </a:lnTo>
                  <a:lnTo>
                    <a:pt x="595" y="73"/>
                  </a:lnTo>
                  <a:lnTo>
                    <a:pt x="595" y="71"/>
                  </a:lnTo>
                  <a:lnTo>
                    <a:pt x="595" y="69"/>
                  </a:lnTo>
                  <a:lnTo>
                    <a:pt x="593" y="66"/>
                  </a:lnTo>
                  <a:lnTo>
                    <a:pt x="595" y="66"/>
                  </a:lnTo>
                  <a:lnTo>
                    <a:pt x="595" y="64"/>
                  </a:lnTo>
                  <a:lnTo>
                    <a:pt x="595" y="62"/>
                  </a:lnTo>
                  <a:lnTo>
                    <a:pt x="595" y="61"/>
                  </a:lnTo>
                  <a:lnTo>
                    <a:pt x="595" y="59"/>
                  </a:lnTo>
                  <a:lnTo>
                    <a:pt x="595" y="57"/>
                  </a:lnTo>
                  <a:lnTo>
                    <a:pt x="596" y="57"/>
                  </a:lnTo>
                  <a:lnTo>
                    <a:pt x="596" y="56"/>
                  </a:lnTo>
                  <a:lnTo>
                    <a:pt x="596" y="54"/>
                  </a:lnTo>
                  <a:lnTo>
                    <a:pt x="598" y="54"/>
                  </a:lnTo>
                  <a:lnTo>
                    <a:pt x="598" y="52"/>
                  </a:lnTo>
                  <a:lnTo>
                    <a:pt x="600" y="51"/>
                  </a:lnTo>
                  <a:lnTo>
                    <a:pt x="600" y="51"/>
                  </a:lnTo>
                  <a:lnTo>
                    <a:pt x="602" y="49"/>
                  </a:lnTo>
                  <a:lnTo>
                    <a:pt x="603" y="49"/>
                  </a:lnTo>
                  <a:lnTo>
                    <a:pt x="603" y="49"/>
                  </a:lnTo>
                  <a:lnTo>
                    <a:pt x="605" y="47"/>
                  </a:lnTo>
                  <a:lnTo>
                    <a:pt x="607" y="47"/>
                  </a:lnTo>
                  <a:lnTo>
                    <a:pt x="608" y="47"/>
                  </a:lnTo>
                  <a:lnTo>
                    <a:pt x="608" y="46"/>
                  </a:lnTo>
                  <a:lnTo>
                    <a:pt x="610" y="46"/>
                  </a:lnTo>
                  <a:lnTo>
                    <a:pt x="612" y="46"/>
                  </a:lnTo>
                  <a:lnTo>
                    <a:pt x="613" y="46"/>
                  </a:lnTo>
                  <a:lnTo>
                    <a:pt x="615" y="46"/>
                  </a:lnTo>
                  <a:close/>
                  <a:moveTo>
                    <a:pt x="615" y="49"/>
                  </a:moveTo>
                  <a:lnTo>
                    <a:pt x="613" y="51"/>
                  </a:lnTo>
                  <a:lnTo>
                    <a:pt x="612" y="51"/>
                  </a:lnTo>
                  <a:lnTo>
                    <a:pt x="612" y="51"/>
                  </a:lnTo>
                  <a:lnTo>
                    <a:pt x="610" y="51"/>
                  </a:lnTo>
                  <a:lnTo>
                    <a:pt x="608" y="51"/>
                  </a:lnTo>
                  <a:lnTo>
                    <a:pt x="608" y="52"/>
                  </a:lnTo>
                  <a:lnTo>
                    <a:pt x="607" y="52"/>
                  </a:lnTo>
                  <a:lnTo>
                    <a:pt x="607" y="54"/>
                  </a:lnTo>
                  <a:lnTo>
                    <a:pt x="605" y="54"/>
                  </a:lnTo>
                  <a:lnTo>
                    <a:pt x="605" y="56"/>
                  </a:lnTo>
                  <a:lnTo>
                    <a:pt x="603" y="57"/>
                  </a:lnTo>
                  <a:lnTo>
                    <a:pt x="603" y="59"/>
                  </a:lnTo>
                  <a:lnTo>
                    <a:pt x="603" y="61"/>
                  </a:lnTo>
                  <a:lnTo>
                    <a:pt x="602" y="62"/>
                  </a:lnTo>
                  <a:lnTo>
                    <a:pt x="602" y="64"/>
                  </a:lnTo>
                  <a:lnTo>
                    <a:pt x="602" y="68"/>
                  </a:lnTo>
                  <a:lnTo>
                    <a:pt x="602" y="69"/>
                  </a:lnTo>
                  <a:lnTo>
                    <a:pt x="602" y="71"/>
                  </a:lnTo>
                  <a:lnTo>
                    <a:pt x="603" y="73"/>
                  </a:lnTo>
                  <a:lnTo>
                    <a:pt x="603" y="74"/>
                  </a:lnTo>
                  <a:lnTo>
                    <a:pt x="603" y="76"/>
                  </a:lnTo>
                  <a:lnTo>
                    <a:pt x="603" y="78"/>
                  </a:lnTo>
                  <a:lnTo>
                    <a:pt x="605" y="79"/>
                  </a:lnTo>
                  <a:lnTo>
                    <a:pt x="605" y="79"/>
                  </a:lnTo>
                  <a:lnTo>
                    <a:pt x="607" y="81"/>
                  </a:lnTo>
                  <a:lnTo>
                    <a:pt x="607" y="81"/>
                  </a:lnTo>
                  <a:lnTo>
                    <a:pt x="608" y="83"/>
                  </a:lnTo>
                  <a:lnTo>
                    <a:pt x="608" y="83"/>
                  </a:lnTo>
                  <a:lnTo>
                    <a:pt x="610" y="83"/>
                  </a:lnTo>
                  <a:lnTo>
                    <a:pt x="612" y="83"/>
                  </a:lnTo>
                  <a:lnTo>
                    <a:pt x="613" y="84"/>
                  </a:lnTo>
                  <a:lnTo>
                    <a:pt x="613" y="84"/>
                  </a:lnTo>
                  <a:lnTo>
                    <a:pt x="615" y="84"/>
                  </a:lnTo>
                  <a:lnTo>
                    <a:pt x="615" y="84"/>
                  </a:lnTo>
                  <a:lnTo>
                    <a:pt x="617" y="84"/>
                  </a:lnTo>
                  <a:lnTo>
                    <a:pt x="617" y="83"/>
                  </a:lnTo>
                  <a:lnTo>
                    <a:pt x="618" y="83"/>
                  </a:lnTo>
                  <a:lnTo>
                    <a:pt x="618" y="83"/>
                  </a:lnTo>
                  <a:lnTo>
                    <a:pt x="620" y="83"/>
                  </a:lnTo>
                  <a:lnTo>
                    <a:pt x="620" y="83"/>
                  </a:lnTo>
                  <a:lnTo>
                    <a:pt x="620" y="81"/>
                  </a:lnTo>
                  <a:lnTo>
                    <a:pt x="622" y="81"/>
                  </a:lnTo>
                  <a:lnTo>
                    <a:pt x="622" y="81"/>
                  </a:lnTo>
                  <a:lnTo>
                    <a:pt x="624" y="79"/>
                  </a:lnTo>
                  <a:lnTo>
                    <a:pt x="624" y="79"/>
                  </a:lnTo>
                  <a:lnTo>
                    <a:pt x="624" y="78"/>
                  </a:lnTo>
                  <a:lnTo>
                    <a:pt x="624" y="78"/>
                  </a:lnTo>
                  <a:lnTo>
                    <a:pt x="625" y="76"/>
                  </a:lnTo>
                  <a:lnTo>
                    <a:pt x="625" y="74"/>
                  </a:lnTo>
                  <a:lnTo>
                    <a:pt x="625" y="74"/>
                  </a:lnTo>
                  <a:lnTo>
                    <a:pt x="625" y="73"/>
                  </a:lnTo>
                  <a:lnTo>
                    <a:pt x="627" y="71"/>
                  </a:lnTo>
                  <a:lnTo>
                    <a:pt x="627" y="71"/>
                  </a:lnTo>
                  <a:lnTo>
                    <a:pt x="627" y="69"/>
                  </a:lnTo>
                  <a:lnTo>
                    <a:pt x="627" y="68"/>
                  </a:lnTo>
                  <a:lnTo>
                    <a:pt x="627" y="66"/>
                  </a:lnTo>
                  <a:lnTo>
                    <a:pt x="627" y="66"/>
                  </a:lnTo>
                  <a:lnTo>
                    <a:pt x="627" y="64"/>
                  </a:lnTo>
                  <a:lnTo>
                    <a:pt x="627" y="62"/>
                  </a:lnTo>
                  <a:lnTo>
                    <a:pt x="627" y="61"/>
                  </a:lnTo>
                  <a:lnTo>
                    <a:pt x="625" y="61"/>
                  </a:lnTo>
                  <a:lnTo>
                    <a:pt x="625" y="59"/>
                  </a:lnTo>
                  <a:lnTo>
                    <a:pt x="625" y="57"/>
                  </a:lnTo>
                  <a:lnTo>
                    <a:pt x="625" y="57"/>
                  </a:lnTo>
                  <a:lnTo>
                    <a:pt x="625" y="56"/>
                  </a:lnTo>
                  <a:lnTo>
                    <a:pt x="624" y="56"/>
                  </a:lnTo>
                  <a:lnTo>
                    <a:pt x="624" y="54"/>
                  </a:lnTo>
                  <a:lnTo>
                    <a:pt x="624" y="54"/>
                  </a:lnTo>
                  <a:lnTo>
                    <a:pt x="622" y="54"/>
                  </a:lnTo>
                  <a:lnTo>
                    <a:pt x="622" y="52"/>
                  </a:lnTo>
                  <a:lnTo>
                    <a:pt x="622" y="52"/>
                  </a:lnTo>
                  <a:lnTo>
                    <a:pt x="620" y="52"/>
                  </a:lnTo>
                  <a:lnTo>
                    <a:pt x="620" y="51"/>
                  </a:lnTo>
                  <a:lnTo>
                    <a:pt x="618" y="51"/>
                  </a:lnTo>
                  <a:lnTo>
                    <a:pt x="618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5" y="51"/>
                  </a:lnTo>
                  <a:lnTo>
                    <a:pt x="615" y="49"/>
                  </a:lnTo>
                  <a:close/>
                  <a:moveTo>
                    <a:pt x="646" y="54"/>
                  </a:moveTo>
                  <a:lnTo>
                    <a:pt x="646" y="51"/>
                  </a:lnTo>
                  <a:lnTo>
                    <a:pt x="646" y="51"/>
                  </a:lnTo>
                  <a:lnTo>
                    <a:pt x="647" y="51"/>
                  </a:lnTo>
                  <a:lnTo>
                    <a:pt x="647" y="51"/>
                  </a:lnTo>
                  <a:lnTo>
                    <a:pt x="647" y="49"/>
                  </a:lnTo>
                  <a:lnTo>
                    <a:pt x="649" y="49"/>
                  </a:lnTo>
                  <a:lnTo>
                    <a:pt x="649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2" y="49"/>
                  </a:lnTo>
                  <a:lnTo>
                    <a:pt x="652" y="49"/>
                  </a:lnTo>
                  <a:lnTo>
                    <a:pt x="652" y="47"/>
                  </a:lnTo>
                  <a:lnTo>
                    <a:pt x="654" y="47"/>
                  </a:lnTo>
                  <a:lnTo>
                    <a:pt x="654" y="47"/>
                  </a:lnTo>
                  <a:lnTo>
                    <a:pt x="656" y="47"/>
                  </a:lnTo>
                  <a:lnTo>
                    <a:pt x="656" y="46"/>
                  </a:lnTo>
                  <a:lnTo>
                    <a:pt x="659" y="46"/>
                  </a:lnTo>
                  <a:lnTo>
                    <a:pt x="659" y="54"/>
                  </a:lnTo>
                  <a:lnTo>
                    <a:pt x="659" y="52"/>
                  </a:lnTo>
                  <a:lnTo>
                    <a:pt x="661" y="52"/>
                  </a:lnTo>
                  <a:lnTo>
                    <a:pt x="661" y="51"/>
                  </a:lnTo>
                  <a:lnTo>
                    <a:pt x="662" y="51"/>
                  </a:lnTo>
                  <a:lnTo>
                    <a:pt x="662" y="51"/>
                  </a:lnTo>
                  <a:lnTo>
                    <a:pt x="664" y="49"/>
                  </a:lnTo>
                  <a:lnTo>
                    <a:pt x="664" y="49"/>
                  </a:lnTo>
                  <a:lnTo>
                    <a:pt x="666" y="49"/>
                  </a:lnTo>
                  <a:lnTo>
                    <a:pt x="668" y="47"/>
                  </a:lnTo>
                  <a:lnTo>
                    <a:pt x="668" y="47"/>
                  </a:lnTo>
                  <a:lnTo>
                    <a:pt x="669" y="47"/>
                  </a:lnTo>
                  <a:lnTo>
                    <a:pt x="669" y="47"/>
                  </a:lnTo>
                  <a:lnTo>
                    <a:pt x="671" y="46"/>
                  </a:lnTo>
                  <a:lnTo>
                    <a:pt x="671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4" y="46"/>
                  </a:lnTo>
                  <a:lnTo>
                    <a:pt x="674" y="46"/>
                  </a:lnTo>
                  <a:lnTo>
                    <a:pt x="676" y="46"/>
                  </a:lnTo>
                  <a:lnTo>
                    <a:pt x="676" y="46"/>
                  </a:lnTo>
                  <a:lnTo>
                    <a:pt x="676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2" y="56"/>
                  </a:lnTo>
                  <a:lnTo>
                    <a:pt x="662" y="56"/>
                  </a:lnTo>
                  <a:lnTo>
                    <a:pt x="661" y="56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59" y="59"/>
                  </a:lnTo>
                  <a:lnTo>
                    <a:pt x="661" y="78"/>
                  </a:lnTo>
                  <a:lnTo>
                    <a:pt x="661" y="78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8" y="83"/>
                  </a:lnTo>
                  <a:lnTo>
                    <a:pt x="668" y="86"/>
                  </a:lnTo>
                  <a:lnTo>
                    <a:pt x="646" y="88"/>
                  </a:lnTo>
                  <a:lnTo>
                    <a:pt x="646" y="84"/>
                  </a:lnTo>
                  <a:lnTo>
                    <a:pt x="647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51" y="84"/>
                  </a:lnTo>
                  <a:lnTo>
                    <a:pt x="651" y="84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8"/>
                  </a:lnTo>
                  <a:lnTo>
                    <a:pt x="652" y="78"/>
                  </a:lnTo>
                  <a:lnTo>
                    <a:pt x="652" y="54"/>
                  </a:lnTo>
                  <a:lnTo>
                    <a:pt x="646" y="54"/>
                  </a:lnTo>
                  <a:close/>
                  <a:moveTo>
                    <a:pt x="718" y="61"/>
                  </a:moveTo>
                  <a:lnTo>
                    <a:pt x="718" y="57"/>
                  </a:lnTo>
                  <a:lnTo>
                    <a:pt x="718" y="56"/>
                  </a:lnTo>
                  <a:lnTo>
                    <a:pt x="718" y="56"/>
                  </a:lnTo>
                  <a:lnTo>
                    <a:pt x="717" y="54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3" y="49"/>
                  </a:lnTo>
                  <a:lnTo>
                    <a:pt x="713" y="49"/>
                  </a:lnTo>
                  <a:lnTo>
                    <a:pt x="712" y="49"/>
                  </a:lnTo>
                  <a:lnTo>
                    <a:pt x="712" y="49"/>
                  </a:lnTo>
                  <a:lnTo>
                    <a:pt x="710" y="49"/>
                  </a:lnTo>
                  <a:lnTo>
                    <a:pt x="708" y="49"/>
                  </a:lnTo>
                  <a:lnTo>
                    <a:pt x="708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3" y="49"/>
                  </a:lnTo>
                  <a:lnTo>
                    <a:pt x="703" y="49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6"/>
                  </a:lnTo>
                  <a:lnTo>
                    <a:pt x="700" y="56"/>
                  </a:lnTo>
                  <a:lnTo>
                    <a:pt x="698" y="56"/>
                  </a:lnTo>
                  <a:lnTo>
                    <a:pt x="698" y="57"/>
                  </a:lnTo>
                  <a:lnTo>
                    <a:pt x="698" y="57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59"/>
                  </a:lnTo>
                  <a:lnTo>
                    <a:pt x="693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6"/>
                  </a:lnTo>
                  <a:lnTo>
                    <a:pt x="691" y="56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3" y="52"/>
                  </a:lnTo>
                  <a:lnTo>
                    <a:pt x="693" y="52"/>
                  </a:lnTo>
                  <a:lnTo>
                    <a:pt x="693" y="51"/>
                  </a:lnTo>
                  <a:lnTo>
                    <a:pt x="693" y="51"/>
                  </a:lnTo>
                  <a:lnTo>
                    <a:pt x="695" y="51"/>
                  </a:lnTo>
                  <a:lnTo>
                    <a:pt x="695" y="49"/>
                  </a:lnTo>
                  <a:lnTo>
                    <a:pt x="696" y="49"/>
                  </a:lnTo>
                  <a:lnTo>
                    <a:pt x="696" y="49"/>
                  </a:lnTo>
                  <a:lnTo>
                    <a:pt x="696" y="47"/>
                  </a:lnTo>
                  <a:lnTo>
                    <a:pt x="698" y="47"/>
                  </a:lnTo>
                  <a:lnTo>
                    <a:pt x="700" y="47"/>
                  </a:lnTo>
                  <a:lnTo>
                    <a:pt x="700" y="46"/>
                  </a:lnTo>
                  <a:lnTo>
                    <a:pt x="701" y="46"/>
                  </a:lnTo>
                  <a:lnTo>
                    <a:pt x="703" y="46"/>
                  </a:lnTo>
                  <a:lnTo>
                    <a:pt x="703" y="46"/>
                  </a:lnTo>
                  <a:lnTo>
                    <a:pt x="705" y="46"/>
                  </a:lnTo>
                  <a:lnTo>
                    <a:pt x="707" y="46"/>
                  </a:lnTo>
                  <a:lnTo>
                    <a:pt x="708" y="46"/>
                  </a:lnTo>
                  <a:lnTo>
                    <a:pt x="708" y="46"/>
                  </a:lnTo>
                  <a:lnTo>
                    <a:pt x="710" y="46"/>
                  </a:lnTo>
                  <a:lnTo>
                    <a:pt x="712" y="46"/>
                  </a:lnTo>
                  <a:lnTo>
                    <a:pt x="713" y="46"/>
                  </a:lnTo>
                  <a:lnTo>
                    <a:pt x="713" y="46"/>
                  </a:lnTo>
                  <a:lnTo>
                    <a:pt x="715" y="46"/>
                  </a:lnTo>
                  <a:lnTo>
                    <a:pt x="717" y="46"/>
                  </a:lnTo>
                  <a:lnTo>
                    <a:pt x="717" y="46"/>
                  </a:lnTo>
                  <a:lnTo>
                    <a:pt x="718" y="46"/>
                  </a:lnTo>
                  <a:lnTo>
                    <a:pt x="718" y="47"/>
                  </a:lnTo>
                  <a:lnTo>
                    <a:pt x="720" y="47"/>
                  </a:lnTo>
                  <a:lnTo>
                    <a:pt x="720" y="47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2"/>
                  </a:lnTo>
                  <a:lnTo>
                    <a:pt x="725" y="52"/>
                  </a:lnTo>
                  <a:lnTo>
                    <a:pt x="725" y="54"/>
                  </a:lnTo>
                  <a:lnTo>
                    <a:pt x="725" y="54"/>
                  </a:lnTo>
                  <a:lnTo>
                    <a:pt x="725" y="56"/>
                  </a:lnTo>
                  <a:lnTo>
                    <a:pt x="725" y="57"/>
                  </a:lnTo>
                  <a:lnTo>
                    <a:pt x="725" y="59"/>
                  </a:lnTo>
                  <a:lnTo>
                    <a:pt x="725" y="74"/>
                  </a:lnTo>
                  <a:lnTo>
                    <a:pt x="725" y="74"/>
                  </a:lnTo>
                  <a:lnTo>
                    <a:pt x="725" y="76"/>
                  </a:lnTo>
                  <a:lnTo>
                    <a:pt x="725" y="76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3"/>
                  </a:lnTo>
                  <a:lnTo>
                    <a:pt x="729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2" y="83"/>
                  </a:lnTo>
                  <a:lnTo>
                    <a:pt x="732" y="83"/>
                  </a:lnTo>
                  <a:lnTo>
                    <a:pt x="732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5" y="81"/>
                  </a:lnTo>
                  <a:lnTo>
                    <a:pt x="735" y="84"/>
                  </a:lnTo>
                  <a:lnTo>
                    <a:pt x="734" y="84"/>
                  </a:lnTo>
                  <a:lnTo>
                    <a:pt x="734" y="84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0" y="86"/>
                  </a:lnTo>
                  <a:lnTo>
                    <a:pt x="730" y="86"/>
                  </a:lnTo>
                  <a:lnTo>
                    <a:pt x="729" y="86"/>
                  </a:lnTo>
                  <a:lnTo>
                    <a:pt x="729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2" y="84"/>
                  </a:lnTo>
                  <a:lnTo>
                    <a:pt x="722" y="84"/>
                  </a:lnTo>
                  <a:lnTo>
                    <a:pt x="722" y="83"/>
                  </a:lnTo>
                  <a:lnTo>
                    <a:pt x="722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7" y="81"/>
                  </a:lnTo>
                  <a:lnTo>
                    <a:pt x="715" y="81"/>
                  </a:lnTo>
                  <a:lnTo>
                    <a:pt x="715" y="83"/>
                  </a:lnTo>
                  <a:lnTo>
                    <a:pt x="713" y="83"/>
                  </a:lnTo>
                  <a:lnTo>
                    <a:pt x="712" y="84"/>
                  </a:lnTo>
                  <a:lnTo>
                    <a:pt x="712" y="84"/>
                  </a:lnTo>
                  <a:lnTo>
                    <a:pt x="710" y="84"/>
                  </a:lnTo>
                  <a:lnTo>
                    <a:pt x="710" y="84"/>
                  </a:lnTo>
                  <a:lnTo>
                    <a:pt x="708" y="86"/>
                  </a:lnTo>
                  <a:lnTo>
                    <a:pt x="707" y="86"/>
                  </a:lnTo>
                  <a:lnTo>
                    <a:pt x="707" y="86"/>
                  </a:lnTo>
                  <a:lnTo>
                    <a:pt x="705" y="86"/>
                  </a:lnTo>
                  <a:lnTo>
                    <a:pt x="705" y="86"/>
                  </a:lnTo>
                  <a:lnTo>
                    <a:pt x="703" y="86"/>
                  </a:lnTo>
                  <a:lnTo>
                    <a:pt x="701" y="86"/>
                  </a:lnTo>
                  <a:lnTo>
                    <a:pt x="701" y="86"/>
                  </a:lnTo>
                  <a:lnTo>
                    <a:pt x="700" y="86"/>
                  </a:lnTo>
                  <a:lnTo>
                    <a:pt x="698" y="86"/>
                  </a:lnTo>
                  <a:lnTo>
                    <a:pt x="696" y="86"/>
                  </a:lnTo>
                  <a:lnTo>
                    <a:pt x="696" y="86"/>
                  </a:lnTo>
                  <a:lnTo>
                    <a:pt x="695" y="84"/>
                  </a:lnTo>
                  <a:lnTo>
                    <a:pt x="693" y="84"/>
                  </a:lnTo>
                  <a:lnTo>
                    <a:pt x="693" y="84"/>
                  </a:lnTo>
                  <a:lnTo>
                    <a:pt x="691" y="83"/>
                  </a:lnTo>
                  <a:lnTo>
                    <a:pt x="691" y="83"/>
                  </a:lnTo>
                  <a:lnTo>
                    <a:pt x="691" y="81"/>
                  </a:lnTo>
                  <a:lnTo>
                    <a:pt x="690" y="81"/>
                  </a:lnTo>
                  <a:lnTo>
                    <a:pt x="690" y="79"/>
                  </a:lnTo>
                  <a:lnTo>
                    <a:pt x="690" y="79"/>
                  </a:lnTo>
                  <a:lnTo>
                    <a:pt x="690" y="78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3"/>
                  </a:lnTo>
                  <a:lnTo>
                    <a:pt x="690" y="73"/>
                  </a:lnTo>
                  <a:lnTo>
                    <a:pt x="690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69"/>
                  </a:lnTo>
                  <a:lnTo>
                    <a:pt x="693" y="69"/>
                  </a:lnTo>
                  <a:lnTo>
                    <a:pt x="693" y="69"/>
                  </a:lnTo>
                  <a:lnTo>
                    <a:pt x="693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6" y="66"/>
                  </a:lnTo>
                  <a:lnTo>
                    <a:pt x="698" y="66"/>
                  </a:lnTo>
                  <a:lnTo>
                    <a:pt x="698" y="66"/>
                  </a:lnTo>
                  <a:lnTo>
                    <a:pt x="700" y="66"/>
                  </a:lnTo>
                  <a:lnTo>
                    <a:pt x="701" y="64"/>
                  </a:lnTo>
                  <a:lnTo>
                    <a:pt x="701" y="64"/>
                  </a:lnTo>
                  <a:lnTo>
                    <a:pt x="703" y="64"/>
                  </a:lnTo>
                  <a:lnTo>
                    <a:pt x="705" y="64"/>
                  </a:lnTo>
                  <a:lnTo>
                    <a:pt x="707" y="62"/>
                  </a:lnTo>
                  <a:lnTo>
                    <a:pt x="708" y="62"/>
                  </a:lnTo>
                  <a:lnTo>
                    <a:pt x="712" y="62"/>
                  </a:lnTo>
                  <a:lnTo>
                    <a:pt x="713" y="62"/>
                  </a:lnTo>
                  <a:lnTo>
                    <a:pt x="715" y="62"/>
                  </a:lnTo>
                  <a:lnTo>
                    <a:pt x="718" y="61"/>
                  </a:lnTo>
                  <a:close/>
                  <a:moveTo>
                    <a:pt x="718" y="66"/>
                  </a:moveTo>
                  <a:lnTo>
                    <a:pt x="717" y="66"/>
                  </a:lnTo>
                  <a:lnTo>
                    <a:pt x="713" y="66"/>
                  </a:lnTo>
                  <a:lnTo>
                    <a:pt x="712" y="66"/>
                  </a:lnTo>
                  <a:lnTo>
                    <a:pt x="710" y="66"/>
                  </a:lnTo>
                  <a:lnTo>
                    <a:pt x="708" y="68"/>
                  </a:lnTo>
                  <a:lnTo>
                    <a:pt x="708" y="68"/>
                  </a:lnTo>
                  <a:lnTo>
                    <a:pt x="707" y="68"/>
                  </a:lnTo>
                  <a:lnTo>
                    <a:pt x="707" y="68"/>
                  </a:lnTo>
                  <a:lnTo>
                    <a:pt x="705" y="68"/>
                  </a:lnTo>
                  <a:lnTo>
                    <a:pt x="705" y="68"/>
                  </a:lnTo>
                  <a:lnTo>
                    <a:pt x="703" y="68"/>
                  </a:lnTo>
                  <a:lnTo>
                    <a:pt x="703" y="69"/>
                  </a:lnTo>
                  <a:lnTo>
                    <a:pt x="701" y="69"/>
                  </a:lnTo>
                  <a:lnTo>
                    <a:pt x="701" y="69"/>
                  </a:lnTo>
                  <a:lnTo>
                    <a:pt x="700" y="69"/>
                  </a:lnTo>
                  <a:lnTo>
                    <a:pt x="700" y="69"/>
                  </a:lnTo>
                  <a:lnTo>
                    <a:pt x="700" y="71"/>
                  </a:lnTo>
                  <a:lnTo>
                    <a:pt x="700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6" y="73"/>
                  </a:lnTo>
                  <a:lnTo>
                    <a:pt x="696" y="73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8" y="78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5" y="81"/>
                  </a:lnTo>
                  <a:lnTo>
                    <a:pt x="705" y="81"/>
                  </a:lnTo>
                  <a:lnTo>
                    <a:pt x="707" y="81"/>
                  </a:lnTo>
                  <a:lnTo>
                    <a:pt x="707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10" y="81"/>
                  </a:lnTo>
                  <a:lnTo>
                    <a:pt x="710" y="79"/>
                  </a:lnTo>
                  <a:lnTo>
                    <a:pt x="712" y="79"/>
                  </a:lnTo>
                  <a:lnTo>
                    <a:pt x="713" y="79"/>
                  </a:lnTo>
                  <a:lnTo>
                    <a:pt x="713" y="78"/>
                  </a:lnTo>
                  <a:lnTo>
                    <a:pt x="715" y="78"/>
                  </a:lnTo>
                  <a:lnTo>
                    <a:pt x="717" y="78"/>
                  </a:lnTo>
                  <a:lnTo>
                    <a:pt x="717" y="76"/>
                  </a:lnTo>
                  <a:lnTo>
                    <a:pt x="718" y="74"/>
                  </a:lnTo>
                  <a:lnTo>
                    <a:pt x="718" y="66"/>
                  </a:lnTo>
                  <a:close/>
                  <a:moveTo>
                    <a:pt x="752" y="32"/>
                  </a:moveTo>
                  <a:lnTo>
                    <a:pt x="756" y="32"/>
                  </a:lnTo>
                  <a:lnTo>
                    <a:pt x="756" y="46"/>
                  </a:lnTo>
                  <a:lnTo>
                    <a:pt x="769" y="46"/>
                  </a:lnTo>
                  <a:lnTo>
                    <a:pt x="769" y="49"/>
                  </a:lnTo>
                  <a:lnTo>
                    <a:pt x="756" y="49"/>
                  </a:lnTo>
                  <a:lnTo>
                    <a:pt x="757" y="74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9" y="79"/>
                  </a:lnTo>
                  <a:lnTo>
                    <a:pt x="759" y="79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4" y="81"/>
                  </a:lnTo>
                  <a:lnTo>
                    <a:pt x="764" y="81"/>
                  </a:lnTo>
                  <a:lnTo>
                    <a:pt x="766" y="81"/>
                  </a:lnTo>
                  <a:lnTo>
                    <a:pt x="767" y="81"/>
                  </a:lnTo>
                  <a:lnTo>
                    <a:pt x="767" y="81"/>
                  </a:lnTo>
                  <a:lnTo>
                    <a:pt x="769" y="79"/>
                  </a:lnTo>
                  <a:lnTo>
                    <a:pt x="771" y="79"/>
                  </a:lnTo>
                  <a:lnTo>
                    <a:pt x="771" y="78"/>
                  </a:lnTo>
                  <a:lnTo>
                    <a:pt x="771" y="83"/>
                  </a:lnTo>
                  <a:lnTo>
                    <a:pt x="771" y="83"/>
                  </a:lnTo>
                  <a:lnTo>
                    <a:pt x="769" y="84"/>
                  </a:lnTo>
                  <a:lnTo>
                    <a:pt x="767" y="84"/>
                  </a:lnTo>
                  <a:lnTo>
                    <a:pt x="766" y="84"/>
                  </a:lnTo>
                  <a:lnTo>
                    <a:pt x="764" y="86"/>
                  </a:lnTo>
                  <a:lnTo>
                    <a:pt x="764" y="86"/>
                  </a:lnTo>
                  <a:lnTo>
                    <a:pt x="762" y="86"/>
                  </a:lnTo>
                  <a:lnTo>
                    <a:pt x="761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7" y="86"/>
                  </a:lnTo>
                  <a:lnTo>
                    <a:pt x="757" y="86"/>
                  </a:lnTo>
                  <a:lnTo>
                    <a:pt x="756" y="86"/>
                  </a:lnTo>
                  <a:lnTo>
                    <a:pt x="756" y="84"/>
                  </a:lnTo>
                  <a:lnTo>
                    <a:pt x="756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79"/>
                  </a:lnTo>
                  <a:lnTo>
                    <a:pt x="751" y="79"/>
                  </a:lnTo>
                  <a:lnTo>
                    <a:pt x="751" y="78"/>
                  </a:lnTo>
                  <a:lnTo>
                    <a:pt x="751" y="78"/>
                  </a:lnTo>
                  <a:lnTo>
                    <a:pt x="751" y="76"/>
                  </a:lnTo>
                  <a:lnTo>
                    <a:pt x="751" y="74"/>
                  </a:lnTo>
                  <a:lnTo>
                    <a:pt x="749" y="49"/>
                  </a:lnTo>
                  <a:lnTo>
                    <a:pt x="742" y="51"/>
                  </a:lnTo>
                  <a:lnTo>
                    <a:pt x="742" y="47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5" y="46"/>
                  </a:lnTo>
                  <a:lnTo>
                    <a:pt x="745" y="46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9" y="44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51" y="42"/>
                  </a:lnTo>
                  <a:lnTo>
                    <a:pt x="751" y="40"/>
                  </a:lnTo>
                  <a:lnTo>
                    <a:pt x="751" y="40"/>
                  </a:lnTo>
                  <a:lnTo>
                    <a:pt x="751" y="39"/>
                  </a:lnTo>
                  <a:lnTo>
                    <a:pt x="751" y="39"/>
                  </a:lnTo>
                  <a:lnTo>
                    <a:pt x="752" y="39"/>
                  </a:lnTo>
                  <a:lnTo>
                    <a:pt x="752" y="37"/>
                  </a:lnTo>
                  <a:lnTo>
                    <a:pt x="752" y="35"/>
                  </a:lnTo>
                  <a:lnTo>
                    <a:pt x="752" y="35"/>
                  </a:lnTo>
                  <a:lnTo>
                    <a:pt x="752" y="34"/>
                  </a:lnTo>
                  <a:lnTo>
                    <a:pt x="752" y="32"/>
                  </a:lnTo>
                  <a:lnTo>
                    <a:pt x="752" y="32"/>
                  </a:lnTo>
                  <a:close/>
                  <a:moveTo>
                    <a:pt x="790" y="25"/>
                  </a:moveTo>
                  <a:lnTo>
                    <a:pt x="790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3" y="25"/>
                  </a:lnTo>
                  <a:lnTo>
                    <a:pt x="793" y="25"/>
                  </a:lnTo>
                  <a:lnTo>
                    <a:pt x="793" y="27"/>
                  </a:lnTo>
                  <a:lnTo>
                    <a:pt x="793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3" y="32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6" y="34"/>
                  </a:lnTo>
                  <a:lnTo>
                    <a:pt x="786" y="34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6" y="29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90" y="25"/>
                  </a:lnTo>
                  <a:lnTo>
                    <a:pt x="790" y="25"/>
                  </a:lnTo>
                  <a:lnTo>
                    <a:pt x="790" y="25"/>
                  </a:lnTo>
                  <a:close/>
                  <a:moveTo>
                    <a:pt x="779" y="51"/>
                  </a:moveTo>
                  <a:lnTo>
                    <a:pt x="779" y="47"/>
                  </a:lnTo>
                  <a:lnTo>
                    <a:pt x="781" y="47"/>
                  </a:lnTo>
                  <a:lnTo>
                    <a:pt x="781" y="47"/>
                  </a:lnTo>
                  <a:lnTo>
                    <a:pt x="783" y="47"/>
                  </a:lnTo>
                  <a:lnTo>
                    <a:pt x="783" y="47"/>
                  </a:lnTo>
                  <a:lnTo>
                    <a:pt x="784" y="47"/>
                  </a:lnTo>
                  <a:lnTo>
                    <a:pt x="784" y="46"/>
                  </a:lnTo>
                  <a:lnTo>
                    <a:pt x="784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8" y="46"/>
                  </a:lnTo>
                  <a:lnTo>
                    <a:pt x="788" y="46"/>
                  </a:lnTo>
                  <a:lnTo>
                    <a:pt x="788" y="44"/>
                  </a:lnTo>
                  <a:lnTo>
                    <a:pt x="790" y="44"/>
                  </a:lnTo>
                  <a:lnTo>
                    <a:pt x="790" y="44"/>
                  </a:lnTo>
                  <a:lnTo>
                    <a:pt x="791" y="44"/>
                  </a:lnTo>
                  <a:lnTo>
                    <a:pt x="795" y="44"/>
                  </a:lnTo>
                  <a:lnTo>
                    <a:pt x="795" y="76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81"/>
                  </a:lnTo>
                  <a:lnTo>
                    <a:pt x="796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1" y="81"/>
                  </a:lnTo>
                  <a:lnTo>
                    <a:pt x="801" y="84"/>
                  </a:lnTo>
                  <a:lnTo>
                    <a:pt x="781" y="84"/>
                  </a:lnTo>
                  <a:lnTo>
                    <a:pt x="781" y="81"/>
                  </a:lnTo>
                  <a:lnTo>
                    <a:pt x="783" y="81"/>
                  </a:lnTo>
                  <a:lnTo>
                    <a:pt x="783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6"/>
                  </a:lnTo>
                  <a:lnTo>
                    <a:pt x="788" y="76"/>
                  </a:lnTo>
                  <a:lnTo>
                    <a:pt x="788" y="74"/>
                  </a:lnTo>
                  <a:lnTo>
                    <a:pt x="788" y="51"/>
                  </a:lnTo>
                  <a:lnTo>
                    <a:pt x="779" y="51"/>
                  </a:lnTo>
                  <a:close/>
                  <a:moveTo>
                    <a:pt x="832" y="44"/>
                  </a:moveTo>
                  <a:lnTo>
                    <a:pt x="834" y="44"/>
                  </a:lnTo>
                  <a:lnTo>
                    <a:pt x="835" y="44"/>
                  </a:lnTo>
                  <a:lnTo>
                    <a:pt x="835" y="44"/>
                  </a:lnTo>
                  <a:lnTo>
                    <a:pt x="837" y="44"/>
                  </a:lnTo>
                  <a:lnTo>
                    <a:pt x="839" y="44"/>
                  </a:lnTo>
                  <a:lnTo>
                    <a:pt x="840" y="44"/>
                  </a:lnTo>
                  <a:lnTo>
                    <a:pt x="840" y="46"/>
                  </a:lnTo>
                  <a:lnTo>
                    <a:pt x="842" y="46"/>
                  </a:lnTo>
                  <a:lnTo>
                    <a:pt x="844" y="46"/>
                  </a:lnTo>
                  <a:lnTo>
                    <a:pt x="844" y="47"/>
                  </a:lnTo>
                  <a:lnTo>
                    <a:pt x="845" y="47"/>
                  </a:lnTo>
                  <a:lnTo>
                    <a:pt x="847" y="49"/>
                  </a:lnTo>
                  <a:lnTo>
                    <a:pt x="847" y="49"/>
                  </a:lnTo>
                  <a:lnTo>
                    <a:pt x="849" y="51"/>
                  </a:lnTo>
                  <a:lnTo>
                    <a:pt x="849" y="51"/>
                  </a:lnTo>
                  <a:lnTo>
                    <a:pt x="849" y="52"/>
                  </a:lnTo>
                  <a:lnTo>
                    <a:pt x="850" y="54"/>
                  </a:lnTo>
                  <a:lnTo>
                    <a:pt x="850" y="56"/>
                  </a:lnTo>
                  <a:lnTo>
                    <a:pt x="850" y="56"/>
                  </a:lnTo>
                  <a:lnTo>
                    <a:pt x="852" y="57"/>
                  </a:lnTo>
                  <a:lnTo>
                    <a:pt x="852" y="59"/>
                  </a:lnTo>
                  <a:lnTo>
                    <a:pt x="852" y="61"/>
                  </a:lnTo>
                  <a:lnTo>
                    <a:pt x="852" y="62"/>
                  </a:lnTo>
                  <a:lnTo>
                    <a:pt x="852" y="64"/>
                  </a:lnTo>
                  <a:lnTo>
                    <a:pt x="852" y="66"/>
                  </a:lnTo>
                  <a:lnTo>
                    <a:pt x="852" y="66"/>
                  </a:lnTo>
                  <a:lnTo>
                    <a:pt x="852" y="68"/>
                  </a:lnTo>
                  <a:lnTo>
                    <a:pt x="852" y="69"/>
                  </a:lnTo>
                  <a:lnTo>
                    <a:pt x="852" y="71"/>
                  </a:lnTo>
                  <a:lnTo>
                    <a:pt x="850" y="73"/>
                  </a:lnTo>
                  <a:lnTo>
                    <a:pt x="850" y="73"/>
                  </a:lnTo>
                  <a:lnTo>
                    <a:pt x="850" y="74"/>
                  </a:lnTo>
                  <a:lnTo>
                    <a:pt x="849" y="76"/>
                  </a:lnTo>
                  <a:lnTo>
                    <a:pt x="849" y="78"/>
                  </a:lnTo>
                  <a:lnTo>
                    <a:pt x="847" y="78"/>
                  </a:lnTo>
                  <a:lnTo>
                    <a:pt x="847" y="79"/>
                  </a:lnTo>
                  <a:lnTo>
                    <a:pt x="845" y="79"/>
                  </a:lnTo>
                  <a:lnTo>
                    <a:pt x="845" y="81"/>
                  </a:lnTo>
                  <a:lnTo>
                    <a:pt x="844" y="81"/>
                  </a:lnTo>
                  <a:lnTo>
                    <a:pt x="844" y="83"/>
                  </a:lnTo>
                  <a:lnTo>
                    <a:pt x="842" y="83"/>
                  </a:lnTo>
                  <a:lnTo>
                    <a:pt x="840" y="83"/>
                  </a:lnTo>
                  <a:lnTo>
                    <a:pt x="840" y="84"/>
                  </a:lnTo>
                  <a:lnTo>
                    <a:pt x="839" y="84"/>
                  </a:lnTo>
                  <a:lnTo>
                    <a:pt x="837" y="84"/>
                  </a:lnTo>
                  <a:lnTo>
                    <a:pt x="835" y="84"/>
                  </a:lnTo>
                  <a:lnTo>
                    <a:pt x="834" y="84"/>
                  </a:lnTo>
                  <a:lnTo>
                    <a:pt x="832" y="84"/>
                  </a:lnTo>
                  <a:lnTo>
                    <a:pt x="830" y="84"/>
                  </a:lnTo>
                  <a:lnTo>
                    <a:pt x="828" y="84"/>
                  </a:lnTo>
                  <a:lnTo>
                    <a:pt x="825" y="84"/>
                  </a:lnTo>
                  <a:lnTo>
                    <a:pt x="823" y="84"/>
                  </a:lnTo>
                  <a:lnTo>
                    <a:pt x="822" y="83"/>
                  </a:lnTo>
                  <a:lnTo>
                    <a:pt x="820" y="81"/>
                  </a:lnTo>
                  <a:lnTo>
                    <a:pt x="818" y="81"/>
                  </a:lnTo>
                  <a:lnTo>
                    <a:pt x="817" y="79"/>
                  </a:lnTo>
                  <a:lnTo>
                    <a:pt x="817" y="78"/>
                  </a:lnTo>
                  <a:lnTo>
                    <a:pt x="815" y="76"/>
                  </a:lnTo>
                  <a:lnTo>
                    <a:pt x="813" y="74"/>
                  </a:lnTo>
                  <a:lnTo>
                    <a:pt x="813" y="73"/>
                  </a:lnTo>
                  <a:lnTo>
                    <a:pt x="813" y="71"/>
                  </a:lnTo>
                  <a:lnTo>
                    <a:pt x="812" y="69"/>
                  </a:lnTo>
                  <a:lnTo>
                    <a:pt x="812" y="68"/>
                  </a:lnTo>
                  <a:lnTo>
                    <a:pt x="812" y="64"/>
                  </a:lnTo>
                  <a:lnTo>
                    <a:pt x="812" y="62"/>
                  </a:lnTo>
                  <a:lnTo>
                    <a:pt x="812" y="62"/>
                  </a:lnTo>
                  <a:lnTo>
                    <a:pt x="812" y="61"/>
                  </a:lnTo>
                  <a:lnTo>
                    <a:pt x="812" y="59"/>
                  </a:lnTo>
                  <a:lnTo>
                    <a:pt x="813" y="57"/>
                  </a:lnTo>
                  <a:lnTo>
                    <a:pt x="813" y="56"/>
                  </a:lnTo>
                  <a:lnTo>
                    <a:pt x="813" y="56"/>
                  </a:lnTo>
                  <a:lnTo>
                    <a:pt x="813" y="54"/>
                  </a:lnTo>
                  <a:lnTo>
                    <a:pt x="815" y="52"/>
                  </a:lnTo>
                  <a:lnTo>
                    <a:pt x="815" y="51"/>
                  </a:lnTo>
                  <a:lnTo>
                    <a:pt x="817" y="51"/>
                  </a:lnTo>
                  <a:lnTo>
                    <a:pt x="817" y="49"/>
                  </a:lnTo>
                  <a:lnTo>
                    <a:pt x="818" y="49"/>
                  </a:lnTo>
                  <a:lnTo>
                    <a:pt x="818" y="47"/>
                  </a:lnTo>
                  <a:lnTo>
                    <a:pt x="820" y="47"/>
                  </a:lnTo>
                  <a:lnTo>
                    <a:pt x="822" y="46"/>
                  </a:lnTo>
                  <a:lnTo>
                    <a:pt x="822" y="46"/>
                  </a:lnTo>
                  <a:lnTo>
                    <a:pt x="823" y="46"/>
                  </a:lnTo>
                  <a:lnTo>
                    <a:pt x="825" y="44"/>
                  </a:lnTo>
                  <a:lnTo>
                    <a:pt x="827" y="44"/>
                  </a:lnTo>
                  <a:lnTo>
                    <a:pt x="827" y="44"/>
                  </a:lnTo>
                  <a:lnTo>
                    <a:pt x="828" y="44"/>
                  </a:lnTo>
                  <a:lnTo>
                    <a:pt x="830" y="44"/>
                  </a:lnTo>
                  <a:lnTo>
                    <a:pt x="832" y="44"/>
                  </a:lnTo>
                  <a:close/>
                  <a:moveTo>
                    <a:pt x="832" y="47"/>
                  </a:moveTo>
                  <a:lnTo>
                    <a:pt x="830" y="47"/>
                  </a:lnTo>
                  <a:lnTo>
                    <a:pt x="828" y="47"/>
                  </a:lnTo>
                  <a:lnTo>
                    <a:pt x="828" y="47"/>
                  </a:lnTo>
                  <a:lnTo>
                    <a:pt x="827" y="49"/>
                  </a:lnTo>
                  <a:lnTo>
                    <a:pt x="827" y="49"/>
                  </a:lnTo>
                  <a:lnTo>
                    <a:pt x="825" y="49"/>
                  </a:lnTo>
                  <a:lnTo>
                    <a:pt x="825" y="51"/>
                  </a:lnTo>
                  <a:lnTo>
                    <a:pt x="823" y="51"/>
                  </a:lnTo>
                  <a:lnTo>
                    <a:pt x="823" y="52"/>
                  </a:lnTo>
                  <a:lnTo>
                    <a:pt x="822" y="54"/>
                  </a:lnTo>
                  <a:lnTo>
                    <a:pt x="822" y="56"/>
                  </a:lnTo>
                  <a:lnTo>
                    <a:pt x="820" y="57"/>
                  </a:lnTo>
                  <a:lnTo>
                    <a:pt x="820" y="59"/>
                  </a:lnTo>
                  <a:lnTo>
                    <a:pt x="820" y="61"/>
                  </a:lnTo>
                  <a:lnTo>
                    <a:pt x="820" y="62"/>
                  </a:lnTo>
                  <a:lnTo>
                    <a:pt x="820" y="64"/>
                  </a:lnTo>
                  <a:lnTo>
                    <a:pt x="820" y="68"/>
                  </a:lnTo>
                  <a:lnTo>
                    <a:pt x="820" y="69"/>
                  </a:lnTo>
                  <a:lnTo>
                    <a:pt x="820" y="71"/>
                  </a:lnTo>
                  <a:lnTo>
                    <a:pt x="822" y="73"/>
                  </a:lnTo>
                  <a:lnTo>
                    <a:pt x="822" y="74"/>
                  </a:lnTo>
                  <a:lnTo>
                    <a:pt x="822" y="74"/>
                  </a:lnTo>
                  <a:lnTo>
                    <a:pt x="823" y="76"/>
                  </a:lnTo>
                  <a:lnTo>
                    <a:pt x="823" y="78"/>
                  </a:lnTo>
                  <a:lnTo>
                    <a:pt x="825" y="78"/>
                  </a:lnTo>
                  <a:lnTo>
                    <a:pt x="825" y="79"/>
                  </a:lnTo>
                  <a:lnTo>
                    <a:pt x="827" y="79"/>
                  </a:lnTo>
                  <a:lnTo>
                    <a:pt x="827" y="81"/>
                  </a:lnTo>
                  <a:lnTo>
                    <a:pt x="828" y="81"/>
                  </a:lnTo>
                  <a:lnTo>
                    <a:pt x="830" y="81"/>
                  </a:lnTo>
                  <a:lnTo>
                    <a:pt x="832" y="81"/>
                  </a:lnTo>
                  <a:lnTo>
                    <a:pt x="832" y="81"/>
                  </a:lnTo>
                  <a:lnTo>
                    <a:pt x="834" y="81"/>
                  </a:lnTo>
                  <a:lnTo>
                    <a:pt x="834" y="81"/>
                  </a:lnTo>
                  <a:lnTo>
                    <a:pt x="835" y="81"/>
                  </a:lnTo>
                  <a:lnTo>
                    <a:pt x="835" y="81"/>
                  </a:lnTo>
                  <a:lnTo>
                    <a:pt x="837" y="81"/>
                  </a:lnTo>
                  <a:lnTo>
                    <a:pt x="837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40" y="78"/>
                  </a:lnTo>
                  <a:lnTo>
                    <a:pt x="840" y="78"/>
                  </a:lnTo>
                  <a:lnTo>
                    <a:pt x="840" y="76"/>
                  </a:lnTo>
                  <a:lnTo>
                    <a:pt x="842" y="76"/>
                  </a:lnTo>
                  <a:lnTo>
                    <a:pt x="842" y="74"/>
                  </a:lnTo>
                  <a:lnTo>
                    <a:pt x="842" y="74"/>
                  </a:lnTo>
                  <a:lnTo>
                    <a:pt x="844" y="73"/>
                  </a:lnTo>
                  <a:lnTo>
                    <a:pt x="844" y="73"/>
                  </a:lnTo>
                  <a:lnTo>
                    <a:pt x="844" y="71"/>
                  </a:lnTo>
                  <a:lnTo>
                    <a:pt x="844" y="69"/>
                  </a:lnTo>
                  <a:lnTo>
                    <a:pt x="844" y="69"/>
                  </a:lnTo>
                  <a:lnTo>
                    <a:pt x="844" y="68"/>
                  </a:lnTo>
                  <a:lnTo>
                    <a:pt x="844" y="66"/>
                  </a:lnTo>
                  <a:lnTo>
                    <a:pt x="844" y="64"/>
                  </a:lnTo>
                  <a:lnTo>
                    <a:pt x="844" y="64"/>
                  </a:lnTo>
                  <a:lnTo>
                    <a:pt x="844" y="62"/>
                  </a:lnTo>
                  <a:lnTo>
                    <a:pt x="844" y="61"/>
                  </a:lnTo>
                  <a:lnTo>
                    <a:pt x="844" y="59"/>
                  </a:lnTo>
                  <a:lnTo>
                    <a:pt x="844" y="59"/>
                  </a:lnTo>
                  <a:lnTo>
                    <a:pt x="844" y="57"/>
                  </a:lnTo>
                  <a:lnTo>
                    <a:pt x="844" y="56"/>
                  </a:lnTo>
                  <a:lnTo>
                    <a:pt x="842" y="56"/>
                  </a:lnTo>
                  <a:lnTo>
                    <a:pt x="842" y="54"/>
                  </a:lnTo>
                  <a:lnTo>
                    <a:pt x="842" y="54"/>
                  </a:lnTo>
                  <a:lnTo>
                    <a:pt x="842" y="52"/>
                  </a:lnTo>
                  <a:lnTo>
                    <a:pt x="840" y="52"/>
                  </a:lnTo>
                  <a:lnTo>
                    <a:pt x="840" y="51"/>
                  </a:lnTo>
                  <a:lnTo>
                    <a:pt x="840" y="51"/>
                  </a:lnTo>
                  <a:lnTo>
                    <a:pt x="839" y="51"/>
                  </a:lnTo>
                  <a:lnTo>
                    <a:pt x="839" y="49"/>
                  </a:lnTo>
                  <a:lnTo>
                    <a:pt x="839" y="49"/>
                  </a:lnTo>
                  <a:lnTo>
                    <a:pt x="837" y="49"/>
                  </a:lnTo>
                  <a:lnTo>
                    <a:pt x="837" y="49"/>
                  </a:lnTo>
                  <a:lnTo>
                    <a:pt x="835" y="47"/>
                  </a:lnTo>
                  <a:lnTo>
                    <a:pt x="835" y="47"/>
                  </a:lnTo>
                  <a:lnTo>
                    <a:pt x="834" y="47"/>
                  </a:lnTo>
                  <a:lnTo>
                    <a:pt x="834" y="47"/>
                  </a:lnTo>
                  <a:lnTo>
                    <a:pt x="832" y="47"/>
                  </a:lnTo>
                  <a:lnTo>
                    <a:pt x="832" y="47"/>
                  </a:lnTo>
                  <a:close/>
                  <a:moveTo>
                    <a:pt x="864" y="49"/>
                  </a:moveTo>
                  <a:lnTo>
                    <a:pt x="864" y="46"/>
                  </a:lnTo>
                  <a:lnTo>
                    <a:pt x="864" y="46"/>
                  </a:lnTo>
                  <a:lnTo>
                    <a:pt x="866" y="44"/>
                  </a:lnTo>
                  <a:lnTo>
                    <a:pt x="866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71" y="44"/>
                  </a:lnTo>
                  <a:lnTo>
                    <a:pt x="871" y="44"/>
                  </a:lnTo>
                  <a:lnTo>
                    <a:pt x="871" y="42"/>
                  </a:lnTo>
                  <a:lnTo>
                    <a:pt x="873" y="42"/>
                  </a:lnTo>
                  <a:lnTo>
                    <a:pt x="873" y="42"/>
                  </a:lnTo>
                  <a:lnTo>
                    <a:pt x="874" y="42"/>
                  </a:lnTo>
                  <a:lnTo>
                    <a:pt x="874" y="40"/>
                  </a:lnTo>
                  <a:lnTo>
                    <a:pt x="878" y="40"/>
                  </a:lnTo>
                  <a:lnTo>
                    <a:pt x="878" y="49"/>
                  </a:lnTo>
                  <a:lnTo>
                    <a:pt x="879" y="47"/>
                  </a:lnTo>
                  <a:lnTo>
                    <a:pt x="881" y="47"/>
                  </a:lnTo>
                  <a:lnTo>
                    <a:pt x="881" y="46"/>
                  </a:lnTo>
                  <a:lnTo>
                    <a:pt x="883" y="46"/>
                  </a:lnTo>
                  <a:lnTo>
                    <a:pt x="884" y="44"/>
                  </a:lnTo>
                  <a:lnTo>
                    <a:pt x="884" y="44"/>
                  </a:lnTo>
                  <a:lnTo>
                    <a:pt x="886" y="42"/>
                  </a:lnTo>
                  <a:lnTo>
                    <a:pt x="886" y="42"/>
                  </a:lnTo>
                  <a:lnTo>
                    <a:pt x="888" y="42"/>
                  </a:lnTo>
                  <a:lnTo>
                    <a:pt x="889" y="42"/>
                  </a:lnTo>
                  <a:lnTo>
                    <a:pt x="889" y="42"/>
                  </a:lnTo>
                  <a:lnTo>
                    <a:pt x="891" y="40"/>
                  </a:lnTo>
                  <a:lnTo>
                    <a:pt x="891" y="40"/>
                  </a:lnTo>
                  <a:lnTo>
                    <a:pt x="893" y="40"/>
                  </a:lnTo>
                  <a:lnTo>
                    <a:pt x="893" y="40"/>
                  </a:lnTo>
                  <a:lnTo>
                    <a:pt x="895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8" y="40"/>
                  </a:lnTo>
                  <a:lnTo>
                    <a:pt x="898" y="40"/>
                  </a:lnTo>
                  <a:lnTo>
                    <a:pt x="900" y="40"/>
                  </a:lnTo>
                  <a:lnTo>
                    <a:pt x="900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3" y="42"/>
                  </a:lnTo>
                  <a:lnTo>
                    <a:pt x="903" y="42"/>
                  </a:lnTo>
                  <a:lnTo>
                    <a:pt x="903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6"/>
                  </a:lnTo>
                  <a:lnTo>
                    <a:pt x="906" y="46"/>
                  </a:lnTo>
                  <a:lnTo>
                    <a:pt x="906" y="46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2"/>
                  </a:lnTo>
                  <a:lnTo>
                    <a:pt x="908" y="52"/>
                  </a:lnTo>
                  <a:lnTo>
                    <a:pt x="908" y="54"/>
                  </a:lnTo>
                  <a:lnTo>
                    <a:pt x="908" y="71"/>
                  </a:lnTo>
                  <a:lnTo>
                    <a:pt x="908" y="73"/>
                  </a:lnTo>
                  <a:lnTo>
                    <a:pt x="908" y="73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3" y="78"/>
                  </a:lnTo>
                  <a:lnTo>
                    <a:pt x="913" y="78"/>
                  </a:lnTo>
                  <a:lnTo>
                    <a:pt x="915" y="78"/>
                  </a:lnTo>
                  <a:lnTo>
                    <a:pt x="915" y="78"/>
                  </a:lnTo>
                  <a:lnTo>
                    <a:pt x="915" y="81"/>
                  </a:lnTo>
                  <a:lnTo>
                    <a:pt x="895" y="81"/>
                  </a:lnTo>
                  <a:lnTo>
                    <a:pt x="895" y="78"/>
                  </a:lnTo>
                  <a:lnTo>
                    <a:pt x="895" y="78"/>
                  </a:lnTo>
                  <a:lnTo>
                    <a:pt x="896" y="78"/>
                  </a:lnTo>
                  <a:lnTo>
                    <a:pt x="896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3"/>
                  </a:lnTo>
                  <a:lnTo>
                    <a:pt x="901" y="73"/>
                  </a:lnTo>
                  <a:lnTo>
                    <a:pt x="901" y="71"/>
                  </a:lnTo>
                  <a:lnTo>
                    <a:pt x="901" y="56"/>
                  </a:lnTo>
                  <a:lnTo>
                    <a:pt x="901" y="56"/>
                  </a:lnTo>
                  <a:lnTo>
                    <a:pt x="901" y="54"/>
                  </a:lnTo>
                  <a:lnTo>
                    <a:pt x="901" y="54"/>
                  </a:lnTo>
                  <a:lnTo>
                    <a:pt x="901" y="52"/>
                  </a:lnTo>
                  <a:lnTo>
                    <a:pt x="900" y="52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898" y="49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6" y="47"/>
                  </a:lnTo>
                  <a:lnTo>
                    <a:pt x="896" y="47"/>
                  </a:lnTo>
                  <a:lnTo>
                    <a:pt x="896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3" y="46"/>
                  </a:lnTo>
                  <a:lnTo>
                    <a:pt x="893" y="46"/>
                  </a:lnTo>
                  <a:lnTo>
                    <a:pt x="891" y="46"/>
                  </a:lnTo>
                  <a:lnTo>
                    <a:pt x="891" y="46"/>
                  </a:lnTo>
                  <a:lnTo>
                    <a:pt x="889" y="46"/>
                  </a:lnTo>
                  <a:lnTo>
                    <a:pt x="889" y="47"/>
                  </a:lnTo>
                  <a:lnTo>
                    <a:pt x="888" y="47"/>
                  </a:lnTo>
                  <a:lnTo>
                    <a:pt x="888" y="47"/>
                  </a:lnTo>
                  <a:lnTo>
                    <a:pt x="886" y="47"/>
                  </a:lnTo>
                  <a:lnTo>
                    <a:pt x="886" y="47"/>
                  </a:lnTo>
                  <a:lnTo>
                    <a:pt x="884" y="49"/>
                  </a:lnTo>
                  <a:lnTo>
                    <a:pt x="883" y="49"/>
                  </a:lnTo>
                  <a:lnTo>
                    <a:pt x="883" y="49"/>
                  </a:lnTo>
                  <a:lnTo>
                    <a:pt x="881" y="51"/>
                  </a:lnTo>
                  <a:lnTo>
                    <a:pt x="881" y="51"/>
                  </a:lnTo>
                  <a:lnTo>
                    <a:pt x="879" y="51"/>
                  </a:lnTo>
                  <a:lnTo>
                    <a:pt x="879" y="52"/>
                  </a:lnTo>
                  <a:lnTo>
                    <a:pt x="878" y="52"/>
                  </a:lnTo>
                  <a:lnTo>
                    <a:pt x="879" y="73"/>
                  </a:lnTo>
                  <a:lnTo>
                    <a:pt x="879" y="73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4" y="78"/>
                  </a:lnTo>
                  <a:lnTo>
                    <a:pt x="884" y="78"/>
                  </a:lnTo>
                  <a:lnTo>
                    <a:pt x="886" y="78"/>
                  </a:lnTo>
                  <a:lnTo>
                    <a:pt x="886" y="81"/>
                  </a:lnTo>
                  <a:lnTo>
                    <a:pt x="864" y="83"/>
                  </a:lnTo>
                  <a:lnTo>
                    <a:pt x="864" y="79"/>
                  </a:lnTo>
                  <a:lnTo>
                    <a:pt x="866" y="79"/>
                  </a:lnTo>
                  <a:lnTo>
                    <a:pt x="866" y="79"/>
                  </a:lnTo>
                  <a:lnTo>
                    <a:pt x="867" y="79"/>
                  </a:lnTo>
                  <a:lnTo>
                    <a:pt x="867" y="79"/>
                  </a:lnTo>
                  <a:lnTo>
                    <a:pt x="869" y="79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3"/>
                  </a:lnTo>
                  <a:lnTo>
                    <a:pt x="871" y="71"/>
                  </a:lnTo>
                  <a:lnTo>
                    <a:pt x="871" y="49"/>
                  </a:lnTo>
                  <a:lnTo>
                    <a:pt x="864" y="49"/>
                  </a:lnTo>
                  <a:close/>
                  <a:moveTo>
                    <a:pt x="959" y="22"/>
                  </a:moveTo>
                  <a:lnTo>
                    <a:pt x="981" y="20"/>
                  </a:lnTo>
                  <a:lnTo>
                    <a:pt x="984" y="20"/>
                  </a:lnTo>
                  <a:lnTo>
                    <a:pt x="986" y="20"/>
                  </a:lnTo>
                  <a:lnTo>
                    <a:pt x="988" y="20"/>
                  </a:lnTo>
                  <a:lnTo>
                    <a:pt x="989" y="20"/>
                  </a:lnTo>
                  <a:lnTo>
                    <a:pt x="991" y="20"/>
                  </a:lnTo>
                  <a:lnTo>
                    <a:pt x="993" y="20"/>
                  </a:lnTo>
                  <a:lnTo>
                    <a:pt x="994" y="20"/>
                  </a:lnTo>
                  <a:lnTo>
                    <a:pt x="996" y="20"/>
                  </a:lnTo>
                  <a:lnTo>
                    <a:pt x="996" y="22"/>
                  </a:lnTo>
                  <a:lnTo>
                    <a:pt x="998" y="22"/>
                  </a:lnTo>
                  <a:lnTo>
                    <a:pt x="1000" y="22"/>
                  </a:lnTo>
                  <a:lnTo>
                    <a:pt x="1000" y="23"/>
                  </a:lnTo>
                  <a:lnTo>
                    <a:pt x="1001" y="23"/>
                  </a:lnTo>
                  <a:lnTo>
                    <a:pt x="1003" y="23"/>
                  </a:lnTo>
                  <a:lnTo>
                    <a:pt x="1003" y="25"/>
                  </a:lnTo>
                  <a:lnTo>
                    <a:pt x="1005" y="25"/>
                  </a:lnTo>
                  <a:lnTo>
                    <a:pt x="1005" y="27"/>
                  </a:lnTo>
                  <a:lnTo>
                    <a:pt x="1006" y="27"/>
                  </a:lnTo>
                  <a:lnTo>
                    <a:pt x="1006" y="29"/>
                  </a:lnTo>
                  <a:lnTo>
                    <a:pt x="1006" y="30"/>
                  </a:lnTo>
                  <a:lnTo>
                    <a:pt x="1006" y="32"/>
                  </a:lnTo>
                  <a:lnTo>
                    <a:pt x="1008" y="32"/>
                  </a:lnTo>
                  <a:lnTo>
                    <a:pt x="1008" y="34"/>
                  </a:lnTo>
                  <a:lnTo>
                    <a:pt x="1008" y="35"/>
                  </a:lnTo>
                  <a:lnTo>
                    <a:pt x="1008" y="37"/>
                  </a:lnTo>
                  <a:lnTo>
                    <a:pt x="1008" y="37"/>
                  </a:lnTo>
                  <a:lnTo>
                    <a:pt x="1008" y="39"/>
                  </a:lnTo>
                  <a:lnTo>
                    <a:pt x="1008" y="40"/>
                  </a:lnTo>
                  <a:lnTo>
                    <a:pt x="1008" y="40"/>
                  </a:lnTo>
                  <a:lnTo>
                    <a:pt x="1006" y="42"/>
                  </a:lnTo>
                  <a:lnTo>
                    <a:pt x="1006" y="44"/>
                  </a:lnTo>
                  <a:lnTo>
                    <a:pt x="1006" y="44"/>
                  </a:lnTo>
                  <a:lnTo>
                    <a:pt x="1005" y="46"/>
                  </a:lnTo>
                  <a:lnTo>
                    <a:pt x="1005" y="46"/>
                  </a:lnTo>
                  <a:lnTo>
                    <a:pt x="1003" y="47"/>
                  </a:lnTo>
                  <a:lnTo>
                    <a:pt x="1003" y="47"/>
                  </a:lnTo>
                  <a:lnTo>
                    <a:pt x="1001" y="49"/>
                  </a:lnTo>
                  <a:lnTo>
                    <a:pt x="1001" y="49"/>
                  </a:lnTo>
                  <a:lnTo>
                    <a:pt x="1000" y="51"/>
                  </a:lnTo>
                  <a:lnTo>
                    <a:pt x="1000" y="51"/>
                  </a:lnTo>
                  <a:lnTo>
                    <a:pt x="998" y="51"/>
                  </a:lnTo>
                  <a:lnTo>
                    <a:pt x="996" y="52"/>
                  </a:lnTo>
                  <a:lnTo>
                    <a:pt x="996" y="52"/>
                  </a:lnTo>
                  <a:lnTo>
                    <a:pt x="994" y="52"/>
                  </a:lnTo>
                  <a:lnTo>
                    <a:pt x="993" y="52"/>
                  </a:lnTo>
                  <a:lnTo>
                    <a:pt x="991" y="52"/>
                  </a:lnTo>
                  <a:lnTo>
                    <a:pt x="988" y="54"/>
                  </a:lnTo>
                  <a:lnTo>
                    <a:pt x="986" y="54"/>
                  </a:lnTo>
                  <a:lnTo>
                    <a:pt x="976" y="54"/>
                  </a:lnTo>
                  <a:lnTo>
                    <a:pt x="976" y="69"/>
                  </a:lnTo>
                  <a:lnTo>
                    <a:pt x="976" y="69"/>
                  </a:lnTo>
                  <a:lnTo>
                    <a:pt x="976" y="71"/>
                  </a:lnTo>
                  <a:lnTo>
                    <a:pt x="978" y="71"/>
                  </a:lnTo>
                  <a:lnTo>
                    <a:pt x="978" y="71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3" y="74"/>
                  </a:lnTo>
                  <a:lnTo>
                    <a:pt x="984" y="74"/>
                  </a:lnTo>
                  <a:lnTo>
                    <a:pt x="984" y="78"/>
                  </a:lnTo>
                  <a:lnTo>
                    <a:pt x="962" y="79"/>
                  </a:lnTo>
                  <a:lnTo>
                    <a:pt x="962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7" y="76"/>
                  </a:lnTo>
                  <a:lnTo>
                    <a:pt x="967" y="76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69"/>
                  </a:lnTo>
                  <a:lnTo>
                    <a:pt x="966" y="30"/>
                  </a:lnTo>
                  <a:lnTo>
                    <a:pt x="966" y="30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59" y="25"/>
                  </a:lnTo>
                  <a:lnTo>
                    <a:pt x="959" y="22"/>
                  </a:lnTo>
                  <a:close/>
                  <a:moveTo>
                    <a:pt x="974" y="25"/>
                  </a:moveTo>
                  <a:lnTo>
                    <a:pt x="976" y="49"/>
                  </a:lnTo>
                  <a:lnTo>
                    <a:pt x="984" y="49"/>
                  </a:lnTo>
                  <a:lnTo>
                    <a:pt x="986" y="49"/>
                  </a:lnTo>
                  <a:lnTo>
                    <a:pt x="988" y="49"/>
                  </a:lnTo>
                  <a:lnTo>
                    <a:pt x="989" y="49"/>
                  </a:lnTo>
                  <a:lnTo>
                    <a:pt x="989" y="49"/>
                  </a:lnTo>
                  <a:lnTo>
                    <a:pt x="991" y="49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4" y="47"/>
                  </a:lnTo>
                  <a:lnTo>
                    <a:pt x="994" y="47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4"/>
                  </a:lnTo>
                  <a:lnTo>
                    <a:pt x="998" y="44"/>
                  </a:lnTo>
                  <a:lnTo>
                    <a:pt x="998" y="42"/>
                  </a:lnTo>
                  <a:lnTo>
                    <a:pt x="998" y="42"/>
                  </a:lnTo>
                  <a:lnTo>
                    <a:pt x="998" y="40"/>
                  </a:lnTo>
                  <a:lnTo>
                    <a:pt x="1000" y="40"/>
                  </a:lnTo>
                  <a:lnTo>
                    <a:pt x="1000" y="39"/>
                  </a:lnTo>
                  <a:lnTo>
                    <a:pt x="1000" y="39"/>
                  </a:lnTo>
                  <a:lnTo>
                    <a:pt x="1000" y="37"/>
                  </a:lnTo>
                  <a:lnTo>
                    <a:pt x="1000" y="37"/>
                  </a:lnTo>
                  <a:lnTo>
                    <a:pt x="1000" y="35"/>
                  </a:lnTo>
                  <a:lnTo>
                    <a:pt x="1000" y="35"/>
                  </a:lnTo>
                  <a:lnTo>
                    <a:pt x="1000" y="34"/>
                  </a:lnTo>
                  <a:lnTo>
                    <a:pt x="998" y="32"/>
                  </a:lnTo>
                  <a:lnTo>
                    <a:pt x="998" y="32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6" y="29"/>
                  </a:lnTo>
                  <a:lnTo>
                    <a:pt x="996" y="29"/>
                  </a:lnTo>
                  <a:lnTo>
                    <a:pt x="996" y="27"/>
                  </a:lnTo>
                  <a:lnTo>
                    <a:pt x="994" y="27"/>
                  </a:lnTo>
                  <a:lnTo>
                    <a:pt x="994" y="27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91" y="25"/>
                  </a:lnTo>
                  <a:lnTo>
                    <a:pt x="991" y="25"/>
                  </a:lnTo>
                  <a:lnTo>
                    <a:pt x="989" y="25"/>
                  </a:lnTo>
                  <a:lnTo>
                    <a:pt x="989" y="25"/>
                  </a:lnTo>
                  <a:lnTo>
                    <a:pt x="988" y="25"/>
                  </a:lnTo>
                  <a:lnTo>
                    <a:pt x="988" y="25"/>
                  </a:lnTo>
                  <a:lnTo>
                    <a:pt x="986" y="25"/>
                  </a:lnTo>
                  <a:lnTo>
                    <a:pt x="984" y="25"/>
                  </a:lnTo>
                  <a:lnTo>
                    <a:pt x="983" y="25"/>
                  </a:lnTo>
                  <a:lnTo>
                    <a:pt x="981" y="25"/>
                  </a:lnTo>
                  <a:lnTo>
                    <a:pt x="974" y="25"/>
                  </a:lnTo>
                  <a:close/>
                  <a:moveTo>
                    <a:pt x="1016" y="42"/>
                  </a:moveTo>
                  <a:lnTo>
                    <a:pt x="1016" y="39"/>
                  </a:lnTo>
                  <a:lnTo>
                    <a:pt x="1018" y="39"/>
                  </a:lnTo>
                  <a:lnTo>
                    <a:pt x="1018" y="37"/>
                  </a:lnTo>
                  <a:lnTo>
                    <a:pt x="1018" y="37"/>
                  </a:lnTo>
                  <a:lnTo>
                    <a:pt x="1020" y="37"/>
                  </a:lnTo>
                  <a:lnTo>
                    <a:pt x="1020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3" y="37"/>
                  </a:lnTo>
                  <a:lnTo>
                    <a:pt x="1023" y="37"/>
                  </a:lnTo>
                  <a:lnTo>
                    <a:pt x="1023" y="35"/>
                  </a:lnTo>
                  <a:lnTo>
                    <a:pt x="1025" y="35"/>
                  </a:lnTo>
                  <a:lnTo>
                    <a:pt x="1025" y="35"/>
                  </a:lnTo>
                  <a:lnTo>
                    <a:pt x="1027" y="35"/>
                  </a:lnTo>
                  <a:lnTo>
                    <a:pt x="1027" y="34"/>
                  </a:lnTo>
                  <a:lnTo>
                    <a:pt x="1027" y="34"/>
                  </a:lnTo>
                  <a:lnTo>
                    <a:pt x="1030" y="34"/>
                  </a:lnTo>
                  <a:lnTo>
                    <a:pt x="1030" y="42"/>
                  </a:lnTo>
                  <a:lnTo>
                    <a:pt x="1032" y="40"/>
                  </a:lnTo>
                  <a:lnTo>
                    <a:pt x="1032" y="40"/>
                  </a:lnTo>
                  <a:lnTo>
                    <a:pt x="1033" y="39"/>
                  </a:lnTo>
                  <a:lnTo>
                    <a:pt x="1033" y="39"/>
                  </a:lnTo>
                  <a:lnTo>
                    <a:pt x="1035" y="37"/>
                  </a:lnTo>
                  <a:lnTo>
                    <a:pt x="1035" y="37"/>
                  </a:lnTo>
                  <a:lnTo>
                    <a:pt x="1037" y="35"/>
                  </a:lnTo>
                  <a:lnTo>
                    <a:pt x="1037" y="35"/>
                  </a:lnTo>
                  <a:lnTo>
                    <a:pt x="1038" y="35"/>
                  </a:lnTo>
                  <a:lnTo>
                    <a:pt x="1038" y="34"/>
                  </a:lnTo>
                  <a:lnTo>
                    <a:pt x="1040" y="34"/>
                  </a:lnTo>
                  <a:lnTo>
                    <a:pt x="1040" y="34"/>
                  </a:lnTo>
                  <a:lnTo>
                    <a:pt x="1042" y="34"/>
                  </a:lnTo>
                  <a:lnTo>
                    <a:pt x="1042" y="34"/>
                  </a:lnTo>
                  <a:lnTo>
                    <a:pt x="1044" y="34"/>
                  </a:lnTo>
                  <a:lnTo>
                    <a:pt x="1044" y="34"/>
                  </a:lnTo>
                  <a:lnTo>
                    <a:pt x="1045" y="34"/>
                  </a:lnTo>
                  <a:lnTo>
                    <a:pt x="1045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50" y="34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5" y="42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38" y="39"/>
                  </a:lnTo>
                  <a:lnTo>
                    <a:pt x="1038" y="40"/>
                  </a:lnTo>
                  <a:lnTo>
                    <a:pt x="1038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5" y="42"/>
                  </a:lnTo>
                  <a:lnTo>
                    <a:pt x="1035" y="42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3" y="64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5" y="69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40" y="71"/>
                  </a:lnTo>
                  <a:lnTo>
                    <a:pt x="1040" y="74"/>
                  </a:lnTo>
                  <a:lnTo>
                    <a:pt x="1020" y="76"/>
                  </a:lnTo>
                  <a:lnTo>
                    <a:pt x="1018" y="73"/>
                  </a:lnTo>
                  <a:lnTo>
                    <a:pt x="1020" y="73"/>
                  </a:lnTo>
                  <a:lnTo>
                    <a:pt x="1022" y="73"/>
                  </a:lnTo>
                  <a:lnTo>
                    <a:pt x="1022" y="71"/>
                  </a:lnTo>
                  <a:lnTo>
                    <a:pt x="1022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6"/>
                  </a:lnTo>
                  <a:lnTo>
                    <a:pt x="1025" y="66"/>
                  </a:lnTo>
                  <a:lnTo>
                    <a:pt x="1025" y="40"/>
                  </a:lnTo>
                  <a:lnTo>
                    <a:pt x="1016" y="42"/>
                  </a:lnTo>
                  <a:close/>
                  <a:moveTo>
                    <a:pt x="1081" y="30"/>
                  </a:moveTo>
                  <a:lnTo>
                    <a:pt x="1081" y="30"/>
                  </a:lnTo>
                  <a:lnTo>
                    <a:pt x="1083" y="30"/>
                  </a:lnTo>
                  <a:lnTo>
                    <a:pt x="1084" y="30"/>
                  </a:lnTo>
                  <a:lnTo>
                    <a:pt x="1086" y="30"/>
                  </a:lnTo>
                  <a:lnTo>
                    <a:pt x="1088" y="30"/>
                  </a:lnTo>
                  <a:lnTo>
                    <a:pt x="1088" y="32"/>
                  </a:lnTo>
                  <a:lnTo>
                    <a:pt x="1089" y="32"/>
                  </a:lnTo>
                  <a:lnTo>
                    <a:pt x="1091" y="32"/>
                  </a:lnTo>
                  <a:lnTo>
                    <a:pt x="1093" y="34"/>
                  </a:lnTo>
                  <a:lnTo>
                    <a:pt x="1093" y="34"/>
                  </a:lnTo>
                  <a:lnTo>
                    <a:pt x="1094" y="34"/>
                  </a:lnTo>
                  <a:lnTo>
                    <a:pt x="1094" y="35"/>
                  </a:lnTo>
                  <a:lnTo>
                    <a:pt x="1096" y="35"/>
                  </a:lnTo>
                  <a:lnTo>
                    <a:pt x="1096" y="37"/>
                  </a:lnTo>
                  <a:lnTo>
                    <a:pt x="1098" y="39"/>
                  </a:lnTo>
                  <a:lnTo>
                    <a:pt x="1098" y="39"/>
                  </a:lnTo>
                  <a:lnTo>
                    <a:pt x="1099" y="40"/>
                  </a:lnTo>
                  <a:lnTo>
                    <a:pt x="1099" y="42"/>
                  </a:lnTo>
                  <a:lnTo>
                    <a:pt x="1099" y="42"/>
                  </a:lnTo>
                  <a:lnTo>
                    <a:pt x="1101" y="44"/>
                  </a:lnTo>
                  <a:lnTo>
                    <a:pt x="1101" y="46"/>
                  </a:lnTo>
                  <a:lnTo>
                    <a:pt x="1101" y="47"/>
                  </a:lnTo>
                  <a:lnTo>
                    <a:pt x="1101" y="49"/>
                  </a:lnTo>
                  <a:lnTo>
                    <a:pt x="1101" y="51"/>
                  </a:lnTo>
                  <a:lnTo>
                    <a:pt x="1101" y="52"/>
                  </a:lnTo>
                  <a:lnTo>
                    <a:pt x="1101" y="52"/>
                  </a:lnTo>
                  <a:lnTo>
                    <a:pt x="1101" y="54"/>
                  </a:lnTo>
                  <a:lnTo>
                    <a:pt x="1101" y="56"/>
                  </a:lnTo>
                  <a:lnTo>
                    <a:pt x="1101" y="57"/>
                  </a:lnTo>
                  <a:lnTo>
                    <a:pt x="1101" y="59"/>
                  </a:lnTo>
                  <a:lnTo>
                    <a:pt x="1099" y="61"/>
                  </a:lnTo>
                  <a:lnTo>
                    <a:pt x="1099" y="61"/>
                  </a:lnTo>
                  <a:lnTo>
                    <a:pt x="1099" y="62"/>
                  </a:lnTo>
                  <a:lnTo>
                    <a:pt x="1098" y="64"/>
                  </a:lnTo>
                  <a:lnTo>
                    <a:pt x="1098" y="64"/>
                  </a:lnTo>
                  <a:lnTo>
                    <a:pt x="1096" y="66"/>
                  </a:lnTo>
                  <a:lnTo>
                    <a:pt x="1096" y="66"/>
                  </a:lnTo>
                  <a:lnTo>
                    <a:pt x="1094" y="68"/>
                  </a:lnTo>
                  <a:lnTo>
                    <a:pt x="1094" y="68"/>
                  </a:lnTo>
                  <a:lnTo>
                    <a:pt x="1093" y="69"/>
                  </a:lnTo>
                  <a:lnTo>
                    <a:pt x="1091" y="69"/>
                  </a:lnTo>
                  <a:lnTo>
                    <a:pt x="1091" y="71"/>
                  </a:lnTo>
                  <a:lnTo>
                    <a:pt x="1089" y="71"/>
                  </a:lnTo>
                  <a:lnTo>
                    <a:pt x="1088" y="71"/>
                  </a:lnTo>
                  <a:lnTo>
                    <a:pt x="1086" y="71"/>
                  </a:lnTo>
                  <a:lnTo>
                    <a:pt x="1086" y="73"/>
                  </a:lnTo>
                  <a:lnTo>
                    <a:pt x="1084" y="73"/>
                  </a:lnTo>
                  <a:lnTo>
                    <a:pt x="1083" y="73"/>
                  </a:lnTo>
                  <a:lnTo>
                    <a:pt x="1079" y="73"/>
                  </a:lnTo>
                  <a:lnTo>
                    <a:pt x="1077" y="73"/>
                  </a:lnTo>
                  <a:lnTo>
                    <a:pt x="1076" y="73"/>
                  </a:lnTo>
                  <a:lnTo>
                    <a:pt x="1074" y="71"/>
                  </a:lnTo>
                  <a:lnTo>
                    <a:pt x="1072" y="71"/>
                  </a:lnTo>
                  <a:lnTo>
                    <a:pt x="1069" y="69"/>
                  </a:lnTo>
                  <a:lnTo>
                    <a:pt x="1069" y="68"/>
                  </a:lnTo>
                  <a:lnTo>
                    <a:pt x="1067" y="68"/>
                  </a:lnTo>
                  <a:lnTo>
                    <a:pt x="1066" y="66"/>
                  </a:lnTo>
                  <a:lnTo>
                    <a:pt x="1064" y="64"/>
                  </a:lnTo>
                  <a:lnTo>
                    <a:pt x="1064" y="62"/>
                  </a:lnTo>
                  <a:lnTo>
                    <a:pt x="1062" y="61"/>
                  </a:lnTo>
                  <a:lnTo>
                    <a:pt x="1062" y="59"/>
                  </a:lnTo>
                  <a:lnTo>
                    <a:pt x="1062" y="57"/>
                  </a:lnTo>
                  <a:lnTo>
                    <a:pt x="1061" y="54"/>
                  </a:lnTo>
                  <a:lnTo>
                    <a:pt x="1061" y="52"/>
                  </a:lnTo>
                  <a:lnTo>
                    <a:pt x="1061" y="51"/>
                  </a:lnTo>
                  <a:lnTo>
                    <a:pt x="1061" y="49"/>
                  </a:lnTo>
                  <a:lnTo>
                    <a:pt x="1061" y="49"/>
                  </a:lnTo>
                  <a:lnTo>
                    <a:pt x="1061" y="47"/>
                  </a:lnTo>
                  <a:lnTo>
                    <a:pt x="1062" y="46"/>
                  </a:lnTo>
                  <a:lnTo>
                    <a:pt x="1062" y="44"/>
                  </a:lnTo>
                  <a:lnTo>
                    <a:pt x="1062" y="42"/>
                  </a:lnTo>
                  <a:lnTo>
                    <a:pt x="1062" y="42"/>
                  </a:lnTo>
                  <a:lnTo>
                    <a:pt x="1064" y="40"/>
                  </a:lnTo>
                  <a:lnTo>
                    <a:pt x="1064" y="39"/>
                  </a:lnTo>
                  <a:lnTo>
                    <a:pt x="1066" y="39"/>
                  </a:lnTo>
                  <a:lnTo>
                    <a:pt x="1066" y="37"/>
                  </a:lnTo>
                  <a:lnTo>
                    <a:pt x="1067" y="35"/>
                  </a:lnTo>
                  <a:lnTo>
                    <a:pt x="1067" y="35"/>
                  </a:lnTo>
                  <a:lnTo>
                    <a:pt x="1069" y="34"/>
                  </a:lnTo>
                  <a:lnTo>
                    <a:pt x="1069" y="34"/>
                  </a:lnTo>
                  <a:lnTo>
                    <a:pt x="1071" y="34"/>
                  </a:lnTo>
                  <a:lnTo>
                    <a:pt x="1072" y="32"/>
                  </a:lnTo>
                  <a:lnTo>
                    <a:pt x="1074" y="32"/>
                  </a:lnTo>
                  <a:lnTo>
                    <a:pt x="1074" y="32"/>
                  </a:lnTo>
                  <a:lnTo>
                    <a:pt x="1076" y="30"/>
                  </a:lnTo>
                  <a:lnTo>
                    <a:pt x="1077" y="30"/>
                  </a:lnTo>
                  <a:lnTo>
                    <a:pt x="1079" y="30"/>
                  </a:lnTo>
                  <a:lnTo>
                    <a:pt x="1081" y="30"/>
                  </a:lnTo>
                  <a:close/>
                  <a:moveTo>
                    <a:pt x="1081" y="34"/>
                  </a:moveTo>
                  <a:lnTo>
                    <a:pt x="1079" y="35"/>
                  </a:lnTo>
                  <a:lnTo>
                    <a:pt x="1077" y="35"/>
                  </a:lnTo>
                  <a:lnTo>
                    <a:pt x="1077" y="35"/>
                  </a:lnTo>
                  <a:lnTo>
                    <a:pt x="1076" y="35"/>
                  </a:lnTo>
                  <a:lnTo>
                    <a:pt x="1074" y="37"/>
                  </a:lnTo>
                  <a:lnTo>
                    <a:pt x="1074" y="37"/>
                  </a:lnTo>
                  <a:lnTo>
                    <a:pt x="1072" y="37"/>
                  </a:lnTo>
                  <a:lnTo>
                    <a:pt x="1072" y="39"/>
                  </a:lnTo>
                  <a:lnTo>
                    <a:pt x="1071" y="40"/>
                  </a:lnTo>
                  <a:lnTo>
                    <a:pt x="1071" y="42"/>
                  </a:lnTo>
                  <a:lnTo>
                    <a:pt x="1071" y="42"/>
                  </a:lnTo>
                  <a:lnTo>
                    <a:pt x="1069" y="44"/>
                  </a:lnTo>
                  <a:lnTo>
                    <a:pt x="1069" y="46"/>
                  </a:lnTo>
                  <a:lnTo>
                    <a:pt x="1069" y="49"/>
                  </a:lnTo>
                  <a:lnTo>
                    <a:pt x="1069" y="51"/>
                  </a:lnTo>
                  <a:lnTo>
                    <a:pt x="1069" y="52"/>
                  </a:lnTo>
                  <a:lnTo>
                    <a:pt x="1069" y="54"/>
                  </a:lnTo>
                  <a:lnTo>
                    <a:pt x="1069" y="56"/>
                  </a:lnTo>
                  <a:lnTo>
                    <a:pt x="1071" y="57"/>
                  </a:lnTo>
                  <a:lnTo>
                    <a:pt x="1071" y="59"/>
                  </a:lnTo>
                  <a:lnTo>
                    <a:pt x="1071" y="61"/>
                  </a:lnTo>
                  <a:lnTo>
                    <a:pt x="1072" y="62"/>
                  </a:lnTo>
                  <a:lnTo>
                    <a:pt x="1072" y="64"/>
                  </a:lnTo>
                  <a:lnTo>
                    <a:pt x="1074" y="66"/>
                  </a:lnTo>
                  <a:lnTo>
                    <a:pt x="1074" y="66"/>
                  </a:lnTo>
                  <a:lnTo>
                    <a:pt x="1076" y="68"/>
                  </a:lnTo>
                  <a:lnTo>
                    <a:pt x="1076" y="68"/>
                  </a:lnTo>
                  <a:lnTo>
                    <a:pt x="1077" y="68"/>
                  </a:lnTo>
                  <a:lnTo>
                    <a:pt x="1079" y="68"/>
                  </a:lnTo>
                  <a:lnTo>
                    <a:pt x="1079" y="69"/>
                  </a:lnTo>
                  <a:lnTo>
                    <a:pt x="1081" y="69"/>
                  </a:lnTo>
                  <a:lnTo>
                    <a:pt x="1083" y="69"/>
                  </a:lnTo>
                  <a:lnTo>
                    <a:pt x="1083" y="69"/>
                  </a:lnTo>
                  <a:lnTo>
                    <a:pt x="1084" y="68"/>
                  </a:lnTo>
                  <a:lnTo>
                    <a:pt x="1084" y="68"/>
                  </a:lnTo>
                  <a:lnTo>
                    <a:pt x="1086" y="68"/>
                  </a:lnTo>
                  <a:lnTo>
                    <a:pt x="1086" y="68"/>
                  </a:lnTo>
                  <a:lnTo>
                    <a:pt x="1088" y="68"/>
                  </a:lnTo>
                  <a:lnTo>
                    <a:pt x="1088" y="68"/>
                  </a:lnTo>
                  <a:lnTo>
                    <a:pt x="1088" y="66"/>
                  </a:lnTo>
                  <a:lnTo>
                    <a:pt x="1089" y="66"/>
                  </a:lnTo>
                  <a:lnTo>
                    <a:pt x="1089" y="66"/>
                  </a:lnTo>
                  <a:lnTo>
                    <a:pt x="1089" y="64"/>
                  </a:lnTo>
                  <a:lnTo>
                    <a:pt x="1091" y="64"/>
                  </a:lnTo>
                  <a:lnTo>
                    <a:pt x="1091" y="62"/>
                  </a:lnTo>
                  <a:lnTo>
                    <a:pt x="1091" y="62"/>
                  </a:lnTo>
                  <a:lnTo>
                    <a:pt x="1093" y="61"/>
                  </a:lnTo>
                  <a:lnTo>
                    <a:pt x="1093" y="61"/>
                  </a:lnTo>
                  <a:lnTo>
                    <a:pt x="1093" y="59"/>
                  </a:lnTo>
                  <a:lnTo>
                    <a:pt x="1093" y="57"/>
                  </a:lnTo>
                  <a:lnTo>
                    <a:pt x="1093" y="57"/>
                  </a:lnTo>
                  <a:lnTo>
                    <a:pt x="1093" y="56"/>
                  </a:lnTo>
                  <a:lnTo>
                    <a:pt x="1093" y="54"/>
                  </a:lnTo>
                  <a:lnTo>
                    <a:pt x="1094" y="52"/>
                  </a:lnTo>
                  <a:lnTo>
                    <a:pt x="1094" y="52"/>
                  </a:lnTo>
                  <a:lnTo>
                    <a:pt x="1093" y="51"/>
                  </a:lnTo>
                  <a:lnTo>
                    <a:pt x="1093" y="49"/>
                  </a:lnTo>
                  <a:lnTo>
                    <a:pt x="1093" y="47"/>
                  </a:lnTo>
                  <a:lnTo>
                    <a:pt x="1093" y="47"/>
                  </a:lnTo>
                  <a:lnTo>
                    <a:pt x="1093" y="46"/>
                  </a:lnTo>
                  <a:lnTo>
                    <a:pt x="1093" y="44"/>
                  </a:lnTo>
                  <a:lnTo>
                    <a:pt x="1093" y="44"/>
                  </a:lnTo>
                  <a:lnTo>
                    <a:pt x="1091" y="42"/>
                  </a:lnTo>
                  <a:lnTo>
                    <a:pt x="1091" y="40"/>
                  </a:lnTo>
                  <a:lnTo>
                    <a:pt x="1091" y="40"/>
                  </a:lnTo>
                  <a:lnTo>
                    <a:pt x="1091" y="39"/>
                  </a:lnTo>
                  <a:lnTo>
                    <a:pt x="1089" y="39"/>
                  </a:lnTo>
                  <a:lnTo>
                    <a:pt x="1089" y="39"/>
                  </a:lnTo>
                  <a:lnTo>
                    <a:pt x="1089" y="37"/>
                  </a:lnTo>
                  <a:lnTo>
                    <a:pt x="1088" y="37"/>
                  </a:lnTo>
                  <a:lnTo>
                    <a:pt x="1088" y="37"/>
                  </a:lnTo>
                  <a:lnTo>
                    <a:pt x="1086" y="35"/>
                  </a:lnTo>
                  <a:lnTo>
                    <a:pt x="1086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3" y="35"/>
                  </a:lnTo>
                  <a:lnTo>
                    <a:pt x="1083" y="34"/>
                  </a:lnTo>
                  <a:lnTo>
                    <a:pt x="1081" y="34"/>
                  </a:lnTo>
                  <a:lnTo>
                    <a:pt x="1081" y="34"/>
                  </a:lnTo>
                  <a:close/>
                  <a:moveTo>
                    <a:pt x="1137" y="13"/>
                  </a:moveTo>
                  <a:lnTo>
                    <a:pt x="1135" y="10"/>
                  </a:lnTo>
                  <a:lnTo>
                    <a:pt x="1137" y="10"/>
                  </a:lnTo>
                  <a:lnTo>
                    <a:pt x="1137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40" y="10"/>
                  </a:lnTo>
                  <a:lnTo>
                    <a:pt x="1140" y="10"/>
                  </a:lnTo>
                  <a:lnTo>
                    <a:pt x="1140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4" y="8"/>
                  </a:lnTo>
                  <a:lnTo>
                    <a:pt x="1144" y="7"/>
                  </a:lnTo>
                  <a:lnTo>
                    <a:pt x="1145" y="7"/>
                  </a:lnTo>
                  <a:lnTo>
                    <a:pt x="1145" y="7"/>
                  </a:lnTo>
                  <a:lnTo>
                    <a:pt x="1147" y="7"/>
                  </a:lnTo>
                  <a:lnTo>
                    <a:pt x="1150" y="5"/>
                  </a:lnTo>
                  <a:lnTo>
                    <a:pt x="1154" y="56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5" y="61"/>
                  </a:lnTo>
                  <a:lnTo>
                    <a:pt x="1155" y="61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60" y="62"/>
                  </a:lnTo>
                  <a:lnTo>
                    <a:pt x="1162" y="66"/>
                  </a:lnTo>
                  <a:lnTo>
                    <a:pt x="1147" y="68"/>
                  </a:lnTo>
                  <a:lnTo>
                    <a:pt x="1147" y="61"/>
                  </a:lnTo>
                  <a:lnTo>
                    <a:pt x="1145" y="62"/>
                  </a:lnTo>
                  <a:lnTo>
                    <a:pt x="1145" y="62"/>
                  </a:lnTo>
                  <a:lnTo>
                    <a:pt x="1144" y="64"/>
                  </a:lnTo>
                  <a:lnTo>
                    <a:pt x="1144" y="64"/>
                  </a:lnTo>
                  <a:lnTo>
                    <a:pt x="1142" y="66"/>
                  </a:lnTo>
                  <a:lnTo>
                    <a:pt x="1142" y="66"/>
                  </a:lnTo>
                  <a:lnTo>
                    <a:pt x="1140" y="66"/>
                  </a:lnTo>
                  <a:lnTo>
                    <a:pt x="1140" y="68"/>
                  </a:lnTo>
                  <a:lnTo>
                    <a:pt x="1138" y="68"/>
                  </a:lnTo>
                  <a:lnTo>
                    <a:pt x="1138" y="68"/>
                  </a:lnTo>
                  <a:lnTo>
                    <a:pt x="1137" y="68"/>
                  </a:lnTo>
                  <a:lnTo>
                    <a:pt x="1137" y="68"/>
                  </a:lnTo>
                  <a:lnTo>
                    <a:pt x="1135" y="69"/>
                  </a:lnTo>
                  <a:lnTo>
                    <a:pt x="1133" y="69"/>
                  </a:lnTo>
                  <a:lnTo>
                    <a:pt x="1133" y="69"/>
                  </a:lnTo>
                  <a:lnTo>
                    <a:pt x="1132" y="69"/>
                  </a:lnTo>
                  <a:lnTo>
                    <a:pt x="1130" y="69"/>
                  </a:lnTo>
                  <a:lnTo>
                    <a:pt x="1128" y="69"/>
                  </a:lnTo>
                  <a:lnTo>
                    <a:pt x="1127" y="69"/>
                  </a:lnTo>
                  <a:lnTo>
                    <a:pt x="1125" y="68"/>
                  </a:lnTo>
                  <a:lnTo>
                    <a:pt x="1123" y="68"/>
                  </a:lnTo>
                  <a:lnTo>
                    <a:pt x="1121" y="66"/>
                  </a:lnTo>
                  <a:lnTo>
                    <a:pt x="1121" y="66"/>
                  </a:lnTo>
                  <a:lnTo>
                    <a:pt x="1120" y="64"/>
                  </a:lnTo>
                  <a:lnTo>
                    <a:pt x="1118" y="62"/>
                  </a:lnTo>
                  <a:lnTo>
                    <a:pt x="1116" y="61"/>
                  </a:lnTo>
                  <a:lnTo>
                    <a:pt x="1116" y="59"/>
                  </a:lnTo>
                  <a:lnTo>
                    <a:pt x="1115" y="57"/>
                  </a:lnTo>
                  <a:lnTo>
                    <a:pt x="1115" y="56"/>
                  </a:lnTo>
                  <a:lnTo>
                    <a:pt x="1115" y="54"/>
                  </a:lnTo>
                  <a:lnTo>
                    <a:pt x="1113" y="52"/>
                  </a:lnTo>
                  <a:lnTo>
                    <a:pt x="1113" y="51"/>
                  </a:lnTo>
                  <a:lnTo>
                    <a:pt x="1113" y="49"/>
                  </a:lnTo>
                  <a:lnTo>
                    <a:pt x="1113" y="47"/>
                  </a:lnTo>
                  <a:lnTo>
                    <a:pt x="1113" y="46"/>
                  </a:lnTo>
                  <a:lnTo>
                    <a:pt x="1113" y="44"/>
                  </a:lnTo>
                  <a:lnTo>
                    <a:pt x="1113" y="42"/>
                  </a:lnTo>
                  <a:lnTo>
                    <a:pt x="1115" y="42"/>
                  </a:lnTo>
                  <a:lnTo>
                    <a:pt x="1115" y="40"/>
                  </a:lnTo>
                  <a:lnTo>
                    <a:pt x="1115" y="39"/>
                  </a:lnTo>
                  <a:lnTo>
                    <a:pt x="1116" y="37"/>
                  </a:lnTo>
                  <a:lnTo>
                    <a:pt x="1116" y="35"/>
                  </a:lnTo>
                  <a:lnTo>
                    <a:pt x="1116" y="35"/>
                  </a:lnTo>
                  <a:lnTo>
                    <a:pt x="1118" y="34"/>
                  </a:lnTo>
                  <a:lnTo>
                    <a:pt x="1118" y="34"/>
                  </a:lnTo>
                  <a:lnTo>
                    <a:pt x="1120" y="32"/>
                  </a:lnTo>
                  <a:lnTo>
                    <a:pt x="1120" y="32"/>
                  </a:lnTo>
                  <a:lnTo>
                    <a:pt x="1121" y="30"/>
                  </a:lnTo>
                  <a:lnTo>
                    <a:pt x="1123" y="30"/>
                  </a:lnTo>
                  <a:lnTo>
                    <a:pt x="1123" y="29"/>
                  </a:lnTo>
                  <a:lnTo>
                    <a:pt x="1125" y="29"/>
                  </a:lnTo>
                  <a:lnTo>
                    <a:pt x="1127" y="29"/>
                  </a:lnTo>
                  <a:lnTo>
                    <a:pt x="1127" y="27"/>
                  </a:lnTo>
                  <a:lnTo>
                    <a:pt x="1128" y="27"/>
                  </a:lnTo>
                  <a:lnTo>
                    <a:pt x="1130" y="27"/>
                  </a:lnTo>
                  <a:lnTo>
                    <a:pt x="1130" y="27"/>
                  </a:lnTo>
                  <a:lnTo>
                    <a:pt x="1132" y="27"/>
                  </a:lnTo>
                  <a:lnTo>
                    <a:pt x="1133" y="27"/>
                  </a:lnTo>
                  <a:lnTo>
                    <a:pt x="1133" y="27"/>
                  </a:lnTo>
                  <a:lnTo>
                    <a:pt x="1135" y="27"/>
                  </a:lnTo>
                  <a:lnTo>
                    <a:pt x="1135" y="27"/>
                  </a:lnTo>
                  <a:lnTo>
                    <a:pt x="1137" y="27"/>
                  </a:lnTo>
                  <a:lnTo>
                    <a:pt x="1137" y="27"/>
                  </a:lnTo>
                  <a:lnTo>
                    <a:pt x="1138" y="29"/>
                  </a:lnTo>
                  <a:lnTo>
                    <a:pt x="1138" y="29"/>
                  </a:lnTo>
                  <a:lnTo>
                    <a:pt x="1140" y="29"/>
                  </a:lnTo>
                  <a:lnTo>
                    <a:pt x="1140" y="29"/>
                  </a:lnTo>
                  <a:lnTo>
                    <a:pt x="1142" y="29"/>
                  </a:lnTo>
                  <a:lnTo>
                    <a:pt x="1142" y="30"/>
                  </a:lnTo>
                  <a:lnTo>
                    <a:pt x="1144" y="30"/>
                  </a:lnTo>
                  <a:lnTo>
                    <a:pt x="1144" y="30"/>
                  </a:lnTo>
                  <a:lnTo>
                    <a:pt x="1145" y="32"/>
                  </a:lnTo>
                  <a:lnTo>
                    <a:pt x="1144" y="13"/>
                  </a:lnTo>
                  <a:lnTo>
                    <a:pt x="1137" y="13"/>
                  </a:lnTo>
                  <a:close/>
                  <a:moveTo>
                    <a:pt x="1147" y="57"/>
                  </a:moveTo>
                  <a:lnTo>
                    <a:pt x="1145" y="40"/>
                  </a:lnTo>
                  <a:lnTo>
                    <a:pt x="1145" y="40"/>
                  </a:lnTo>
                  <a:lnTo>
                    <a:pt x="1145" y="40"/>
                  </a:lnTo>
                  <a:lnTo>
                    <a:pt x="1145" y="39"/>
                  </a:lnTo>
                  <a:lnTo>
                    <a:pt x="1145" y="39"/>
                  </a:lnTo>
                  <a:lnTo>
                    <a:pt x="1145" y="37"/>
                  </a:lnTo>
                  <a:lnTo>
                    <a:pt x="1144" y="37"/>
                  </a:lnTo>
                  <a:lnTo>
                    <a:pt x="1144" y="37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0" y="34"/>
                  </a:lnTo>
                  <a:lnTo>
                    <a:pt x="1140" y="32"/>
                  </a:lnTo>
                  <a:lnTo>
                    <a:pt x="1138" y="32"/>
                  </a:lnTo>
                  <a:lnTo>
                    <a:pt x="1138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5" y="32"/>
                  </a:lnTo>
                  <a:lnTo>
                    <a:pt x="1135" y="32"/>
                  </a:lnTo>
                  <a:lnTo>
                    <a:pt x="1133" y="32"/>
                  </a:lnTo>
                  <a:lnTo>
                    <a:pt x="1133" y="32"/>
                  </a:lnTo>
                  <a:lnTo>
                    <a:pt x="1132" y="32"/>
                  </a:lnTo>
                  <a:lnTo>
                    <a:pt x="1132" y="32"/>
                  </a:lnTo>
                  <a:lnTo>
                    <a:pt x="1130" y="32"/>
                  </a:lnTo>
                  <a:lnTo>
                    <a:pt x="1130" y="32"/>
                  </a:lnTo>
                  <a:lnTo>
                    <a:pt x="1128" y="32"/>
                  </a:lnTo>
                  <a:lnTo>
                    <a:pt x="1128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5" y="35"/>
                  </a:lnTo>
                  <a:lnTo>
                    <a:pt x="1125" y="35"/>
                  </a:lnTo>
                  <a:lnTo>
                    <a:pt x="1125" y="37"/>
                  </a:lnTo>
                  <a:lnTo>
                    <a:pt x="1123" y="37"/>
                  </a:lnTo>
                  <a:lnTo>
                    <a:pt x="1123" y="39"/>
                  </a:lnTo>
                  <a:lnTo>
                    <a:pt x="1123" y="39"/>
                  </a:lnTo>
                  <a:lnTo>
                    <a:pt x="1121" y="40"/>
                  </a:lnTo>
                  <a:lnTo>
                    <a:pt x="1121" y="40"/>
                  </a:lnTo>
                  <a:lnTo>
                    <a:pt x="1121" y="42"/>
                  </a:lnTo>
                  <a:lnTo>
                    <a:pt x="1121" y="42"/>
                  </a:lnTo>
                  <a:lnTo>
                    <a:pt x="1121" y="44"/>
                  </a:lnTo>
                  <a:lnTo>
                    <a:pt x="1121" y="46"/>
                  </a:lnTo>
                  <a:lnTo>
                    <a:pt x="1121" y="47"/>
                  </a:lnTo>
                  <a:lnTo>
                    <a:pt x="1121" y="47"/>
                  </a:lnTo>
                  <a:lnTo>
                    <a:pt x="1121" y="49"/>
                  </a:lnTo>
                  <a:lnTo>
                    <a:pt x="1121" y="51"/>
                  </a:lnTo>
                  <a:lnTo>
                    <a:pt x="1121" y="51"/>
                  </a:lnTo>
                  <a:lnTo>
                    <a:pt x="1121" y="52"/>
                  </a:lnTo>
                  <a:lnTo>
                    <a:pt x="1121" y="54"/>
                  </a:lnTo>
                  <a:lnTo>
                    <a:pt x="1123" y="54"/>
                  </a:lnTo>
                  <a:lnTo>
                    <a:pt x="1123" y="56"/>
                  </a:lnTo>
                  <a:lnTo>
                    <a:pt x="1123" y="56"/>
                  </a:lnTo>
                  <a:lnTo>
                    <a:pt x="1123" y="57"/>
                  </a:lnTo>
                  <a:lnTo>
                    <a:pt x="1125" y="57"/>
                  </a:lnTo>
                  <a:lnTo>
                    <a:pt x="1125" y="59"/>
                  </a:lnTo>
                  <a:lnTo>
                    <a:pt x="1125" y="59"/>
                  </a:lnTo>
                  <a:lnTo>
                    <a:pt x="1125" y="61"/>
                  </a:lnTo>
                  <a:lnTo>
                    <a:pt x="1127" y="61"/>
                  </a:lnTo>
                  <a:lnTo>
                    <a:pt x="1127" y="61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30" y="62"/>
                  </a:lnTo>
                  <a:lnTo>
                    <a:pt x="1130" y="64"/>
                  </a:lnTo>
                  <a:lnTo>
                    <a:pt x="1132" y="64"/>
                  </a:lnTo>
                  <a:lnTo>
                    <a:pt x="1132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5" y="64"/>
                  </a:lnTo>
                  <a:lnTo>
                    <a:pt x="1135" y="64"/>
                  </a:lnTo>
                  <a:lnTo>
                    <a:pt x="1137" y="64"/>
                  </a:lnTo>
                  <a:lnTo>
                    <a:pt x="1137" y="64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40" y="62"/>
                  </a:lnTo>
                  <a:lnTo>
                    <a:pt x="1140" y="61"/>
                  </a:lnTo>
                  <a:lnTo>
                    <a:pt x="1142" y="61"/>
                  </a:lnTo>
                  <a:lnTo>
                    <a:pt x="1142" y="61"/>
                  </a:lnTo>
                  <a:lnTo>
                    <a:pt x="1144" y="59"/>
                  </a:lnTo>
                  <a:lnTo>
                    <a:pt x="1144" y="59"/>
                  </a:lnTo>
                  <a:lnTo>
                    <a:pt x="1145" y="59"/>
                  </a:lnTo>
                  <a:lnTo>
                    <a:pt x="1145" y="57"/>
                  </a:lnTo>
                  <a:lnTo>
                    <a:pt x="1147" y="57"/>
                  </a:lnTo>
                  <a:close/>
                  <a:moveTo>
                    <a:pt x="1167" y="25"/>
                  </a:moveTo>
                  <a:lnTo>
                    <a:pt x="1182" y="23"/>
                  </a:lnTo>
                  <a:lnTo>
                    <a:pt x="1184" y="49"/>
                  </a:lnTo>
                  <a:lnTo>
                    <a:pt x="1184" y="51"/>
                  </a:lnTo>
                  <a:lnTo>
                    <a:pt x="1184" y="51"/>
                  </a:lnTo>
                  <a:lnTo>
                    <a:pt x="1186" y="52"/>
                  </a:lnTo>
                  <a:lnTo>
                    <a:pt x="1186" y="52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6"/>
                  </a:lnTo>
                  <a:lnTo>
                    <a:pt x="1186" y="56"/>
                  </a:lnTo>
                  <a:lnTo>
                    <a:pt x="1188" y="56"/>
                  </a:lnTo>
                  <a:lnTo>
                    <a:pt x="1188" y="56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4" y="59"/>
                  </a:lnTo>
                  <a:lnTo>
                    <a:pt x="1194" y="59"/>
                  </a:lnTo>
                  <a:lnTo>
                    <a:pt x="1196" y="59"/>
                  </a:lnTo>
                  <a:lnTo>
                    <a:pt x="1196" y="57"/>
                  </a:lnTo>
                  <a:lnTo>
                    <a:pt x="1198" y="57"/>
                  </a:lnTo>
                  <a:lnTo>
                    <a:pt x="1198" y="57"/>
                  </a:lnTo>
                  <a:lnTo>
                    <a:pt x="1199" y="57"/>
                  </a:lnTo>
                  <a:lnTo>
                    <a:pt x="1201" y="57"/>
                  </a:lnTo>
                  <a:lnTo>
                    <a:pt x="1201" y="56"/>
                  </a:lnTo>
                  <a:lnTo>
                    <a:pt x="1203" y="56"/>
                  </a:lnTo>
                  <a:lnTo>
                    <a:pt x="1203" y="56"/>
                  </a:lnTo>
                  <a:lnTo>
                    <a:pt x="1204" y="54"/>
                  </a:lnTo>
                  <a:lnTo>
                    <a:pt x="1206" y="54"/>
                  </a:lnTo>
                  <a:lnTo>
                    <a:pt x="1206" y="52"/>
                  </a:lnTo>
                  <a:lnTo>
                    <a:pt x="1208" y="52"/>
                  </a:lnTo>
                  <a:lnTo>
                    <a:pt x="1208" y="51"/>
                  </a:lnTo>
                  <a:lnTo>
                    <a:pt x="1210" y="51"/>
                  </a:lnTo>
                  <a:lnTo>
                    <a:pt x="1208" y="32"/>
                  </a:lnTo>
                  <a:lnTo>
                    <a:pt x="1208" y="30"/>
                  </a:lnTo>
                  <a:lnTo>
                    <a:pt x="1208" y="30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7"/>
                  </a:lnTo>
                  <a:lnTo>
                    <a:pt x="1208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5"/>
                  </a:lnTo>
                  <a:lnTo>
                    <a:pt x="1206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1" y="25"/>
                  </a:lnTo>
                  <a:lnTo>
                    <a:pt x="1199" y="25"/>
                  </a:lnTo>
                  <a:lnTo>
                    <a:pt x="1198" y="22"/>
                  </a:lnTo>
                  <a:lnTo>
                    <a:pt x="1215" y="20"/>
                  </a:lnTo>
                  <a:lnTo>
                    <a:pt x="1216" y="51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7"/>
                  </a:lnTo>
                  <a:lnTo>
                    <a:pt x="1218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3" y="57"/>
                  </a:lnTo>
                  <a:lnTo>
                    <a:pt x="1225" y="57"/>
                  </a:lnTo>
                  <a:lnTo>
                    <a:pt x="1225" y="61"/>
                  </a:lnTo>
                  <a:lnTo>
                    <a:pt x="1211" y="62"/>
                  </a:lnTo>
                  <a:lnTo>
                    <a:pt x="1210" y="54"/>
                  </a:lnTo>
                  <a:lnTo>
                    <a:pt x="1210" y="56"/>
                  </a:lnTo>
                  <a:lnTo>
                    <a:pt x="1208" y="57"/>
                  </a:lnTo>
                  <a:lnTo>
                    <a:pt x="1206" y="57"/>
                  </a:lnTo>
                  <a:lnTo>
                    <a:pt x="1204" y="59"/>
                  </a:lnTo>
                  <a:lnTo>
                    <a:pt x="1204" y="59"/>
                  </a:lnTo>
                  <a:lnTo>
                    <a:pt x="1203" y="61"/>
                  </a:lnTo>
                  <a:lnTo>
                    <a:pt x="1201" y="61"/>
                  </a:lnTo>
                  <a:lnTo>
                    <a:pt x="1201" y="61"/>
                  </a:lnTo>
                  <a:lnTo>
                    <a:pt x="1199" y="62"/>
                  </a:lnTo>
                  <a:lnTo>
                    <a:pt x="1199" y="62"/>
                  </a:lnTo>
                  <a:lnTo>
                    <a:pt x="1198" y="62"/>
                  </a:lnTo>
                  <a:lnTo>
                    <a:pt x="1196" y="62"/>
                  </a:lnTo>
                  <a:lnTo>
                    <a:pt x="1196" y="62"/>
                  </a:lnTo>
                  <a:lnTo>
                    <a:pt x="1194" y="64"/>
                  </a:lnTo>
                  <a:lnTo>
                    <a:pt x="1193" y="64"/>
                  </a:lnTo>
                  <a:lnTo>
                    <a:pt x="1193" y="64"/>
                  </a:lnTo>
                  <a:lnTo>
                    <a:pt x="1191" y="64"/>
                  </a:lnTo>
                  <a:lnTo>
                    <a:pt x="1191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8" y="64"/>
                  </a:lnTo>
                  <a:lnTo>
                    <a:pt x="1188" y="64"/>
                  </a:lnTo>
                  <a:lnTo>
                    <a:pt x="1186" y="64"/>
                  </a:lnTo>
                  <a:lnTo>
                    <a:pt x="1186" y="62"/>
                  </a:lnTo>
                  <a:lnTo>
                    <a:pt x="1186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2" y="62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1" y="61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79" y="59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6"/>
                  </a:lnTo>
                  <a:lnTo>
                    <a:pt x="1179" y="56"/>
                  </a:lnTo>
                  <a:lnTo>
                    <a:pt x="1179" y="54"/>
                  </a:lnTo>
                  <a:lnTo>
                    <a:pt x="1177" y="54"/>
                  </a:lnTo>
                  <a:lnTo>
                    <a:pt x="1177" y="54"/>
                  </a:lnTo>
                  <a:lnTo>
                    <a:pt x="1177" y="52"/>
                  </a:lnTo>
                  <a:lnTo>
                    <a:pt x="1177" y="52"/>
                  </a:lnTo>
                  <a:lnTo>
                    <a:pt x="1176" y="34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1" y="29"/>
                  </a:lnTo>
                  <a:lnTo>
                    <a:pt x="1167" y="29"/>
                  </a:lnTo>
                  <a:lnTo>
                    <a:pt x="1167" y="25"/>
                  </a:lnTo>
                  <a:close/>
                  <a:moveTo>
                    <a:pt x="1271" y="46"/>
                  </a:moveTo>
                  <a:lnTo>
                    <a:pt x="1272" y="47"/>
                  </a:lnTo>
                  <a:lnTo>
                    <a:pt x="1271" y="49"/>
                  </a:lnTo>
                  <a:lnTo>
                    <a:pt x="1269" y="52"/>
                  </a:lnTo>
                  <a:lnTo>
                    <a:pt x="1267" y="54"/>
                  </a:lnTo>
                  <a:lnTo>
                    <a:pt x="1265" y="56"/>
                  </a:lnTo>
                  <a:lnTo>
                    <a:pt x="1262" y="57"/>
                  </a:lnTo>
                  <a:lnTo>
                    <a:pt x="1260" y="57"/>
                  </a:lnTo>
                  <a:lnTo>
                    <a:pt x="1257" y="59"/>
                  </a:lnTo>
                  <a:lnTo>
                    <a:pt x="1255" y="59"/>
                  </a:lnTo>
                  <a:lnTo>
                    <a:pt x="1254" y="59"/>
                  </a:lnTo>
                  <a:lnTo>
                    <a:pt x="1250" y="59"/>
                  </a:lnTo>
                  <a:lnTo>
                    <a:pt x="1249" y="59"/>
                  </a:lnTo>
                  <a:lnTo>
                    <a:pt x="1247" y="57"/>
                  </a:lnTo>
                  <a:lnTo>
                    <a:pt x="1245" y="57"/>
                  </a:lnTo>
                  <a:lnTo>
                    <a:pt x="1243" y="56"/>
                  </a:lnTo>
                  <a:lnTo>
                    <a:pt x="1242" y="56"/>
                  </a:lnTo>
                  <a:lnTo>
                    <a:pt x="1240" y="54"/>
                  </a:lnTo>
                  <a:lnTo>
                    <a:pt x="1238" y="52"/>
                  </a:lnTo>
                  <a:lnTo>
                    <a:pt x="1238" y="51"/>
                  </a:lnTo>
                  <a:lnTo>
                    <a:pt x="1237" y="49"/>
                  </a:lnTo>
                  <a:lnTo>
                    <a:pt x="1235" y="47"/>
                  </a:lnTo>
                  <a:lnTo>
                    <a:pt x="1235" y="46"/>
                  </a:lnTo>
                  <a:lnTo>
                    <a:pt x="1233" y="44"/>
                  </a:lnTo>
                  <a:lnTo>
                    <a:pt x="1233" y="42"/>
                  </a:lnTo>
                  <a:lnTo>
                    <a:pt x="1233" y="39"/>
                  </a:lnTo>
                  <a:lnTo>
                    <a:pt x="1233" y="37"/>
                  </a:lnTo>
                  <a:lnTo>
                    <a:pt x="1233" y="37"/>
                  </a:lnTo>
                  <a:lnTo>
                    <a:pt x="1233" y="35"/>
                  </a:lnTo>
                  <a:lnTo>
                    <a:pt x="1233" y="34"/>
                  </a:lnTo>
                  <a:lnTo>
                    <a:pt x="1233" y="32"/>
                  </a:lnTo>
                  <a:lnTo>
                    <a:pt x="1235" y="30"/>
                  </a:lnTo>
                  <a:lnTo>
                    <a:pt x="1235" y="30"/>
                  </a:lnTo>
                  <a:lnTo>
                    <a:pt x="1235" y="29"/>
                  </a:lnTo>
                  <a:lnTo>
                    <a:pt x="1235" y="27"/>
                  </a:lnTo>
                  <a:lnTo>
                    <a:pt x="1237" y="25"/>
                  </a:lnTo>
                  <a:lnTo>
                    <a:pt x="1237" y="25"/>
                  </a:lnTo>
                  <a:lnTo>
                    <a:pt x="1238" y="23"/>
                  </a:lnTo>
                  <a:lnTo>
                    <a:pt x="1238" y="23"/>
                  </a:lnTo>
                  <a:lnTo>
                    <a:pt x="1240" y="22"/>
                  </a:lnTo>
                  <a:lnTo>
                    <a:pt x="1242" y="22"/>
                  </a:lnTo>
                  <a:lnTo>
                    <a:pt x="1242" y="20"/>
                  </a:lnTo>
                  <a:lnTo>
                    <a:pt x="1243" y="20"/>
                  </a:lnTo>
                  <a:lnTo>
                    <a:pt x="1245" y="18"/>
                  </a:lnTo>
                  <a:lnTo>
                    <a:pt x="1245" y="18"/>
                  </a:lnTo>
                  <a:lnTo>
                    <a:pt x="1247" y="18"/>
                  </a:lnTo>
                  <a:lnTo>
                    <a:pt x="1249" y="17"/>
                  </a:lnTo>
                  <a:lnTo>
                    <a:pt x="1250" y="17"/>
                  </a:lnTo>
                  <a:lnTo>
                    <a:pt x="1252" y="17"/>
                  </a:lnTo>
                  <a:lnTo>
                    <a:pt x="1254" y="17"/>
                  </a:lnTo>
                  <a:lnTo>
                    <a:pt x="1255" y="17"/>
                  </a:lnTo>
                  <a:lnTo>
                    <a:pt x="1257" y="17"/>
                  </a:lnTo>
                  <a:lnTo>
                    <a:pt x="1259" y="17"/>
                  </a:lnTo>
                  <a:lnTo>
                    <a:pt x="1259" y="17"/>
                  </a:lnTo>
                  <a:lnTo>
                    <a:pt x="1260" y="17"/>
                  </a:lnTo>
                  <a:lnTo>
                    <a:pt x="1262" y="18"/>
                  </a:lnTo>
                  <a:lnTo>
                    <a:pt x="1264" y="18"/>
                  </a:lnTo>
                  <a:lnTo>
                    <a:pt x="1265" y="20"/>
                  </a:lnTo>
                  <a:lnTo>
                    <a:pt x="1265" y="20"/>
                  </a:lnTo>
                  <a:lnTo>
                    <a:pt x="1267" y="20"/>
                  </a:lnTo>
                  <a:lnTo>
                    <a:pt x="1269" y="22"/>
                  </a:lnTo>
                  <a:lnTo>
                    <a:pt x="1269" y="22"/>
                  </a:lnTo>
                  <a:lnTo>
                    <a:pt x="1269" y="23"/>
                  </a:lnTo>
                  <a:lnTo>
                    <a:pt x="1271" y="23"/>
                  </a:lnTo>
                  <a:lnTo>
                    <a:pt x="1271" y="25"/>
                  </a:lnTo>
                  <a:lnTo>
                    <a:pt x="1271" y="25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9"/>
                  </a:lnTo>
                  <a:lnTo>
                    <a:pt x="1271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0" y="25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2" y="20"/>
                  </a:lnTo>
                  <a:lnTo>
                    <a:pt x="1252" y="20"/>
                  </a:lnTo>
                  <a:lnTo>
                    <a:pt x="1250" y="22"/>
                  </a:lnTo>
                  <a:lnTo>
                    <a:pt x="1250" y="22"/>
                  </a:lnTo>
                  <a:lnTo>
                    <a:pt x="1249" y="22"/>
                  </a:lnTo>
                  <a:lnTo>
                    <a:pt x="1249" y="22"/>
                  </a:lnTo>
                  <a:lnTo>
                    <a:pt x="1247" y="22"/>
                  </a:lnTo>
                  <a:lnTo>
                    <a:pt x="1247" y="23"/>
                  </a:lnTo>
                  <a:lnTo>
                    <a:pt x="1245" y="23"/>
                  </a:lnTo>
                  <a:lnTo>
                    <a:pt x="1245" y="23"/>
                  </a:lnTo>
                  <a:lnTo>
                    <a:pt x="1245" y="25"/>
                  </a:lnTo>
                  <a:lnTo>
                    <a:pt x="1243" y="25"/>
                  </a:lnTo>
                  <a:lnTo>
                    <a:pt x="1243" y="27"/>
                  </a:lnTo>
                  <a:lnTo>
                    <a:pt x="1243" y="27"/>
                  </a:lnTo>
                  <a:lnTo>
                    <a:pt x="1243" y="29"/>
                  </a:lnTo>
                  <a:lnTo>
                    <a:pt x="1242" y="29"/>
                  </a:lnTo>
                  <a:lnTo>
                    <a:pt x="1242" y="30"/>
                  </a:lnTo>
                  <a:lnTo>
                    <a:pt x="1242" y="32"/>
                  </a:lnTo>
                  <a:lnTo>
                    <a:pt x="1242" y="32"/>
                  </a:lnTo>
                  <a:lnTo>
                    <a:pt x="1242" y="34"/>
                  </a:lnTo>
                  <a:lnTo>
                    <a:pt x="1242" y="35"/>
                  </a:lnTo>
                  <a:lnTo>
                    <a:pt x="1242" y="35"/>
                  </a:lnTo>
                  <a:lnTo>
                    <a:pt x="1242" y="37"/>
                  </a:lnTo>
                  <a:lnTo>
                    <a:pt x="1242" y="39"/>
                  </a:lnTo>
                  <a:lnTo>
                    <a:pt x="1242" y="40"/>
                  </a:lnTo>
                  <a:lnTo>
                    <a:pt x="1242" y="42"/>
                  </a:lnTo>
                  <a:lnTo>
                    <a:pt x="1242" y="44"/>
                  </a:lnTo>
                  <a:lnTo>
                    <a:pt x="1243" y="46"/>
                  </a:lnTo>
                  <a:lnTo>
                    <a:pt x="1243" y="47"/>
                  </a:lnTo>
                  <a:lnTo>
                    <a:pt x="1245" y="49"/>
                  </a:lnTo>
                  <a:lnTo>
                    <a:pt x="1245" y="49"/>
                  </a:lnTo>
                  <a:lnTo>
                    <a:pt x="1247" y="51"/>
                  </a:lnTo>
                  <a:lnTo>
                    <a:pt x="1249" y="52"/>
                  </a:lnTo>
                  <a:lnTo>
                    <a:pt x="1249" y="52"/>
                  </a:lnTo>
                  <a:lnTo>
                    <a:pt x="1250" y="54"/>
                  </a:lnTo>
                  <a:lnTo>
                    <a:pt x="1250" y="54"/>
                  </a:lnTo>
                  <a:lnTo>
                    <a:pt x="1252" y="54"/>
                  </a:lnTo>
                  <a:lnTo>
                    <a:pt x="1254" y="54"/>
                  </a:lnTo>
                  <a:lnTo>
                    <a:pt x="1255" y="54"/>
                  </a:lnTo>
                  <a:lnTo>
                    <a:pt x="1255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9" y="54"/>
                  </a:lnTo>
                  <a:lnTo>
                    <a:pt x="1259" y="54"/>
                  </a:lnTo>
                  <a:lnTo>
                    <a:pt x="1260" y="54"/>
                  </a:lnTo>
                  <a:lnTo>
                    <a:pt x="1260" y="54"/>
                  </a:lnTo>
                  <a:lnTo>
                    <a:pt x="1260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4" y="52"/>
                  </a:lnTo>
                  <a:lnTo>
                    <a:pt x="1264" y="52"/>
                  </a:lnTo>
                  <a:lnTo>
                    <a:pt x="1264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49"/>
                  </a:lnTo>
                  <a:lnTo>
                    <a:pt x="1267" y="49"/>
                  </a:lnTo>
                  <a:lnTo>
                    <a:pt x="1267" y="49"/>
                  </a:lnTo>
                  <a:lnTo>
                    <a:pt x="1267" y="47"/>
                  </a:lnTo>
                  <a:lnTo>
                    <a:pt x="1269" y="47"/>
                  </a:lnTo>
                  <a:lnTo>
                    <a:pt x="1269" y="46"/>
                  </a:lnTo>
                  <a:lnTo>
                    <a:pt x="1271" y="46"/>
                  </a:lnTo>
                  <a:close/>
                  <a:moveTo>
                    <a:pt x="1289" y="0"/>
                  </a:moveTo>
                  <a:lnTo>
                    <a:pt x="1291" y="0"/>
                  </a:lnTo>
                  <a:lnTo>
                    <a:pt x="1293" y="13"/>
                  </a:lnTo>
                  <a:lnTo>
                    <a:pt x="1304" y="12"/>
                  </a:lnTo>
                  <a:lnTo>
                    <a:pt x="1306" y="17"/>
                  </a:lnTo>
                  <a:lnTo>
                    <a:pt x="1294" y="17"/>
                  </a:lnTo>
                  <a:lnTo>
                    <a:pt x="1296" y="42"/>
                  </a:lnTo>
                  <a:lnTo>
                    <a:pt x="1296" y="42"/>
                  </a:lnTo>
                  <a:lnTo>
                    <a:pt x="1296" y="44"/>
                  </a:lnTo>
                  <a:lnTo>
                    <a:pt x="1296" y="44"/>
                  </a:lnTo>
                  <a:lnTo>
                    <a:pt x="1296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9" y="47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3" y="49"/>
                  </a:lnTo>
                  <a:lnTo>
                    <a:pt x="1303" y="49"/>
                  </a:lnTo>
                  <a:lnTo>
                    <a:pt x="1304" y="49"/>
                  </a:lnTo>
                  <a:lnTo>
                    <a:pt x="1304" y="49"/>
                  </a:lnTo>
                  <a:lnTo>
                    <a:pt x="1306" y="49"/>
                  </a:lnTo>
                  <a:lnTo>
                    <a:pt x="1306" y="47"/>
                  </a:lnTo>
                  <a:lnTo>
                    <a:pt x="1308" y="47"/>
                  </a:lnTo>
                  <a:lnTo>
                    <a:pt x="1309" y="47"/>
                  </a:lnTo>
                  <a:lnTo>
                    <a:pt x="1309" y="46"/>
                  </a:lnTo>
                  <a:lnTo>
                    <a:pt x="1311" y="44"/>
                  </a:lnTo>
                  <a:lnTo>
                    <a:pt x="1311" y="49"/>
                  </a:lnTo>
                  <a:lnTo>
                    <a:pt x="1309" y="49"/>
                  </a:lnTo>
                  <a:lnTo>
                    <a:pt x="1309" y="51"/>
                  </a:lnTo>
                  <a:lnTo>
                    <a:pt x="1308" y="51"/>
                  </a:lnTo>
                  <a:lnTo>
                    <a:pt x="1306" y="52"/>
                  </a:lnTo>
                  <a:lnTo>
                    <a:pt x="1304" y="52"/>
                  </a:lnTo>
                  <a:lnTo>
                    <a:pt x="1304" y="52"/>
                  </a:lnTo>
                  <a:lnTo>
                    <a:pt x="1303" y="54"/>
                  </a:lnTo>
                  <a:lnTo>
                    <a:pt x="1301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8" y="54"/>
                  </a:lnTo>
                  <a:lnTo>
                    <a:pt x="1298" y="54"/>
                  </a:lnTo>
                  <a:lnTo>
                    <a:pt x="1296" y="54"/>
                  </a:lnTo>
                  <a:lnTo>
                    <a:pt x="1296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3" y="52"/>
                  </a:lnTo>
                  <a:lnTo>
                    <a:pt x="1293" y="52"/>
                  </a:lnTo>
                  <a:lnTo>
                    <a:pt x="1293" y="51"/>
                  </a:lnTo>
                  <a:lnTo>
                    <a:pt x="1293" y="51"/>
                  </a:lnTo>
                  <a:lnTo>
                    <a:pt x="1291" y="51"/>
                  </a:lnTo>
                  <a:lnTo>
                    <a:pt x="1291" y="51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7"/>
                  </a:lnTo>
                  <a:lnTo>
                    <a:pt x="1289" y="47"/>
                  </a:lnTo>
                  <a:lnTo>
                    <a:pt x="1289" y="46"/>
                  </a:lnTo>
                  <a:lnTo>
                    <a:pt x="1289" y="44"/>
                  </a:lnTo>
                  <a:lnTo>
                    <a:pt x="1289" y="44"/>
                  </a:lnTo>
                  <a:lnTo>
                    <a:pt x="1286" y="18"/>
                  </a:lnTo>
                  <a:lnTo>
                    <a:pt x="1279" y="18"/>
                  </a:lnTo>
                  <a:lnTo>
                    <a:pt x="1279" y="15"/>
                  </a:lnTo>
                  <a:lnTo>
                    <a:pt x="1279" y="15"/>
                  </a:lnTo>
                  <a:lnTo>
                    <a:pt x="1281" y="15"/>
                  </a:lnTo>
                  <a:lnTo>
                    <a:pt x="1281" y="15"/>
                  </a:lnTo>
                  <a:lnTo>
                    <a:pt x="1282" y="13"/>
                  </a:lnTo>
                  <a:lnTo>
                    <a:pt x="1282" y="13"/>
                  </a:lnTo>
                  <a:lnTo>
                    <a:pt x="1284" y="13"/>
                  </a:lnTo>
                  <a:lnTo>
                    <a:pt x="1284" y="13"/>
                  </a:lnTo>
                  <a:lnTo>
                    <a:pt x="1284" y="12"/>
                  </a:lnTo>
                  <a:lnTo>
                    <a:pt x="1284" y="12"/>
                  </a:lnTo>
                  <a:lnTo>
                    <a:pt x="1286" y="12"/>
                  </a:lnTo>
                  <a:lnTo>
                    <a:pt x="1286" y="12"/>
                  </a:lnTo>
                  <a:lnTo>
                    <a:pt x="1286" y="10"/>
                  </a:lnTo>
                  <a:lnTo>
                    <a:pt x="1286" y="10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7"/>
                  </a:lnTo>
                  <a:lnTo>
                    <a:pt x="1287" y="7"/>
                  </a:lnTo>
                  <a:lnTo>
                    <a:pt x="1287" y="5"/>
                  </a:lnTo>
                  <a:lnTo>
                    <a:pt x="1287" y="5"/>
                  </a:lnTo>
                  <a:lnTo>
                    <a:pt x="1287" y="3"/>
                  </a:lnTo>
                  <a:lnTo>
                    <a:pt x="1287" y="1"/>
                  </a:lnTo>
                  <a:lnTo>
                    <a:pt x="1289" y="1"/>
                  </a:lnTo>
                  <a:lnTo>
                    <a:pt x="1289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3" name="Freeform 3139">
              <a:extLst>
                <a:ext uri="{FF2B5EF4-FFF2-40B4-BE49-F238E27FC236}">
                  <a16:creationId xmlns:a16="http://schemas.microsoft.com/office/drawing/2014/main" id="{14CAA4CE-347C-4AA2-9C89-798A8E8E4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7" y="3596"/>
              <a:ext cx="46" cy="44"/>
            </a:xfrm>
            <a:custGeom>
              <a:avLst/>
              <a:gdLst>
                <a:gd name="T0" fmla="*/ 32 w 46"/>
                <a:gd name="T1" fmla="*/ 12 h 44"/>
                <a:gd name="T2" fmla="*/ 31 w 46"/>
                <a:gd name="T3" fmla="*/ 8 h 44"/>
                <a:gd name="T4" fmla="*/ 29 w 46"/>
                <a:gd name="T5" fmla="*/ 7 h 44"/>
                <a:gd name="T6" fmla="*/ 26 w 46"/>
                <a:gd name="T7" fmla="*/ 5 h 44"/>
                <a:gd name="T8" fmla="*/ 22 w 46"/>
                <a:gd name="T9" fmla="*/ 5 h 44"/>
                <a:gd name="T10" fmla="*/ 21 w 46"/>
                <a:gd name="T11" fmla="*/ 5 h 44"/>
                <a:gd name="T12" fmla="*/ 19 w 46"/>
                <a:gd name="T13" fmla="*/ 5 h 44"/>
                <a:gd name="T14" fmla="*/ 17 w 46"/>
                <a:gd name="T15" fmla="*/ 5 h 44"/>
                <a:gd name="T16" fmla="*/ 15 w 46"/>
                <a:gd name="T17" fmla="*/ 7 h 44"/>
                <a:gd name="T18" fmla="*/ 15 w 46"/>
                <a:gd name="T19" fmla="*/ 7 h 44"/>
                <a:gd name="T20" fmla="*/ 14 w 46"/>
                <a:gd name="T21" fmla="*/ 8 h 44"/>
                <a:gd name="T22" fmla="*/ 14 w 46"/>
                <a:gd name="T23" fmla="*/ 10 h 44"/>
                <a:gd name="T24" fmla="*/ 12 w 46"/>
                <a:gd name="T25" fmla="*/ 12 h 44"/>
                <a:gd name="T26" fmla="*/ 10 w 46"/>
                <a:gd name="T27" fmla="*/ 14 h 44"/>
                <a:gd name="T28" fmla="*/ 9 w 46"/>
                <a:gd name="T29" fmla="*/ 14 h 44"/>
                <a:gd name="T30" fmla="*/ 7 w 46"/>
                <a:gd name="T31" fmla="*/ 14 h 44"/>
                <a:gd name="T32" fmla="*/ 5 w 46"/>
                <a:gd name="T33" fmla="*/ 12 h 44"/>
                <a:gd name="T34" fmla="*/ 5 w 46"/>
                <a:gd name="T35" fmla="*/ 10 h 44"/>
                <a:gd name="T36" fmla="*/ 5 w 46"/>
                <a:gd name="T37" fmla="*/ 8 h 44"/>
                <a:gd name="T38" fmla="*/ 7 w 46"/>
                <a:gd name="T39" fmla="*/ 7 h 44"/>
                <a:gd name="T40" fmla="*/ 10 w 46"/>
                <a:gd name="T41" fmla="*/ 3 h 44"/>
                <a:gd name="T42" fmla="*/ 12 w 46"/>
                <a:gd name="T43" fmla="*/ 2 h 44"/>
                <a:gd name="T44" fmla="*/ 17 w 46"/>
                <a:gd name="T45" fmla="*/ 0 h 44"/>
                <a:gd name="T46" fmla="*/ 22 w 46"/>
                <a:gd name="T47" fmla="*/ 0 h 44"/>
                <a:gd name="T48" fmla="*/ 27 w 46"/>
                <a:gd name="T49" fmla="*/ 2 h 44"/>
                <a:gd name="T50" fmla="*/ 32 w 46"/>
                <a:gd name="T51" fmla="*/ 2 h 44"/>
                <a:gd name="T52" fmla="*/ 36 w 46"/>
                <a:gd name="T53" fmla="*/ 5 h 44"/>
                <a:gd name="T54" fmla="*/ 37 w 46"/>
                <a:gd name="T55" fmla="*/ 7 h 44"/>
                <a:gd name="T56" fmla="*/ 39 w 46"/>
                <a:gd name="T57" fmla="*/ 10 h 44"/>
                <a:gd name="T58" fmla="*/ 39 w 46"/>
                <a:gd name="T59" fmla="*/ 14 h 44"/>
                <a:gd name="T60" fmla="*/ 37 w 46"/>
                <a:gd name="T61" fmla="*/ 32 h 44"/>
                <a:gd name="T62" fmla="*/ 37 w 46"/>
                <a:gd name="T63" fmla="*/ 36 h 44"/>
                <a:gd name="T64" fmla="*/ 37 w 46"/>
                <a:gd name="T65" fmla="*/ 37 h 44"/>
                <a:gd name="T66" fmla="*/ 37 w 46"/>
                <a:gd name="T67" fmla="*/ 39 h 44"/>
                <a:gd name="T68" fmla="*/ 39 w 46"/>
                <a:gd name="T69" fmla="*/ 39 h 44"/>
                <a:gd name="T70" fmla="*/ 39 w 46"/>
                <a:gd name="T71" fmla="*/ 41 h 44"/>
                <a:gd name="T72" fmla="*/ 41 w 46"/>
                <a:gd name="T73" fmla="*/ 41 h 44"/>
                <a:gd name="T74" fmla="*/ 44 w 46"/>
                <a:gd name="T75" fmla="*/ 41 h 44"/>
                <a:gd name="T76" fmla="*/ 46 w 46"/>
                <a:gd name="T77" fmla="*/ 44 h 44"/>
                <a:gd name="T78" fmla="*/ 43 w 46"/>
                <a:gd name="T79" fmla="*/ 44 h 44"/>
                <a:gd name="T80" fmla="*/ 39 w 46"/>
                <a:gd name="T81" fmla="*/ 44 h 44"/>
                <a:gd name="T82" fmla="*/ 36 w 46"/>
                <a:gd name="T83" fmla="*/ 44 h 44"/>
                <a:gd name="T84" fmla="*/ 34 w 46"/>
                <a:gd name="T85" fmla="*/ 42 h 44"/>
                <a:gd name="T86" fmla="*/ 32 w 46"/>
                <a:gd name="T87" fmla="*/ 41 h 44"/>
                <a:gd name="T88" fmla="*/ 31 w 46"/>
                <a:gd name="T89" fmla="*/ 41 h 44"/>
                <a:gd name="T90" fmla="*/ 31 w 46"/>
                <a:gd name="T91" fmla="*/ 37 h 44"/>
                <a:gd name="T92" fmla="*/ 31 w 46"/>
                <a:gd name="T93" fmla="*/ 36 h 44"/>
                <a:gd name="T94" fmla="*/ 26 w 46"/>
                <a:gd name="T95" fmla="*/ 39 h 44"/>
                <a:gd name="T96" fmla="*/ 21 w 46"/>
                <a:gd name="T97" fmla="*/ 41 h 44"/>
                <a:gd name="T98" fmla="*/ 17 w 46"/>
                <a:gd name="T99" fmla="*/ 41 h 44"/>
                <a:gd name="T100" fmla="*/ 12 w 46"/>
                <a:gd name="T101" fmla="*/ 41 h 44"/>
                <a:gd name="T102" fmla="*/ 7 w 46"/>
                <a:gd name="T103" fmla="*/ 39 h 44"/>
                <a:gd name="T104" fmla="*/ 4 w 46"/>
                <a:gd name="T105" fmla="*/ 37 h 44"/>
                <a:gd name="T106" fmla="*/ 2 w 46"/>
                <a:gd name="T107" fmla="*/ 34 h 44"/>
                <a:gd name="T108" fmla="*/ 0 w 46"/>
                <a:gd name="T109" fmla="*/ 29 h 44"/>
                <a:gd name="T110" fmla="*/ 2 w 46"/>
                <a:gd name="T111" fmla="*/ 27 h 44"/>
                <a:gd name="T112" fmla="*/ 2 w 46"/>
                <a:gd name="T113" fmla="*/ 25 h 44"/>
                <a:gd name="T114" fmla="*/ 4 w 46"/>
                <a:gd name="T115" fmla="*/ 22 h 44"/>
                <a:gd name="T116" fmla="*/ 7 w 46"/>
                <a:gd name="T117" fmla="*/ 20 h 44"/>
                <a:gd name="T118" fmla="*/ 10 w 46"/>
                <a:gd name="T119" fmla="*/ 20 h 44"/>
                <a:gd name="T120" fmla="*/ 15 w 46"/>
                <a:gd name="T121" fmla="*/ 19 h 44"/>
                <a:gd name="T122" fmla="*/ 22 w 46"/>
                <a:gd name="T123" fmla="*/ 19 h 44"/>
                <a:gd name="T124" fmla="*/ 32 w 46"/>
                <a:gd name="T125" fmla="*/ 1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6" h="44">
                  <a:moveTo>
                    <a:pt x="32" y="19"/>
                  </a:moveTo>
                  <a:lnTo>
                    <a:pt x="32" y="14"/>
                  </a:lnTo>
                  <a:lnTo>
                    <a:pt x="32" y="14"/>
                  </a:lnTo>
                  <a:lnTo>
                    <a:pt x="32" y="12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2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4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8"/>
                  </a:lnTo>
                  <a:lnTo>
                    <a:pt x="5" y="8"/>
                  </a:lnTo>
                  <a:lnTo>
                    <a:pt x="7" y="8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4"/>
                  </a:lnTo>
                  <a:lnTo>
                    <a:pt x="39" y="15"/>
                  </a:lnTo>
                  <a:lnTo>
                    <a:pt x="39" y="17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9" y="39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6" y="41"/>
                  </a:lnTo>
                  <a:lnTo>
                    <a:pt x="46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3" y="44"/>
                  </a:lnTo>
                  <a:lnTo>
                    <a:pt x="43" y="44"/>
                  </a:lnTo>
                  <a:lnTo>
                    <a:pt x="41" y="44"/>
                  </a:lnTo>
                  <a:lnTo>
                    <a:pt x="41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7" y="44"/>
                  </a:lnTo>
                  <a:lnTo>
                    <a:pt x="37" y="44"/>
                  </a:lnTo>
                  <a:lnTo>
                    <a:pt x="36" y="44"/>
                  </a:lnTo>
                  <a:lnTo>
                    <a:pt x="36" y="44"/>
                  </a:lnTo>
                  <a:lnTo>
                    <a:pt x="36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2" y="42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29" y="37"/>
                  </a:lnTo>
                  <a:lnTo>
                    <a:pt x="27" y="37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4" y="39"/>
                  </a:lnTo>
                  <a:lnTo>
                    <a:pt x="22" y="39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7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41"/>
                  </a:lnTo>
                  <a:lnTo>
                    <a:pt x="10" y="41"/>
                  </a:lnTo>
                  <a:lnTo>
                    <a:pt x="9" y="41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5" y="39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2" y="36"/>
                  </a:lnTo>
                  <a:lnTo>
                    <a:pt x="2" y="36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5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1" y="19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2" y="1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4" name="Freeform 3140">
              <a:extLst>
                <a:ext uri="{FF2B5EF4-FFF2-40B4-BE49-F238E27FC236}">
                  <a16:creationId xmlns:a16="http://schemas.microsoft.com/office/drawing/2014/main" id="{ED7D4343-9A4A-478D-8E8A-9B0C56348E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6" y="3618"/>
              <a:ext cx="22" cy="15"/>
            </a:xfrm>
            <a:custGeom>
              <a:avLst/>
              <a:gdLst>
                <a:gd name="T0" fmla="*/ 20 w 22"/>
                <a:gd name="T1" fmla="*/ 0 h 15"/>
                <a:gd name="T2" fmla="*/ 17 w 22"/>
                <a:gd name="T3" fmla="*/ 0 h 15"/>
                <a:gd name="T4" fmla="*/ 13 w 22"/>
                <a:gd name="T5" fmla="*/ 0 h 15"/>
                <a:gd name="T6" fmla="*/ 12 w 22"/>
                <a:gd name="T7" fmla="*/ 0 h 15"/>
                <a:gd name="T8" fmla="*/ 10 w 22"/>
                <a:gd name="T9" fmla="*/ 0 h 15"/>
                <a:gd name="T10" fmla="*/ 6 w 22"/>
                <a:gd name="T11" fmla="*/ 2 h 15"/>
                <a:gd name="T12" fmla="*/ 5 w 22"/>
                <a:gd name="T13" fmla="*/ 2 h 15"/>
                <a:gd name="T14" fmla="*/ 5 w 22"/>
                <a:gd name="T15" fmla="*/ 2 h 15"/>
                <a:gd name="T16" fmla="*/ 3 w 22"/>
                <a:gd name="T17" fmla="*/ 2 h 15"/>
                <a:gd name="T18" fmla="*/ 1 w 22"/>
                <a:gd name="T19" fmla="*/ 3 h 15"/>
                <a:gd name="T20" fmla="*/ 1 w 22"/>
                <a:gd name="T21" fmla="*/ 3 h 15"/>
                <a:gd name="T22" fmla="*/ 1 w 22"/>
                <a:gd name="T23" fmla="*/ 3 h 15"/>
                <a:gd name="T24" fmla="*/ 0 w 22"/>
                <a:gd name="T25" fmla="*/ 5 h 15"/>
                <a:gd name="T26" fmla="*/ 0 w 22"/>
                <a:gd name="T27" fmla="*/ 5 h 15"/>
                <a:gd name="T28" fmla="*/ 0 w 22"/>
                <a:gd name="T29" fmla="*/ 7 h 15"/>
                <a:gd name="T30" fmla="*/ 0 w 22"/>
                <a:gd name="T31" fmla="*/ 7 h 15"/>
                <a:gd name="T32" fmla="*/ 0 w 22"/>
                <a:gd name="T33" fmla="*/ 9 h 15"/>
                <a:gd name="T34" fmla="*/ 0 w 22"/>
                <a:gd name="T35" fmla="*/ 9 h 15"/>
                <a:gd name="T36" fmla="*/ 0 w 22"/>
                <a:gd name="T37" fmla="*/ 10 h 15"/>
                <a:gd name="T38" fmla="*/ 0 w 22"/>
                <a:gd name="T39" fmla="*/ 10 h 15"/>
                <a:gd name="T40" fmla="*/ 0 w 22"/>
                <a:gd name="T41" fmla="*/ 10 h 15"/>
                <a:gd name="T42" fmla="*/ 1 w 22"/>
                <a:gd name="T43" fmla="*/ 12 h 15"/>
                <a:gd name="T44" fmla="*/ 1 w 22"/>
                <a:gd name="T45" fmla="*/ 12 h 15"/>
                <a:gd name="T46" fmla="*/ 1 w 22"/>
                <a:gd name="T47" fmla="*/ 14 h 15"/>
                <a:gd name="T48" fmla="*/ 3 w 22"/>
                <a:gd name="T49" fmla="*/ 14 h 15"/>
                <a:gd name="T50" fmla="*/ 3 w 22"/>
                <a:gd name="T51" fmla="*/ 14 h 15"/>
                <a:gd name="T52" fmla="*/ 5 w 22"/>
                <a:gd name="T53" fmla="*/ 14 h 15"/>
                <a:gd name="T54" fmla="*/ 5 w 22"/>
                <a:gd name="T55" fmla="*/ 15 h 15"/>
                <a:gd name="T56" fmla="*/ 6 w 22"/>
                <a:gd name="T57" fmla="*/ 15 h 15"/>
                <a:gd name="T58" fmla="*/ 8 w 22"/>
                <a:gd name="T59" fmla="*/ 15 h 15"/>
                <a:gd name="T60" fmla="*/ 10 w 22"/>
                <a:gd name="T61" fmla="*/ 15 h 15"/>
                <a:gd name="T62" fmla="*/ 12 w 22"/>
                <a:gd name="T63" fmla="*/ 14 h 15"/>
                <a:gd name="T64" fmla="*/ 13 w 22"/>
                <a:gd name="T65" fmla="*/ 14 h 15"/>
                <a:gd name="T66" fmla="*/ 15 w 22"/>
                <a:gd name="T67" fmla="*/ 14 h 15"/>
                <a:gd name="T68" fmla="*/ 17 w 22"/>
                <a:gd name="T69" fmla="*/ 12 h 15"/>
                <a:gd name="T70" fmla="*/ 20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0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5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0" y="15"/>
                  </a:lnTo>
                  <a:lnTo>
                    <a:pt x="10" y="14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5" y="14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8" y="12"/>
                  </a:lnTo>
                  <a:lnTo>
                    <a:pt x="20" y="10"/>
                  </a:lnTo>
                  <a:lnTo>
                    <a:pt x="22" y="1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5" name="Freeform 3141">
              <a:extLst>
                <a:ext uri="{FF2B5EF4-FFF2-40B4-BE49-F238E27FC236}">
                  <a16:creationId xmlns:a16="http://schemas.microsoft.com/office/drawing/2014/main" id="{D94E57BD-E859-47BC-BAD9-428602770A6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601"/>
              <a:ext cx="51" cy="44"/>
            </a:xfrm>
            <a:custGeom>
              <a:avLst/>
              <a:gdLst>
                <a:gd name="T0" fmla="*/ 5 w 51"/>
                <a:gd name="T1" fmla="*/ 3 h 44"/>
                <a:gd name="T2" fmla="*/ 8 w 51"/>
                <a:gd name="T3" fmla="*/ 2 h 44"/>
                <a:gd name="T4" fmla="*/ 10 w 51"/>
                <a:gd name="T5" fmla="*/ 2 h 44"/>
                <a:gd name="T6" fmla="*/ 13 w 51"/>
                <a:gd name="T7" fmla="*/ 2 h 44"/>
                <a:gd name="T8" fmla="*/ 17 w 51"/>
                <a:gd name="T9" fmla="*/ 9 h 44"/>
                <a:gd name="T10" fmla="*/ 22 w 51"/>
                <a:gd name="T11" fmla="*/ 5 h 44"/>
                <a:gd name="T12" fmla="*/ 27 w 51"/>
                <a:gd name="T13" fmla="*/ 3 h 44"/>
                <a:gd name="T14" fmla="*/ 30 w 51"/>
                <a:gd name="T15" fmla="*/ 2 h 44"/>
                <a:gd name="T16" fmla="*/ 35 w 51"/>
                <a:gd name="T17" fmla="*/ 2 h 44"/>
                <a:gd name="T18" fmla="*/ 39 w 51"/>
                <a:gd name="T19" fmla="*/ 3 h 44"/>
                <a:gd name="T20" fmla="*/ 40 w 51"/>
                <a:gd name="T21" fmla="*/ 3 h 44"/>
                <a:gd name="T22" fmla="*/ 44 w 51"/>
                <a:gd name="T23" fmla="*/ 5 h 44"/>
                <a:gd name="T24" fmla="*/ 45 w 51"/>
                <a:gd name="T25" fmla="*/ 7 h 44"/>
                <a:gd name="T26" fmla="*/ 45 w 51"/>
                <a:gd name="T27" fmla="*/ 10 h 44"/>
                <a:gd name="T28" fmla="*/ 47 w 51"/>
                <a:gd name="T29" fmla="*/ 12 h 44"/>
                <a:gd name="T30" fmla="*/ 47 w 51"/>
                <a:gd name="T31" fmla="*/ 14 h 44"/>
                <a:gd name="T32" fmla="*/ 47 w 51"/>
                <a:gd name="T33" fmla="*/ 17 h 44"/>
                <a:gd name="T34" fmla="*/ 44 w 51"/>
                <a:gd name="T35" fmla="*/ 37 h 44"/>
                <a:gd name="T36" fmla="*/ 45 w 51"/>
                <a:gd name="T37" fmla="*/ 39 h 44"/>
                <a:gd name="T38" fmla="*/ 45 w 51"/>
                <a:gd name="T39" fmla="*/ 39 h 44"/>
                <a:gd name="T40" fmla="*/ 45 w 51"/>
                <a:gd name="T41" fmla="*/ 41 h 44"/>
                <a:gd name="T42" fmla="*/ 47 w 51"/>
                <a:gd name="T43" fmla="*/ 41 h 44"/>
                <a:gd name="T44" fmla="*/ 51 w 51"/>
                <a:gd name="T45" fmla="*/ 41 h 44"/>
                <a:gd name="T46" fmla="*/ 30 w 51"/>
                <a:gd name="T47" fmla="*/ 39 h 44"/>
                <a:gd name="T48" fmla="*/ 34 w 51"/>
                <a:gd name="T49" fmla="*/ 39 h 44"/>
                <a:gd name="T50" fmla="*/ 35 w 51"/>
                <a:gd name="T51" fmla="*/ 39 h 44"/>
                <a:gd name="T52" fmla="*/ 35 w 51"/>
                <a:gd name="T53" fmla="*/ 39 h 44"/>
                <a:gd name="T54" fmla="*/ 37 w 51"/>
                <a:gd name="T55" fmla="*/ 37 h 44"/>
                <a:gd name="T56" fmla="*/ 37 w 51"/>
                <a:gd name="T57" fmla="*/ 37 h 44"/>
                <a:gd name="T58" fmla="*/ 37 w 51"/>
                <a:gd name="T59" fmla="*/ 34 h 44"/>
                <a:gd name="T60" fmla="*/ 39 w 51"/>
                <a:gd name="T61" fmla="*/ 17 h 44"/>
                <a:gd name="T62" fmla="*/ 39 w 51"/>
                <a:gd name="T63" fmla="*/ 14 h 44"/>
                <a:gd name="T64" fmla="*/ 39 w 51"/>
                <a:gd name="T65" fmla="*/ 10 h 44"/>
                <a:gd name="T66" fmla="*/ 37 w 51"/>
                <a:gd name="T67" fmla="*/ 10 h 44"/>
                <a:gd name="T68" fmla="*/ 35 w 51"/>
                <a:gd name="T69" fmla="*/ 9 h 44"/>
                <a:gd name="T70" fmla="*/ 34 w 51"/>
                <a:gd name="T71" fmla="*/ 7 h 44"/>
                <a:gd name="T72" fmla="*/ 30 w 51"/>
                <a:gd name="T73" fmla="*/ 7 h 44"/>
                <a:gd name="T74" fmla="*/ 27 w 51"/>
                <a:gd name="T75" fmla="*/ 7 h 44"/>
                <a:gd name="T76" fmla="*/ 23 w 51"/>
                <a:gd name="T77" fmla="*/ 9 h 44"/>
                <a:gd name="T78" fmla="*/ 18 w 51"/>
                <a:gd name="T79" fmla="*/ 12 h 44"/>
                <a:gd name="T80" fmla="*/ 15 w 51"/>
                <a:gd name="T81" fmla="*/ 32 h 44"/>
                <a:gd name="T82" fmla="*/ 15 w 51"/>
                <a:gd name="T83" fmla="*/ 34 h 44"/>
                <a:gd name="T84" fmla="*/ 15 w 51"/>
                <a:gd name="T85" fmla="*/ 36 h 44"/>
                <a:gd name="T86" fmla="*/ 17 w 51"/>
                <a:gd name="T87" fmla="*/ 37 h 44"/>
                <a:gd name="T88" fmla="*/ 17 w 51"/>
                <a:gd name="T89" fmla="*/ 37 h 44"/>
                <a:gd name="T90" fmla="*/ 18 w 51"/>
                <a:gd name="T91" fmla="*/ 37 h 44"/>
                <a:gd name="T92" fmla="*/ 22 w 51"/>
                <a:gd name="T93" fmla="*/ 39 h 44"/>
                <a:gd name="T94" fmla="*/ 1 w 51"/>
                <a:gd name="T95" fmla="*/ 37 h 44"/>
                <a:gd name="T96" fmla="*/ 5 w 51"/>
                <a:gd name="T97" fmla="*/ 37 h 44"/>
                <a:gd name="T98" fmla="*/ 6 w 51"/>
                <a:gd name="T99" fmla="*/ 37 h 44"/>
                <a:gd name="T100" fmla="*/ 6 w 51"/>
                <a:gd name="T101" fmla="*/ 36 h 44"/>
                <a:gd name="T102" fmla="*/ 8 w 51"/>
                <a:gd name="T103" fmla="*/ 36 h 44"/>
                <a:gd name="T104" fmla="*/ 8 w 51"/>
                <a:gd name="T105" fmla="*/ 34 h 44"/>
                <a:gd name="T106" fmla="*/ 8 w 51"/>
                <a:gd name="T107" fmla="*/ 3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4">
                  <a:moveTo>
                    <a:pt x="3" y="7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17" y="9"/>
                  </a:lnTo>
                  <a:lnTo>
                    <a:pt x="18" y="7"/>
                  </a:lnTo>
                  <a:lnTo>
                    <a:pt x="20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3" y="5"/>
                  </a:lnTo>
                  <a:lnTo>
                    <a:pt x="25" y="3"/>
                  </a:lnTo>
                  <a:lnTo>
                    <a:pt x="27" y="3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2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5" y="2"/>
                  </a:lnTo>
                  <a:lnTo>
                    <a:pt x="35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3"/>
                  </a:lnTo>
                  <a:lnTo>
                    <a:pt x="39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2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5" y="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7"/>
                  </a:lnTo>
                  <a:lnTo>
                    <a:pt x="45" y="34"/>
                  </a:lnTo>
                  <a:lnTo>
                    <a:pt x="45" y="36"/>
                  </a:lnTo>
                  <a:lnTo>
                    <a:pt x="44" y="36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9" y="41"/>
                  </a:lnTo>
                  <a:lnTo>
                    <a:pt x="49" y="41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9" y="19"/>
                  </a:lnTo>
                  <a:lnTo>
                    <a:pt x="39" y="17"/>
                  </a:lnTo>
                  <a:lnTo>
                    <a:pt x="39" y="17"/>
                  </a:lnTo>
                  <a:lnTo>
                    <a:pt x="39" y="15"/>
                  </a:lnTo>
                  <a:lnTo>
                    <a:pt x="39" y="15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7" y="7"/>
                  </a:lnTo>
                  <a:lnTo>
                    <a:pt x="25" y="9"/>
                  </a:lnTo>
                  <a:lnTo>
                    <a:pt x="25" y="9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2"/>
                  </a:lnTo>
                  <a:lnTo>
                    <a:pt x="18" y="12"/>
                  </a:lnTo>
                  <a:lnTo>
                    <a:pt x="17" y="1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42"/>
                  </a:lnTo>
                  <a:lnTo>
                    <a:pt x="0" y="41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7"/>
                  </a:lnTo>
                  <a:lnTo>
                    <a:pt x="3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6" name="Freeform 3142">
              <a:extLst>
                <a:ext uri="{FF2B5EF4-FFF2-40B4-BE49-F238E27FC236}">
                  <a16:creationId xmlns:a16="http://schemas.microsoft.com/office/drawing/2014/main" id="{70E79A76-63B7-4378-8EE5-96FC25FD84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8" y="3591"/>
              <a:ext cx="74" cy="64"/>
            </a:xfrm>
            <a:custGeom>
              <a:avLst/>
              <a:gdLst>
                <a:gd name="T0" fmla="*/ 36 w 74"/>
                <a:gd name="T1" fmla="*/ 49 h 64"/>
                <a:gd name="T2" fmla="*/ 74 w 74"/>
                <a:gd name="T3" fmla="*/ 10 h 64"/>
                <a:gd name="T4" fmla="*/ 71 w 74"/>
                <a:gd name="T5" fmla="*/ 10 h 64"/>
                <a:gd name="T6" fmla="*/ 69 w 74"/>
                <a:gd name="T7" fmla="*/ 10 h 64"/>
                <a:gd name="T8" fmla="*/ 69 w 74"/>
                <a:gd name="T9" fmla="*/ 10 h 64"/>
                <a:gd name="T10" fmla="*/ 68 w 74"/>
                <a:gd name="T11" fmla="*/ 10 h 64"/>
                <a:gd name="T12" fmla="*/ 68 w 74"/>
                <a:gd name="T13" fmla="*/ 12 h 64"/>
                <a:gd name="T14" fmla="*/ 68 w 74"/>
                <a:gd name="T15" fmla="*/ 12 h 64"/>
                <a:gd name="T16" fmla="*/ 68 w 74"/>
                <a:gd name="T17" fmla="*/ 13 h 64"/>
                <a:gd name="T18" fmla="*/ 66 w 74"/>
                <a:gd name="T19" fmla="*/ 15 h 64"/>
                <a:gd name="T20" fmla="*/ 63 w 74"/>
                <a:gd name="T21" fmla="*/ 54 h 64"/>
                <a:gd name="T22" fmla="*/ 63 w 74"/>
                <a:gd name="T23" fmla="*/ 56 h 64"/>
                <a:gd name="T24" fmla="*/ 63 w 74"/>
                <a:gd name="T25" fmla="*/ 58 h 64"/>
                <a:gd name="T26" fmla="*/ 63 w 74"/>
                <a:gd name="T27" fmla="*/ 59 h 64"/>
                <a:gd name="T28" fmla="*/ 64 w 74"/>
                <a:gd name="T29" fmla="*/ 59 h 64"/>
                <a:gd name="T30" fmla="*/ 64 w 74"/>
                <a:gd name="T31" fmla="*/ 59 h 64"/>
                <a:gd name="T32" fmla="*/ 66 w 74"/>
                <a:gd name="T33" fmla="*/ 61 h 64"/>
                <a:gd name="T34" fmla="*/ 66 w 74"/>
                <a:gd name="T35" fmla="*/ 61 h 64"/>
                <a:gd name="T36" fmla="*/ 69 w 74"/>
                <a:gd name="T37" fmla="*/ 61 h 64"/>
                <a:gd name="T38" fmla="*/ 47 w 74"/>
                <a:gd name="T39" fmla="*/ 59 h 64"/>
                <a:gd name="T40" fmla="*/ 51 w 74"/>
                <a:gd name="T41" fmla="*/ 59 h 64"/>
                <a:gd name="T42" fmla="*/ 51 w 74"/>
                <a:gd name="T43" fmla="*/ 59 h 64"/>
                <a:gd name="T44" fmla="*/ 52 w 74"/>
                <a:gd name="T45" fmla="*/ 59 h 64"/>
                <a:gd name="T46" fmla="*/ 52 w 74"/>
                <a:gd name="T47" fmla="*/ 59 h 64"/>
                <a:gd name="T48" fmla="*/ 54 w 74"/>
                <a:gd name="T49" fmla="*/ 58 h 64"/>
                <a:gd name="T50" fmla="*/ 54 w 74"/>
                <a:gd name="T51" fmla="*/ 58 h 64"/>
                <a:gd name="T52" fmla="*/ 54 w 74"/>
                <a:gd name="T53" fmla="*/ 58 h 64"/>
                <a:gd name="T54" fmla="*/ 54 w 74"/>
                <a:gd name="T55" fmla="*/ 56 h 64"/>
                <a:gd name="T56" fmla="*/ 54 w 74"/>
                <a:gd name="T57" fmla="*/ 56 h 64"/>
                <a:gd name="T58" fmla="*/ 56 w 74"/>
                <a:gd name="T59" fmla="*/ 54 h 64"/>
                <a:gd name="T60" fmla="*/ 56 w 74"/>
                <a:gd name="T61" fmla="*/ 54 h 64"/>
                <a:gd name="T62" fmla="*/ 32 w 74"/>
                <a:gd name="T63" fmla="*/ 61 h 64"/>
                <a:gd name="T64" fmla="*/ 14 w 74"/>
                <a:gd name="T65" fmla="*/ 49 h 64"/>
                <a:gd name="T66" fmla="*/ 14 w 74"/>
                <a:gd name="T67" fmla="*/ 51 h 64"/>
                <a:gd name="T68" fmla="*/ 14 w 74"/>
                <a:gd name="T69" fmla="*/ 52 h 64"/>
                <a:gd name="T70" fmla="*/ 14 w 74"/>
                <a:gd name="T71" fmla="*/ 54 h 64"/>
                <a:gd name="T72" fmla="*/ 15 w 74"/>
                <a:gd name="T73" fmla="*/ 54 h 64"/>
                <a:gd name="T74" fmla="*/ 15 w 74"/>
                <a:gd name="T75" fmla="*/ 54 h 64"/>
                <a:gd name="T76" fmla="*/ 17 w 74"/>
                <a:gd name="T77" fmla="*/ 56 h 64"/>
                <a:gd name="T78" fmla="*/ 19 w 74"/>
                <a:gd name="T79" fmla="*/ 56 h 64"/>
                <a:gd name="T80" fmla="*/ 20 w 74"/>
                <a:gd name="T81" fmla="*/ 56 h 64"/>
                <a:gd name="T82" fmla="*/ 0 w 74"/>
                <a:gd name="T83" fmla="*/ 54 h 64"/>
                <a:gd name="T84" fmla="*/ 3 w 74"/>
                <a:gd name="T85" fmla="*/ 54 h 64"/>
                <a:gd name="T86" fmla="*/ 5 w 74"/>
                <a:gd name="T87" fmla="*/ 54 h 64"/>
                <a:gd name="T88" fmla="*/ 5 w 74"/>
                <a:gd name="T89" fmla="*/ 54 h 64"/>
                <a:gd name="T90" fmla="*/ 7 w 74"/>
                <a:gd name="T91" fmla="*/ 54 h 64"/>
                <a:gd name="T92" fmla="*/ 7 w 74"/>
                <a:gd name="T93" fmla="*/ 52 h 64"/>
                <a:gd name="T94" fmla="*/ 8 w 74"/>
                <a:gd name="T95" fmla="*/ 52 h 64"/>
                <a:gd name="T96" fmla="*/ 8 w 74"/>
                <a:gd name="T97" fmla="*/ 51 h 64"/>
                <a:gd name="T98" fmla="*/ 8 w 74"/>
                <a:gd name="T99" fmla="*/ 49 h 64"/>
                <a:gd name="T100" fmla="*/ 12 w 74"/>
                <a:gd name="T101" fmla="*/ 10 h 64"/>
                <a:gd name="T102" fmla="*/ 12 w 74"/>
                <a:gd name="T103" fmla="*/ 8 h 64"/>
                <a:gd name="T104" fmla="*/ 12 w 74"/>
                <a:gd name="T105" fmla="*/ 7 h 64"/>
                <a:gd name="T106" fmla="*/ 12 w 74"/>
                <a:gd name="T107" fmla="*/ 5 h 64"/>
                <a:gd name="T108" fmla="*/ 12 w 74"/>
                <a:gd name="T109" fmla="*/ 5 h 64"/>
                <a:gd name="T110" fmla="*/ 10 w 74"/>
                <a:gd name="T111" fmla="*/ 5 h 64"/>
                <a:gd name="T112" fmla="*/ 10 w 74"/>
                <a:gd name="T113" fmla="*/ 5 h 64"/>
                <a:gd name="T114" fmla="*/ 8 w 74"/>
                <a:gd name="T115" fmla="*/ 3 h 64"/>
                <a:gd name="T116" fmla="*/ 5 w 74"/>
                <a:gd name="T117" fmla="*/ 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4" h="64">
                  <a:moveTo>
                    <a:pt x="5" y="0"/>
                  </a:moveTo>
                  <a:lnTo>
                    <a:pt x="24" y="2"/>
                  </a:lnTo>
                  <a:lnTo>
                    <a:pt x="36" y="49"/>
                  </a:lnTo>
                  <a:lnTo>
                    <a:pt x="58" y="5"/>
                  </a:lnTo>
                  <a:lnTo>
                    <a:pt x="74" y="7"/>
                  </a:lnTo>
                  <a:lnTo>
                    <a:pt x="74" y="10"/>
                  </a:lnTo>
                  <a:lnTo>
                    <a:pt x="73" y="10"/>
                  </a:lnTo>
                  <a:lnTo>
                    <a:pt x="73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6" y="13"/>
                  </a:lnTo>
                  <a:lnTo>
                    <a:pt x="66" y="15"/>
                  </a:lnTo>
                  <a:lnTo>
                    <a:pt x="66" y="15"/>
                  </a:lnTo>
                  <a:lnTo>
                    <a:pt x="63" y="52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3" y="56"/>
                  </a:lnTo>
                  <a:lnTo>
                    <a:pt x="63" y="56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9"/>
                  </a:lnTo>
                  <a:lnTo>
                    <a:pt x="63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8" y="61"/>
                  </a:lnTo>
                  <a:lnTo>
                    <a:pt x="68" y="61"/>
                  </a:lnTo>
                  <a:lnTo>
                    <a:pt x="69" y="61"/>
                  </a:lnTo>
                  <a:lnTo>
                    <a:pt x="69" y="64"/>
                  </a:lnTo>
                  <a:lnTo>
                    <a:pt x="47" y="63"/>
                  </a:lnTo>
                  <a:lnTo>
                    <a:pt x="47" y="59"/>
                  </a:lnTo>
                  <a:lnTo>
                    <a:pt x="49" y="59"/>
                  </a:lnTo>
                  <a:lnTo>
                    <a:pt x="49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6" y="56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9" y="12"/>
                  </a:lnTo>
                  <a:lnTo>
                    <a:pt x="36" y="61"/>
                  </a:lnTo>
                  <a:lnTo>
                    <a:pt x="32" y="61"/>
                  </a:lnTo>
                  <a:lnTo>
                    <a:pt x="17" y="8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20" y="56"/>
                  </a:lnTo>
                  <a:lnTo>
                    <a:pt x="20" y="59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7" name="Freeform 3143">
              <a:extLst>
                <a:ext uri="{FF2B5EF4-FFF2-40B4-BE49-F238E27FC236}">
                  <a16:creationId xmlns:a16="http://schemas.microsoft.com/office/drawing/2014/main" id="{4A0B73CE-E65B-4ECD-BD29-7A8230C87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1" y="3598"/>
              <a:ext cx="25" cy="57"/>
            </a:xfrm>
            <a:custGeom>
              <a:avLst/>
              <a:gdLst>
                <a:gd name="T0" fmla="*/ 25 w 25"/>
                <a:gd name="T1" fmla="*/ 0 h 57"/>
                <a:gd name="T2" fmla="*/ 22 w 25"/>
                <a:gd name="T3" fmla="*/ 3 h 57"/>
                <a:gd name="T4" fmla="*/ 22 w 25"/>
                <a:gd name="T5" fmla="*/ 3 h 57"/>
                <a:gd name="T6" fmla="*/ 20 w 25"/>
                <a:gd name="T7" fmla="*/ 3 h 57"/>
                <a:gd name="T8" fmla="*/ 20 w 25"/>
                <a:gd name="T9" fmla="*/ 5 h 57"/>
                <a:gd name="T10" fmla="*/ 19 w 25"/>
                <a:gd name="T11" fmla="*/ 5 h 57"/>
                <a:gd name="T12" fmla="*/ 19 w 25"/>
                <a:gd name="T13" fmla="*/ 5 h 57"/>
                <a:gd name="T14" fmla="*/ 19 w 25"/>
                <a:gd name="T15" fmla="*/ 5 h 57"/>
                <a:gd name="T16" fmla="*/ 19 w 25"/>
                <a:gd name="T17" fmla="*/ 5 h 57"/>
                <a:gd name="T18" fmla="*/ 17 w 25"/>
                <a:gd name="T19" fmla="*/ 6 h 57"/>
                <a:gd name="T20" fmla="*/ 17 w 25"/>
                <a:gd name="T21" fmla="*/ 6 h 57"/>
                <a:gd name="T22" fmla="*/ 17 w 25"/>
                <a:gd name="T23" fmla="*/ 8 h 57"/>
                <a:gd name="T24" fmla="*/ 17 w 25"/>
                <a:gd name="T25" fmla="*/ 10 h 57"/>
                <a:gd name="T26" fmla="*/ 17 w 25"/>
                <a:gd name="T27" fmla="*/ 10 h 57"/>
                <a:gd name="T28" fmla="*/ 15 w 25"/>
                <a:gd name="T29" fmla="*/ 49 h 57"/>
                <a:gd name="T30" fmla="*/ 15 w 25"/>
                <a:gd name="T31" fmla="*/ 51 h 57"/>
                <a:gd name="T32" fmla="*/ 15 w 25"/>
                <a:gd name="T33" fmla="*/ 51 h 57"/>
                <a:gd name="T34" fmla="*/ 15 w 25"/>
                <a:gd name="T35" fmla="*/ 52 h 57"/>
                <a:gd name="T36" fmla="*/ 15 w 25"/>
                <a:gd name="T37" fmla="*/ 52 h 57"/>
                <a:gd name="T38" fmla="*/ 15 w 25"/>
                <a:gd name="T39" fmla="*/ 52 h 57"/>
                <a:gd name="T40" fmla="*/ 15 w 25"/>
                <a:gd name="T41" fmla="*/ 54 h 57"/>
                <a:gd name="T42" fmla="*/ 15 w 25"/>
                <a:gd name="T43" fmla="*/ 54 h 57"/>
                <a:gd name="T44" fmla="*/ 17 w 25"/>
                <a:gd name="T45" fmla="*/ 54 h 57"/>
                <a:gd name="T46" fmla="*/ 17 w 25"/>
                <a:gd name="T47" fmla="*/ 54 h 57"/>
                <a:gd name="T48" fmla="*/ 19 w 25"/>
                <a:gd name="T49" fmla="*/ 54 h 57"/>
                <a:gd name="T50" fmla="*/ 19 w 25"/>
                <a:gd name="T51" fmla="*/ 54 h 57"/>
                <a:gd name="T52" fmla="*/ 22 w 25"/>
                <a:gd name="T53" fmla="*/ 54 h 57"/>
                <a:gd name="T54" fmla="*/ 0 w 25"/>
                <a:gd name="T55" fmla="*/ 57 h 57"/>
                <a:gd name="T56" fmla="*/ 2 w 25"/>
                <a:gd name="T57" fmla="*/ 54 h 57"/>
                <a:gd name="T58" fmla="*/ 2 w 25"/>
                <a:gd name="T59" fmla="*/ 54 h 57"/>
                <a:gd name="T60" fmla="*/ 3 w 25"/>
                <a:gd name="T61" fmla="*/ 54 h 57"/>
                <a:gd name="T62" fmla="*/ 3 w 25"/>
                <a:gd name="T63" fmla="*/ 54 h 57"/>
                <a:gd name="T64" fmla="*/ 5 w 25"/>
                <a:gd name="T65" fmla="*/ 52 h 57"/>
                <a:gd name="T66" fmla="*/ 5 w 25"/>
                <a:gd name="T67" fmla="*/ 52 h 57"/>
                <a:gd name="T68" fmla="*/ 5 w 25"/>
                <a:gd name="T69" fmla="*/ 52 h 57"/>
                <a:gd name="T70" fmla="*/ 7 w 25"/>
                <a:gd name="T71" fmla="*/ 52 h 57"/>
                <a:gd name="T72" fmla="*/ 7 w 25"/>
                <a:gd name="T73" fmla="*/ 52 h 57"/>
                <a:gd name="T74" fmla="*/ 7 w 25"/>
                <a:gd name="T75" fmla="*/ 51 h 57"/>
                <a:gd name="T76" fmla="*/ 7 w 25"/>
                <a:gd name="T77" fmla="*/ 51 h 57"/>
                <a:gd name="T78" fmla="*/ 7 w 25"/>
                <a:gd name="T79" fmla="*/ 49 h 57"/>
                <a:gd name="T80" fmla="*/ 7 w 25"/>
                <a:gd name="T81" fmla="*/ 47 h 57"/>
                <a:gd name="T82" fmla="*/ 8 w 25"/>
                <a:gd name="T83" fmla="*/ 8 h 57"/>
                <a:gd name="T84" fmla="*/ 8 w 25"/>
                <a:gd name="T85" fmla="*/ 6 h 57"/>
                <a:gd name="T86" fmla="*/ 8 w 25"/>
                <a:gd name="T87" fmla="*/ 6 h 57"/>
                <a:gd name="T88" fmla="*/ 8 w 25"/>
                <a:gd name="T89" fmla="*/ 5 h 57"/>
                <a:gd name="T90" fmla="*/ 8 w 25"/>
                <a:gd name="T91" fmla="*/ 5 h 57"/>
                <a:gd name="T92" fmla="*/ 8 w 25"/>
                <a:gd name="T93" fmla="*/ 5 h 57"/>
                <a:gd name="T94" fmla="*/ 8 w 25"/>
                <a:gd name="T95" fmla="*/ 3 h 57"/>
                <a:gd name="T96" fmla="*/ 8 w 25"/>
                <a:gd name="T97" fmla="*/ 3 h 57"/>
                <a:gd name="T98" fmla="*/ 7 w 25"/>
                <a:gd name="T99" fmla="*/ 3 h 57"/>
                <a:gd name="T100" fmla="*/ 7 w 25"/>
                <a:gd name="T101" fmla="*/ 3 h 57"/>
                <a:gd name="T102" fmla="*/ 5 w 25"/>
                <a:gd name="T103" fmla="*/ 3 h 57"/>
                <a:gd name="T104" fmla="*/ 5 w 25"/>
                <a:gd name="T105" fmla="*/ 3 h 57"/>
                <a:gd name="T106" fmla="*/ 2 w 25"/>
                <a:gd name="T107" fmla="*/ 3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5" h="57">
                  <a:moveTo>
                    <a:pt x="3" y="0"/>
                  </a:moveTo>
                  <a:lnTo>
                    <a:pt x="25" y="0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5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7"/>
                  </a:lnTo>
                  <a:lnTo>
                    <a:pt x="0" y="57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7"/>
                  </a:lnTo>
                  <a:lnTo>
                    <a:pt x="8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8" name="Freeform 3144">
              <a:extLst>
                <a:ext uri="{FF2B5EF4-FFF2-40B4-BE49-F238E27FC236}">
                  <a16:creationId xmlns:a16="http://schemas.microsoft.com/office/drawing/2014/main" id="{E9B06D6D-36EE-428E-A17E-9634BD4038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5" y="3599"/>
              <a:ext cx="73" cy="61"/>
            </a:xfrm>
            <a:custGeom>
              <a:avLst/>
              <a:gdLst>
                <a:gd name="T0" fmla="*/ 35 w 73"/>
                <a:gd name="T1" fmla="*/ 48 h 61"/>
                <a:gd name="T2" fmla="*/ 73 w 73"/>
                <a:gd name="T3" fmla="*/ 7 h 61"/>
                <a:gd name="T4" fmla="*/ 69 w 73"/>
                <a:gd name="T5" fmla="*/ 7 h 61"/>
                <a:gd name="T6" fmla="*/ 69 w 73"/>
                <a:gd name="T7" fmla="*/ 7 h 61"/>
                <a:gd name="T8" fmla="*/ 68 w 73"/>
                <a:gd name="T9" fmla="*/ 7 h 61"/>
                <a:gd name="T10" fmla="*/ 68 w 73"/>
                <a:gd name="T11" fmla="*/ 7 h 61"/>
                <a:gd name="T12" fmla="*/ 66 w 73"/>
                <a:gd name="T13" fmla="*/ 9 h 61"/>
                <a:gd name="T14" fmla="*/ 66 w 73"/>
                <a:gd name="T15" fmla="*/ 9 h 61"/>
                <a:gd name="T16" fmla="*/ 66 w 73"/>
                <a:gd name="T17" fmla="*/ 11 h 61"/>
                <a:gd name="T18" fmla="*/ 66 w 73"/>
                <a:gd name="T19" fmla="*/ 12 h 61"/>
                <a:gd name="T20" fmla="*/ 62 w 73"/>
                <a:gd name="T21" fmla="*/ 51 h 61"/>
                <a:gd name="T22" fmla="*/ 62 w 73"/>
                <a:gd name="T23" fmla="*/ 53 h 61"/>
                <a:gd name="T24" fmla="*/ 62 w 73"/>
                <a:gd name="T25" fmla="*/ 55 h 61"/>
                <a:gd name="T26" fmla="*/ 62 w 73"/>
                <a:gd name="T27" fmla="*/ 56 h 61"/>
                <a:gd name="T28" fmla="*/ 64 w 73"/>
                <a:gd name="T29" fmla="*/ 56 h 61"/>
                <a:gd name="T30" fmla="*/ 64 w 73"/>
                <a:gd name="T31" fmla="*/ 56 h 61"/>
                <a:gd name="T32" fmla="*/ 66 w 73"/>
                <a:gd name="T33" fmla="*/ 58 h 61"/>
                <a:gd name="T34" fmla="*/ 68 w 73"/>
                <a:gd name="T35" fmla="*/ 58 h 61"/>
                <a:gd name="T36" fmla="*/ 69 w 73"/>
                <a:gd name="T37" fmla="*/ 58 h 61"/>
                <a:gd name="T38" fmla="*/ 47 w 73"/>
                <a:gd name="T39" fmla="*/ 56 h 61"/>
                <a:gd name="T40" fmla="*/ 51 w 73"/>
                <a:gd name="T41" fmla="*/ 56 h 61"/>
                <a:gd name="T42" fmla="*/ 51 w 73"/>
                <a:gd name="T43" fmla="*/ 56 h 61"/>
                <a:gd name="T44" fmla="*/ 52 w 73"/>
                <a:gd name="T45" fmla="*/ 56 h 61"/>
                <a:gd name="T46" fmla="*/ 52 w 73"/>
                <a:gd name="T47" fmla="*/ 56 h 61"/>
                <a:gd name="T48" fmla="*/ 54 w 73"/>
                <a:gd name="T49" fmla="*/ 56 h 61"/>
                <a:gd name="T50" fmla="*/ 54 w 73"/>
                <a:gd name="T51" fmla="*/ 55 h 61"/>
                <a:gd name="T52" fmla="*/ 54 w 73"/>
                <a:gd name="T53" fmla="*/ 55 h 61"/>
                <a:gd name="T54" fmla="*/ 54 w 73"/>
                <a:gd name="T55" fmla="*/ 55 h 61"/>
                <a:gd name="T56" fmla="*/ 56 w 73"/>
                <a:gd name="T57" fmla="*/ 53 h 61"/>
                <a:gd name="T58" fmla="*/ 56 w 73"/>
                <a:gd name="T59" fmla="*/ 53 h 61"/>
                <a:gd name="T60" fmla="*/ 56 w 73"/>
                <a:gd name="T61" fmla="*/ 51 h 61"/>
                <a:gd name="T62" fmla="*/ 32 w 73"/>
                <a:gd name="T63" fmla="*/ 60 h 61"/>
                <a:gd name="T64" fmla="*/ 13 w 73"/>
                <a:gd name="T65" fmla="*/ 50 h 61"/>
                <a:gd name="T66" fmla="*/ 13 w 73"/>
                <a:gd name="T67" fmla="*/ 51 h 61"/>
                <a:gd name="T68" fmla="*/ 13 w 73"/>
                <a:gd name="T69" fmla="*/ 51 h 61"/>
                <a:gd name="T70" fmla="*/ 13 w 73"/>
                <a:gd name="T71" fmla="*/ 53 h 61"/>
                <a:gd name="T72" fmla="*/ 15 w 73"/>
                <a:gd name="T73" fmla="*/ 53 h 61"/>
                <a:gd name="T74" fmla="*/ 15 w 73"/>
                <a:gd name="T75" fmla="*/ 55 h 61"/>
                <a:gd name="T76" fmla="*/ 17 w 73"/>
                <a:gd name="T77" fmla="*/ 55 h 61"/>
                <a:gd name="T78" fmla="*/ 18 w 73"/>
                <a:gd name="T79" fmla="*/ 55 h 61"/>
                <a:gd name="T80" fmla="*/ 20 w 73"/>
                <a:gd name="T81" fmla="*/ 55 h 61"/>
                <a:gd name="T82" fmla="*/ 0 w 73"/>
                <a:gd name="T83" fmla="*/ 55 h 61"/>
                <a:gd name="T84" fmla="*/ 3 w 73"/>
                <a:gd name="T85" fmla="*/ 55 h 61"/>
                <a:gd name="T86" fmla="*/ 5 w 73"/>
                <a:gd name="T87" fmla="*/ 55 h 61"/>
                <a:gd name="T88" fmla="*/ 5 w 73"/>
                <a:gd name="T89" fmla="*/ 53 h 61"/>
                <a:gd name="T90" fmla="*/ 7 w 73"/>
                <a:gd name="T91" fmla="*/ 53 h 61"/>
                <a:gd name="T92" fmla="*/ 7 w 73"/>
                <a:gd name="T93" fmla="*/ 53 h 61"/>
                <a:gd name="T94" fmla="*/ 8 w 73"/>
                <a:gd name="T95" fmla="*/ 51 h 61"/>
                <a:gd name="T96" fmla="*/ 8 w 73"/>
                <a:gd name="T97" fmla="*/ 50 h 61"/>
                <a:gd name="T98" fmla="*/ 8 w 73"/>
                <a:gd name="T99" fmla="*/ 48 h 61"/>
                <a:gd name="T100" fmla="*/ 10 w 73"/>
                <a:gd name="T101" fmla="*/ 9 h 61"/>
                <a:gd name="T102" fmla="*/ 10 w 73"/>
                <a:gd name="T103" fmla="*/ 7 h 61"/>
                <a:gd name="T104" fmla="*/ 10 w 73"/>
                <a:gd name="T105" fmla="*/ 5 h 61"/>
                <a:gd name="T106" fmla="*/ 10 w 73"/>
                <a:gd name="T107" fmla="*/ 5 h 61"/>
                <a:gd name="T108" fmla="*/ 10 w 73"/>
                <a:gd name="T109" fmla="*/ 4 h 61"/>
                <a:gd name="T110" fmla="*/ 8 w 73"/>
                <a:gd name="T111" fmla="*/ 4 h 61"/>
                <a:gd name="T112" fmla="*/ 8 w 73"/>
                <a:gd name="T113" fmla="*/ 4 h 61"/>
                <a:gd name="T114" fmla="*/ 7 w 73"/>
                <a:gd name="T115" fmla="*/ 4 h 61"/>
                <a:gd name="T116" fmla="*/ 3 w 73"/>
                <a:gd name="T117" fmla="*/ 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3" h="61">
                  <a:moveTo>
                    <a:pt x="3" y="0"/>
                  </a:moveTo>
                  <a:lnTo>
                    <a:pt x="22" y="0"/>
                  </a:lnTo>
                  <a:lnTo>
                    <a:pt x="35" y="48"/>
                  </a:lnTo>
                  <a:lnTo>
                    <a:pt x="56" y="2"/>
                  </a:lnTo>
                  <a:lnTo>
                    <a:pt x="73" y="4"/>
                  </a:lnTo>
                  <a:lnTo>
                    <a:pt x="73" y="7"/>
                  </a:lnTo>
                  <a:lnTo>
                    <a:pt x="71" y="7"/>
                  </a:lnTo>
                  <a:lnTo>
                    <a:pt x="71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2" y="51"/>
                  </a:lnTo>
                  <a:lnTo>
                    <a:pt x="62" y="51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8"/>
                  </a:lnTo>
                  <a:lnTo>
                    <a:pt x="64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9" y="58"/>
                  </a:lnTo>
                  <a:lnTo>
                    <a:pt x="69" y="61"/>
                  </a:lnTo>
                  <a:lnTo>
                    <a:pt x="47" y="60"/>
                  </a:lnTo>
                  <a:lnTo>
                    <a:pt x="47" y="56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7" y="9"/>
                  </a:lnTo>
                  <a:lnTo>
                    <a:pt x="35" y="60"/>
                  </a:lnTo>
                  <a:lnTo>
                    <a:pt x="32" y="60"/>
                  </a:lnTo>
                  <a:lnTo>
                    <a:pt x="15" y="7"/>
                  </a:lnTo>
                  <a:lnTo>
                    <a:pt x="13" y="48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20" y="55"/>
                  </a:lnTo>
                  <a:lnTo>
                    <a:pt x="20" y="58"/>
                  </a:lnTo>
                  <a:lnTo>
                    <a:pt x="0" y="58"/>
                  </a:lnTo>
                  <a:lnTo>
                    <a:pt x="0" y="55"/>
                  </a:lnTo>
                  <a:lnTo>
                    <a:pt x="2" y="55"/>
                  </a:lnTo>
                  <a:lnTo>
                    <a:pt x="2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5" y="55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49" name="Freeform 3145">
              <a:extLst>
                <a:ext uri="{FF2B5EF4-FFF2-40B4-BE49-F238E27FC236}">
                  <a16:creationId xmlns:a16="http://schemas.microsoft.com/office/drawing/2014/main" id="{BA9C9388-7F8F-48A3-A7DE-F9025B456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3" y="3606"/>
              <a:ext cx="56" cy="58"/>
            </a:xfrm>
            <a:custGeom>
              <a:avLst/>
              <a:gdLst>
                <a:gd name="T0" fmla="*/ 50 w 56"/>
                <a:gd name="T1" fmla="*/ 17 h 58"/>
                <a:gd name="T2" fmla="*/ 48 w 56"/>
                <a:gd name="T3" fmla="*/ 14 h 58"/>
                <a:gd name="T4" fmla="*/ 46 w 56"/>
                <a:gd name="T5" fmla="*/ 12 h 58"/>
                <a:gd name="T6" fmla="*/ 44 w 56"/>
                <a:gd name="T7" fmla="*/ 9 h 58"/>
                <a:gd name="T8" fmla="*/ 43 w 56"/>
                <a:gd name="T9" fmla="*/ 7 h 58"/>
                <a:gd name="T10" fmla="*/ 41 w 56"/>
                <a:gd name="T11" fmla="*/ 7 h 58"/>
                <a:gd name="T12" fmla="*/ 39 w 56"/>
                <a:gd name="T13" fmla="*/ 5 h 58"/>
                <a:gd name="T14" fmla="*/ 36 w 56"/>
                <a:gd name="T15" fmla="*/ 5 h 58"/>
                <a:gd name="T16" fmla="*/ 31 w 56"/>
                <a:gd name="T17" fmla="*/ 5 h 58"/>
                <a:gd name="T18" fmla="*/ 24 w 56"/>
                <a:gd name="T19" fmla="*/ 26 h 58"/>
                <a:gd name="T20" fmla="*/ 27 w 56"/>
                <a:gd name="T21" fmla="*/ 26 h 58"/>
                <a:gd name="T22" fmla="*/ 29 w 56"/>
                <a:gd name="T23" fmla="*/ 24 h 58"/>
                <a:gd name="T24" fmla="*/ 31 w 56"/>
                <a:gd name="T25" fmla="*/ 22 h 58"/>
                <a:gd name="T26" fmla="*/ 31 w 56"/>
                <a:gd name="T27" fmla="*/ 21 h 58"/>
                <a:gd name="T28" fmla="*/ 33 w 56"/>
                <a:gd name="T29" fmla="*/ 19 h 58"/>
                <a:gd name="T30" fmla="*/ 33 w 56"/>
                <a:gd name="T31" fmla="*/ 15 h 58"/>
                <a:gd name="T32" fmla="*/ 31 w 56"/>
                <a:gd name="T33" fmla="*/ 39 h 58"/>
                <a:gd name="T34" fmla="*/ 31 w 56"/>
                <a:gd name="T35" fmla="*/ 36 h 58"/>
                <a:gd name="T36" fmla="*/ 31 w 56"/>
                <a:gd name="T37" fmla="*/ 34 h 58"/>
                <a:gd name="T38" fmla="*/ 31 w 56"/>
                <a:gd name="T39" fmla="*/ 32 h 58"/>
                <a:gd name="T40" fmla="*/ 29 w 56"/>
                <a:gd name="T41" fmla="*/ 32 h 58"/>
                <a:gd name="T42" fmla="*/ 29 w 56"/>
                <a:gd name="T43" fmla="*/ 31 h 58"/>
                <a:gd name="T44" fmla="*/ 27 w 56"/>
                <a:gd name="T45" fmla="*/ 31 h 58"/>
                <a:gd name="T46" fmla="*/ 26 w 56"/>
                <a:gd name="T47" fmla="*/ 31 h 58"/>
                <a:gd name="T48" fmla="*/ 22 w 56"/>
                <a:gd name="T49" fmla="*/ 29 h 58"/>
                <a:gd name="T50" fmla="*/ 16 w 56"/>
                <a:gd name="T51" fmla="*/ 49 h 58"/>
                <a:gd name="T52" fmla="*/ 16 w 56"/>
                <a:gd name="T53" fmla="*/ 51 h 58"/>
                <a:gd name="T54" fmla="*/ 16 w 56"/>
                <a:gd name="T55" fmla="*/ 53 h 58"/>
                <a:gd name="T56" fmla="*/ 16 w 56"/>
                <a:gd name="T57" fmla="*/ 53 h 58"/>
                <a:gd name="T58" fmla="*/ 17 w 56"/>
                <a:gd name="T59" fmla="*/ 53 h 58"/>
                <a:gd name="T60" fmla="*/ 19 w 56"/>
                <a:gd name="T61" fmla="*/ 53 h 58"/>
                <a:gd name="T62" fmla="*/ 31 w 56"/>
                <a:gd name="T63" fmla="*/ 53 h 58"/>
                <a:gd name="T64" fmla="*/ 36 w 56"/>
                <a:gd name="T65" fmla="*/ 53 h 58"/>
                <a:gd name="T66" fmla="*/ 41 w 56"/>
                <a:gd name="T67" fmla="*/ 51 h 58"/>
                <a:gd name="T68" fmla="*/ 44 w 56"/>
                <a:gd name="T69" fmla="*/ 49 h 58"/>
                <a:gd name="T70" fmla="*/ 48 w 56"/>
                <a:gd name="T71" fmla="*/ 46 h 58"/>
                <a:gd name="T72" fmla="*/ 50 w 56"/>
                <a:gd name="T73" fmla="*/ 43 h 58"/>
                <a:gd name="T74" fmla="*/ 56 w 56"/>
                <a:gd name="T75" fmla="*/ 41 h 58"/>
                <a:gd name="T76" fmla="*/ 2 w 56"/>
                <a:gd name="T77" fmla="*/ 54 h 58"/>
                <a:gd name="T78" fmla="*/ 4 w 56"/>
                <a:gd name="T79" fmla="*/ 54 h 58"/>
                <a:gd name="T80" fmla="*/ 5 w 56"/>
                <a:gd name="T81" fmla="*/ 53 h 58"/>
                <a:gd name="T82" fmla="*/ 7 w 56"/>
                <a:gd name="T83" fmla="*/ 53 h 58"/>
                <a:gd name="T84" fmla="*/ 7 w 56"/>
                <a:gd name="T85" fmla="*/ 51 h 58"/>
                <a:gd name="T86" fmla="*/ 7 w 56"/>
                <a:gd name="T87" fmla="*/ 51 h 58"/>
                <a:gd name="T88" fmla="*/ 7 w 56"/>
                <a:gd name="T89" fmla="*/ 48 h 58"/>
                <a:gd name="T90" fmla="*/ 9 w 56"/>
                <a:gd name="T91" fmla="*/ 7 h 58"/>
                <a:gd name="T92" fmla="*/ 9 w 56"/>
                <a:gd name="T93" fmla="*/ 5 h 58"/>
                <a:gd name="T94" fmla="*/ 7 w 56"/>
                <a:gd name="T95" fmla="*/ 4 h 58"/>
                <a:gd name="T96" fmla="*/ 7 w 56"/>
                <a:gd name="T97" fmla="*/ 4 h 58"/>
                <a:gd name="T98" fmla="*/ 5 w 56"/>
                <a:gd name="T99" fmla="*/ 4 h 58"/>
                <a:gd name="T100" fmla="*/ 2 w 56"/>
                <a:gd name="T101" fmla="*/ 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" h="58">
                  <a:moveTo>
                    <a:pt x="2" y="0"/>
                  </a:moveTo>
                  <a:lnTo>
                    <a:pt x="48" y="0"/>
                  </a:lnTo>
                  <a:lnTo>
                    <a:pt x="53" y="15"/>
                  </a:lnTo>
                  <a:lnTo>
                    <a:pt x="50" y="17"/>
                  </a:lnTo>
                  <a:lnTo>
                    <a:pt x="50" y="15"/>
                  </a:lnTo>
                  <a:lnTo>
                    <a:pt x="50" y="15"/>
                  </a:lnTo>
                  <a:lnTo>
                    <a:pt x="50" y="14"/>
                  </a:lnTo>
                  <a:lnTo>
                    <a:pt x="48" y="14"/>
                  </a:lnTo>
                  <a:lnTo>
                    <a:pt x="48" y="14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46" y="12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16" y="4"/>
                  </a:lnTo>
                  <a:lnTo>
                    <a:pt x="16" y="26"/>
                  </a:lnTo>
                  <a:lnTo>
                    <a:pt x="22" y="26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1" y="21"/>
                  </a:lnTo>
                  <a:lnTo>
                    <a:pt x="33" y="21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6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9" y="32"/>
                  </a:lnTo>
                  <a:lnTo>
                    <a:pt x="29" y="32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2" y="29"/>
                  </a:lnTo>
                  <a:lnTo>
                    <a:pt x="16" y="29"/>
                  </a:lnTo>
                  <a:lnTo>
                    <a:pt x="16" y="48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29" y="53"/>
                  </a:lnTo>
                  <a:lnTo>
                    <a:pt x="31" y="53"/>
                  </a:lnTo>
                  <a:lnTo>
                    <a:pt x="33" y="53"/>
                  </a:lnTo>
                  <a:lnTo>
                    <a:pt x="33" y="53"/>
                  </a:lnTo>
                  <a:lnTo>
                    <a:pt x="34" y="53"/>
                  </a:lnTo>
                  <a:lnTo>
                    <a:pt x="36" y="53"/>
                  </a:lnTo>
                  <a:lnTo>
                    <a:pt x="38" y="53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1" y="51"/>
                  </a:lnTo>
                  <a:lnTo>
                    <a:pt x="41" y="51"/>
                  </a:lnTo>
                  <a:lnTo>
                    <a:pt x="43" y="51"/>
                  </a:lnTo>
                  <a:lnTo>
                    <a:pt x="44" y="49"/>
                  </a:lnTo>
                  <a:lnTo>
                    <a:pt x="44" y="49"/>
                  </a:lnTo>
                  <a:lnTo>
                    <a:pt x="46" y="48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6"/>
                  </a:lnTo>
                  <a:lnTo>
                    <a:pt x="48" y="46"/>
                  </a:lnTo>
                  <a:lnTo>
                    <a:pt x="50" y="44"/>
                  </a:lnTo>
                  <a:lnTo>
                    <a:pt x="50" y="44"/>
                  </a:lnTo>
                  <a:lnTo>
                    <a:pt x="50" y="43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39"/>
                  </a:lnTo>
                  <a:lnTo>
                    <a:pt x="56" y="41"/>
                  </a:lnTo>
                  <a:lnTo>
                    <a:pt x="50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8"/>
                  </a:lnTo>
                  <a:lnTo>
                    <a:pt x="9" y="9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0" name="Freeform 3146">
              <a:extLst>
                <a:ext uri="{FF2B5EF4-FFF2-40B4-BE49-F238E27FC236}">
                  <a16:creationId xmlns:a16="http://schemas.microsoft.com/office/drawing/2014/main" id="{E32733C3-52BF-45FA-937E-DCF1CEE0C3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6" y="3625"/>
              <a:ext cx="47" cy="40"/>
            </a:xfrm>
            <a:custGeom>
              <a:avLst/>
              <a:gdLst>
                <a:gd name="T0" fmla="*/ 22 w 47"/>
                <a:gd name="T1" fmla="*/ 3 h 40"/>
                <a:gd name="T2" fmla="*/ 20 w 47"/>
                <a:gd name="T3" fmla="*/ 3 h 40"/>
                <a:gd name="T4" fmla="*/ 19 w 47"/>
                <a:gd name="T5" fmla="*/ 3 h 40"/>
                <a:gd name="T6" fmla="*/ 19 w 47"/>
                <a:gd name="T7" fmla="*/ 5 h 40"/>
                <a:gd name="T8" fmla="*/ 19 w 47"/>
                <a:gd name="T9" fmla="*/ 5 h 40"/>
                <a:gd name="T10" fmla="*/ 17 w 47"/>
                <a:gd name="T11" fmla="*/ 5 h 40"/>
                <a:gd name="T12" fmla="*/ 17 w 47"/>
                <a:gd name="T13" fmla="*/ 5 h 40"/>
                <a:gd name="T14" fmla="*/ 19 w 47"/>
                <a:gd name="T15" fmla="*/ 7 h 40"/>
                <a:gd name="T16" fmla="*/ 19 w 47"/>
                <a:gd name="T17" fmla="*/ 8 h 40"/>
                <a:gd name="T18" fmla="*/ 32 w 47"/>
                <a:gd name="T19" fmla="*/ 8 h 40"/>
                <a:gd name="T20" fmla="*/ 34 w 47"/>
                <a:gd name="T21" fmla="*/ 7 h 40"/>
                <a:gd name="T22" fmla="*/ 34 w 47"/>
                <a:gd name="T23" fmla="*/ 5 h 40"/>
                <a:gd name="T24" fmla="*/ 34 w 47"/>
                <a:gd name="T25" fmla="*/ 5 h 40"/>
                <a:gd name="T26" fmla="*/ 32 w 47"/>
                <a:gd name="T27" fmla="*/ 5 h 40"/>
                <a:gd name="T28" fmla="*/ 32 w 47"/>
                <a:gd name="T29" fmla="*/ 3 h 40"/>
                <a:gd name="T30" fmla="*/ 29 w 47"/>
                <a:gd name="T31" fmla="*/ 0 h 40"/>
                <a:gd name="T32" fmla="*/ 46 w 47"/>
                <a:gd name="T33" fmla="*/ 5 h 40"/>
                <a:gd name="T34" fmla="*/ 42 w 47"/>
                <a:gd name="T35" fmla="*/ 5 h 40"/>
                <a:gd name="T36" fmla="*/ 41 w 47"/>
                <a:gd name="T37" fmla="*/ 7 h 40"/>
                <a:gd name="T38" fmla="*/ 39 w 47"/>
                <a:gd name="T39" fmla="*/ 8 h 40"/>
                <a:gd name="T40" fmla="*/ 39 w 47"/>
                <a:gd name="T41" fmla="*/ 32 h 40"/>
                <a:gd name="T42" fmla="*/ 41 w 47"/>
                <a:gd name="T43" fmla="*/ 34 h 40"/>
                <a:gd name="T44" fmla="*/ 42 w 47"/>
                <a:gd name="T45" fmla="*/ 35 h 40"/>
                <a:gd name="T46" fmla="*/ 44 w 47"/>
                <a:gd name="T47" fmla="*/ 37 h 40"/>
                <a:gd name="T48" fmla="*/ 46 w 47"/>
                <a:gd name="T49" fmla="*/ 37 h 40"/>
                <a:gd name="T50" fmla="*/ 27 w 47"/>
                <a:gd name="T51" fmla="*/ 37 h 40"/>
                <a:gd name="T52" fmla="*/ 31 w 47"/>
                <a:gd name="T53" fmla="*/ 37 h 40"/>
                <a:gd name="T54" fmla="*/ 31 w 47"/>
                <a:gd name="T55" fmla="*/ 37 h 40"/>
                <a:gd name="T56" fmla="*/ 32 w 47"/>
                <a:gd name="T57" fmla="*/ 35 h 40"/>
                <a:gd name="T58" fmla="*/ 32 w 47"/>
                <a:gd name="T59" fmla="*/ 35 h 40"/>
                <a:gd name="T60" fmla="*/ 32 w 47"/>
                <a:gd name="T61" fmla="*/ 34 h 40"/>
                <a:gd name="T62" fmla="*/ 31 w 47"/>
                <a:gd name="T63" fmla="*/ 32 h 40"/>
                <a:gd name="T64" fmla="*/ 14 w 47"/>
                <a:gd name="T65" fmla="*/ 32 h 40"/>
                <a:gd name="T66" fmla="*/ 12 w 47"/>
                <a:gd name="T67" fmla="*/ 34 h 40"/>
                <a:gd name="T68" fmla="*/ 12 w 47"/>
                <a:gd name="T69" fmla="*/ 35 h 40"/>
                <a:gd name="T70" fmla="*/ 12 w 47"/>
                <a:gd name="T71" fmla="*/ 35 h 40"/>
                <a:gd name="T72" fmla="*/ 12 w 47"/>
                <a:gd name="T73" fmla="*/ 35 h 40"/>
                <a:gd name="T74" fmla="*/ 14 w 47"/>
                <a:gd name="T75" fmla="*/ 37 h 40"/>
                <a:gd name="T76" fmla="*/ 15 w 47"/>
                <a:gd name="T77" fmla="*/ 37 h 40"/>
                <a:gd name="T78" fmla="*/ 0 w 47"/>
                <a:gd name="T79" fmla="*/ 39 h 40"/>
                <a:gd name="T80" fmla="*/ 2 w 47"/>
                <a:gd name="T81" fmla="*/ 35 h 40"/>
                <a:gd name="T82" fmla="*/ 2 w 47"/>
                <a:gd name="T83" fmla="*/ 35 h 40"/>
                <a:gd name="T84" fmla="*/ 3 w 47"/>
                <a:gd name="T85" fmla="*/ 35 h 40"/>
                <a:gd name="T86" fmla="*/ 5 w 47"/>
                <a:gd name="T87" fmla="*/ 35 h 40"/>
                <a:gd name="T88" fmla="*/ 7 w 47"/>
                <a:gd name="T89" fmla="*/ 34 h 40"/>
                <a:gd name="T90" fmla="*/ 7 w 47"/>
                <a:gd name="T91" fmla="*/ 32 h 40"/>
                <a:gd name="T92" fmla="*/ 10 w 47"/>
                <a:gd name="T93" fmla="*/ 8 h 40"/>
                <a:gd name="T94" fmla="*/ 9 w 47"/>
                <a:gd name="T95" fmla="*/ 7 h 40"/>
                <a:gd name="T96" fmla="*/ 7 w 47"/>
                <a:gd name="T97" fmla="*/ 5 h 40"/>
                <a:gd name="T98" fmla="*/ 5 w 47"/>
                <a:gd name="T99" fmla="*/ 3 h 40"/>
                <a:gd name="T100" fmla="*/ 5 w 47"/>
                <a:gd name="T101" fmla="*/ 3 h 40"/>
                <a:gd name="T102" fmla="*/ 3 w 47"/>
                <a:gd name="T103" fmla="*/ 3 h 40"/>
                <a:gd name="T104" fmla="*/ 2 w 47"/>
                <a:gd name="T10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7" h="40">
                  <a:moveTo>
                    <a:pt x="2" y="0"/>
                  </a:moveTo>
                  <a:lnTo>
                    <a:pt x="22" y="0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25" y="15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9" y="3"/>
                  </a:lnTo>
                  <a:lnTo>
                    <a:pt x="29" y="0"/>
                  </a:lnTo>
                  <a:lnTo>
                    <a:pt x="46" y="2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1" y="5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8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27" y="18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7" y="37"/>
                  </a:lnTo>
                  <a:lnTo>
                    <a:pt x="47" y="40"/>
                  </a:lnTo>
                  <a:lnTo>
                    <a:pt x="27" y="40"/>
                  </a:lnTo>
                  <a:lnTo>
                    <a:pt x="27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2" y="2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4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40"/>
                  </a:lnTo>
                  <a:lnTo>
                    <a:pt x="0" y="39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5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2"/>
                  </a:lnTo>
                  <a:lnTo>
                    <a:pt x="7" y="32"/>
                  </a:lnTo>
                  <a:lnTo>
                    <a:pt x="9" y="32"/>
                  </a:lnTo>
                  <a:lnTo>
                    <a:pt x="20" y="2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1" name="Freeform 3147">
              <a:extLst>
                <a:ext uri="{FF2B5EF4-FFF2-40B4-BE49-F238E27FC236}">
                  <a16:creationId xmlns:a16="http://schemas.microsoft.com/office/drawing/2014/main" id="{819DA888-6F9E-45D9-B5B9-C41231495E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627"/>
              <a:ext cx="48" cy="59"/>
            </a:xfrm>
            <a:custGeom>
              <a:avLst/>
              <a:gdLst>
                <a:gd name="T0" fmla="*/ 2 w 48"/>
                <a:gd name="T1" fmla="*/ 3 h 59"/>
                <a:gd name="T2" fmla="*/ 4 w 48"/>
                <a:gd name="T3" fmla="*/ 1 h 59"/>
                <a:gd name="T4" fmla="*/ 7 w 48"/>
                <a:gd name="T5" fmla="*/ 1 h 59"/>
                <a:gd name="T6" fmla="*/ 9 w 48"/>
                <a:gd name="T7" fmla="*/ 1 h 59"/>
                <a:gd name="T8" fmla="*/ 10 w 48"/>
                <a:gd name="T9" fmla="*/ 0 h 59"/>
                <a:gd name="T10" fmla="*/ 12 w 48"/>
                <a:gd name="T11" fmla="*/ 0 h 59"/>
                <a:gd name="T12" fmla="*/ 17 w 48"/>
                <a:gd name="T13" fmla="*/ 5 h 59"/>
                <a:gd name="T14" fmla="*/ 21 w 48"/>
                <a:gd name="T15" fmla="*/ 3 h 59"/>
                <a:gd name="T16" fmla="*/ 24 w 48"/>
                <a:gd name="T17" fmla="*/ 1 h 59"/>
                <a:gd name="T18" fmla="*/ 26 w 48"/>
                <a:gd name="T19" fmla="*/ 0 h 59"/>
                <a:gd name="T20" fmla="*/ 29 w 48"/>
                <a:gd name="T21" fmla="*/ 0 h 59"/>
                <a:gd name="T22" fmla="*/ 31 w 48"/>
                <a:gd name="T23" fmla="*/ 0 h 59"/>
                <a:gd name="T24" fmla="*/ 36 w 48"/>
                <a:gd name="T25" fmla="*/ 0 h 59"/>
                <a:gd name="T26" fmla="*/ 41 w 48"/>
                <a:gd name="T27" fmla="*/ 1 h 59"/>
                <a:gd name="T28" fmla="*/ 44 w 48"/>
                <a:gd name="T29" fmla="*/ 6 h 59"/>
                <a:gd name="T30" fmla="*/ 46 w 48"/>
                <a:gd name="T31" fmla="*/ 11 h 59"/>
                <a:gd name="T32" fmla="*/ 48 w 48"/>
                <a:gd name="T33" fmla="*/ 16 h 59"/>
                <a:gd name="T34" fmla="*/ 48 w 48"/>
                <a:gd name="T35" fmla="*/ 23 h 59"/>
                <a:gd name="T36" fmla="*/ 46 w 48"/>
                <a:gd name="T37" fmla="*/ 30 h 59"/>
                <a:gd name="T38" fmla="*/ 43 w 48"/>
                <a:gd name="T39" fmla="*/ 35 h 59"/>
                <a:gd name="T40" fmla="*/ 38 w 48"/>
                <a:gd name="T41" fmla="*/ 38 h 59"/>
                <a:gd name="T42" fmla="*/ 32 w 48"/>
                <a:gd name="T43" fmla="*/ 40 h 59"/>
                <a:gd name="T44" fmla="*/ 27 w 48"/>
                <a:gd name="T45" fmla="*/ 40 h 59"/>
                <a:gd name="T46" fmla="*/ 24 w 48"/>
                <a:gd name="T47" fmla="*/ 40 h 59"/>
                <a:gd name="T48" fmla="*/ 22 w 48"/>
                <a:gd name="T49" fmla="*/ 40 h 59"/>
                <a:gd name="T50" fmla="*/ 19 w 48"/>
                <a:gd name="T51" fmla="*/ 38 h 59"/>
                <a:gd name="T52" fmla="*/ 17 w 48"/>
                <a:gd name="T53" fmla="*/ 37 h 59"/>
                <a:gd name="T54" fmla="*/ 16 w 48"/>
                <a:gd name="T55" fmla="*/ 35 h 59"/>
                <a:gd name="T56" fmla="*/ 16 w 48"/>
                <a:gd name="T57" fmla="*/ 50 h 59"/>
                <a:gd name="T58" fmla="*/ 16 w 48"/>
                <a:gd name="T59" fmla="*/ 52 h 59"/>
                <a:gd name="T60" fmla="*/ 16 w 48"/>
                <a:gd name="T61" fmla="*/ 52 h 59"/>
                <a:gd name="T62" fmla="*/ 16 w 48"/>
                <a:gd name="T63" fmla="*/ 54 h 59"/>
                <a:gd name="T64" fmla="*/ 16 w 48"/>
                <a:gd name="T65" fmla="*/ 54 h 59"/>
                <a:gd name="T66" fmla="*/ 16 w 48"/>
                <a:gd name="T67" fmla="*/ 54 h 59"/>
                <a:gd name="T68" fmla="*/ 17 w 48"/>
                <a:gd name="T69" fmla="*/ 54 h 59"/>
                <a:gd name="T70" fmla="*/ 17 w 48"/>
                <a:gd name="T71" fmla="*/ 54 h 59"/>
                <a:gd name="T72" fmla="*/ 19 w 48"/>
                <a:gd name="T73" fmla="*/ 54 h 59"/>
                <a:gd name="T74" fmla="*/ 21 w 48"/>
                <a:gd name="T75" fmla="*/ 55 h 59"/>
                <a:gd name="T76" fmla="*/ 22 w 48"/>
                <a:gd name="T77" fmla="*/ 55 h 59"/>
                <a:gd name="T78" fmla="*/ 0 w 48"/>
                <a:gd name="T79" fmla="*/ 54 h 59"/>
                <a:gd name="T80" fmla="*/ 4 w 48"/>
                <a:gd name="T81" fmla="*/ 54 h 59"/>
                <a:gd name="T82" fmla="*/ 5 w 48"/>
                <a:gd name="T83" fmla="*/ 54 h 59"/>
                <a:gd name="T84" fmla="*/ 7 w 48"/>
                <a:gd name="T85" fmla="*/ 54 h 59"/>
                <a:gd name="T86" fmla="*/ 7 w 48"/>
                <a:gd name="T87" fmla="*/ 54 h 59"/>
                <a:gd name="T88" fmla="*/ 7 w 48"/>
                <a:gd name="T89" fmla="*/ 54 h 59"/>
                <a:gd name="T90" fmla="*/ 9 w 48"/>
                <a:gd name="T91" fmla="*/ 52 h 59"/>
                <a:gd name="T92" fmla="*/ 9 w 48"/>
                <a:gd name="T93" fmla="*/ 52 h 59"/>
                <a:gd name="T94" fmla="*/ 9 w 48"/>
                <a:gd name="T95" fmla="*/ 49 h 59"/>
                <a:gd name="T96" fmla="*/ 2 w 48"/>
                <a:gd name="T97" fmla="*/ 6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59">
                  <a:moveTo>
                    <a:pt x="2" y="6"/>
                  </a:move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9" y="3"/>
                  </a:lnTo>
                  <a:lnTo>
                    <a:pt x="21" y="3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1"/>
                  </a:lnTo>
                  <a:lnTo>
                    <a:pt x="41" y="1"/>
                  </a:lnTo>
                  <a:lnTo>
                    <a:pt x="41" y="3"/>
                  </a:lnTo>
                  <a:lnTo>
                    <a:pt x="43" y="5"/>
                  </a:lnTo>
                  <a:lnTo>
                    <a:pt x="44" y="6"/>
                  </a:lnTo>
                  <a:lnTo>
                    <a:pt x="44" y="8"/>
                  </a:lnTo>
                  <a:lnTo>
                    <a:pt x="46" y="10"/>
                  </a:lnTo>
                  <a:lnTo>
                    <a:pt x="46" y="11"/>
                  </a:lnTo>
                  <a:lnTo>
                    <a:pt x="48" y="13"/>
                  </a:lnTo>
                  <a:lnTo>
                    <a:pt x="48" y="15"/>
                  </a:lnTo>
                  <a:lnTo>
                    <a:pt x="48" y="16"/>
                  </a:lnTo>
                  <a:lnTo>
                    <a:pt x="48" y="18"/>
                  </a:lnTo>
                  <a:lnTo>
                    <a:pt x="48" y="22"/>
                  </a:lnTo>
                  <a:lnTo>
                    <a:pt x="48" y="23"/>
                  </a:lnTo>
                  <a:lnTo>
                    <a:pt x="48" y="27"/>
                  </a:lnTo>
                  <a:lnTo>
                    <a:pt x="46" y="28"/>
                  </a:lnTo>
                  <a:lnTo>
                    <a:pt x="46" y="30"/>
                  </a:lnTo>
                  <a:lnTo>
                    <a:pt x="44" y="32"/>
                  </a:lnTo>
                  <a:lnTo>
                    <a:pt x="43" y="33"/>
                  </a:lnTo>
                  <a:lnTo>
                    <a:pt x="43" y="35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8" y="38"/>
                  </a:lnTo>
                  <a:lnTo>
                    <a:pt x="36" y="38"/>
                  </a:lnTo>
                  <a:lnTo>
                    <a:pt x="34" y="40"/>
                  </a:lnTo>
                  <a:lnTo>
                    <a:pt x="32" y="40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6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2" y="40"/>
                  </a:lnTo>
                  <a:lnTo>
                    <a:pt x="22" y="40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49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9"/>
                  </a:lnTo>
                  <a:lnTo>
                    <a:pt x="0" y="59"/>
                  </a:lnTo>
                  <a:lnTo>
                    <a:pt x="0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0"/>
                  </a:lnTo>
                  <a:lnTo>
                    <a:pt x="9" y="50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2" name="Freeform 3148">
              <a:extLst>
                <a:ext uri="{FF2B5EF4-FFF2-40B4-BE49-F238E27FC236}">
                  <a16:creationId xmlns:a16="http://schemas.microsoft.com/office/drawing/2014/main" id="{1ADC613F-126F-4BE4-B1B1-35FB6EB0F2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3632"/>
              <a:ext cx="23" cy="32"/>
            </a:xfrm>
            <a:custGeom>
              <a:avLst/>
              <a:gdLst>
                <a:gd name="T0" fmla="*/ 0 w 23"/>
                <a:gd name="T1" fmla="*/ 20 h 32"/>
                <a:gd name="T2" fmla="*/ 0 w 23"/>
                <a:gd name="T3" fmla="*/ 20 h 32"/>
                <a:gd name="T4" fmla="*/ 0 w 23"/>
                <a:gd name="T5" fmla="*/ 22 h 32"/>
                <a:gd name="T6" fmla="*/ 0 w 23"/>
                <a:gd name="T7" fmla="*/ 23 h 32"/>
                <a:gd name="T8" fmla="*/ 0 w 23"/>
                <a:gd name="T9" fmla="*/ 23 h 32"/>
                <a:gd name="T10" fmla="*/ 0 w 23"/>
                <a:gd name="T11" fmla="*/ 25 h 32"/>
                <a:gd name="T12" fmla="*/ 0 w 23"/>
                <a:gd name="T13" fmla="*/ 25 h 32"/>
                <a:gd name="T14" fmla="*/ 1 w 23"/>
                <a:gd name="T15" fmla="*/ 27 h 32"/>
                <a:gd name="T16" fmla="*/ 1 w 23"/>
                <a:gd name="T17" fmla="*/ 27 h 32"/>
                <a:gd name="T18" fmla="*/ 3 w 23"/>
                <a:gd name="T19" fmla="*/ 28 h 32"/>
                <a:gd name="T20" fmla="*/ 3 w 23"/>
                <a:gd name="T21" fmla="*/ 28 h 32"/>
                <a:gd name="T22" fmla="*/ 5 w 23"/>
                <a:gd name="T23" fmla="*/ 30 h 32"/>
                <a:gd name="T24" fmla="*/ 5 w 23"/>
                <a:gd name="T25" fmla="*/ 30 h 32"/>
                <a:gd name="T26" fmla="*/ 6 w 23"/>
                <a:gd name="T27" fmla="*/ 30 h 32"/>
                <a:gd name="T28" fmla="*/ 8 w 23"/>
                <a:gd name="T29" fmla="*/ 32 h 32"/>
                <a:gd name="T30" fmla="*/ 10 w 23"/>
                <a:gd name="T31" fmla="*/ 32 h 32"/>
                <a:gd name="T32" fmla="*/ 10 w 23"/>
                <a:gd name="T33" fmla="*/ 32 h 32"/>
                <a:gd name="T34" fmla="*/ 13 w 23"/>
                <a:gd name="T35" fmla="*/ 32 h 32"/>
                <a:gd name="T36" fmla="*/ 15 w 23"/>
                <a:gd name="T37" fmla="*/ 30 h 32"/>
                <a:gd name="T38" fmla="*/ 18 w 23"/>
                <a:gd name="T39" fmla="*/ 28 h 32"/>
                <a:gd name="T40" fmla="*/ 20 w 23"/>
                <a:gd name="T41" fmla="*/ 27 h 32"/>
                <a:gd name="T42" fmla="*/ 22 w 23"/>
                <a:gd name="T43" fmla="*/ 25 h 32"/>
                <a:gd name="T44" fmla="*/ 23 w 23"/>
                <a:gd name="T45" fmla="*/ 22 h 32"/>
                <a:gd name="T46" fmla="*/ 23 w 23"/>
                <a:gd name="T47" fmla="*/ 18 h 32"/>
                <a:gd name="T48" fmla="*/ 23 w 23"/>
                <a:gd name="T49" fmla="*/ 15 h 32"/>
                <a:gd name="T50" fmla="*/ 23 w 23"/>
                <a:gd name="T51" fmla="*/ 11 h 32"/>
                <a:gd name="T52" fmla="*/ 23 w 23"/>
                <a:gd name="T53" fmla="*/ 8 h 32"/>
                <a:gd name="T54" fmla="*/ 22 w 23"/>
                <a:gd name="T55" fmla="*/ 5 h 32"/>
                <a:gd name="T56" fmla="*/ 20 w 23"/>
                <a:gd name="T57" fmla="*/ 3 h 32"/>
                <a:gd name="T58" fmla="*/ 18 w 23"/>
                <a:gd name="T59" fmla="*/ 1 h 32"/>
                <a:gd name="T60" fmla="*/ 16 w 23"/>
                <a:gd name="T61" fmla="*/ 0 h 32"/>
                <a:gd name="T62" fmla="*/ 15 w 23"/>
                <a:gd name="T63" fmla="*/ 0 h 32"/>
                <a:gd name="T64" fmla="*/ 13 w 23"/>
                <a:gd name="T65" fmla="*/ 0 h 32"/>
                <a:gd name="T66" fmla="*/ 11 w 23"/>
                <a:gd name="T67" fmla="*/ 0 h 32"/>
                <a:gd name="T68" fmla="*/ 10 w 23"/>
                <a:gd name="T69" fmla="*/ 0 h 32"/>
                <a:gd name="T70" fmla="*/ 8 w 23"/>
                <a:gd name="T71" fmla="*/ 0 h 32"/>
                <a:gd name="T72" fmla="*/ 6 w 23"/>
                <a:gd name="T73" fmla="*/ 0 h 32"/>
                <a:gd name="T74" fmla="*/ 5 w 23"/>
                <a:gd name="T75" fmla="*/ 1 h 32"/>
                <a:gd name="T76" fmla="*/ 3 w 23"/>
                <a:gd name="T77" fmla="*/ 3 h 32"/>
                <a:gd name="T78" fmla="*/ 1 w 23"/>
                <a:gd name="T79" fmla="*/ 3 h 32"/>
                <a:gd name="T80" fmla="*/ 0 w 23"/>
                <a:gd name="T81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3" h="32">
                  <a:moveTo>
                    <a:pt x="0" y="5"/>
                  </a:move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0"/>
                  </a:lnTo>
                  <a:lnTo>
                    <a:pt x="15" y="30"/>
                  </a:lnTo>
                  <a:lnTo>
                    <a:pt x="16" y="3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27"/>
                  </a:lnTo>
                  <a:lnTo>
                    <a:pt x="22" y="27"/>
                  </a:lnTo>
                  <a:lnTo>
                    <a:pt x="22" y="25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8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20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3" y="3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3" name="Freeform 3149">
              <a:extLst>
                <a:ext uri="{FF2B5EF4-FFF2-40B4-BE49-F238E27FC236}">
                  <a16:creationId xmlns:a16="http://schemas.microsoft.com/office/drawing/2014/main" id="{77913973-05C2-4D2D-A319-6CD9963C8B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0" y="3606"/>
              <a:ext cx="20" cy="61"/>
            </a:xfrm>
            <a:custGeom>
              <a:avLst/>
              <a:gdLst>
                <a:gd name="T0" fmla="*/ 0 w 20"/>
                <a:gd name="T1" fmla="*/ 4 h 61"/>
                <a:gd name="T2" fmla="*/ 3 w 20"/>
                <a:gd name="T3" fmla="*/ 4 h 61"/>
                <a:gd name="T4" fmla="*/ 5 w 20"/>
                <a:gd name="T5" fmla="*/ 2 h 61"/>
                <a:gd name="T6" fmla="*/ 8 w 20"/>
                <a:gd name="T7" fmla="*/ 2 h 61"/>
                <a:gd name="T8" fmla="*/ 10 w 20"/>
                <a:gd name="T9" fmla="*/ 0 h 61"/>
                <a:gd name="T10" fmla="*/ 13 w 20"/>
                <a:gd name="T11" fmla="*/ 51 h 61"/>
                <a:gd name="T12" fmla="*/ 13 w 20"/>
                <a:gd name="T13" fmla="*/ 53 h 61"/>
                <a:gd name="T14" fmla="*/ 13 w 20"/>
                <a:gd name="T15" fmla="*/ 54 h 61"/>
                <a:gd name="T16" fmla="*/ 13 w 20"/>
                <a:gd name="T17" fmla="*/ 54 h 61"/>
                <a:gd name="T18" fmla="*/ 13 w 20"/>
                <a:gd name="T19" fmla="*/ 54 h 61"/>
                <a:gd name="T20" fmla="*/ 13 w 20"/>
                <a:gd name="T21" fmla="*/ 56 h 61"/>
                <a:gd name="T22" fmla="*/ 15 w 20"/>
                <a:gd name="T23" fmla="*/ 56 h 61"/>
                <a:gd name="T24" fmla="*/ 15 w 20"/>
                <a:gd name="T25" fmla="*/ 56 h 61"/>
                <a:gd name="T26" fmla="*/ 15 w 20"/>
                <a:gd name="T27" fmla="*/ 56 h 61"/>
                <a:gd name="T28" fmla="*/ 16 w 20"/>
                <a:gd name="T29" fmla="*/ 58 h 61"/>
                <a:gd name="T30" fmla="*/ 16 w 20"/>
                <a:gd name="T31" fmla="*/ 58 h 61"/>
                <a:gd name="T32" fmla="*/ 18 w 20"/>
                <a:gd name="T33" fmla="*/ 58 h 61"/>
                <a:gd name="T34" fmla="*/ 20 w 20"/>
                <a:gd name="T35" fmla="*/ 58 h 61"/>
                <a:gd name="T36" fmla="*/ 20 w 20"/>
                <a:gd name="T37" fmla="*/ 61 h 61"/>
                <a:gd name="T38" fmla="*/ 0 w 20"/>
                <a:gd name="T39" fmla="*/ 58 h 61"/>
                <a:gd name="T40" fmla="*/ 1 w 20"/>
                <a:gd name="T41" fmla="*/ 58 h 61"/>
                <a:gd name="T42" fmla="*/ 3 w 20"/>
                <a:gd name="T43" fmla="*/ 58 h 61"/>
                <a:gd name="T44" fmla="*/ 3 w 20"/>
                <a:gd name="T45" fmla="*/ 56 h 61"/>
                <a:gd name="T46" fmla="*/ 5 w 20"/>
                <a:gd name="T47" fmla="*/ 56 h 61"/>
                <a:gd name="T48" fmla="*/ 5 w 20"/>
                <a:gd name="T49" fmla="*/ 56 h 61"/>
                <a:gd name="T50" fmla="*/ 5 w 20"/>
                <a:gd name="T51" fmla="*/ 56 h 61"/>
                <a:gd name="T52" fmla="*/ 5 w 20"/>
                <a:gd name="T53" fmla="*/ 56 h 61"/>
                <a:gd name="T54" fmla="*/ 6 w 20"/>
                <a:gd name="T55" fmla="*/ 54 h 61"/>
                <a:gd name="T56" fmla="*/ 6 w 20"/>
                <a:gd name="T57" fmla="*/ 54 h 61"/>
                <a:gd name="T58" fmla="*/ 6 w 20"/>
                <a:gd name="T59" fmla="*/ 54 h 61"/>
                <a:gd name="T60" fmla="*/ 6 w 20"/>
                <a:gd name="T61" fmla="*/ 53 h 61"/>
                <a:gd name="T62" fmla="*/ 6 w 20"/>
                <a:gd name="T63" fmla="*/ 51 h 61"/>
                <a:gd name="T64" fmla="*/ 6 w 20"/>
                <a:gd name="T65" fmla="*/ 7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" h="61">
                  <a:moveTo>
                    <a:pt x="0" y="7"/>
                  </a:moveTo>
                  <a:lnTo>
                    <a:pt x="0" y="4"/>
                  </a:lnTo>
                  <a:lnTo>
                    <a:pt x="1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2"/>
                  </a:lnTo>
                  <a:lnTo>
                    <a:pt x="6" y="2"/>
                  </a:lnTo>
                  <a:lnTo>
                    <a:pt x="8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6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58"/>
                  </a:lnTo>
                  <a:lnTo>
                    <a:pt x="18" y="58"/>
                  </a:lnTo>
                  <a:lnTo>
                    <a:pt x="20" y="58"/>
                  </a:lnTo>
                  <a:lnTo>
                    <a:pt x="20" y="58"/>
                  </a:lnTo>
                  <a:lnTo>
                    <a:pt x="20" y="61"/>
                  </a:lnTo>
                  <a:lnTo>
                    <a:pt x="0" y="61"/>
                  </a:lnTo>
                  <a:lnTo>
                    <a:pt x="0" y="58"/>
                  </a:lnTo>
                  <a:lnTo>
                    <a:pt x="1" y="58"/>
                  </a:lnTo>
                  <a:lnTo>
                    <a:pt x="1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6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6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4" name="Freeform 3150">
              <a:extLst>
                <a:ext uri="{FF2B5EF4-FFF2-40B4-BE49-F238E27FC236}">
                  <a16:creationId xmlns:a16="http://schemas.microsoft.com/office/drawing/2014/main" id="{587666FF-BD17-4DFF-B537-2C1ED04D5B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0" y="3627"/>
              <a:ext cx="41" cy="42"/>
            </a:xfrm>
            <a:custGeom>
              <a:avLst/>
              <a:gdLst>
                <a:gd name="T0" fmla="*/ 24 w 41"/>
                <a:gd name="T1" fmla="*/ 0 h 42"/>
                <a:gd name="T2" fmla="*/ 25 w 41"/>
                <a:gd name="T3" fmla="*/ 0 h 42"/>
                <a:gd name="T4" fmla="*/ 29 w 41"/>
                <a:gd name="T5" fmla="*/ 1 h 42"/>
                <a:gd name="T6" fmla="*/ 31 w 41"/>
                <a:gd name="T7" fmla="*/ 1 h 42"/>
                <a:gd name="T8" fmla="*/ 34 w 41"/>
                <a:gd name="T9" fmla="*/ 3 h 42"/>
                <a:gd name="T10" fmla="*/ 36 w 41"/>
                <a:gd name="T11" fmla="*/ 5 h 42"/>
                <a:gd name="T12" fmla="*/ 37 w 41"/>
                <a:gd name="T13" fmla="*/ 6 h 42"/>
                <a:gd name="T14" fmla="*/ 39 w 41"/>
                <a:gd name="T15" fmla="*/ 8 h 42"/>
                <a:gd name="T16" fmla="*/ 39 w 41"/>
                <a:gd name="T17" fmla="*/ 11 h 42"/>
                <a:gd name="T18" fmla="*/ 41 w 41"/>
                <a:gd name="T19" fmla="*/ 13 h 42"/>
                <a:gd name="T20" fmla="*/ 41 w 41"/>
                <a:gd name="T21" fmla="*/ 16 h 42"/>
                <a:gd name="T22" fmla="*/ 41 w 41"/>
                <a:gd name="T23" fmla="*/ 20 h 42"/>
                <a:gd name="T24" fmla="*/ 41 w 41"/>
                <a:gd name="T25" fmla="*/ 22 h 42"/>
                <a:gd name="T26" fmla="*/ 41 w 41"/>
                <a:gd name="T27" fmla="*/ 25 h 42"/>
                <a:gd name="T28" fmla="*/ 41 w 41"/>
                <a:gd name="T29" fmla="*/ 28 h 42"/>
                <a:gd name="T30" fmla="*/ 39 w 41"/>
                <a:gd name="T31" fmla="*/ 30 h 42"/>
                <a:gd name="T32" fmla="*/ 37 w 41"/>
                <a:gd name="T33" fmla="*/ 33 h 42"/>
                <a:gd name="T34" fmla="*/ 37 w 41"/>
                <a:gd name="T35" fmla="*/ 35 h 42"/>
                <a:gd name="T36" fmla="*/ 34 w 41"/>
                <a:gd name="T37" fmla="*/ 37 h 42"/>
                <a:gd name="T38" fmla="*/ 32 w 41"/>
                <a:gd name="T39" fmla="*/ 38 h 42"/>
                <a:gd name="T40" fmla="*/ 31 w 41"/>
                <a:gd name="T41" fmla="*/ 40 h 42"/>
                <a:gd name="T42" fmla="*/ 27 w 41"/>
                <a:gd name="T43" fmla="*/ 40 h 42"/>
                <a:gd name="T44" fmla="*/ 25 w 41"/>
                <a:gd name="T45" fmla="*/ 42 h 42"/>
                <a:gd name="T46" fmla="*/ 22 w 41"/>
                <a:gd name="T47" fmla="*/ 42 h 42"/>
                <a:gd name="T48" fmla="*/ 19 w 41"/>
                <a:gd name="T49" fmla="*/ 42 h 42"/>
                <a:gd name="T50" fmla="*/ 14 w 41"/>
                <a:gd name="T51" fmla="*/ 40 h 42"/>
                <a:gd name="T52" fmla="*/ 10 w 41"/>
                <a:gd name="T53" fmla="*/ 38 h 42"/>
                <a:gd name="T54" fmla="*/ 7 w 41"/>
                <a:gd name="T55" fmla="*/ 37 h 42"/>
                <a:gd name="T56" fmla="*/ 5 w 41"/>
                <a:gd name="T57" fmla="*/ 33 h 42"/>
                <a:gd name="T58" fmla="*/ 3 w 41"/>
                <a:gd name="T59" fmla="*/ 30 h 42"/>
                <a:gd name="T60" fmla="*/ 2 w 41"/>
                <a:gd name="T61" fmla="*/ 27 h 42"/>
                <a:gd name="T62" fmla="*/ 2 w 41"/>
                <a:gd name="T63" fmla="*/ 23 h 42"/>
                <a:gd name="T64" fmla="*/ 2 w 41"/>
                <a:gd name="T65" fmla="*/ 20 h 42"/>
                <a:gd name="T66" fmla="*/ 2 w 41"/>
                <a:gd name="T67" fmla="*/ 16 h 42"/>
                <a:gd name="T68" fmla="*/ 2 w 41"/>
                <a:gd name="T69" fmla="*/ 13 h 42"/>
                <a:gd name="T70" fmla="*/ 3 w 41"/>
                <a:gd name="T71" fmla="*/ 11 h 42"/>
                <a:gd name="T72" fmla="*/ 3 w 41"/>
                <a:gd name="T73" fmla="*/ 8 h 42"/>
                <a:gd name="T74" fmla="*/ 5 w 41"/>
                <a:gd name="T75" fmla="*/ 6 h 42"/>
                <a:gd name="T76" fmla="*/ 7 w 41"/>
                <a:gd name="T77" fmla="*/ 5 h 42"/>
                <a:gd name="T78" fmla="*/ 10 w 41"/>
                <a:gd name="T79" fmla="*/ 3 h 42"/>
                <a:gd name="T80" fmla="*/ 12 w 41"/>
                <a:gd name="T81" fmla="*/ 1 h 42"/>
                <a:gd name="T82" fmla="*/ 15 w 41"/>
                <a:gd name="T83" fmla="*/ 1 h 42"/>
                <a:gd name="T84" fmla="*/ 17 w 41"/>
                <a:gd name="T85" fmla="*/ 0 h 42"/>
                <a:gd name="T86" fmla="*/ 20 w 41"/>
                <a:gd name="T8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2">
                  <a:moveTo>
                    <a:pt x="22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6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1"/>
                  </a:lnTo>
                  <a:lnTo>
                    <a:pt x="41" y="13"/>
                  </a:lnTo>
                  <a:lnTo>
                    <a:pt x="41" y="13"/>
                  </a:lnTo>
                  <a:lnTo>
                    <a:pt x="41" y="15"/>
                  </a:lnTo>
                  <a:lnTo>
                    <a:pt x="41" y="16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2"/>
                  </a:lnTo>
                  <a:lnTo>
                    <a:pt x="41" y="23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41" y="28"/>
                  </a:lnTo>
                  <a:lnTo>
                    <a:pt x="41" y="30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6" y="37"/>
                  </a:lnTo>
                  <a:lnTo>
                    <a:pt x="34" y="37"/>
                  </a:lnTo>
                  <a:lnTo>
                    <a:pt x="34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5" y="42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0" y="42"/>
                  </a:lnTo>
                  <a:lnTo>
                    <a:pt x="19" y="42"/>
                  </a:lnTo>
                  <a:lnTo>
                    <a:pt x="15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8"/>
                  </a:lnTo>
                  <a:lnTo>
                    <a:pt x="9" y="38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3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2" y="28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3"/>
                  </a:lnTo>
                  <a:lnTo>
                    <a:pt x="0" y="20"/>
                  </a:lnTo>
                  <a:lnTo>
                    <a:pt x="2" y="20"/>
                  </a:lnTo>
                  <a:lnTo>
                    <a:pt x="2" y="18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0"/>
                  </a:lnTo>
                  <a:lnTo>
                    <a:pt x="3" y="8"/>
                  </a:lnTo>
                  <a:lnTo>
                    <a:pt x="5" y="8"/>
                  </a:lnTo>
                  <a:lnTo>
                    <a:pt x="5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0" y="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5" name="Freeform 3151">
              <a:extLst>
                <a:ext uri="{FF2B5EF4-FFF2-40B4-BE49-F238E27FC236}">
                  <a16:creationId xmlns:a16="http://schemas.microsoft.com/office/drawing/2014/main" id="{DA6DDDAE-4D71-49DA-A165-8D35E6F3E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9" y="3630"/>
              <a:ext cx="25" cy="35"/>
            </a:xfrm>
            <a:custGeom>
              <a:avLst/>
              <a:gdLst>
                <a:gd name="T0" fmla="*/ 11 w 25"/>
                <a:gd name="T1" fmla="*/ 2 h 35"/>
                <a:gd name="T2" fmla="*/ 10 w 25"/>
                <a:gd name="T3" fmla="*/ 2 h 35"/>
                <a:gd name="T4" fmla="*/ 6 w 25"/>
                <a:gd name="T5" fmla="*/ 2 h 35"/>
                <a:gd name="T6" fmla="*/ 5 w 25"/>
                <a:gd name="T7" fmla="*/ 3 h 35"/>
                <a:gd name="T8" fmla="*/ 3 w 25"/>
                <a:gd name="T9" fmla="*/ 5 h 35"/>
                <a:gd name="T10" fmla="*/ 1 w 25"/>
                <a:gd name="T11" fmla="*/ 8 h 35"/>
                <a:gd name="T12" fmla="*/ 1 w 25"/>
                <a:gd name="T13" fmla="*/ 12 h 35"/>
                <a:gd name="T14" fmla="*/ 0 w 25"/>
                <a:gd name="T15" fmla="*/ 15 h 35"/>
                <a:gd name="T16" fmla="*/ 0 w 25"/>
                <a:gd name="T17" fmla="*/ 20 h 35"/>
                <a:gd name="T18" fmla="*/ 1 w 25"/>
                <a:gd name="T19" fmla="*/ 24 h 35"/>
                <a:gd name="T20" fmla="*/ 1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6 w 25"/>
                <a:gd name="T27" fmla="*/ 34 h 35"/>
                <a:gd name="T28" fmla="*/ 8 w 25"/>
                <a:gd name="T29" fmla="*/ 34 h 35"/>
                <a:gd name="T30" fmla="*/ 11 w 25"/>
                <a:gd name="T31" fmla="*/ 35 h 35"/>
                <a:gd name="T32" fmla="*/ 13 w 25"/>
                <a:gd name="T33" fmla="*/ 35 h 35"/>
                <a:gd name="T34" fmla="*/ 15 w 25"/>
                <a:gd name="T35" fmla="*/ 35 h 35"/>
                <a:gd name="T36" fmla="*/ 16 w 25"/>
                <a:gd name="T37" fmla="*/ 34 h 35"/>
                <a:gd name="T38" fmla="*/ 18 w 25"/>
                <a:gd name="T39" fmla="*/ 34 h 35"/>
                <a:gd name="T40" fmla="*/ 18 w 25"/>
                <a:gd name="T41" fmla="*/ 32 h 35"/>
                <a:gd name="T42" fmla="*/ 20 w 25"/>
                <a:gd name="T43" fmla="*/ 32 h 35"/>
                <a:gd name="T44" fmla="*/ 22 w 25"/>
                <a:gd name="T45" fmla="*/ 30 h 35"/>
                <a:gd name="T46" fmla="*/ 22 w 25"/>
                <a:gd name="T47" fmla="*/ 29 h 35"/>
                <a:gd name="T48" fmla="*/ 23 w 25"/>
                <a:gd name="T49" fmla="*/ 25 h 35"/>
                <a:gd name="T50" fmla="*/ 23 w 25"/>
                <a:gd name="T51" fmla="*/ 24 h 35"/>
                <a:gd name="T52" fmla="*/ 25 w 25"/>
                <a:gd name="T53" fmla="*/ 22 h 35"/>
                <a:gd name="T54" fmla="*/ 25 w 25"/>
                <a:gd name="T55" fmla="*/ 19 h 35"/>
                <a:gd name="T56" fmla="*/ 25 w 25"/>
                <a:gd name="T57" fmla="*/ 17 h 35"/>
                <a:gd name="T58" fmla="*/ 25 w 25"/>
                <a:gd name="T59" fmla="*/ 13 h 35"/>
                <a:gd name="T60" fmla="*/ 23 w 25"/>
                <a:gd name="T61" fmla="*/ 12 h 35"/>
                <a:gd name="T62" fmla="*/ 23 w 25"/>
                <a:gd name="T63" fmla="*/ 8 h 35"/>
                <a:gd name="T64" fmla="*/ 23 w 25"/>
                <a:gd name="T65" fmla="*/ 7 h 35"/>
                <a:gd name="T66" fmla="*/ 22 w 25"/>
                <a:gd name="T67" fmla="*/ 5 h 35"/>
                <a:gd name="T68" fmla="*/ 20 w 25"/>
                <a:gd name="T69" fmla="*/ 5 h 35"/>
                <a:gd name="T70" fmla="*/ 20 w 25"/>
                <a:gd name="T71" fmla="*/ 3 h 35"/>
                <a:gd name="T72" fmla="*/ 18 w 25"/>
                <a:gd name="T73" fmla="*/ 2 h 35"/>
                <a:gd name="T74" fmla="*/ 16 w 25"/>
                <a:gd name="T75" fmla="*/ 2 h 35"/>
                <a:gd name="T76" fmla="*/ 15 w 25"/>
                <a:gd name="T77" fmla="*/ 2 h 35"/>
                <a:gd name="T78" fmla="*/ 13 w 25"/>
                <a:gd name="T79" fmla="*/ 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3" y="0"/>
                  </a:moveTo>
                  <a:lnTo>
                    <a:pt x="11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9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6" y="34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5"/>
                  </a:lnTo>
                  <a:lnTo>
                    <a:pt x="11" y="35"/>
                  </a:lnTo>
                  <a:lnTo>
                    <a:pt x="13" y="35"/>
                  </a:lnTo>
                  <a:lnTo>
                    <a:pt x="13" y="35"/>
                  </a:lnTo>
                  <a:lnTo>
                    <a:pt x="15" y="35"/>
                  </a:lnTo>
                  <a:lnTo>
                    <a:pt x="15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8" y="34"/>
                  </a:lnTo>
                  <a:lnTo>
                    <a:pt x="18" y="34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3" y="27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23" y="24"/>
                  </a:lnTo>
                  <a:lnTo>
                    <a:pt x="25" y="22"/>
                  </a:lnTo>
                  <a:lnTo>
                    <a:pt x="25" y="22"/>
                  </a:lnTo>
                  <a:lnTo>
                    <a:pt x="25" y="20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5" y="15"/>
                  </a:lnTo>
                  <a:lnTo>
                    <a:pt x="25" y="13"/>
                  </a:lnTo>
                  <a:lnTo>
                    <a:pt x="25" y="12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23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6" name="Freeform 3152">
              <a:extLst>
                <a:ext uri="{FF2B5EF4-FFF2-40B4-BE49-F238E27FC236}">
                  <a16:creationId xmlns:a16="http://schemas.microsoft.com/office/drawing/2014/main" id="{2B32F70F-E659-41F4-98D2-4C46FDF084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3" y="3627"/>
              <a:ext cx="33" cy="42"/>
            </a:xfrm>
            <a:custGeom>
              <a:avLst/>
              <a:gdLst>
                <a:gd name="T0" fmla="*/ 0 w 33"/>
                <a:gd name="T1" fmla="*/ 5 h 42"/>
                <a:gd name="T2" fmla="*/ 1 w 33"/>
                <a:gd name="T3" fmla="*/ 3 h 42"/>
                <a:gd name="T4" fmla="*/ 5 w 33"/>
                <a:gd name="T5" fmla="*/ 3 h 42"/>
                <a:gd name="T6" fmla="*/ 6 w 33"/>
                <a:gd name="T7" fmla="*/ 3 h 42"/>
                <a:gd name="T8" fmla="*/ 8 w 33"/>
                <a:gd name="T9" fmla="*/ 1 h 42"/>
                <a:gd name="T10" fmla="*/ 10 w 33"/>
                <a:gd name="T11" fmla="*/ 0 h 42"/>
                <a:gd name="T12" fmla="*/ 13 w 33"/>
                <a:gd name="T13" fmla="*/ 6 h 42"/>
                <a:gd name="T14" fmla="*/ 16 w 33"/>
                <a:gd name="T15" fmla="*/ 5 h 42"/>
                <a:gd name="T16" fmla="*/ 18 w 33"/>
                <a:gd name="T17" fmla="*/ 3 h 42"/>
                <a:gd name="T18" fmla="*/ 22 w 33"/>
                <a:gd name="T19" fmla="*/ 1 h 42"/>
                <a:gd name="T20" fmla="*/ 25 w 33"/>
                <a:gd name="T21" fmla="*/ 0 h 42"/>
                <a:gd name="T22" fmla="*/ 27 w 33"/>
                <a:gd name="T23" fmla="*/ 0 h 42"/>
                <a:gd name="T24" fmla="*/ 28 w 33"/>
                <a:gd name="T25" fmla="*/ 0 h 42"/>
                <a:gd name="T26" fmla="*/ 30 w 33"/>
                <a:gd name="T27" fmla="*/ 1 h 42"/>
                <a:gd name="T28" fmla="*/ 32 w 33"/>
                <a:gd name="T29" fmla="*/ 1 h 42"/>
                <a:gd name="T30" fmla="*/ 33 w 33"/>
                <a:gd name="T31" fmla="*/ 3 h 42"/>
                <a:gd name="T32" fmla="*/ 33 w 33"/>
                <a:gd name="T33" fmla="*/ 5 h 42"/>
                <a:gd name="T34" fmla="*/ 33 w 33"/>
                <a:gd name="T35" fmla="*/ 5 h 42"/>
                <a:gd name="T36" fmla="*/ 33 w 33"/>
                <a:gd name="T37" fmla="*/ 6 h 42"/>
                <a:gd name="T38" fmla="*/ 32 w 33"/>
                <a:gd name="T39" fmla="*/ 8 h 42"/>
                <a:gd name="T40" fmla="*/ 32 w 33"/>
                <a:gd name="T41" fmla="*/ 8 h 42"/>
                <a:gd name="T42" fmla="*/ 30 w 33"/>
                <a:gd name="T43" fmla="*/ 8 h 42"/>
                <a:gd name="T44" fmla="*/ 30 w 33"/>
                <a:gd name="T45" fmla="*/ 8 h 42"/>
                <a:gd name="T46" fmla="*/ 28 w 33"/>
                <a:gd name="T47" fmla="*/ 8 h 42"/>
                <a:gd name="T48" fmla="*/ 28 w 33"/>
                <a:gd name="T49" fmla="*/ 8 h 42"/>
                <a:gd name="T50" fmla="*/ 28 w 33"/>
                <a:gd name="T51" fmla="*/ 8 h 42"/>
                <a:gd name="T52" fmla="*/ 27 w 33"/>
                <a:gd name="T53" fmla="*/ 8 h 42"/>
                <a:gd name="T54" fmla="*/ 27 w 33"/>
                <a:gd name="T55" fmla="*/ 8 h 42"/>
                <a:gd name="T56" fmla="*/ 25 w 33"/>
                <a:gd name="T57" fmla="*/ 6 h 42"/>
                <a:gd name="T58" fmla="*/ 23 w 33"/>
                <a:gd name="T59" fmla="*/ 6 h 42"/>
                <a:gd name="T60" fmla="*/ 22 w 33"/>
                <a:gd name="T61" fmla="*/ 6 h 42"/>
                <a:gd name="T62" fmla="*/ 20 w 33"/>
                <a:gd name="T63" fmla="*/ 6 h 42"/>
                <a:gd name="T64" fmla="*/ 18 w 33"/>
                <a:gd name="T65" fmla="*/ 8 h 42"/>
                <a:gd name="T66" fmla="*/ 16 w 33"/>
                <a:gd name="T67" fmla="*/ 10 h 42"/>
                <a:gd name="T68" fmla="*/ 15 w 33"/>
                <a:gd name="T69" fmla="*/ 11 h 42"/>
                <a:gd name="T70" fmla="*/ 13 w 33"/>
                <a:gd name="T71" fmla="*/ 13 h 42"/>
                <a:gd name="T72" fmla="*/ 15 w 33"/>
                <a:gd name="T73" fmla="*/ 33 h 42"/>
                <a:gd name="T74" fmla="*/ 15 w 33"/>
                <a:gd name="T75" fmla="*/ 33 h 42"/>
                <a:gd name="T76" fmla="*/ 15 w 33"/>
                <a:gd name="T77" fmla="*/ 35 h 42"/>
                <a:gd name="T78" fmla="*/ 15 w 33"/>
                <a:gd name="T79" fmla="*/ 35 h 42"/>
                <a:gd name="T80" fmla="*/ 15 w 33"/>
                <a:gd name="T81" fmla="*/ 37 h 42"/>
                <a:gd name="T82" fmla="*/ 15 w 33"/>
                <a:gd name="T83" fmla="*/ 37 h 42"/>
                <a:gd name="T84" fmla="*/ 16 w 33"/>
                <a:gd name="T85" fmla="*/ 37 h 42"/>
                <a:gd name="T86" fmla="*/ 16 w 33"/>
                <a:gd name="T87" fmla="*/ 37 h 42"/>
                <a:gd name="T88" fmla="*/ 18 w 33"/>
                <a:gd name="T89" fmla="*/ 37 h 42"/>
                <a:gd name="T90" fmla="*/ 18 w 33"/>
                <a:gd name="T91" fmla="*/ 37 h 42"/>
                <a:gd name="T92" fmla="*/ 20 w 33"/>
                <a:gd name="T93" fmla="*/ 37 h 42"/>
                <a:gd name="T94" fmla="*/ 0 w 33"/>
                <a:gd name="T95" fmla="*/ 42 h 42"/>
                <a:gd name="T96" fmla="*/ 3 w 33"/>
                <a:gd name="T97" fmla="*/ 38 h 42"/>
                <a:gd name="T98" fmla="*/ 5 w 33"/>
                <a:gd name="T99" fmla="*/ 38 h 42"/>
                <a:gd name="T100" fmla="*/ 5 w 33"/>
                <a:gd name="T101" fmla="*/ 37 h 42"/>
                <a:gd name="T102" fmla="*/ 6 w 33"/>
                <a:gd name="T103" fmla="*/ 37 h 42"/>
                <a:gd name="T104" fmla="*/ 6 w 33"/>
                <a:gd name="T105" fmla="*/ 37 h 42"/>
                <a:gd name="T106" fmla="*/ 6 w 33"/>
                <a:gd name="T107" fmla="*/ 35 h 42"/>
                <a:gd name="T108" fmla="*/ 6 w 33"/>
                <a:gd name="T109" fmla="*/ 35 h 42"/>
                <a:gd name="T110" fmla="*/ 6 w 33"/>
                <a:gd name="T111" fmla="*/ 33 h 42"/>
                <a:gd name="T112" fmla="*/ 6 w 33"/>
                <a:gd name="T113" fmla="*/ 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3" h="42">
                  <a:moveTo>
                    <a:pt x="0" y="8"/>
                  </a:moveTo>
                  <a:lnTo>
                    <a:pt x="0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6"/>
                  </a:lnTo>
                  <a:lnTo>
                    <a:pt x="15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20" y="3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0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5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0" y="42"/>
                  </a:lnTo>
                  <a:lnTo>
                    <a:pt x="0" y="38"/>
                  </a:lnTo>
                  <a:lnTo>
                    <a:pt x="1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6" y="8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7" name="Freeform 3153">
              <a:extLst>
                <a:ext uri="{FF2B5EF4-FFF2-40B4-BE49-F238E27FC236}">
                  <a16:creationId xmlns:a16="http://schemas.microsoft.com/office/drawing/2014/main" id="{994B6EAA-7E9F-4683-8D5B-B837A934F8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7" y="3627"/>
              <a:ext cx="45" cy="40"/>
            </a:xfrm>
            <a:custGeom>
              <a:avLst/>
              <a:gdLst>
                <a:gd name="T0" fmla="*/ 28 w 45"/>
                <a:gd name="T1" fmla="*/ 10 h 40"/>
                <a:gd name="T2" fmla="*/ 27 w 45"/>
                <a:gd name="T3" fmla="*/ 6 h 40"/>
                <a:gd name="T4" fmla="*/ 23 w 45"/>
                <a:gd name="T5" fmla="*/ 3 h 40"/>
                <a:gd name="T6" fmla="*/ 20 w 45"/>
                <a:gd name="T7" fmla="*/ 3 h 40"/>
                <a:gd name="T8" fmla="*/ 17 w 45"/>
                <a:gd name="T9" fmla="*/ 3 h 40"/>
                <a:gd name="T10" fmla="*/ 15 w 45"/>
                <a:gd name="T11" fmla="*/ 3 h 40"/>
                <a:gd name="T12" fmla="*/ 13 w 45"/>
                <a:gd name="T13" fmla="*/ 5 h 40"/>
                <a:gd name="T14" fmla="*/ 11 w 45"/>
                <a:gd name="T15" fmla="*/ 5 h 40"/>
                <a:gd name="T16" fmla="*/ 11 w 45"/>
                <a:gd name="T17" fmla="*/ 6 h 40"/>
                <a:gd name="T18" fmla="*/ 10 w 45"/>
                <a:gd name="T19" fmla="*/ 6 h 40"/>
                <a:gd name="T20" fmla="*/ 10 w 45"/>
                <a:gd name="T21" fmla="*/ 8 h 40"/>
                <a:gd name="T22" fmla="*/ 10 w 45"/>
                <a:gd name="T23" fmla="*/ 10 h 40"/>
                <a:gd name="T24" fmla="*/ 8 w 45"/>
                <a:gd name="T25" fmla="*/ 13 h 40"/>
                <a:gd name="T26" fmla="*/ 6 w 45"/>
                <a:gd name="T27" fmla="*/ 15 h 40"/>
                <a:gd name="T28" fmla="*/ 5 w 45"/>
                <a:gd name="T29" fmla="*/ 15 h 40"/>
                <a:gd name="T30" fmla="*/ 3 w 45"/>
                <a:gd name="T31" fmla="*/ 15 h 40"/>
                <a:gd name="T32" fmla="*/ 1 w 45"/>
                <a:gd name="T33" fmla="*/ 13 h 40"/>
                <a:gd name="T34" fmla="*/ 1 w 45"/>
                <a:gd name="T35" fmla="*/ 11 h 40"/>
                <a:gd name="T36" fmla="*/ 1 w 45"/>
                <a:gd name="T37" fmla="*/ 10 h 40"/>
                <a:gd name="T38" fmla="*/ 3 w 45"/>
                <a:gd name="T39" fmla="*/ 6 h 40"/>
                <a:gd name="T40" fmla="*/ 5 w 45"/>
                <a:gd name="T41" fmla="*/ 5 h 40"/>
                <a:gd name="T42" fmla="*/ 6 w 45"/>
                <a:gd name="T43" fmla="*/ 1 h 40"/>
                <a:gd name="T44" fmla="*/ 11 w 45"/>
                <a:gd name="T45" fmla="*/ 0 h 40"/>
                <a:gd name="T46" fmla="*/ 17 w 45"/>
                <a:gd name="T47" fmla="*/ 0 h 40"/>
                <a:gd name="T48" fmla="*/ 22 w 45"/>
                <a:gd name="T49" fmla="*/ 0 h 40"/>
                <a:gd name="T50" fmla="*/ 27 w 45"/>
                <a:gd name="T51" fmla="*/ 0 h 40"/>
                <a:gd name="T52" fmla="*/ 30 w 45"/>
                <a:gd name="T53" fmla="*/ 1 h 40"/>
                <a:gd name="T54" fmla="*/ 32 w 45"/>
                <a:gd name="T55" fmla="*/ 3 h 40"/>
                <a:gd name="T56" fmla="*/ 33 w 45"/>
                <a:gd name="T57" fmla="*/ 6 h 40"/>
                <a:gd name="T58" fmla="*/ 35 w 45"/>
                <a:gd name="T59" fmla="*/ 10 h 40"/>
                <a:gd name="T60" fmla="*/ 35 w 45"/>
                <a:gd name="T61" fmla="*/ 28 h 40"/>
                <a:gd name="T62" fmla="*/ 35 w 45"/>
                <a:gd name="T63" fmla="*/ 32 h 40"/>
                <a:gd name="T64" fmla="*/ 37 w 45"/>
                <a:gd name="T65" fmla="*/ 33 h 40"/>
                <a:gd name="T66" fmla="*/ 37 w 45"/>
                <a:gd name="T67" fmla="*/ 35 h 40"/>
                <a:gd name="T68" fmla="*/ 39 w 45"/>
                <a:gd name="T69" fmla="*/ 35 h 40"/>
                <a:gd name="T70" fmla="*/ 39 w 45"/>
                <a:gd name="T71" fmla="*/ 37 h 40"/>
                <a:gd name="T72" fmla="*/ 40 w 45"/>
                <a:gd name="T73" fmla="*/ 37 h 40"/>
                <a:gd name="T74" fmla="*/ 44 w 45"/>
                <a:gd name="T75" fmla="*/ 35 h 40"/>
                <a:gd name="T76" fmla="*/ 45 w 45"/>
                <a:gd name="T77" fmla="*/ 38 h 40"/>
                <a:gd name="T78" fmla="*/ 42 w 45"/>
                <a:gd name="T79" fmla="*/ 40 h 40"/>
                <a:gd name="T80" fmla="*/ 39 w 45"/>
                <a:gd name="T81" fmla="*/ 40 h 40"/>
                <a:gd name="T82" fmla="*/ 37 w 45"/>
                <a:gd name="T83" fmla="*/ 40 h 40"/>
                <a:gd name="T84" fmla="*/ 33 w 45"/>
                <a:gd name="T85" fmla="*/ 38 h 40"/>
                <a:gd name="T86" fmla="*/ 32 w 45"/>
                <a:gd name="T87" fmla="*/ 38 h 40"/>
                <a:gd name="T88" fmla="*/ 30 w 45"/>
                <a:gd name="T89" fmla="*/ 37 h 40"/>
                <a:gd name="T90" fmla="*/ 30 w 45"/>
                <a:gd name="T91" fmla="*/ 35 h 40"/>
                <a:gd name="T92" fmla="*/ 28 w 45"/>
                <a:gd name="T93" fmla="*/ 33 h 40"/>
                <a:gd name="T94" fmla="*/ 25 w 45"/>
                <a:gd name="T95" fmla="*/ 37 h 40"/>
                <a:gd name="T96" fmla="*/ 20 w 45"/>
                <a:gd name="T97" fmla="*/ 38 h 40"/>
                <a:gd name="T98" fmla="*/ 17 w 45"/>
                <a:gd name="T99" fmla="*/ 40 h 40"/>
                <a:gd name="T100" fmla="*/ 11 w 45"/>
                <a:gd name="T101" fmla="*/ 40 h 40"/>
                <a:gd name="T102" fmla="*/ 6 w 45"/>
                <a:gd name="T103" fmla="*/ 40 h 40"/>
                <a:gd name="T104" fmla="*/ 3 w 45"/>
                <a:gd name="T105" fmla="*/ 38 h 40"/>
                <a:gd name="T106" fmla="*/ 0 w 45"/>
                <a:gd name="T107" fmla="*/ 35 h 40"/>
                <a:gd name="T108" fmla="*/ 0 w 45"/>
                <a:gd name="T109" fmla="*/ 30 h 40"/>
                <a:gd name="T110" fmla="*/ 0 w 45"/>
                <a:gd name="T111" fmla="*/ 28 h 40"/>
                <a:gd name="T112" fmla="*/ 0 w 45"/>
                <a:gd name="T113" fmla="*/ 25 h 40"/>
                <a:gd name="T114" fmla="*/ 1 w 45"/>
                <a:gd name="T115" fmla="*/ 23 h 40"/>
                <a:gd name="T116" fmla="*/ 5 w 45"/>
                <a:gd name="T117" fmla="*/ 22 h 40"/>
                <a:gd name="T118" fmla="*/ 8 w 45"/>
                <a:gd name="T119" fmla="*/ 20 h 40"/>
                <a:gd name="T120" fmla="*/ 11 w 45"/>
                <a:gd name="T121" fmla="*/ 18 h 40"/>
                <a:gd name="T122" fmla="*/ 18 w 45"/>
                <a:gd name="T123" fmla="*/ 16 h 40"/>
                <a:gd name="T124" fmla="*/ 28 w 45"/>
                <a:gd name="T125" fmla="*/ 1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5" h="40">
                  <a:moveTo>
                    <a:pt x="28" y="15"/>
                  </a:moveTo>
                  <a:lnTo>
                    <a:pt x="28" y="11"/>
                  </a:lnTo>
                  <a:lnTo>
                    <a:pt x="28" y="10"/>
                  </a:lnTo>
                  <a:lnTo>
                    <a:pt x="28" y="10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8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1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5" y="6"/>
                  </a:lnTo>
                  <a:lnTo>
                    <a:pt x="35" y="8"/>
                  </a:lnTo>
                  <a:lnTo>
                    <a:pt x="35" y="8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5" y="30"/>
                  </a:lnTo>
                  <a:lnTo>
                    <a:pt x="35" y="30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2" y="37"/>
                  </a:lnTo>
                  <a:lnTo>
                    <a:pt x="42" y="37"/>
                  </a:lnTo>
                  <a:lnTo>
                    <a:pt x="42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5" y="35"/>
                  </a:lnTo>
                  <a:lnTo>
                    <a:pt x="45" y="38"/>
                  </a:lnTo>
                  <a:lnTo>
                    <a:pt x="44" y="38"/>
                  </a:lnTo>
                  <a:lnTo>
                    <a:pt x="44" y="38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0" y="40"/>
                  </a:lnTo>
                  <a:lnTo>
                    <a:pt x="40" y="40"/>
                  </a:lnTo>
                  <a:lnTo>
                    <a:pt x="39" y="40"/>
                  </a:lnTo>
                  <a:lnTo>
                    <a:pt x="39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2" y="37"/>
                  </a:lnTo>
                  <a:lnTo>
                    <a:pt x="32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7" y="35"/>
                  </a:lnTo>
                  <a:lnTo>
                    <a:pt x="25" y="35"/>
                  </a:lnTo>
                  <a:lnTo>
                    <a:pt x="25" y="37"/>
                  </a:lnTo>
                  <a:lnTo>
                    <a:pt x="23" y="37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18" y="4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0" y="40"/>
                  </a:lnTo>
                  <a:lnTo>
                    <a:pt x="8" y="40"/>
                  </a:lnTo>
                  <a:lnTo>
                    <a:pt x="6" y="40"/>
                  </a:lnTo>
                  <a:lnTo>
                    <a:pt x="6" y="40"/>
                  </a:lnTo>
                  <a:lnTo>
                    <a:pt x="5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1" y="35"/>
                  </a:lnTo>
                  <a:lnTo>
                    <a:pt x="0" y="35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3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8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1" y="18"/>
                  </a:lnTo>
                  <a:lnTo>
                    <a:pt x="13" y="18"/>
                  </a:lnTo>
                  <a:lnTo>
                    <a:pt x="15" y="18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3" y="16"/>
                  </a:lnTo>
                  <a:lnTo>
                    <a:pt x="25" y="16"/>
                  </a:lnTo>
                  <a:lnTo>
                    <a:pt x="28" y="1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8" name="Freeform 3154">
              <a:extLst>
                <a:ext uri="{FF2B5EF4-FFF2-40B4-BE49-F238E27FC236}">
                  <a16:creationId xmlns:a16="http://schemas.microsoft.com/office/drawing/2014/main" id="{556FC627-DCC8-4484-A2C0-B55060E84D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3647"/>
              <a:ext cx="22" cy="15"/>
            </a:xfrm>
            <a:custGeom>
              <a:avLst/>
              <a:gdLst>
                <a:gd name="T0" fmla="*/ 21 w 22"/>
                <a:gd name="T1" fmla="*/ 0 h 15"/>
                <a:gd name="T2" fmla="*/ 16 w 22"/>
                <a:gd name="T3" fmla="*/ 0 h 15"/>
                <a:gd name="T4" fmla="*/ 12 w 22"/>
                <a:gd name="T5" fmla="*/ 2 h 15"/>
                <a:gd name="T6" fmla="*/ 11 w 22"/>
                <a:gd name="T7" fmla="*/ 2 h 15"/>
                <a:gd name="T8" fmla="*/ 9 w 22"/>
                <a:gd name="T9" fmla="*/ 2 h 15"/>
                <a:gd name="T10" fmla="*/ 7 w 22"/>
                <a:gd name="T11" fmla="*/ 2 h 15"/>
                <a:gd name="T12" fmla="*/ 5 w 22"/>
                <a:gd name="T13" fmla="*/ 3 h 15"/>
                <a:gd name="T14" fmla="*/ 4 w 22"/>
                <a:gd name="T15" fmla="*/ 3 h 15"/>
                <a:gd name="T16" fmla="*/ 4 w 22"/>
                <a:gd name="T17" fmla="*/ 5 h 15"/>
                <a:gd name="T18" fmla="*/ 2 w 22"/>
                <a:gd name="T19" fmla="*/ 5 h 15"/>
                <a:gd name="T20" fmla="*/ 2 w 22"/>
                <a:gd name="T21" fmla="*/ 5 h 15"/>
                <a:gd name="T22" fmla="*/ 2 w 22"/>
                <a:gd name="T23" fmla="*/ 7 h 15"/>
                <a:gd name="T24" fmla="*/ 0 w 22"/>
                <a:gd name="T25" fmla="*/ 7 h 15"/>
                <a:gd name="T26" fmla="*/ 0 w 22"/>
                <a:gd name="T27" fmla="*/ 8 h 15"/>
                <a:gd name="T28" fmla="*/ 0 w 22"/>
                <a:gd name="T29" fmla="*/ 8 h 15"/>
                <a:gd name="T30" fmla="*/ 0 w 22"/>
                <a:gd name="T31" fmla="*/ 10 h 15"/>
                <a:gd name="T32" fmla="*/ 0 w 22"/>
                <a:gd name="T33" fmla="*/ 10 h 15"/>
                <a:gd name="T34" fmla="*/ 0 w 22"/>
                <a:gd name="T35" fmla="*/ 10 h 15"/>
                <a:gd name="T36" fmla="*/ 0 w 22"/>
                <a:gd name="T37" fmla="*/ 12 h 15"/>
                <a:gd name="T38" fmla="*/ 2 w 22"/>
                <a:gd name="T39" fmla="*/ 12 h 15"/>
                <a:gd name="T40" fmla="*/ 2 w 22"/>
                <a:gd name="T41" fmla="*/ 13 h 15"/>
                <a:gd name="T42" fmla="*/ 2 w 22"/>
                <a:gd name="T43" fmla="*/ 13 h 15"/>
                <a:gd name="T44" fmla="*/ 4 w 22"/>
                <a:gd name="T45" fmla="*/ 15 h 15"/>
                <a:gd name="T46" fmla="*/ 4 w 22"/>
                <a:gd name="T47" fmla="*/ 15 h 15"/>
                <a:gd name="T48" fmla="*/ 5 w 22"/>
                <a:gd name="T49" fmla="*/ 15 h 15"/>
                <a:gd name="T50" fmla="*/ 5 w 22"/>
                <a:gd name="T51" fmla="*/ 15 h 15"/>
                <a:gd name="T52" fmla="*/ 7 w 22"/>
                <a:gd name="T53" fmla="*/ 15 h 15"/>
                <a:gd name="T54" fmla="*/ 7 w 22"/>
                <a:gd name="T55" fmla="*/ 15 h 15"/>
                <a:gd name="T56" fmla="*/ 9 w 22"/>
                <a:gd name="T57" fmla="*/ 15 h 15"/>
                <a:gd name="T58" fmla="*/ 11 w 22"/>
                <a:gd name="T59" fmla="*/ 15 h 15"/>
                <a:gd name="T60" fmla="*/ 12 w 22"/>
                <a:gd name="T61" fmla="*/ 15 h 15"/>
                <a:gd name="T62" fmla="*/ 12 w 22"/>
                <a:gd name="T63" fmla="*/ 15 h 15"/>
                <a:gd name="T64" fmla="*/ 14 w 22"/>
                <a:gd name="T65" fmla="*/ 13 h 15"/>
                <a:gd name="T66" fmla="*/ 17 w 22"/>
                <a:gd name="T67" fmla="*/ 13 h 15"/>
                <a:gd name="T68" fmla="*/ 19 w 22"/>
                <a:gd name="T69" fmla="*/ 12 h 15"/>
                <a:gd name="T70" fmla="*/ 21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1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4" y="15"/>
                  </a:lnTo>
                  <a:lnTo>
                    <a:pt x="14" y="13"/>
                  </a:lnTo>
                  <a:lnTo>
                    <a:pt x="16" y="13"/>
                  </a:lnTo>
                  <a:lnTo>
                    <a:pt x="17" y="13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1" y="10"/>
                  </a:lnTo>
                  <a:lnTo>
                    <a:pt x="22" y="8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59" name="Freeform 3155">
              <a:extLst>
                <a:ext uri="{FF2B5EF4-FFF2-40B4-BE49-F238E27FC236}">
                  <a16:creationId xmlns:a16="http://schemas.microsoft.com/office/drawing/2014/main" id="{F0780C0F-2563-47BF-AD56-E55C934615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9" y="3613"/>
              <a:ext cx="29" cy="54"/>
            </a:xfrm>
            <a:custGeom>
              <a:avLst/>
              <a:gdLst>
                <a:gd name="T0" fmla="*/ 14 w 29"/>
                <a:gd name="T1" fmla="*/ 0 h 54"/>
                <a:gd name="T2" fmla="*/ 27 w 29"/>
                <a:gd name="T3" fmla="*/ 14 h 54"/>
                <a:gd name="T4" fmla="*/ 14 w 29"/>
                <a:gd name="T5" fmla="*/ 17 h 54"/>
                <a:gd name="T6" fmla="*/ 15 w 29"/>
                <a:gd name="T7" fmla="*/ 44 h 54"/>
                <a:gd name="T8" fmla="*/ 15 w 29"/>
                <a:gd name="T9" fmla="*/ 44 h 54"/>
                <a:gd name="T10" fmla="*/ 15 w 29"/>
                <a:gd name="T11" fmla="*/ 46 h 54"/>
                <a:gd name="T12" fmla="*/ 15 w 29"/>
                <a:gd name="T13" fmla="*/ 47 h 54"/>
                <a:gd name="T14" fmla="*/ 15 w 29"/>
                <a:gd name="T15" fmla="*/ 47 h 54"/>
                <a:gd name="T16" fmla="*/ 17 w 29"/>
                <a:gd name="T17" fmla="*/ 47 h 54"/>
                <a:gd name="T18" fmla="*/ 17 w 29"/>
                <a:gd name="T19" fmla="*/ 49 h 54"/>
                <a:gd name="T20" fmla="*/ 17 w 29"/>
                <a:gd name="T21" fmla="*/ 49 h 54"/>
                <a:gd name="T22" fmla="*/ 19 w 29"/>
                <a:gd name="T23" fmla="*/ 49 h 54"/>
                <a:gd name="T24" fmla="*/ 19 w 29"/>
                <a:gd name="T25" fmla="*/ 49 h 54"/>
                <a:gd name="T26" fmla="*/ 19 w 29"/>
                <a:gd name="T27" fmla="*/ 49 h 54"/>
                <a:gd name="T28" fmla="*/ 20 w 29"/>
                <a:gd name="T29" fmla="*/ 49 h 54"/>
                <a:gd name="T30" fmla="*/ 22 w 29"/>
                <a:gd name="T31" fmla="*/ 49 h 54"/>
                <a:gd name="T32" fmla="*/ 24 w 29"/>
                <a:gd name="T33" fmla="*/ 49 h 54"/>
                <a:gd name="T34" fmla="*/ 25 w 29"/>
                <a:gd name="T35" fmla="*/ 49 h 54"/>
                <a:gd name="T36" fmla="*/ 29 w 29"/>
                <a:gd name="T37" fmla="*/ 47 h 54"/>
                <a:gd name="T38" fmla="*/ 29 w 29"/>
                <a:gd name="T39" fmla="*/ 51 h 54"/>
                <a:gd name="T40" fmla="*/ 27 w 29"/>
                <a:gd name="T41" fmla="*/ 52 h 54"/>
                <a:gd name="T42" fmla="*/ 24 w 29"/>
                <a:gd name="T43" fmla="*/ 52 h 54"/>
                <a:gd name="T44" fmla="*/ 22 w 29"/>
                <a:gd name="T45" fmla="*/ 54 h 54"/>
                <a:gd name="T46" fmla="*/ 19 w 29"/>
                <a:gd name="T47" fmla="*/ 54 h 54"/>
                <a:gd name="T48" fmla="*/ 17 w 29"/>
                <a:gd name="T49" fmla="*/ 54 h 54"/>
                <a:gd name="T50" fmla="*/ 15 w 29"/>
                <a:gd name="T51" fmla="*/ 54 h 54"/>
                <a:gd name="T52" fmla="*/ 14 w 29"/>
                <a:gd name="T53" fmla="*/ 54 h 54"/>
                <a:gd name="T54" fmla="*/ 14 w 29"/>
                <a:gd name="T55" fmla="*/ 52 h 54"/>
                <a:gd name="T56" fmla="*/ 12 w 29"/>
                <a:gd name="T57" fmla="*/ 52 h 54"/>
                <a:gd name="T58" fmla="*/ 10 w 29"/>
                <a:gd name="T59" fmla="*/ 51 h 54"/>
                <a:gd name="T60" fmla="*/ 10 w 29"/>
                <a:gd name="T61" fmla="*/ 51 h 54"/>
                <a:gd name="T62" fmla="*/ 9 w 29"/>
                <a:gd name="T63" fmla="*/ 49 h 54"/>
                <a:gd name="T64" fmla="*/ 9 w 29"/>
                <a:gd name="T65" fmla="*/ 49 h 54"/>
                <a:gd name="T66" fmla="*/ 9 w 29"/>
                <a:gd name="T67" fmla="*/ 47 h 54"/>
                <a:gd name="T68" fmla="*/ 9 w 29"/>
                <a:gd name="T69" fmla="*/ 46 h 54"/>
                <a:gd name="T70" fmla="*/ 9 w 29"/>
                <a:gd name="T71" fmla="*/ 42 h 54"/>
                <a:gd name="T72" fmla="*/ 0 w 29"/>
                <a:gd name="T73" fmla="*/ 19 h 54"/>
                <a:gd name="T74" fmla="*/ 2 w 29"/>
                <a:gd name="T75" fmla="*/ 14 h 54"/>
                <a:gd name="T76" fmla="*/ 2 w 29"/>
                <a:gd name="T77" fmla="*/ 14 h 54"/>
                <a:gd name="T78" fmla="*/ 3 w 29"/>
                <a:gd name="T79" fmla="*/ 14 h 54"/>
                <a:gd name="T80" fmla="*/ 5 w 29"/>
                <a:gd name="T81" fmla="*/ 12 h 54"/>
                <a:gd name="T82" fmla="*/ 7 w 29"/>
                <a:gd name="T83" fmla="*/ 12 h 54"/>
                <a:gd name="T84" fmla="*/ 7 w 29"/>
                <a:gd name="T85" fmla="*/ 10 h 54"/>
                <a:gd name="T86" fmla="*/ 9 w 29"/>
                <a:gd name="T87" fmla="*/ 10 h 54"/>
                <a:gd name="T88" fmla="*/ 9 w 29"/>
                <a:gd name="T89" fmla="*/ 8 h 54"/>
                <a:gd name="T90" fmla="*/ 9 w 29"/>
                <a:gd name="T91" fmla="*/ 7 h 54"/>
                <a:gd name="T92" fmla="*/ 10 w 29"/>
                <a:gd name="T93" fmla="*/ 5 h 54"/>
                <a:gd name="T94" fmla="*/ 10 w 29"/>
                <a:gd name="T95" fmla="*/ 3 h 54"/>
                <a:gd name="T96" fmla="*/ 10 w 29"/>
                <a:gd name="T97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9" h="54">
                  <a:moveTo>
                    <a:pt x="10" y="0"/>
                  </a:moveTo>
                  <a:lnTo>
                    <a:pt x="14" y="0"/>
                  </a:lnTo>
                  <a:lnTo>
                    <a:pt x="14" y="14"/>
                  </a:lnTo>
                  <a:lnTo>
                    <a:pt x="27" y="14"/>
                  </a:lnTo>
                  <a:lnTo>
                    <a:pt x="27" y="17"/>
                  </a:lnTo>
                  <a:lnTo>
                    <a:pt x="14" y="17"/>
                  </a:lnTo>
                  <a:lnTo>
                    <a:pt x="15" y="42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7" y="47"/>
                  </a:lnTo>
                  <a:lnTo>
                    <a:pt x="17" y="47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29" y="46"/>
                  </a:lnTo>
                  <a:lnTo>
                    <a:pt x="29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4" y="52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4"/>
                  </a:lnTo>
                  <a:lnTo>
                    <a:pt x="9" y="42"/>
                  </a:lnTo>
                  <a:lnTo>
                    <a:pt x="7" y="17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0" name="Freeform 3156">
              <a:extLst>
                <a:ext uri="{FF2B5EF4-FFF2-40B4-BE49-F238E27FC236}">
                  <a16:creationId xmlns:a16="http://schemas.microsoft.com/office/drawing/2014/main" id="{11D2D86B-69AE-4F06-8B01-2E8414650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1" y="3606"/>
              <a:ext cx="11" cy="9"/>
            </a:xfrm>
            <a:custGeom>
              <a:avLst/>
              <a:gdLst>
                <a:gd name="T0" fmla="*/ 6 w 11"/>
                <a:gd name="T1" fmla="*/ 0 h 9"/>
                <a:gd name="T2" fmla="*/ 7 w 11"/>
                <a:gd name="T3" fmla="*/ 0 h 9"/>
                <a:gd name="T4" fmla="*/ 7 w 11"/>
                <a:gd name="T5" fmla="*/ 0 h 9"/>
                <a:gd name="T6" fmla="*/ 9 w 11"/>
                <a:gd name="T7" fmla="*/ 0 h 9"/>
                <a:gd name="T8" fmla="*/ 9 w 11"/>
                <a:gd name="T9" fmla="*/ 2 h 9"/>
                <a:gd name="T10" fmla="*/ 11 w 11"/>
                <a:gd name="T11" fmla="*/ 2 h 9"/>
                <a:gd name="T12" fmla="*/ 11 w 11"/>
                <a:gd name="T13" fmla="*/ 4 h 9"/>
                <a:gd name="T14" fmla="*/ 11 w 11"/>
                <a:gd name="T15" fmla="*/ 4 h 9"/>
                <a:gd name="T16" fmla="*/ 11 w 11"/>
                <a:gd name="T17" fmla="*/ 5 h 9"/>
                <a:gd name="T18" fmla="*/ 11 w 11"/>
                <a:gd name="T19" fmla="*/ 5 h 9"/>
                <a:gd name="T20" fmla="*/ 11 w 11"/>
                <a:gd name="T21" fmla="*/ 7 h 9"/>
                <a:gd name="T22" fmla="*/ 9 w 11"/>
                <a:gd name="T23" fmla="*/ 7 h 9"/>
                <a:gd name="T24" fmla="*/ 9 w 11"/>
                <a:gd name="T25" fmla="*/ 9 h 9"/>
                <a:gd name="T26" fmla="*/ 9 w 11"/>
                <a:gd name="T27" fmla="*/ 9 h 9"/>
                <a:gd name="T28" fmla="*/ 7 w 11"/>
                <a:gd name="T29" fmla="*/ 9 h 9"/>
                <a:gd name="T30" fmla="*/ 7 w 11"/>
                <a:gd name="T31" fmla="*/ 9 h 9"/>
                <a:gd name="T32" fmla="*/ 6 w 11"/>
                <a:gd name="T33" fmla="*/ 9 h 9"/>
                <a:gd name="T34" fmla="*/ 4 w 11"/>
                <a:gd name="T35" fmla="*/ 9 h 9"/>
                <a:gd name="T36" fmla="*/ 4 w 11"/>
                <a:gd name="T37" fmla="*/ 9 h 9"/>
                <a:gd name="T38" fmla="*/ 2 w 11"/>
                <a:gd name="T39" fmla="*/ 9 h 9"/>
                <a:gd name="T40" fmla="*/ 2 w 11"/>
                <a:gd name="T41" fmla="*/ 7 h 9"/>
                <a:gd name="T42" fmla="*/ 2 w 11"/>
                <a:gd name="T43" fmla="*/ 7 h 9"/>
                <a:gd name="T44" fmla="*/ 0 w 11"/>
                <a:gd name="T45" fmla="*/ 5 h 9"/>
                <a:gd name="T46" fmla="*/ 0 w 11"/>
                <a:gd name="T47" fmla="*/ 5 h 9"/>
                <a:gd name="T48" fmla="*/ 0 w 11"/>
                <a:gd name="T49" fmla="*/ 4 h 9"/>
                <a:gd name="T50" fmla="*/ 0 w 11"/>
                <a:gd name="T51" fmla="*/ 4 h 9"/>
                <a:gd name="T52" fmla="*/ 2 w 11"/>
                <a:gd name="T53" fmla="*/ 2 h 9"/>
                <a:gd name="T54" fmla="*/ 2 w 11"/>
                <a:gd name="T55" fmla="*/ 2 h 9"/>
                <a:gd name="T56" fmla="*/ 2 w 11"/>
                <a:gd name="T57" fmla="*/ 0 h 9"/>
                <a:gd name="T58" fmla="*/ 4 w 11"/>
                <a:gd name="T59" fmla="*/ 0 h 9"/>
                <a:gd name="T60" fmla="*/ 4 w 11"/>
                <a:gd name="T61" fmla="*/ 0 h 9"/>
                <a:gd name="T62" fmla="*/ 6 w 11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" h="9">
                  <a:moveTo>
                    <a:pt x="6" y="0"/>
                  </a:move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1" name="Freeform 3157">
              <a:extLst>
                <a:ext uri="{FF2B5EF4-FFF2-40B4-BE49-F238E27FC236}">
                  <a16:creationId xmlns:a16="http://schemas.microsoft.com/office/drawing/2014/main" id="{9C3A3EE2-2B87-4B77-B271-12C96FFB264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6" y="3625"/>
              <a:ext cx="22" cy="40"/>
            </a:xfrm>
            <a:custGeom>
              <a:avLst/>
              <a:gdLst>
                <a:gd name="T0" fmla="*/ 0 w 22"/>
                <a:gd name="T1" fmla="*/ 3 h 40"/>
                <a:gd name="T2" fmla="*/ 2 w 22"/>
                <a:gd name="T3" fmla="*/ 3 h 40"/>
                <a:gd name="T4" fmla="*/ 4 w 22"/>
                <a:gd name="T5" fmla="*/ 3 h 40"/>
                <a:gd name="T6" fmla="*/ 5 w 22"/>
                <a:gd name="T7" fmla="*/ 2 h 40"/>
                <a:gd name="T8" fmla="*/ 7 w 22"/>
                <a:gd name="T9" fmla="*/ 2 h 40"/>
                <a:gd name="T10" fmla="*/ 7 w 22"/>
                <a:gd name="T11" fmla="*/ 2 h 40"/>
                <a:gd name="T12" fmla="*/ 9 w 22"/>
                <a:gd name="T13" fmla="*/ 2 h 40"/>
                <a:gd name="T14" fmla="*/ 11 w 22"/>
                <a:gd name="T15" fmla="*/ 0 h 40"/>
                <a:gd name="T16" fmla="*/ 12 w 22"/>
                <a:gd name="T17" fmla="*/ 0 h 40"/>
                <a:gd name="T18" fmla="*/ 16 w 22"/>
                <a:gd name="T19" fmla="*/ 32 h 40"/>
                <a:gd name="T20" fmla="*/ 16 w 22"/>
                <a:gd name="T21" fmla="*/ 34 h 40"/>
                <a:gd name="T22" fmla="*/ 16 w 22"/>
                <a:gd name="T23" fmla="*/ 34 h 40"/>
                <a:gd name="T24" fmla="*/ 16 w 22"/>
                <a:gd name="T25" fmla="*/ 35 h 40"/>
                <a:gd name="T26" fmla="*/ 16 w 22"/>
                <a:gd name="T27" fmla="*/ 35 h 40"/>
                <a:gd name="T28" fmla="*/ 17 w 22"/>
                <a:gd name="T29" fmla="*/ 35 h 40"/>
                <a:gd name="T30" fmla="*/ 17 w 22"/>
                <a:gd name="T31" fmla="*/ 35 h 40"/>
                <a:gd name="T32" fmla="*/ 17 w 22"/>
                <a:gd name="T33" fmla="*/ 35 h 40"/>
                <a:gd name="T34" fmla="*/ 17 w 22"/>
                <a:gd name="T35" fmla="*/ 37 h 40"/>
                <a:gd name="T36" fmla="*/ 19 w 22"/>
                <a:gd name="T37" fmla="*/ 37 h 40"/>
                <a:gd name="T38" fmla="*/ 19 w 22"/>
                <a:gd name="T39" fmla="*/ 37 h 40"/>
                <a:gd name="T40" fmla="*/ 21 w 22"/>
                <a:gd name="T41" fmla="*/ 37 h 40"/>
                <a:gd name="T42" fmla="*/ 21 w 22"/>
                <a:gd name="T43" fmla="*/ 37 h 40"/>
                <a:gd name="T44" fmla="*/ 22 w 22"/>
                <a:gd name="T45" fmla="*/ 40 h 40"/>
                <a:gd name="T46" fmla="*/ 2 w 22"/>
                <a:gd name="T47" fmla="*/ 37 h 40"/>
                <a:gd name="T48" fmla="*/ 4 w 22"/>
                <a:gd name="T49" fmla="*/ 37 h 40"/>
                <a:gd name="T50" fmla="*/ 5 w 22"/>
                <a:gd name="T51" fmla="*/ 37 h 40"/>
                <a:gd name="T52" fmla="*/ 5 w 22"/>
                <a:gd name="T53" fmla="*/ 37 h 40"/>
                <a:gd name="T54" fmla="*/ 7 w 22"/>
                <a:gd name="T55" fmla="*/ 37 h 40"/>
                <a:gd name="T56" fmla="*/ 7 w 22"/>
                <a:gd name="T57" fmla="*/ 37 h 40"/>
                <a:gd name="T58" fmla="*/ 7 w 22"/>
                <a:gd name="T59" fmla="*/ 35 h 40"/>
                <a:gd name="T60" fmla="*/ 9 w 22"/>
                <a:gd name="T61" fmla="*/ 35 h 40"/>
                <a:gd name="T62" fmla="*/ 9 w 22"/>
                <a:gd name="T63" fmla="*/ 35 h 40"/>
                <a:gd name="T64" fmla="*/ 9 w 22"/>
                <a:gd name="T65" fmla="*/ 35 h 40"/>
                <a:gd name="T66" fmla="*/ 9 w 22"/>
                <a:gd name="T67" fmla="*/ 34 h 40"/>
                <a:gd name="T68" fmla="*/ 9 w 22"/>
                <a:gd name="T69" fmla="*/ 34 h 40"/>
                <a:gd name="T70" fmla="*/ 9 w 22"/>
                <a:gd name="T71" fmla="*/ 32 h 40"/>
                <a:gd name="T72" fmla="*/ 9 w 22"/>
                <a:gd name="T73" fmla="*/ 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40">
                  <a:moveTo>
                    <a:pt x="0" y="7"/>
                  </a:moveTo>
                  <a:lnTo>
                    <a:pt x="0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32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2" y="40"/>
                  </a:lnTo>
                  <a:lnTo>
                    <a:pt x="2" y="37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30"/>
                  </a:lnTo>
                  <a:lnTo>
                    <a:pt x="9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2" name="Freeform 3158">
              <a:extLst>
                <a:ext uri="{FF2B5EF4-FFF2-40B4-BE49-F238E27FC236}">
                  <a16:creationId xmlns:a16="http://schemas.microsoft.com/office/drawing/2014/main" id="{61414D52-4B89-48F1-8EE2-71CAECF1B8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9" y="3625"/>
              <a:ext cx="40" cy="40"/>
            </a:xfrm>
            <a:custGeom>
              <a:avLst/>
              <a:gdLst>
                <a:gd name="T0" fmla="*/ 22 w 40"/>
                <a:gd name="T1" fmla="*/ 0 h 40"/>
                <a:gd name="T2" fmla="*/ 23 w 40"/>
                <a:gd name="T3" fmla="*/ 0 h 40"/>
                <a:gd name="T4" fmla="*/ 27 w 40"/>
                <a:gd name="T5" fmla="*/ 0 h 40"/>
                <a:gd name="T6" fmla="*/ 28 w 40"/>
                <a:gd name="T7" fmla="*/ 2 h 40"/>
                <a:gd name="T8" fmla="*/ 32 w 40"/>
                <a:gd name="T9" fmla="*/ 2 h 40"/>
                <a:gd name="T10" fmla="*/ 33 w 40"/>
                <a:gd name="T11" fmla="*/ 3 h 40"/>
                <a:gd name="T12" fmla="*/ 35 w 40"/>
                <a:gd name="T13" fmla="*/ 5 h 40"/>
                <a:gd name="T14" fmla="*/ 37 w 40"/>
                <a:gd name="T15" fmla="*/ 7 h 40"/>
                <a:gd name="T16" fmla="*/ 38 w 40"/>
                <a:gd name="T17" fmla="*/ 10 h 40"/>
                <a:gd name="T18" fmla="*/ 38 w 40"/>
                <a:gd name="T19" fmla="*/ 12 h 40"/>
                <a:gd name="T20" fmla="*/ 40 w 40"/>
                <a:gd name="T21" fmla="*/ 15 h 40"/>
                <a:gd name="T22" fmla="*/ 40 w 40"/>
                <a:gd name="T23" fmla="*/ 18 h 40"/>
                <a:gd name="T24" fmla="*/ 40 w 40"/>
                <a:gd name="T25" fmla="*/ 22 h 40"/>
                <a:gd name="T26" fmla="*/ 40 w 40"/>
                <a:gd name="T27" fmla="*/ 24 h 40"/>
                <a:gd name="T28" fmla="*/ 40 w 40"/>
                <a:gd name="T29" fmla="*/ 27 h 40"/>
                <a:gd name="T30" fmla="*/ 38 w 40"/>
                <a:gd name="T31" fmla="*/ 29 h 40"/>
                <a:gd name="T32" fmla="*/ 37 w 40"/>
                <a:gd name="T33" fmla="*/ 32 h 40"/>
                <a:gd name="T34" fmla="*/ 35 w 40"/>
                <a:gd name="T35" fmla="*/ 34 h 40"/>
                <a:gd name="T36" fmla="*/ 33 w 40"/>
                <a:gd name="T37" fmla="*/ 35 h 40"/>
                <a:gd name="T38" fmla="*/ 32 w 40"/>
                <a:gd name="T39" fmla="*/ 37 h 40"/>
                <a:gd name="T40" fmla="*/ 30 w 40"/>
                <a:gd name="T41" fmla="*/ 39 h 40"/>
                <a:gd name="T42" fmla="*/ 28 w 40"/>
                <a:gd name="T43" fmla="*/ 40 h 40"/>
                <a:gd name="T44" fmla="*/ 25 w 40"/>
                <a:gd name="T45" fmla="*/ 40 h 40"/>
                <a:gd name="T46" fmla="*/ 22 w 40"/>
                <a:gd name="T47" fmla="*/ 40 h 40"/>
                <a:gd name="T48" fmla="*/ 18 w 40"/>
                <a:gd name="T49" fmla="*/ 40 h 40"/>
                <a:gd name="T50" fmla="*/ 13 w 40"/>
                <a:gd name="T51" fmla="*/ 40 h 40"/>
                <a:gd name="T52" fmla="*/ 10 w 40"/>
                <a:gd name="T53" fmla="*/ 39 h 40"/>
                <a:gd name="T54" fmla="*/ 6 w 40"/>
                <a:gd name="T55" fmla="*/ 37 h 40"/>
                <a:gd name="T56" fmla="*/ 5 w 40"/>
                <a:gd name="T57" fmla="*/ 34 h 40"/>
                <a:gd name="T58" fmla="*/ 1 w 40"/>
                <a:gd name="T59" fmla="*/ 30 h 40"/>
                <a:gd name="T60" fmla="*/ 1 w 40"/>
                <a:gd name="T61" fmla="*/ 27 h 40"/>
                <a:gd name="T62" fmla="*/ 0 w 40"/>
                <a:gd name="T63" fmla="*/ 24 h 40"/>
                <a:gd name="T64" fmla="*/ 0 w 40"/>
                <a:gd name="T65" fmla="*/ 18 h 40"/>
                <a:gd name="T66" fmla="*/ 0 w 40"/>
                <a:gd name="T67" fmla="*/ 17 h 40"/>
                <a:gd name="T68" fmla="*/ 1 w 40"/>
                <a:gd name="T69" fmla="*/ 13 h 40"/>
                <a:gd name="T70" fmla="*/ 1 w 40"/>
                <a:gd name="T71" fmla="*/ 12 h 40"/>
                <a:gd name="T72" fmla="*/ 3 w 40"/>
                <a:gd name="T73" fmla="*/ 8 h 40"/>
                <a:gd name="T74" fmla="*/ 5 w 40"/>
                <a:gd name="T75" fmla="*/ 7 h 40"/>
                <a:gd name="T76" fmla="*/ 6 w 40"/>
                <a:gd name="T77" fmla="*/ 5 h 40"/>
                <a:gd name="T78" fmla="*/ 8 w 40"/>
                <a:gd name="T79" fmla="*/ 3 h 40"/>
                <a:gd name="T80" fmla="*/ 10 w 40"/>
                <a:gd name="T81" fmla="*/ 2 h 40"/>
                <a:gd name="T82" fmla="*/ 13 w 40"/>
                <a:gd name="T83" fmla="*/ 0 h 40"/>
                <a:gd name="T84" fmla="*/ 15 w 40"/>
                <a:gd name="T85" fmla="*/ 0 h 40"/>
                <a:gd name="T86" fmla="*/ 18 w 40"/>
                <a:gd name="T8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0">
                  <a:moveTo>
                    <a:pt x="20" y="0"/>
                  </a:move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3" y="3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3"/>
                  </a:lnTo>
                  <a:lnTo>
                    <a:pt x="40" y="15"/>
                  </a:lnTo>
                  <a:lnTo>
                    <a:pt x="40" y="17"/>
                  </a:lnTo>
                  <a:lnTo>
                    <a:pt x="40" y="18"/>
                  </a:lnTo>
                  <a:lnTo>
                    <a:pt x="40" y="20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5"/>
                  </a:lnTo>
                  <a:lnTo>
                    <a:pt x="40" y="27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30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5" y="34"/>
                  </a:lnTo>
                  <a:lnTo>
                    <a:pt x="35" y="35"/>
                  </a:lnTo>
                  <a:lnTo>
                    <a:pt x="33" y="35"/>
                  </a:lnTo>
                  <a:lnTo>
                    <a:pt x="33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28" y="39"/>
                  </a:lnTo>
                  <a:lnTo>
                    <a:pt x="28" y="40"/>
                  </a:lnTo>
                  <a:lnTo>
                    <a:pt x="27" y="40"/>
                  </a:lnTo>
                  <a:lnTo>
                    <a:pt x="25" y="40"/>
                  </a:lnTo>
                  <a:lnTo>
                    <a:pt x="23" y="40"/>
                  </a:lnTo>
                  <a:lnTo>
                    <a:pt x="22" y="40"/>
                  </a:lnTo>
                  <a:lnTo>
                    <a:pt x="20" y="40"/>
                  </a:lnTo>
                  <a:lnTo>
                    <a:pt x="18" y="40"/>
                  </a:lnTo>
                  <a:lnTo>
                    <a:pt x="16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0" y="39"/>
                  </a:lnTo>
                  <a:lnTo>
                    <a:pt x="8" y="37"/>
                  </a:lnTo>
                  <a:lnTo>
                    <a:pt x="6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3" y="32"/>
                  </a:lnTo>
                  <a:lnTo>
                    <a:pt x="1" y="30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1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0"/>
                  </a:lnTo>
                  <a:lnTo>
                    <a:pt x="3" y="8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6" y="5"/>
                  </a:lnTo>
                  <a:lnTo>
                    <a:pt x="6" y="3"/>
                  </a:lnTo>
                  <a:lnTo>
                    <a:pt x="8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3" name="Freeform 3159">
              <a:extLst>
                <a:ext uri="{FF2B5EF4-FFF2-40B4-BE49-F238E27FC236}">
                  <a16:creationId xmlns:a16="http://schemas.microsoft.com/office/drawing/2014/main" id="{198F647E-4ED3-4B04-8C6A-750193015E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7" y="3628"/>
              <a:ext cx="24" cy="34"/>
            </a:xfrm>
            <a:custGeom>
              <a:avLst/>
              <a:gdLst>
                <a:gd name="T0" fmla="*/ 10 w 24"/>
                <a:gd name="T1" fmla="*/ 0 h 34"/>
                <a:gd name="T2" fmla="*/ 8 w 24"/>
                <a:gd name="T3" fmla="*/ 0 h 34"/>
                <a:gd name="T4" fmla="*/ 7 w 24"/>
                <a:gd name="T5" fmla="*/ 2 h 34"/>
                <a:gd name="T6" fmla="*/ 5 w 24"/>
                <a:gd name="T7" fmla="*/ 4 h 34"/>
                <a:gd name="T8" fmla="*/ 3 w 24"/>
                <a:gd name="T9" fmla="*/ 5 h 34"/>
                <a:gd name="T10" fmla="*/ 2 w 24"/>
                <a:gd name="T11" fmla="*/ 9 h 34"/>
                <a:gd name="T12" fmla="*/ 0 w 24"/>
                <a:gd name="T13" fmla="*/ 12 h 34"/>
                <a:gd name="T14" fmla="*/ 0 w 24"/>
                <a:gd name="T15" fmla="*/ 15 h 34"/>
                <a:gd name="T16" fmla="*/ 0 w 24"/>
                <a:gd name="T17" fmla="*/ 21 h 34"/>
                <a:gd name="T18" fmla="*/ 0 w 24"/>
                <a:gd name="T19" fmla="*/ 24 h 34"/>
                <a:gd name="T20" fmla="*/ 2 w 24"/>
                <a:gd name="T21" fmla="*/ 27 h 34"/>
                <a:gd name="T22" fmla="*/ 3 w 24"/>
                <a:gd name="T23" fmla="*/ 29 h 34"/>
                <a:gd name="T24" fmla="*/ 5 w 24"/>
                <a:gd name="T25" fmla="*/ 31 h 34"/>
                <a:gd name="T26" fmla="*/ 7 w 24"/>
                <a:gd name="T27" fmla="*/ 32 h 34"/>
                <a:gd name="T28" fmla="*/ 8 w 24"/>
                <a:gd name="T29" fmla="*/ 34 h 34"/>
                <a:gd name="T30" fmla="*/ 12 w 24"/>
                <a:gd name="T31" fmla="*/ 34 h 34"/>
                <a:gd name="T32" fmla="*/ 14 w 24"/>
                <a:gd name="T33" fmla="*/ 34 h 34"/>
                <a:gd name="T34" fmla="*/ 15 w 24"/>
                <a:gd name="T35" fmla="*/ 34 h 34"/>
                <a:gd name="T36" fmla="*/ 17 w 24"/>
                <a:gd name="T37" fmla="*/ 34 h 34"/>
                <a:gd name="T38" fmla="*/ 19 w 24"/>
                <a:gd name="T39" fmla="*/ 32 h 34"/>
                <a:gd name="T40" fmla="*/ 19 w 24"/>
                <a:gd name="T41" fmla="*/ 32 h 34"/>
                <a:gd name="T42" fmla="*/ 20 w 24"/>
                <a:gd name="T43" fmla="*/ 31 h 34"/>
                <a:gd name="T44" fmla="*/ 22 w 24"/>
                <a:gd name="T45" fmla="*/ 29 h 34"/>
                <a:gd name="T46" fmla="*/ 22 w 24"/>
                <a:gd name="T47" fmla="*/ 27 h 34"/>
                <a:gd name="T48" fmla="*/ 24 w 24"/>
                <a:gd name="T49" fmla="*/ 26 h 34"/>
                <a:gd name="T50" fmla="*/ 24 w 24"/>
                <a:gd name="T51" fmla="*/ 22 h 34"/>
                <a:gd name="T52" fmla="*/ 24 w 24"/>
                <a:gd name="T53" fmla="*/ 21 h 34"/>
                <a:gd name="T54" fmla="*/ 24 w 24"/>
                <a:gd name="T55" fmla="*/ 17 h 34"/>
                <a:gd name="T56" fmla="*/ 24 w 24"/>
                <a:gd name="T57" fmla="*/ 15 h 34"/>
                <a:gd name="T58" fmla="*/ 24 w 24"/>
                <a:gd name="T59" fmla="*/ 12 h 34"/>
                <a:gd name="T60" fmla="*/ 24 w 24"/>
                <a:gd name="T61" fmla="*/ 10 h 34"/>
                <a:gd name="T62" fmla="*/ 22 w 24"/>
                <a:gd name="T63" fmla="*/ 9 h 34"/>
                <a:gd name="T64" fmla="*/ 22 w 24"/>
                <a:gd name="T65" fmla="*/ 7 h 34"/>
                <a:gd name="T66" fmla="*/ 20 w 24"/>
                <a:gd name="T67" fmla="*/ 5 h 34"/>
                <a:gd name="T68" fmla="*/ 20 w 24"/>
                <a:gd name="T69" fmla="*/ 4 h 34"/>
                <a:gd name="T70" fmla="*/ 19 w 24"/>
                <a:gd name="T71" fmla="*/ 2 h 34"/>
                <a:gd name="T72" fmla="*/ 17 w 24"/>
                <a:gd name="T73" fmla="*/ 2 h 34"/>
                <a:gd name="T74" fmla="*/ 15 w 24"/>
                <a:gd name="T75" fmla="*/ 0 h 34"/>
                <a:gd name="T76" fmla="*/ 14 w 24"/>
                <a:gd name="T77" fmla="*/ 0 h 34"/>
                <a:gd name="T78" fmla="*/ 12 w 24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" h="34">
                  <a:moveTo>
                    <a:pt x="12" y="0"/>
                  </a:move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0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2" y="27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4" y="24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1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4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9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19" y="4"/>
                  </a:lnTo>
                  <a:lnTo>
                    <a:pt x="19" y="2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4" name="Freeform 3160">
              <a:extLst>
                <a:ext uri="{FF2B5EF4-FFF2-40B4-BE49-F238E27FC236}">
                  <a16:creationId xmlns:a16="http://schemas.microsoft.com/office/drawing/2014/main" id="{EAF512B4-2B49-4094-BD9B-D377B71A97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" y="3621"/>
              <a:ext cx="51" cy="43"/>
            </a:xfrm>
            <a:custGeom>
              <a:avLst/>
              <a:gdLst>
                <a:gd name="T0" fmla="*/ 2 w 51"/>
                <a:gd name="T1" fmla="*/ 4 h 43"/>
                <a:gd name="T2" fmla="*/ 3 w 51"/>
                <a:gd name="T3" fmla="*/ 4 h 43"/>
                <a:gd name="T4" fmla="*/ 7 w 51"/>
                <a:gd name="T5" fmla="*/ 4 h 43"/>
                <a:gd name="T6" fmla="*/ 9 w 51"/>
                <a:gd name="T7" fmla="*/ 2 h 43"/>
                <a:gd name="T8" fmla="*/ 14 w 51"/>
                <a:gd name="T9" fmla="*/ 9 h 43"/>
                <a:gd name="T10" fmla="*/ 19 w 51"/>
                <a:gd name="T11" fmla="*/ 6 h 43"/>
                <a:gd name="T12" fmla="*/ 22 w 51"/>
                <a:gd name="T13" fmla="*/ 2 h 43"/>
                <a:gd name="T14" fmla="*/ 27 w 51"/>
                <a:gd name="T15" fmla="*/ 0 h 43"/>
                <a:gd name="T16" fmla="*/ 31 w 51"/>
                <a:gd name="T17" fmla="*/ 0 h 43"/>
                <a:gd name="T18" fmla="*/ 34 w 51"/>
                <a:gd name="T19" fmla="*/ 0 h 43"/>
                <a:gd name="T20" fmla="*/ 37 w 51"/>
                <a:gd name="T21" fmla="*/ 2 h 43"/>
                <a:gd name="T22" fmla="*/ 39 w 51"/>
                <a:gd name="T23" fmla="*/ 2 h 43"/>
                <a:gd name="T24" fmla="*/ 41 w 51"/>
                <a:gd name="T25" fmla="*/ 4 h 43"/>
                <a:gd name="T26" fmla="*/ 42 w 51"/>
                <a:gd name="T27" fmla="*/ 7 h 43"/>
                <a:gd name="T28" fmla="*/ 44 w 51"/>
                <a:gd name="T29" fmla="*/ 9 h 43"/>
                <a:gd name="T30" fmla="*/ 44 w 51"/>
                <a:gd name="T31" fmla="*/ 11 h 43"/>
                <a:gd name="T32" fmla="*/ 44 w 51"/>
                <a:gd name="T33" fmla="*/ 14 h 43"/>
                <a:gd name="T34" fmla="*/ 44 w 51"/>
                <a:gd name="T35" fmla="*/ 34 h 43"/>
                <a:gd name="T36" fmla="*/ 44 w 51"/>
                <a:gd name="T37" fmla="*/ 36 h 43"/>
                <a:gd name="T38" fmla="*/ 46 w 51"/>
                <a:gd name="T39" fmla="*/ 36 h 43"/>
                <a:gd name="T40" fmla="*/ 46 w 51"/>
                <a:gd name="T41" fmla="*/ 38 h 43"/>
                <a:gd name="T42" fmla="*/ 47 w 51"/>
                <a:gd name="T43" fmla="*/ 38 h 43"/>
                <a:gd name="T44" fmla="*/ 51 w 51"/>
                <a:gd name="T45" fmla="*/ 38 h 43"/>
                <a:gd name="T46" fmla="*/ 31 w 51"/>
                <a:gd name="T47" fmla="*/ 38 h 43"/>
                <a:gd name="T48" fmla="*/ 34 w 51"/>
                <a:gd name="T49" fmla="*/ 38 h 43"/>
                <a:gd name="T50" fmla="*/ 36 w 51"/>
                <a:gd name="T51" fmla="*/ 38 h 43"/>
                <a:gd name="T52" fmla="*/ 36 w 51"/>
                <a:gd name="T53" fmla="*/ 36 h 43"/>
                <a:gd name="T54" fmla="*/ 37 w 51"/>
                <a:gd name="T55" fmla="*/ 36 h 43"/>
                <a:gd name="T56" fmla="*/ 37 w 51"/>
                <a:gd name="T57" fmla="*/ 34 h 43"/>
                <a:gd name="T58" fmla="*/ 37 w 51"/>
                <a:gd name="T59" fmla="*/ 33 h 43"/>
                <a:gd name="T60" fmla="*/ 37 w 51"/>
                <a:gd name="T61" fmla="*/ 14 h 43"/>
                <a:gd name="T62" fmla="*/ 36 w 51"/>
                <a:gd name="T63" fmla="*/ 11 h 43"/>
                <a:gd name="T64" fmla="*/ 36 w 51"/>
                <a:gd name="T65" fmla="*/ 9 h 43"/>
                <a:gd name="T66" fmla="*/ 34 w 51"/>
                <a:gd name="T67" fmla="*/ 7 h 43"/>
                <a:gd name="T68" fmla="*/ 32 w 51"/>
                <a:gd name="T69" fmla="*/ 7 h 43"/>
                <a:gd name="T70" fmla="*/ 31 w 51"/>
                <a:gd name="T71" fmla="*/ 6 h 43"/>
                <a:gd name="T72" fmla="*/ 27 w 51"/>
                <a:gd name="T73" fmla="*/ 6 h 43"/>
                <a:gd name="T74" fmla="*/ 24 w 51"/>
                <a:gd name="T75" fmla="*/ 7 h 43"/>
                <a:gd name="T76" fmla="*/ 19 w 51"/>
                <a:gd name="T77" fmla="*/ 9 h 43"/>
                <a:gd name="T78" fmla="*/ 15 w 51"/>
                <a:gd name="T79" fmla="*/ 11 h 43"/>
                <a:gd name="T80" fmla="*/ 15 w 51"/>
                <a:gd name="T81" fmla="*/ 33 h 43"/>
                <a:gd name="T82" fmla="*/ 15 w 51"/>
                <a:gd name="T83" fmla="*/ 36 h 43"/>
                <a:gd name="T84" fmla="*/ 15 w 51"/>
                <a:gd name="T85" fmla="*/ 36 h 43"/>
                <a:gd name="T86" fmla="*/ 15 w 51"/>
                <a:gd name="T87" fmla="*/ 38 h 43"/>
                <a:gd name="T88" fmla="*/ 17 w 51"/>
                <a:gd name="T89" fmla="*/ 38 h 43"/>
                <a:gd name="T90" fmla="*/ 19 w 51"/>
                <a:gd name="T91" fmla="*/ 38 h 43"/>
                <a:gd name="T92" fmla="*/ 22 w 51"/>
                <a:gd name="T93" fmla="*/ 38 h 43"/>
                <a:gd name="T94" fmla="*/ 2 w 51"/>
                <a:gd name="T95" fmla="*/ 39 h 43"/>
                <a:gd name="T96" fmla="*/ 5 w 51"/>
                <a:gd name="T97" fmla="*/ 39 h 43"/>
                <a:gd name="T98" fmla="*/ 5 w 51"/>
                <a:gd name="T99" fmla="*/ 38 h 43"/>
                <a:gd name="T100" fmla="*/ 7 w 51"/>
                <a:gd name="T101" fmla="*/ 38 h 43"/>
                <a:gd name="T102" fmla="*/ 7 w 51"/>
                <a:gd name="T103" fmla="*/ 36 h 43"/>
                <a:gd name="T104" fmla="*/ 7 w 51"/>
                <a:gd name="T105" fmla="*/ 34 h 43"/>
                <a:gd name="T106" fmla="*/ 7 w 51"/>
                <a:gd name="T107" fmla="*/ 3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3">
                  <a:moveTo>
                    <a:pt x="0" y="9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9"/>
                  </a:lnTo>
                  <a:lnTo>
                    <a:pt x="15" y="7"/>
                  </a:lnTo>
                  <a:lnTo>
                    <a:pt x="17" y="7"/>
                  </a:lnTo>
                  <a:lnTo>
                    <a:pt x="17" y="6"/>
                  </a:lnTo>
                  <a:lnTo>
                    <a:pt x="19" y="6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6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4" y="14"/>
                  </a:lnTo>
                  <a:lnTo>
                    <a:pt x="44" y="31"/>
                  </a:lnTo>
                  <a:lnTo>
                    <a:pt x="44" y="33"/>
                  </a:lnTo>
                  <a:lnTo>
                    <a:pt x="44" y="33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9" y="38"/>
                  </a:lnTo>
                  <a:lnTo>
                    <a:pt x="49" y="38"/>
                  </a:lnTo>
                  <a:lnTo>
                    <a:pt x="51" y="38"/>
                  </a:lnTo>
                  <a:lnTo>
                    <a:pt x="51" y="38"/>
                  </a:lnTo>
                  <a:lnTo>
                    <a:pt x="51" y="41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1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6" y="12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4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0" y="9"/>
                  </a:lnTo>
                  <a:lnTo>
                    <a:pt x="19" y="9"/>
                  </a:lnTo>
                  <a:lnTo>
                    <a:pt x="19" y="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5" y="11"/>
                  </a:lnTo>
                  <a:lnTo>
                    <a:pt x="15" y="12"/>
                  </a:lnTo>
                  <a:lnTo>
                    <a:pt x="14" y="1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22" y="38"/>
                  </a:lnTo>
                  <a:lnTo>
                    <a:pt x="22" y="41"/>
                  </a:lnTo>
                  <a:lnTo>
                    <a:pt x="0" y="43"/>
                  </a:lnTo>
                  <a:lnTo>
                    <a:pt x="0" y="39"/>
                  </a:lnTo>
                  <a:lnTo>
                    <a:pt x="2" y="39"/>
                  </a:lnTo>
                  <a:lnTo>
                    <a:pt x="2" y="39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3"/>
                  </a:lnTo>
                  <a:lnTo>
                    <a:pt x="7" y="31"/>
                  </a:lnTo>
                  <a:lnTo>
                    <a:pt x="7" y="9"/>
                  </a:lnTo>
                  <a:lnTo>
                    <a:pt x="0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5" name="Freeform 3161">
              <a:extLst>
                <a:ext uri="{FF2B5EF4-FFF2-40B4-BE49-F238E27FC236}">
                  <a16:creationId xmlns:a16="http://schemas.microsoft.com/office/drawing/2014/main" id="{76FA315E-6199-499B-9011-21A20C221A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6" y="3601"/>
              <a:ext cx="49" cy="59"/>
            </a:xfrm>
            <a:custGeom>
              <a:avLst/>
              <a:gdLst>
                <a:gd name="T0" fmla="*/ 25 w 49"/>
                <a:gd name="T1" fmla="*/ 0 h 59"/>
                <a:gd name="T2" fmla="*/ 30 w 49"/>
                <a:gd name="T3" fmla="*/ 0 h 59"/>
                <a:gd name="T4" fmla="*/ 35 w 49"/>
                <a:gd name="T5" fmla="*/ 0 h 59"/>
                <a:gd name="T6" fmla="*/ 39 w 49"/>
                <a:gd name="T7" fmla="*/ 2 h 59"/>
                <a:gd name="T8" fmla="*/ 42 w 49"/>
                <a:gd name="T9" fmla="*/ 3 h 59"/>
                <a:gd name="T10" fmla="*/ 46 w 49"/>
                <a:gd name="T11" fmla="*/ 5 h 59"/>
                <a:gd name="T12" fmla="*/ 47 w 49"/>
                <a:gd name="T13" fmla="*/ 9 h 59"/>
                <a:gd name="T14" fmla="*/ 49 w 49"/>
                <a:gd name="T15" fmla="*/ 12 h 59"/>
                <a:gd name="T16" fmla="*/ 49 w 49"/>
                <a:gd name="T17" fmla="*/ 17 h 59"/>
                <a:gd name="T18" fmla="*/ 49 w 49"/>
                <a:gd name="T19" fmla="*/ 20 h 59"/>
                <a:gd name="T20" fmla="*/ 47 w 49"/>
                <a:gd name="T21" fmla="*/ 24 h 59"/>
                <a:gd name="T22" fmla="*/ 46 w 49"/>
                <a:gd name="T23" fmla="*/ 26 h 59"/>
                <a:gd name="T24" fmla="*/ 42 w 49"/>
                <a:gd name="T25" fmla="*/ 29 h 59"/>
                <a:gd name="T26" fmla="*/ 41 w 49"/>
                <a:gd name="T27" fmla="*/ 31 h 59"/>
                <a:gd name="T28" fmla="*/ 37 w 49"/>
                <a:gd name="T29" fmla="*/ 32 h 59"/>
                <a:gd name="T30" fmla="*/ 32 w 49"/>
                <a:gd name="T31" fmla="*/ 32 h 59"/>
                <a:gd name="T32" fmla="*/ 17 w 49"/>
                <a:gd name="T33" fmla="*/ 34 h 59"/>
                <a:gd name="T34" fmla="*/ 17 w 49"/>
                <a:gd name="T35" fmla="*/ 51 h 59"/>
                <a:gd name="T36" fmla="*/ 19 w 49"/>
                <a:gd name="T37" fmla="*/ 53 h 59"/>
                <a:gd name="T38" fmla="*/ 19 w 49"/>
                <a:gd name="T39" fmla="*/ 53 h 59"/>
                <a:gd name="T40" fmla="*/ 19 w 49"/>
                <a:gd name="T41" fmla="*/ 54 h 59"/>
                <a:gd name="T42" fmla="*/ 19 w 49"/>
                <a:gd name="T43" fmla="*/ 54 h 59"/>
                <a:gd name="T44" fmla="*/ 20 w 49"/>
                <a:gd name="T45" fmla="*/ 54 h 59"/>
                <a:gd name="T46" fmla="*/ 20 w 49"/>
                <a:gd name="T47" fmla="*/ 54 h 59"/>
                <a:gd name="T48" fmla="*/ 22 w 49"/>
                <a:gd name="T49" fmla="*/ 54 h 59"/>
                <a:gd name="T50" fmla="*/ 25 w 49"/>
                <a:gd name="T51" fmla="*/ 58 h 59"/>
                <a:gd name="T52" fmla="*/ 5 w 49"/>
                <a:gd name="T53" fmla="*/ 56 h 59"/>
                <a:gd name="T54" fmla="*/ 7 w 49"/>
                <a:gd name="T55" fmla="*/ 56 h 59"/>
                <a:gd name="T56" fmla="*/ 7 w 49"/>
                <a:gd name="T57" fmla="*/ 56 h 59"/>
                <a:gd name="T58" fmla="*/ 8 w 49"/>
                <a:gd name="T59" fmla="*/ 54 h 59"/>
                <a:gd name="T60" fmla="*/ 8 w 49"/>
                <a:gd name="T61" fmla="*/ 54 h 59"/>
                <a:gd name="T62" fmla="*/ 10 w 49"/>
                <a:gd name="T63" fmla="*/ 54 h 59"/>
                <a:gd name="T64" fmla="*/ 10 w 49"/>
                <a:gd name="T65" fmla="*/ 53 h 59"/>
                <a:gd name="T66" fmla="*/ 10 w 49"/>
                <a:gd name="T67" fmla="*/ 51 h 59"/>
                <a:gd name="T68" fmla="*/ 10 w 49"/>
                <a:gd name="T69" fmla="*/ 49 h 59"/>
                <a:gd name="T70" fmla="*/ 7 w 49"/>
                <a:gd name="T71" fmla="*/ 9 h 59"/>
                <a:gd name="T72" fmla="*/ 7 w 49"/>
                <a:gd name="T73" fmla="*/ 7 h 59"/>
                <a:gd name="T74" fmla="*/ 7 w 49"/>
                <a:gd name="T75" fmla="*/ 7 h 59"/>
                <a:gd name="T76" fmla="*/ 7 w 49"/>
                <a:gd name="T77" fmla="*/ 7 h 59"/>
                <a:gd name="T78" fmla="*/ 5 w 49"/>
                <a:gd name="T79" fmla="*/ 5 h 59"/>
                <a:gd name="T80" fmla="*/ 5 w 49"/>
                <a:gd name="T81" fmla="*/ 5 h 59"/>
                <a:gd name="T82" fmla="*/ 3 w 49"/>
                <a:gd name="T83" fmla="*/ 5 h 59"/>
                <a:gd name="T84" fmla="*/ 2 w 49"/>
                <a:gd name="T85" fmla="*/ 5 h 59"/>
                <a:gd name="T86" fmla="*/ 0 w 49"/>
                <a:gd name="T87" fmla="*/ 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9" h="59">
                  <a:moveTo>
                    <a:pt x="0" y="2"/>
                  </a:moveTo>
                  <a:lnTo>
                    <a:pt x="22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37" y="0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41" y="2"/>
                  </a:lnTo>
                  <a:lnTo>
                    <a:pt x="41" y="3"/>
                  </a:lnTo>
                  <a:lnTo>
                    <a:pt x="42" y="3"/>
                  </a:lnTo>
                  <a:lnTo>
                    <a:pt x="44" y="3"/>
                  </a:lnTo>
                  <a:lnTo>
                    <a:pt x="44" y="5"/>
                  </a:lnTo>
                  <a:lnTo>
                    <a:pt x="46" y="5"/>
                  </a:lnTo>
                  <a:lnTo>
                    <a:pt x="46" y="7"/>
                  </a:lnTo>
                  <a:lnTo>
                    <a:pt x="47" y="7"/>
                  </a:lnTo>
                  <a:lnTo>
                    <a:pt x="47" y="9"/>
                  </a:lnTo>
                  <a:lnTo>
                    <a:pt x="47" y="10"/>
                  </a:lnTo>
                  <a:lnTo>
                    <a:pt x="47" y="12"/>
                  </a:lnTo>
                  <a:lnTo>
                    <a:pt x="49" y="12"/>
                  </a:lnTo>
                  <a:lnTo>
                    <a:pt x="49" y="14"/>
                  </a:lnTo>
                  <a:lnTo>
                    <a:pt x="49" y="15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9" y="20"/>
                  </a:lnTo>
                  <a:lnTo>
                    <a:pt x="49" y="20"/>
                  </a:lnTo>
                  <a:lnTo>
                    <a:pt x="47" y="22"/>
                  </a:lnTo>
                  <a:lnTo>
                    <a:pt x="47" y="24"/>
                  </a:lnTo>
                  <a:lnTo>
                    <a:pt x="47" y="24"/>
                  </a:lnTo>
                  <a:lnTo>
                    <a:pt x="46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4" y="27"/>
                  </a:lnTo>
                  <a:lnTo>
                    <a:pt x="42" y="29"/>
                  </a:lnTo>
                  <a:lnTo>
                    <a:pt x="42" y="29"/>
                  </a:lnTo>
                  <a:lnTo>
                    <a:pt x="41" y="31"/>
                  </a:lnTo>
                  <a:lnTo>
                    <a:pt x="41" y="31"/>
                  </a:lnTo>
                  <a:lnTo>
                    <a:pt x="39" y="31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5" y="32"/>
                  </a:lnTo>
                  <a:lnTo>
                    <a:pt x="34" y="32"/>
                  </a:lnTo>
                  <a:lnTo>
                    <a:pt x="32" y="32"/>
                  </a:lnTo>
                  <a:lnTo>
                    <a:pt x="29" y="34"/>
                  </a:lnTo>
                  <a:lnTo>
                    <a:pt x="27" y="34"/>
                  </a:lnTo>
                  <a:lnTo>
                    <a:pt x="17" y="34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4" y="54"/>
                  </a:lnTo>
                  <a:lnTo>
                    <a:pt x="25" y="54"/>
                  </a:lnTo>
                  <a:lnTo>
                    <a:pt x="25" y="58"/>
                  </a:lnTo>
                  <a:lnTo>
                    <a:pt x="3" y="59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2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6" name="Freeform 3162">
              <a:extLst>
                <a:ext uri="{FF2B5EF4-FFF2-40B4-BE49-F238E27FC236}">
                  <a16:creationId xmlns:a16="http://schemas.microsoft.com/office/drawing/2014/main" id="{C7630B2F-97A6-4602-965C-55F9C54462C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1" y="3606"/>
              <a:ext cx="26" cy="24"/>
            </a:xfrm>
            <a:custGeom>
              <a:avLst/>
              <a:gdLst>
                <a:gd name="T0" fmla="*/ 0 w 26"/>
                <a:gd name="T1" fmla="*/ 0 h 24"/>
                <a:gd name="T2" fmla="*/ 2 w 26"/>
                <a:gd name="T3" fmla="*/ 24 h 24"/>
                <a:gd name="T4" fmla="*/ 10 w 26"/>
                <a:gd name="T5" fmla="*/ 24 h 24"/>
                <a:gd name="T6" fmla="*/ 12 w 26"/>
                <a:gd name="T7" fmla="*/ 24 h 24"/>
                <a:gd name="T8" fmla="*/ 14 w 26"/>
                <a:gd name="T9" fmla="*/ 24 h 24"/>
                <a:gd name="T10" fmla="*/ 15 w 26"/>
                <a:gd name="T11" fmla="*/ 24 h 24"/>
                <a:gd name="T12" fmla="*/ 15 w 26"/>
                <a:gd name="T13" fmla="*/ 24 h 24"/>
                <a:gd name="T14" fmla="*/ 17 w 26"/>
                <a:gd name="T15" fmla="*/ 24 h 24"/>
                <a:gd name="T16" fmla="*/ 19 w 26"/>
                <a:gd name="T17" fmla="*/ 22 h 24"/>
                <a:gd name="T18" fmla="*/ 19 w 26"/>
                <a:gd name="T19" fmla="*/ 22 h 24"/>
                <a:gd name="T20" fmla="*/ 19 w 26"/>
                <a:gd name="T21" fmla="*/ 22 h 24"/>
                <a:gd name="T22" fmla="*/ 20 w 26"/>
                <a:gd name="T23" fmla="*/ 22 h 24"/>
                <a:gd name="T24" fmla="*/ 20 w 26"/>
                <a:gd name="T25" fmla="*/ 22 h 24"/>
                <a:gd name="T26" fmla="*/ 22 w 26"/>
                <a:gd name="T27" fmla="*/ 21 h 24"/>
                <a:gd name="T28" fmla="*/ 22 w 26"/>
                <a:gd name="T29" fmla="*/ 21 h 24"/>
                <a:gd name="T30" fmla="*/ 22 w 26"/>
                <a:gd name="T31" fmla="*/ 21 h 24"/>
                <a:gd name="T32" fmla="*/ 22 w 26"/>
                <a:gd name="T33" fmla="*/ 19 h 24"/>
                <a:gd name="T34" fmla="*/ 24 w 26"/>
                <a:gd name="T35" fmla="*/ 19 h 24"/>
                <a:gd name="T36" fmla="*/ 24 w 26"/>
                <a:gd name="T37" fmla="*/ 17 h 24"/>
                <a:gd name="T38" fmla="*/ 24 w 26"/>
                <a:gd name="T39" fmla="*/ 17 h 24"/>
                <a:gd name="T40" fmla="*/ 24 w 26"/>
                <a:gd name="T41" fmla="*/ 15 h 24"/>
                <a:gd name="T42" fmla="*/ 26 w 26"/>
                <a:gd name="T43" fmla="*/ 15 h 24"/>
                <a:gd name="T44" fmla="*/ 26 w 26"/>
                <a:gd name="T45" fmla="*/ 14 h 24"/>
                <a:gd name="T46" fmla="*/ 26 w 26"/>
                <a:gd name="T47" fmla="*/ 14 h 24"/>
                <a:gd name="T48" fmla="*/ 26 w 26"/>
                <a:gd name="T49" fmla="*/ 12 h 24"/>
                <a:gd name="T50" fmla="*/ 26 w 26"/>
                <a:gd name="T51" fmla="*/ 12 h 24"/>
                <a:gd name="T52" fmla="*/ 26 w 26"/>
                <a:gd name="T53" fmla="*/ 10 h 24"/>
                <a:gd name="T54" fmla="*/ 26 w 26"/>
                <a:gd name="T55" fmla="*/ 10 h 24"/>
                <a:gd name="T56" fmla="*/ 26 w 26"/>
                <a:gd name="T57" fmla="*/ 9 h 24"/>
                <a:gd name="T58" fmla="*/ 24 w 26"/>
                <a:gd name="T59" fmla="*/ 7 h 24"/>
                <a:gd name="T60" fmla="*/ 24 w 26"/>
                <a:gd name="T61" fmla="*/ 7 h 24"/>
                <a:gd name="T62" fmla="*/ 24 w 26"/>
                <a:gd name="T63" fmla="*/ 5 h 24"/>
                <a:gd name="T64" fmla="*/ 24 w 26"/>
                <a:gd name="T65" fmla="*/ 5 h 24"/>
                <a:gd name="T66" fmla="*/ 24 w 26"/>
                <a:gd name="T67" fmla="*/ 5 h 24"/>
                <a:gd name="T68" fmla="*/ 22 w 26"/>
                <a:gd name="T69" fmla="*/ 4 h 24"/>
                <a:gd name="T70" fmla="*/ 22 w 26"/>
                <a:gd name="T71" fmla="*/ 4 h 24"/>
                <a:gd name="T72" fmla="*/ 22 w 26"/>
                <a:gd name="T73" fmla="*/ 2 h 24"/>
                <a:gd name="T74" fmla="*/ 20 w 26"/>
                <a:gd name="T75" fmla="*/ 2 h 24"/>
                <a:gd name="T76" fmla="*/ 20 w 26"/>
                <a:gd name="T77" fmla="*/ 2 h 24"/>
                <a:gd name="T78" fmla="*/ 19 w 26"/>
                <a:gd name="T79" fmla="*/ 0 h 24"/>
                <a:gd name="T80" fmla="*/ 19 w 26"/>
                <a:gd name="T81" fmla="*/ 0 h 24"/>
                <a:gd name="T82" fmla="*/ 17 w 26"/>
                <a:gd name="T83" fmla="*/ 0 h 24"/>
                <a:gd name="T84" fmla="*/ 17 w 26"/>
                <a:gd name="T85" fmla="*/ 0 h 24"/>
                <a:gd name="T86" fmla="*/ 15 w 26"/>
                <a:gd name="T87" fmla="*/ 0 h 24"/>
                <a:gd name="T88" fmla="*/ 15 w 26"/>
                <a:gd name="T89" fmla="*/ 0 h 24"/>
                <a:gd name="T90" fmla="*/ 14 w 26"/>
                <a:gd name="T91" fmla="*/ 0 h 24"/>
                <a:gd name="T92" fmla="*/ 14 w 26"/>
                <a:gd name="T93" fmla="*/ 0 h 24"/>
                <a:gd name="T94" fmla="*/ 12 w 26"/>
                <a:gd name="T95" fmla="*/ 0 h 24"/>
                <a:gd name="T96" fmla="*/ 10 w 26"/>
                <a:gd name="T97" fmla="*/ 0 h 24"/>
                <a:gd name="T98" fmla="*/ 9 w 26"/>
                <a:gd name="T99" fmla="*/ 0 h 24"/>
                <a:gd name="T100" fmla="*/ 7 w 26"/>
                <a:gd name="T101" fmla="*/ 0 h 24"/>
                <a:gd name="T102" fmla="*/ 0 w 26"/>
                <a:gd name="T103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6" h="24">
                  <a:moveTo>
                    <a:pt x="0" y="0"/>
                  </a:moveTo>
                  <a:lnTo>
                    <a:pt x="2" y="24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6" y="12"/>
                  </a:lnTo>
                  <a:lnTo>
                    <a:pt x="26" y="12"/>
                  </a:lnTo>
                  <a:lnTo>
                    <a:pt x="26" y="10"/>
                  </a:lnTo>
                  <a:lnTo>
                    <a:pt x="26" y="10"/>
                  </a:lnTo>
                  <a:lnTo>
                    <a:pt x="26" y="9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7" name="Freeform 3163">
              <a:extLst>
                <a:ext uri="{FF2B5EF4-FFF2-40B4-BE49-F238E27FC236}">
                  <a16:creationId xmlns:a16="http://schemas.microsoft.com/office/drawing/2014/main" id="{C86E54A2-B6B6-40E8-9F5E-95AB9F67D5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3" y="3615"/>
              <a:ext cx="34" cy="42"/>
            </a:xfrm>
            <a:custGeom>
              <a:avLst/>
              <a:gdLst>
                <a:gd name="T0" fmla="*/ 2 w 34"/>
                <a:gd name="T1" fmla="*/ 5 h 42"/>
                <a:gd name="T2" fmla="*/ 4 w 34"/>
                <a:gd name="T3" fmla="*/ 3 h 42"/>
                <a:gd name="T4" fmla="*/ 6 w 34"/>
                <a:gd name="T5" fmla="*/ 3 h 42"/>
                <a:gd name="T6" fmla="*/ 7 w 34"/>
                <a:gd name="T7" fmla="*/ 3 h 42"/>
                <a:gd name="T8" fmla="*/ 9 w 34"/>
                <a:gd name="T9" fmla="*/ 1 h 42"/>
                <a:gd name="T10" fmla="*/ 11 w 34"/>
                <a:gd name="T11" fmla="*/ 0 h 42"/>
                <a:gd name="T12" fmla="*/ 16 w 34"/>
                <a:gd name="T13" fmla="*/ 6 h 42"/>
                <a:gd name="T14" fmla="*/ 17 w 34"/>
                <a:gd name="T15" fmla="*/ 5 h 42"/>
                <a:gd name="T16" fmla="*/ 21 w 34"/>
                <a:gd name="T17" fmla="*/ 1 h 42"/>
                <a:gd name="T18" fmla="*/ 22 w 34"/>
                <a:gd name="T19" fmla="*/ 0 h 42"/>
                <a:gd name="T20" fmla="*/ 26 w 34"/>
                <a:gd name="T21" fmla="*/ 0 h 42"/>
                <a:gd name="T22" fmla="*/ 28 w 34"/>
                <a:gd name="T23" fmla="*/ 0 h 42"/>
                <a:gd name="T24" fmla="*/ 31 w 34"/>
                <a:gd name="T25" fmla="*/ 0 h 42"/>
                <a:gd name="T26" fmla="*/ 33 w 34"/>
                <a:gd name="T27" fmla="*/ 0 h 42"/>
                <a:gd name="T28" fmla="*/ 34 w 34"/>
                <a:gd name="T29" fmla="*/ 0 h 42"/>
                <a:gd name="T30" fmla="*/ 34 w 34"/>
                <a:gd name="T31" fmla="*/ 1 h 42"/>
                <a:gd name="T32" fmla="*/ 34 w 34"/>
                <a:gd name="T33" fmla="*/ 3 h 42"/>
                <a:gd name="T34" fmla="*/ 34 w 34"/>
                <a:gd name="T35" fmla="*/ 5 h 42"/>
                <a:gd name="T36" fmla="*/ 34 w 34"/>
                <a:gd name="T37" fmla="*/ 5 h 42"/>
                <a:gd name="T38" fmla="*/ 34 w 34"/>
                <a:gd name="T39" fmla="*/ 6 h 42"/>
                <a:gd name="T40" fmla="*/ 33 w 34"/>
                <a:gd name="T41" fmla="*/ 6 h 42"/>
                <a:gd name="T42" fmla="*/ 33 w 34"/>
                <a:gd name="T43" fmla="*/ 8 h 42"/>
                <a:gd name="T44" fmla="*/ 31 w 34"/>
                <a:gd name="T45" fmla="*/ 8 h 42"/>
                <a:gd name="T46" fmla="*/ 31 w 34"/>
                <a:gd name="T47" fmla="*/ 8 h 42"/>
                <a:gd name="T48" fmla="*/ 31 w 34"/>
                <a:gd name="T49" fmla="*/ 8 h 42"/>
                <a:gd name="T50" fmla="*/ 29 w 34"/>
                <a:gd name="T51" fmla="*/ 6 h 42"/>
                <a:gd name="T52" fmla="*/ 29 w 34"/>
                <a:gd name="T53" fmla="*/ 6 h 42"/>
                <a:gd name="T54" fmla="*/ 28 w 34"/>
                <a:gd name="T55" fmla="*/ 6 h 42"/>
                <a:gd name="T56" fmla="*/ 28 w 34"/>
                <a:gd name="T57" fmla="*/ 6 h 42"/>
                <a:gd name="T58" fmla="*/ 26 w 34"/>
                <a:gd name="T59" fmla="*/ 5 h 42"/>
                <a:gd name="T60" fmla="*/ 24 w 34"/>
                <a:gd name="T61" fmla="*/ 5 h 42"/>
                <a:gd name="T62" fmla="*/ 22 w 34"/>
                <a:gd name="T63" fmla="*/ 6 h 42"/>
                <a:gd name="T64" fmla="*/ 21 w 34"/>
                <a:gd name="T65" fmla="*/ 6 h 42"/>
                <a:gd name="T66" fmla="*/ 19 w 34"/>
                <a:gd name="T67" fmla="*/ 8 h 42"/>
                <a:gd name="T68" fmla="*/ 17 w 34"/>
                <a:gd name="T69" fmla="*/ 10 h 42"/>
                <a:gd name="T70" fmla="*/ 16 w 34"/>
                <a:gd name="T71" fmla="*/ 12 h 42"/>
                <a:gd name="T72" fmla="*/ 17 w 34"/>
                <a:gd name="T73" fmla="*/ 32 h 42"/>
                <a:gd name="T74" fmla="*/ 17 w 34"/>
                <a:gd name="T75" fmla="*/ 34 h 42"/>
                <a:gd name="T76" fmla="*/ 17 w 34"/>
                <a:gd name="T77" fmla="*/ 34 h 42"/>
                <a:gd name="T78" fmla="*/ 17 w 34"/>
                <a:gd name="T79" fmla="*/ 35 h 42"/>
                <a:gd name="T80" fmla="*/ 17 w 34"/>
                <a:gd name="T81" fmla="*/ 35 h 42"/>
                <a:gd name="T82" fmla="*/ 17 w 34"/>
                <a:gd name="T83" fmla="*/ 35 h 42"/>
                <a:gd name="T84" fmla="*/ 19 w 34"/>
                <a:gd name="T85" fmla="*/ 37 h 42"/>
                <a:gd name="T86" fmla="*/ 19 w 34"/>
                <a:gd name="T87" fmla="*/ 37 h 42"/>
                <a:gd name="T88" fmla="*/ 21 w 34"/>
                <a:gd name="T89" fmla="*/ 37 h 42"/>
                <a:gd name="T90" fmla="*/ 21 w 34"/>
                <a:gd name="T91" fmla="*/ 37 h 42"/>
                <a:gd name="T92" fmla="*/ 22 w 34"/>
                <a:gd name="T93" fmla="*/ 37 h 42"/>
                <a:gd name="T94" fmla="*/ 4 w 34"/>
                <a:gd name="T95" fmla="*/ 42 h 42"/>
                <a:gd name="T96" fmla="*/ 6 w 34"/>
                <a:gd name="T97" fmla="*/ 39 h 42"/>
                <a:gd name="T98" fmla="*/ 7 w 34"/>
                <a:gd name="T99" fmla="*/ 37 h 42"/>
                <a:gd name="T100" fmla="*/ 7 w 34"/>
                <a:gd name="T101" fmla="*/ 37 h 42"/>
                <a:gd name="T102" fmla="*/ 9 w 34"/>
                <a:gd name="T103" fmla="*/ 37 h 42"/>
                <a:gd name="T104" fmla="*/ 9 w 34"/>
                <a:gd name="T105" fmla="*/ 37 h 42"/>
                <a:gd name="T106" fmla="*/ 9 w 34"/>
                <a:gd name="T107" fmla="*/ 35 h 42"/>
                <a:gd name="T108" fmla="*/ 9 w 34"/>
                <a:gd name="T109" fmla="*/ 34 h 42"/>
                <a:gd name="T110" fmla="*/ 9 w 34"/>
                <a:gd name="T111" fmla="*/ 34 h 42"/>
                <a:gd name="T112" fmla="*/ 9 w 34"/>
                <a:gd name="T113" fmla="*/ 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" h="42">
                  <a:moveTo>
                    <a:pt x="0" y="8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4" y="8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4" y="0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29" y="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7" y="30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9" y="35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40"/>
                  </a:lnTo>
                  <a:lnTo>
                    <a:pt x="4" y="42"/>
                  </a:lnTo>
                  <a:lnTo>
                    <a:pt x="2" y="39"/>
                  </a:lnTo>
                  <a:lnTo>
                    <a:pt x="4" y="39"/>
                  </a:lnTo>
                  <a:lnTo>
                    <a:pt x="6" y="39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6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8" name="Freeform 3164">
              <a:extLst>
                <a:ext uri="{FF2B5EF4-FFF2-40B4-BE49-F238E27FC236}">
                  <a16:creationId xmlns:a16="http://schemas.microsoft.com/office/drawing/2014/main" id="{29FE435F-4981-42B1-9AEA-B42D87D6E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8" y="3611"/>
              <a:ext cx="40" cy="43"/>
            </a:xfrm>
            <a:custGeom>
              <a:avLst/>
              <a:gdLst>
                <a:gd name="T0" fmla="*/ 20 w 40"/>
                <a:gd name="T1" fmla="*/ 0 h 43"/>
                <a:gd name="T2" fmla="*/ 23 w 40"/>
                <a:gd name="T3" fmla="*/ 0 h 43"/>
                <a:gd name="T4" fmla="*/ 27 w 40"/>
                <a:gd name="T5" fmla="*/ 0 h 43"/>
                <a:gd name="T6" fmla="*/ 28 w 40"/>
                <a:gd name="T7" fmla="*/ 2 h 43"/>
                <a:gd name="T8" fmla="*/ 32 w 40"/>
                <a:gd name="T9" fmla="*/ 4 h 43"/>
                <a:gd name="T10" fmla="*/ 33 w 40"/>
                <a:gd name="T11" fmla="*/ 4 h 43"/>
                <a:gd name="T12" fmla="*/ 35 w 40"/>
                <a:gd name="T13" fmla="*/ 5 h 43"/>
                <a:gd name="T14" fmla="*/ 37 w 40"/>
                <a:gd name="T15" fmla="*/ 9 h 43"/>
                <a:gd name="T16" fmla="*/ 38 w 40"/>
                <a:gd name="T17" fmla="*/ 10 h 43"/>
                <a:gd name="T18" fmla="*/ 38 w 40"/>
                <a:gd name="T19" fmla="*/ 12 h 43"/>
                <a:gd name="T20" fmla="*/ 40 w 40"/>
                <a:gd name="T21" fmla="*/ 16 h 43"/>
                <a:gd name="T22" fmla="*/ 40 w 40"/>
                <a:gd name="T23" fmla="*/ 19 h 43"/>
                <a:gd name="T24" fmla="*/ 40 w 40"/>
                <a:gd name="T25" fmla="*/ 22 h 43"/>
                <a:gd name="T26" fmla="*/ 40 w 40"/>
                <a:gd name="T27" fmla="*/ 24 h 43"/>
                <a:gd name="T28" fmla="*/ 40 w 40"/>
                <a:gd name="T29" fmla="*/ 27 h 43"/>
                <a:gd name="T30" fmla="*/ 38 w 40"/>
                <a:gd name="T31" fmla="*/ 31 h 43"/>
                <a:gd name="T32" fmla="*/ 38 w 40"/>
                <a:gd name="T33" fmla="*/ 32 h 43"/>
                <a:gd name="T34" fmla="*/ 37 w 40"/>
                <a:gd name="T35" fmla="*/ 34 h 43"/>
                <a:gd name="T36" fmla="*/ 35 w 40"/>
                <a:gd name="T37" fmla="*/ 36 h 43"/>
                <a:gd name="T38" fmla="*/ 33 w 40"/>
                <a:gd name="T39" fmla="*/ 38 h 43"/>
                <a:gd name="T40" fmla="*/ 30 w 40"/>
                <a:gd name="T41" fmla="*/ 39 h 43"/>
                <a:gd name="T42" fmla="*/ 28 w 40"/>
                <a:gd name="T43" fmla="*/ 41 h 43"/>
                <a:gd name="T44" fmla="*/ 25 w 40"/>
                <a:gd name="T45" fmla="*/ 41 h 43"/>
                <a:gd name="T46" fmla="*/ 23 w 40"/>
                <a:gd name="T47" fmla="*/ 43 h 43"/>
                <a:gd name="T48" fmla="*/ 18 w 40"/>
                <a:gd name="T49" fmla="*/ 43 h 43"/>
                <a:gd name="T50" fmla="*/ 15 w 40"/>
                <a:gd name="T51" fmla="*/ 43 h 43"/>
                <a:gd name="T52" fmla="*/ 11 w 40"/>
                <a:gd name="T53" fmla="*/ 41 h 43"/>
                <a:gd name="T54" fmla="*/ 8 w 40"/>
                <a:gd name="T55" fmla="*/ 38 h 43"/>
                <a:gd name="T56" fmla="*/ 5 w 40"/>
                <a:gd name="T57" fmla="*/ 36 h 43"/>
                <a:gd name="T58" fmla="*/ 3 w 40"/>
                <a:gd name="T59" fmla="*/ 32 h 43"/>
                <a:gd name="T60" fmla="*/ 1 w 40"/>
                <a:gd name="T61" fmla="*/ 29 h 43"/>
                <a:gd name="T62" fmla="*/ 0 w 40"/>
                <a:gd name="T63" fmla="*/ 24 h 43"/>
                <a:gd name="T64" fmla="*/ 0 w 40"/>
                <a:gd name="T65" fmla="*/ 21 h 43"/>
                <a:gd name="T66" fmla="*/ 0 w 40"/>
                <a:gd name="T67" fmla="*/ 19 h 43"/>
                <a:gd name="T68" fmla="*/ 1 w 40"/>
                <a:gd name="T69" fmla="*/ 16 h 43"/>
                <a:gd name="T70" fmla="*/ 1 w 40"/>
                <a:gd name="T71" fmla="*/ 12 h 43"/>
                <a:gd name="T72" fmla="*/ 3 w 40"/>
                <a:gd name="T73" fmla="*/ 10 h 43"/>
                <a:gd name="T74" fmla="*/ 5 w 40"/>
                <a:gd name="T75" fmla="*/ 9 h 43"/>
                <a:gd name="T76" fmla="*/ 6 w 40"/>
                <a:gd name="T77" fmla="*/ 5 h 43"/>
                <a:gd name="T78" fmla="*/ 8 w 40"/>
                <a:gd name="T79" fmla="*/ 4 h 43"/>
                <a:gd name="T80" fmla="*/ 10 w 40"/>
                <a:gd name="T81" fmla="*/ 4 h 43"/>
                <a:gd name="T82" fmla="*/ 13 w 40"/>
                <a:gd name="T83" fmla="*/ 2 h 43"/>
                <a:gd name="T84" fmla="*/ 15 w 40"/>
                <a:gd name="T85" fmla="*/ 0 h 43"/>
                <a:gd name="T86" fmla="*/ 18 w 40"/>
                <a:gd name="T8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3">
                  <a:moveTo>
                    <a:pt x="20" y="0"/>
                  </a:move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2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33" y="4"/>
                  </a:lnTo>
                  <a:lnTo>
                    <a:pt x="33" y="5"/>
                  </a:lnTo>
                  <a:lnTo>
                    <a:pt x="35" y="5"/>
                  </a:lnTo>
                  <a:lnTo>
                    <a:pt x="35" y="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4"/>
                  </a:lnTo>
                  <a:lnTo>
                    <a:pt x="40" y="16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1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6"/>
                  </a:lnTo>
                  <a:lnTo>
                    <a:pt x="40" y="27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8" y="31"/>
                  </a:lnTo>
                  <a:lnTo>
                    <a:pt x="38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5" y="36"/>
                  </a:lnTo>
                  <a:lnTo>
                    <a:pt x="35" y="36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30" y="41"/>
                  </a:lnTo>
                  <a:lnTo>
                    <a:pt x="28" y="41"/>
                  </a:lnTo>
                  <a:lnTo>
                    <a:pt x="27" y="41"/>
                  </a:lnTo>
                  <a:lnTo>
                    <a:pt x="25" y="41"/>
                  </a:lnTo>
                  <a:lnTo>
                    <a:pt x="25" y="43"/>
                  </a:lnTo>
                  <a:lnTo>
                    <a:pt x="23" y="43"/>
                  </a:lnTo>
                  <a:lnTo>
                    <a:pt x="22" y="43"/>
                  </a:lnTo>
                  <a:lnTo>
                    <a:pt x="18" y="43"/>
                  </a:lnTo>
                  <a:lnTo>
                    <a:pt x="16" y="43"/>
                  </a:lnTo>
                  <a:lnTo>
                    <a:pt x="15" y="43"/>
                  </a:lnTo>
                  <a:lnTo>
                    <a:pt x="13" y="41"/>
                  </a:lnTo>
                  <a:lnTo>
                    <a:pt x="11" y="41"/>
                  </a:lnTo>
                  <a:lnTo>
                    <a:pt x="8" y="39"/>
                  </a:lnTo>
                  <a:lnTo>
                    <a:pt x="8" y="38"/>
                  </a:lnTo>
                  <a:lnTo>
                    <a:pt x="6" y="38"/>
                  </a:lnTo>
                  <a:lnTo>
                    <a:pt x="5" y="36"/>
                  </a:lnTo>
                  <a:lnTo>
                    <a:pt x="3" y="34"/>
                  </a:lnTo>
                  <a:lnTo>
                    <a:pt x="3" y="32"/>
                  </a:lnTo>
                  <a:lnTo>
                    <a:pt x="1" y="31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4"/>
                  </a:lnTo>
                  <a:lnTo>
                    <a:pt x="0" y="22"/>
                  </a:lnTo>
                  <a:lnTo>
                    <a:pt x="0" y="21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1" y="14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0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6" y="5"/>
                  </a:lnTo>
                  <a:lnTo>
                    <a:pt x="6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69" name="Freeform 3165">
              <a:extLst>
                <a:ext uri="{FF2B5EF4-FFF2-40B4-BE49-F238E27FC236}">
                  <a16:creationId xmlns:a16="http://schemas.microsoft.com/office/drawing/2014/main" id="{460FA226-1236-46DA-9C69-B4DE8B9883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6" y="3615"/>
              <a:ext cx="25" cy="35"/>
            </a:xfrm>
            <a:custGeom>
              <a:avLst/>
              <a:gdLst>
                <a:gd name="T0" fmla="*/ 10 w 25"/>
                <a:gd name="T1" fmla="*/ 1 h 35"/>
                <a:gd name="T2" fmla="*/ 8 w 25"/>
                <a:gd name="T3" fmla="*/ 1 h 35"/>
                <a:gd name="T4" fmla="*/ 5 w 25"/>
                <a:gd name="T5" fmla="*/ 3 h 35"/>
                <a:gd name="T6" fmla="*/ 3 w 25"/>
                <a:gd name="T7" fmla="*/ 3 h 35"/>
                <a:gd name="T8" fmla="*/ 2 w 25"/>
                <a:gd name="T9" fmla="*/ 6 h 35"/>
                <a:gd name="T10" fmla="*/ 2 w 25"/>
                <a:gd name="T11" fmla="*/ 8 h 35"/>
                <a:gd name="T12" fmla="*/ 0 w 25"/>
                <a:gd name="T13" fmla="*/ 12 h 35"/>
                <a:gd name="T14" fmla="*/ 0 w 25"/>
                <a:gd name="T15" fmla="*/ 17 h 35"/>
                <a:gd name="T16" fmla="*/ 0 w 25"/>
                <a:gd name="T17" fmla="*/ 20 h 35"/>
                <a:gd name="T18" fmla="*/ 2 w 25"/>
                <a:gd name="T19" fmla="*/ 23 h 35"/>
                <a:gd name="T20" fmla="*/ 2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7 w 25"/>
                <a:gd name="T27" fmla="*/ 34 h 35"/>
                <a:gd name="T28" fmla="*/ 10 w 25"/>
                <a:gd name="T29" fmla="*/ 34 h 35"/>
                <a:gd name="T30" fmla="*/ 12 w 25"/>
                <a:gd name="T31" fmla="*/ 35 h 35"/>
                <a:gd name="T32" fmla="*/ 14 w 25"/>
                <a:gd name="T33" fmla="*/ 35 h 35"/>
                <a:gd name="T34" fmla="*/ 15 w 25"/>
                <a:gd name="T35" fmla="*/ 34 h 35"/>
                <a:gd name="T36" fmla="*/ 17 w 25"/>
                <a:gd name="T37" fmla="*/ 34 h 35"/>
                <a:gd name="T38" fmla="*/ 19 w 25"/>
                <a:gd name="T39" fmla="*/ 34 h 35"/>
                <a:gd name="T40" fmla="*/ 20 w 25"/>
                <a:gd name="T41" fmla="*/ 32 h 35"/>
                <a:gd name="T42" fmla="*/ 20 w 25"/>
                <a:gd name="T43" fmla="*/ 30 h 35"/>
                <a:gd name="T44" fmla="*/ 22 w 25"/>
                <a:gd name="T45" fmla="*/ 28 h 35"/>
                <a:gd name="T46" fmla="*/ 24 w 25"/>
                <a:gd name="T47" fmla="*/ 27 h 35"/>
                <a:gd name="T48" fmla="*/ 24 w 25"/>
                <a:gd name="T49" fmla="*/ 25 h 35"/>
                <a:gd name="T50" fmla="*/ 24 w 25"/>
                <a:gd name="T51" fmla="*/ 23 h 35"/>
                <a:gd name="T52" fmla="*/ 24 w 25"/>
                <a:gd name="T53" fmla="*/ 20 h 35"/>
                <a:gd name="T54" fmla="*/ 25 w 25"/>
                <a:gd name="T55" fmla="*/ 18 h 35"/>
                <a:gd name="T56" fmla="*/ 24 w 25"/>
                <a:gd name="T57" fmla="*/ 15 h 35"/>
                <a:gd name="T58" fmla="*/ 24 w 25"/>
                <a:gd name="T59" fmla="*/ 13 h 35"/>
                <a:gd name="T60" fmla="*/ 24 w 25"/>
                <a:gd name="T61" fmla="*/ 10 h 35"/>
                <a:gd name="T62" fmla="*/ 22 w 25"/>
                <a:gd name="T63" fmla="*/ 8 h 35"/>
                <a:gd name="T64" fmla="*/ 22 w 25"/>
                <a:gd name="T65" fmla="*/ 6 h 35"/>
                <a:gd name="T66" fmla="*/ 20 w 25"/>
                <a:gd name="T67" fmla="*/ 5 h 35"/>
                <a:gd name="T68" fmla="*/ 20 w 25"/>
                <a:gd name="T69" fmla="*/ 3 h 35"/>
                <a:gd name="T70" fmla="*/ 19 w 25"/>
                <a:gd name="T71" fmla="*/ 3 h 35"/>
                <a:gd name="T72" fmla="*/ 17 w 25"/>
                <a:gd name="T73" fmla="*/ 1 h 35"/>
                <a:gd name="T74" fmla="*/ 15 w 25"/>
                <a:gd name="T75" fmla="*/ 1 h 35"/>
                <a:gd name="T76" fmla="*/ 14 w 25"/>
                <a:gd name="T77" fmla="*/ 1 h 35"/>
                <a:gd name="T78" fmla="*/ 12 w 25"/>
                <a:gd name="T7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2" y="0"/>
                  </a:moveTo>
                  <a:lnTo>
                    <a:pt x="10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2" y="27"/>
                  </a:lnTo>
                  <a:lnTo>
                    <a:pt x="3" y="28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2" y="28"/>
                  </a:lnTo>
                  <a:lnTo>
                    <a:pt x="22" y="28"/>
                  </a:lnTo>
                  <a:lnTo>
                    <a:pt x="24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2"/>
                  </a:lnTo>
                  <a:lnTo>
                    <a:pt x="24" y="20"/>
                  </a:lnTo>
                  <a:lnTo>
                    <a:pt x="25" y="18"/>
                  </a:lnTo>
                  <a:lnTo>
                    <a:pt x="25" y="18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0" name="Freeform 3166">
              <a:extLst>
                <a:ext uri="{FF2B5EF4-FFF2-40B4-BE49-F238E27FC236}">
                  <a16:creationId xmlns:a16="http://schemas.microsoft.com/office/drawing/2014/main" id="{F1629A54-DA20-4A6E-A3E1-060AFEF3E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0" y="3586"/>
              <a:ext cx="49" cy="64"/>
            </a:xfrm>
            <a:custGeom>
              <a:avLst/>
              <a:gdLst>
                <a:gd name="T0" fmla="*/ 22 w 49"/>
                <a:gd name="T1" fmla="*/ 5 h 64"/>
                <a:gd name="T2" fmla="*/ 24 w 49"/>
                <a:gd name="T3" fmla="*/ 5 h 64"/>
                <a:gd name="T4" fmla="*/ 25 w 49"/>
                <a:gd name="T5" fmla="*/ 5 h 64"/>
                <a:gd name="T6" fmla="*/ 27 w 49"/>
                <a:gd name="T7" fmla="*/ 5 h 64"/>
                <a:gd name="T8" fmla="*/ 27 w 49"/>
                <a:gd name="T9" fmla="*/ 3 h 64"/>
                <a:gd name="T10" fmla="*/ 29 w 49"/>
                <a:gd name="T11" fmla="*/ 3 h 64"/>
                <a:gd name="T12" fmla="*/ 31 w 49"/>
                <a:gd name="T13" fmla="*/ 3 h 64"/>
                <a:gd name="T14" fmla="*/ 32 w 49"/>
                <a:gd name="T15" fmla="*/ 2 h 64"/>
                <a:gd name="T16" fmla="*/ 34 w 49"/>
                <a:gd name="T17" fmla="*/ 2 h 64"/>
                <a:gd name="T18" fmla="*/ 41 w 49"/>
                <a:gd name="T19" fmla="*/ 51 h 64"/>
                <a:gd name="T20" fmla="*/ 41 w 49"/>
                <a:gd name="T21" fmla="*/ 52 h 64"/>
                <a:gd name="T22" fmla="*/ 41 w 49"/>
                <a:gd name="T23" fmla="*/ 54 h 64"/>
                <a:gd name="T24" fmla="*/ 41 w 49"/>
                <a:gd name="T25" fmla="*/ 54 h 64"/>
                <a:gd name="T26" fmla="*/ 41 w 49"/>
                <a:gd name="T27" fmla="*/ 54 h 64"/>
                <a:gd name="T28" fmla="*/ 41 w 49"/>
                <a:gd name="T29" fmla="*/ 56 h 64"/>
                <a:gd name="T30" fmla="*/ 42 w 49"/>
                <a:gd name="T31" fmla="*/ 56 h 64"/>
                <a:gd name="T32" fmla="*/ 42 w 49"/>
                <a:gd name="T33" fmla="*/ 57 h 64"/>
                <a:gd name="T34" fmla="*/ 42 w 49"/>
                <a:gd name="T35" fmla="*/ 57 h 64"/>
                <a:gd name="T36" fmla="*/ 44 w 49"/>
                <a:gd name="T37" fmla="*/ 57 h 64"/>
                <a:gd name="T38" fmla="*/ 44 w 49"/>
                <a:gd name="T39" fmla="*/ 57 h 64"/>
                <a:gd name="T40" fmla="*/ 46 w 49"/>
                <a:gd name="T41" fmla="*/ 57 h 64"/>
                <a:gd name="T42" fmla="*/ 46 w 49"/>
                <a:gd name="T43" fmla="*/ 57 h 64"/>
                <a:gd name="T44" fmla="*/ 49 w 49"/>
                <a:gd name="T45" fmla="*/ 61 h 64"/>
                <a:gd name="T46" fmla="*/ 34 w 49"/>
                <a:gd name="T47" fmla="*/ 56 h 64"/>
                <a:gd name="T48" fmla="*/ 32 w 49"/>
                <a:gd name="T49" fmla="*/ 57 h 64"/>
                <a:gd name="T50" fmla="*/ 31 w 49"/>
                <a:gd name="T51" fmla="*/ 59 h 64"/>
                <a:gd name="T52" fmla="*/ 29 w 49"/>
                <a:gd name="T53" fmla="*/ 61 h 64"/>
                <a:gd name="T54" fmla="*/ 27 w 49"/>
                <a:gd name="T55" fmla="*/ 63 h 64"/>
                <a:gd name="T56" fmla="*/ 25 w 49"/>
                <a:gd name="T57" fmla="*/ 63 h 64"/>
                <a:gd name="T58" fmla="*/ 24 w 49"/>
                <a:gd name="T59" fmla="*/ 63 h 64"/>
                <a:gd name="T60" fmla="*/ 20 w 49"/>
                <a:gd name="T61" fmla="*/ 64 h 64"/>
                <a:gd name="T62" fmla="*/ 19 w 49"/>
                <a:gd name="T63" fmla="*/ 64 h 64"/>
                <a:gd name="T64" fmla="*/ 15 w 49"/>
                <a:gd name="T65" fmla="*/ 64 h 64"/>
                <a:gd name="T66" fmla="*/ 12 w 49"/>
                <a:gd name="T67" fmla="*/ 63 h 64"/>
                <a:gd name="T68" fmla="*/ 8 w 49"/>
                <a:gd name="T69" fmla="*/ 61 h 64"/>
                <a:gd name="T70" fmla="*/ 7 w 49"/>
                <a:gd name="T71" fmla="*/ 59 h 64"/>
                <a:gd name="T72" fmla="*/ 3 w 49"/>
                <a:gd name="T73" fmla="*/ 56 h 64"/>
                <a:gd name="T74" fmla="*/ 2 w 49"/>
                <a:gd name="T75" fmla="*/ 52 h 64"/>
                <a:gd name="T76" fmla="*/ 2 w 49"/>
                <a:gd name="T77" fmla="*/ 49 h 64"/>
                <a:gd name="T78" fmla="*/ 0 w 49"/>
                <a:gd name="T79" fmla="*/ 46 h 64"/>
                <a:gd name="T80" fmla="*/ 0 w 49"/>
                <a:gd name="T81" fmla="*/ 42 h 64"/>
                <a:gd name="T82" fmla="*/ 0 w 49"/>
                <a:gd name="T83" fmla="*/ 39 h 64"/>
                <a:gd name="T84" fmla="*/ 2 w 49"/>
                <a:gd name="T85" fmla="*/ 37 h 64"/>
                <a:gd name="T86" fmla="*/ 2 w 49"/>
                <a:gd name="T87" fmla="*/ 34 h 64"/>
                <a:gd name="T88" fmla="*/ 3 w 49"/>
                <a:gd name="T89" fmla="*/ 30 h 64"/>
                <a:gd name="T90" fmla="*/ 5 w 49"/>
                <a:gd name="T91" fmla="*/ 29 h 64"/>
                <a:gd name="T92" fmla="*/ 7 w 49"/>
                <a:gd name="T93" fmla="*/ 27 h 64"/>
                <a:gd name="T94" fmla="*/ 8 w 49"/>
                <a:gd name="T95" fmla="*/ 25 h 64"/>
                <a:gd name="T96" fmla="*/ 10 w 49"/>
                <a:gd name="T97" fmla="*/ 24 h 64"/>
                <a:gd name="T98" fmla="*/ 14 w 49"/>
                <a:gd name="T99" fmla="*/ 24 h 64"/>
                <a:gd name="T100" fmla="*/ 15 w 49"/>
                <a:gd name="T101" fmla="*/ 22 h 64"/>
                <a:gd name="T102" fmla="*/ 17 w 49"/>
                <a:gd name="T103" fmla="*/ 22 h 64"/>
                <a:gd name="T104" fmla="*/ 20 w 49"/>
                <a:gd name="T105" fmla="*/ 22 h 64"/>
                <a:gd name="T106" fmla="*/ 22 w 49"/>
                <a:gd name="T107" fmla="*/ 22 h 64"/>
                <a:gd name="T108" fmla="*/ 24 w 49"/>
                <a:gd name="T109" fmla="*/ 22 h 64"/>
                <a:gd name="T110" fmla="*/ 25 w 49"/>
                <a:gd name="T111" fmla="*/ 24 h 64"/>
                <a:gd name="T112" fmla="*/ 27 w 49"/>
                <a:gd name="T113" fmla="*/ 24 h 64"/>
                <a:gd name="T114" fmla="*/ 29 w 49"/>
                <a:gd name="T115" fmla="*/ 24 h 64"/>
                <a:gd name="T116" fmla="*/ 31 w 49"/>
                <a:gd name="T117" fmla="*/ 25 h 64"/>
                <a:gd name="T118" fmla="*/ 32 w 49"/>
                <a:gd name="T119" fmla="*/ 27 h 64"/>
                <a:gd name="T120" fmla="*/ 24 w 49"/>
                <a:gd name="T121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9" h="64">
                  <a:moveTo>
                    <a:pt x="24" y="8"/>
                  </a:moveTo>
                  <a:lnTo>
                    <a:pt x="22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31" y="3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7" y="0"/>
                  </a:lnTo>
                  <a:lnTo>
                    <a:pt x="41" y="51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2" y="56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7" y="57"/>
                  </a:lnTo>
                  <a:lnTo>
                    <a:pt x="49" y="61"/>
                  </a:lnTo>
                  <a:lnTo>
                    <a:pt x="34" y="63"/>
                  </a:lnTo>
                  <a:lnTo>
                    <a:pt x="34" y="56"/>
                  </a:lnTo>
                  <a:lnTo>
                    <a:pt x="32" y="57"/>
                  </a:lnTo>
                  <a:lnTo>
                    <a:pt x="32" y="57"/>
                  </a:lnTo>
                  <a:lnTo>
                    <a:pt x="31" y="59"/>
                  </a:lnTo>
                  <a:lnTo>
                    <a:pt x="31" y="59"/>
                  </a:lnTo>
                  <a:lnTo>
                    <a:pt x="29" y="61"/>
                  </a:lnTo>
                  <a:lnTo>
                    <a:pt x="29" y="61"/>
                  </a:lnTo>
                  <a:lnTo>
                    <a:pt x="27" y="61"/>
                  </a:lnTo>
                  <a:lnTo>
                    <a:pt x="27" y="63"/>
                  </a:lnTo>
                  <a:lnTo>
                    <a:pt x="25" y="63"/>
                  </a:lnTo>
                  <a:lnTo>
                    <a:pt x="25" y="63"/>
                  </a:lnTo>
                  <a:lnTo>
                    <a:pt x="24" y="63"/>
                  </a:lnTo>
                  <a:lnTo>
                    <a:pt x="24" y="63"/>
                  </a:lnTo>
                  <a:lnTo>
                    <a:pt x="22" y="64"/>
                  </a:lnTo>
                  <a:lnTo>
                    <a:pt x="20" y="64"/>
                  </a:lnTo>
                  <a:lnTo>
                    <a:pt x="20" y="64"/>
                  </a:lnTo>
                  <a:lnTo>
                    <a:pt x="19" y="64"/>
                  </a:lnTo>
                  <a:lnTo>
                    <a:pt x="17" y="64"/>
                  </a:lnTo>
                  <a:lnTo>
                    <a:pt x="15" y="64"/>
                  </a:lnTo>
                  <a:lnTo>
                    <a:pt x="14" y="64"/>
                  </a:lnTo>
                  <a:lnTo>
                    <a:pt x="12" y="63"/>
                  </a:lnTo>
                  <a:lnTo>
                    <a:pt x="10" y="63"/>
                  </a:lnTo>
                  <a:lnTo>
                    <a:pt x="8" y="61"/>
                  </a:lnTo>
                  <a:lnTo>
                    <a:pt x="8" y="61"/>
                  </a:lnTo>
                  <a:lnTo>
                    <a:pt x="7" y="59"/>
                  </a:lnTo>
                  <a:lnTo>
                    <a:pt x="5" y="57"/>
                  </a:lnTo>
                  <a:lnTo>
                    <a:pt x="3" y="56"/>
                  </a:lnTo>
                  <a:lnTo>
                    <a:pt x="3" y="54"/>
                  </a:lnTo>
                  <a:lnTo>
                    <a:pt x="2" y="52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0" y="41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2" y="37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29"/>
                  </a:lnTo>
                  <a:lnTo>
                    <a:pt x="5" y="29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8" y="25"/>
                  </a:lnTo>
                  <a:lnTo>
                    <a:pt x="10" y="25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4" y="22"/>
                  </a:lnTo>
                  <a:lnTo>
                    <a:pt x="15" y="22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4"/>
                  </a:lnTo>
                  <a:lnTo>
                    <a:pt x="29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2" y="27"/>
                  </a:lnTo>
                  <a:lnTo>
                    <a:pt x="31" y="8"/>
                  </a:lnTo>
                  <a:lnTo>
                    <a:pt x="24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1" name="Freeform 3167">
              <a:extLst>
                <a:ext uri="{FF2B5EF4-FFF2-40B4-BE49-F238E27FC236}">
                  <a16:creationId xmlns:a16="http://schemas.microsoft.com/office/drawing/2014/main" id="{DD9228E3-5F44-464D-9A0E-E3B1C3A7F4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3613"/>
              <a:ext cx="26" cy="32"/>
            </a:xfrm>
            <a:custGeom>
              <a:avLst/>
              <a:gdLst>
                <a:gd name="T0" fmla="*/ 24 w 26"/>
                <a:gd name="T1" fmla="*/ 8 h 32"/>
                <a:gd name="T2" fmla="*/ 24 w 26"/>
                <a:gd name="T3" fmla="*/ 8 h 32"/>
                <a:gd name="T4" fmla="*/ 24 w 26"/>
                <a:gd name="T5" fmla="*/ 7 h 32"/>
                <a:gd name="T6" fmla="*/ 23 w 26"/>
                <a:gd name="T7" fmla="*/ 5 h 32"/>
                <a:gd name="T8" fmla="*/ 23 w 26"/>
                <a:gd name="T9" fmla="*/ 3 h 32"/>
                <a:gd name="T10" fmla="*/ 23 w 26"/>
                <a:gd name="T11" fmla="*/ 3 h 32"/>
                <a:gd name="T12" fmla="*/ 21 w 26"/>
                <a:gd name="T13" fmla="*/ 2 h 32"/>
                <a:gd name="T14" fmla="*/ 19 w 26"/>
                <a:gd name="T15" fmla="*/ 2 h 32"/>
                <a:gd name="T16" fmla="*/ 17 w 26"/>
                <a:gd name="T17" fmla="*/ 0 h 32"/>
                <a:gd name="T18" fmla="*/ 16 w 26"/>
                <a:gd name="T19" fmla="*/ 0 h 32"/>
                <a:gd name="T20" fmla="*/ 16 w 26"/>
                <a:gd name="T21" fmla="*/ 0 h 32"/>
                <a:gd name="T22" fmla="*/ 14 w 26"/>
                <a:gd name="T23" fmla="*/ 0 h 32"/>
                <a:gd name="T24" fmla="*/ 12 w 26"/>
                <a:gd name="T25" fmla="*/ 0 h 32"/>
                <a:gd name="T26" fmla="*/ 11 w 26"/>
                <a:gd name="T27" fmla="*/ 0 h 32"/>
                <a:gd name="T28" fmla="*/ 9 w 26"/>
                <a:gd name="T29" fmla="*/ 0 h 32"/>
                <a:gd name="T30" fmla="*/ 7 w 26"/>
                <a:gd name="T31" fmla="*/ 2 h 32"/>
                <a:gd name="T32" fmla="*/ 6 w 26"/>
                <a:gd name="T33" fmla="*/ 2 h 32"/>
                <a:gd name="T34" fmla="*/ 4 w 26"/>
                <a:gd name="T35" fmla="*/ 3 h 32"/>
                <a:gd name="T36" fmla="*/ 4 w 26"/>
                <a:gd name="T37" fmla="*/ 5 h 32"/>
                <a:gd name="T38" fmla="*/ 2 w 26"/>
                <a:gd name="T39" fmla="*/ 7 h 32"/>
                <a:gd name="T40" fmla="*/ 0 w 26"/>
                <a:gd name="T41" fmla="*/ 8 h 32"/>
                <a:gd name="T42" fmla="*/ 0 w 26"/>
                <a:gd name="T43" fmla="*/ 10 h 32"/>
                <a:gd name="T44" fmla="*/ 0 w 26"/>
                <a:gd name="T45" fmla="*/ 12 h 32"/>
                <a:gd name="T46" fmla="*/ 0 w 26"/>
                <a:gd name="T47" fmla="*/ 15 h 32"/>
                <a:gd name="T48" fmla="*/ 0 w 26"/>
                <a:gd name="T49" fmla="*/ 17 h 32"/>
                <a:gd name="T50" fmla="*/ 0 w 26"/>
                <a:gd name="T51" fmla="*/ 19 h 32"/>
                <a:gd name="T52" fmla="*/ 0 w 26"/>
                <a:gd name="T53" fmla="*/ 22 h 32"/>
                <a:gd name="T54" fmla="*/ 2 w 26"/>
                <a:gd name="T55" fmla="*/ 24 h 32"/>
                <a:gd name="T56" fmla="*/ 2 w 26"/>
                <a:gd name="T57" fmla="*/ 25 h 32"/>
                <a:gd name="T58" fmla="*/ 4 w 26"/>
                <a:gd name="T59" fmla="*/ 27 h 32"/>
                <a:gd name="T60" fmla="*/ 4 w 26"/>
                <a:gd name="T61" fmla="*/ 29 h 32"/>
                <a:gd name="T62" fmla="*/ 6 w 26"/>
                <a:gd name="T63" fmla="*/ 29 h 32"/>
                <a:gd name="T64" fmla="*/ 7 w 26"/>
                <a:gd name="T65" fmla="*/ 30 h 32"/>
                <a:gd name="T66" fmla="*/ 9 w 26"/>
                <a:gd name="T67" fmla="*/ 30 h 32"/>
                <a:gd name="T68" fmla="*/ 11 w 26"/>
                <a:gd name="T69" fmla="*/ 32 h 32"/>
                <a:gd name="T70" fmla="*/ 12 w 26"/>
                <a:gd name="T71" fmla="*/ 32 h 32"/>
                <a:gd name="T72" fmla="*/ 12 w 26"/>
                <a:gd name="T73" fmla="*/ 32 h 32"/>
                <a:gd name="T74" fmla="*/ 14 w 26"/>
                <a:gd name="T75" fmla="*/ 32 h 32"/>
                <a:gd name="T76" fmla="*/ 16 w 26"/>
                <a:gd name="T77" fmla="*/ 32 h 32"/>
                <a:gd name="T78" fmla="*/ 17 w 26"/>
                <a:gd name="T79" fmla="*/ 30 h 32"/>
                <a:gd name="T80" fmla="*/ 19 w 26"/>
                <a:gd name="T81" fmla="*/ 30 h 32"/>
                <a:gd name="T82" fmla="*/ 21 w 26"/>
                <a:gd name="T83" fmla="*/ 29 h 32"/>
                <a:gd name="T84" fmla="*/ 23 w 26"/>
                <a:gd name="T85" fmla="*/ 27 h 32"/>
                <a:gd name="T86" fmla="*/ 24 w 26"/>
                <a:gd name="T87" fmla="*/ 27 h 32"/>
                <a:gd name="T88" fmla="*/ 26 w 26"/>
                <a:gd name="T89" fmla="*/ 2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6" h="32">
                  <a:moveTo>
                    <a:pt x="26" y="25"/>
                  </a:move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3" y="5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2" y="24"/>
                  </a:lnTo>
                  <a:lnTo>
                    <a:pt x="2" y="25"/>
                  </a:lnTo>
                  <a:lnTo>
                    <a:pt x="4" y="25"/>
                  </a:lnTo>
                  <a:lnTo>
                    <a:pt x="4" y="27"/>
                  </a:lnTo>
                  <a:lnTo>
                    <a:pt x="4" y="27"/>
                  </a:lnTo>
                  <a:lnTo>
                    <a:pt x="4" y="29"/>
                  </a:lnTo>
                  <a:lnTo>
                    <a:pt x="6" y="29"/>
                  </a:lnTo>
                  <a:lnTo>
                    <a:pt x="6" y="29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9" y="30"/>
                  </a:lnTo>
                  <a:lnTo>
                    <a:pt x="9" y="32"/>
                  </a:lnTo>
                  <a:lnTo>
                    <a:pt x="11" y="32"/>
                  </a:lnTo>
                  <a:lnTo>
                    <a:pt x="11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9" y="30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6" y="2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2" name="Freeform 3168">
              <a:extLst>
                <a:ext uri="{FF2B5EF4-FFF2-40B4-BE49-F238E27FC236}">
                  <a16:creationId xmlns:a16="http://schemas.microsoft.com/office/drawing/2014/main" id="{878D587F-A24A-4826-8FCA-DB1076256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4" y="3601"/>
              <a:ext cx="58" cy="44"/>
            </a:xfrm>
            <a:custGeom>
              <a:avLst/>
              <a:gdLst>
                <a:gd name="T0" fmla="*/ 17 w 58"/>
                <a:gd name="T1" fmla="*/ 29 h 44"/>
                <a:gd name="T2" fmla="*/ 19 w 58"/>
                <a:gd name="T3" fmla="*/ 32 h 44"/>
                <a:gd name="T4" fmla="*/ 19 w 58"/>
                <a:gd name="T5" fmla="*/ 34 h 44"/>
                <a:gd name="T6" fmla="*/ 19 w 58"/>
                <a:gd name="T7" fmla="*/ 36 h 44"/>
                <a:gd name="T8" fmla="*/ 21 w 58"/>
                <a:gd name="T9" fmla="*/ 37 h 44"/>
                <a:gd name="T10" fmla="*/ 22 w 58"/>
                <a:gd name="T11" fmla="*/ 37 h 44"/>
                <a:gd name="T12" fmla="*/ 24 w 58"/>
                <a:gd name="T13" fmla="*/ 39 h 44"/>
                <a:gd name="T14" fmla="*/ 26 w 58"/>
                <a:gd name="T15" fmla="*/ 39 h 44"/>
                <a:gd name="T16" fmla="*/ 27 w 58"/>
                <a:gd name="T17" fmla="*/ 39 h 44"/>
                <a:gd name="T18" fmla="*/ 29 w 58"/>
                <a:gd name="T19" fmla="*/ 37 h 44"/>
                <a:gd name="T20" fmla="*/ 32 w 58"/>
                <a:gd name="T21" fmla="*/ 37 h 44"/>
                <a:gd name="T22" fmla="*/ 36 w 58"/>
                <a:gd name="T23" fmla="*/ 36 h 44"/>
                <a:gd name="T24" fmla="*/ 39 w 58"/>
                <a:gd name="T25" fmla="*/ 34 h 44"/>
                <a:gd name="T26" fmla="*/ 41 w 58"/>
                <a:gd name="T27" fmla="*/ 31 h 44"/>
                <a:gd name="T28" fmla="*/ 41 w 58"/>
                <a:gd name="T29" fmla="*/ 10 h 44"/>
                <a:gd name="T30" fmla="*/ 41 w 58"/>
                <a:gd name="T31" fmla="*/ 9 h 44"/>
                <a:gd name="T32" fmla="*/ 41 w 58"/>
                <a:gd name="T33" fmla="*/ 7 h 44"/>
                <a:gd name="T34" fmla="*/ 39 w 58"/>
                <a:gd name="T35" fmla="*/ 7 h 44"/>
                <a:gd name="T36" fmla="*/ 39 w 58"/>
                <a:gd name="T37" fmla="*/ 7 h 44"/>
                <a:gd name="T38" fmla="*/ 39 w 58"/>
                <a:gd name="T39" fmla="*/ 5 h 44"/>
                <a:gd name="T40" fmla="*/ 37 w 58"/>
                <a:gd name="T41" fmla="*/ 5 h 44"/>
                <a:gd name="T42" fmla="*/ 36 w 58"/>
                <a:gd name="T43" fmla="*/ 5 h 44"/>
                <a:gd name="T44" fmla="*/ 32 w 58"/>
                <a:gd name="T45" fmla="*/ 5 h 44"/>
                <a:gd name="T46" fmla="*/ 49 w 58"/>
                <a:gd name="T47" fmla="*/ 31 h 44"/>
                <a:gd name="T48" fmla="*/ 49 w 58"/>
                <a:gd name="T49" fmla="*/ 32 h 44"/>
                <a:gd name="T50" fmla="*/ 49 w 58"/>
                <a:gd name="T51" fmla="*/ 34 h 44"/>
                <a:gd name="T52" fmla="*/ 51 w 58"/>
                <a:gd name="T53" fmla="*/ 36 h 44"/>
                <a:gd name="T54" fmla="*/ 51 w 58"/>
                <a:gd name="T55" fmla="*/ 36 h 44"/>
                <a:gd name="T56" fmla="*/ 51 w 58"/>
                <a:gd name="T57" fmla="*/ 37 h 44"/>
                <a:gd name="T58" fmla="*/ 53 w 58"/>
                <a:gd name="T59" fmla="*/ 37 h 44"/>
                <a:gd name="T60" fmla="*/ 54 w 58"/>
                <a:gd name="T61" fmla="*/ 37 h 44"/>
                <a:gd name="T62" fmla="*/ 56 w 58"/>
                <a:gd name="T63" fmla="*/ 37 h 44"/>
                <a:gd name="T64" fmla="*/ 44 w 58"/>
                <a:gd name="T65" fmla="*/ 42 h 44"/>
                <a:gd name="T66" fmla="*/ 41 w 58"/>
                <a:gd name="T67" fmla="*/ 37 h 44"/>
                <a:gd name="T68" fmla="*/ 37 w 58"/>
                <a:gd name="T69" fmla="*/ 39 h 44"/>
                <a:gd name="T70" fmla="*/ 34 w 58"/>
                <a:gd name="T71" fmla="*/ 41 h 44"/>
                <a:gd name="T72" fmla="*/ 31 w 58"/>
                <a:gd name="T73" fmla="*/ 42 h 44"/>
                <a:gd name="T74" fmla="*/ 27 w 58"/>
                <a:gd name="T75" fmla="*/ 44 h 44"/>
                <a:gd name="T76" fmla="*/ 24 w 58"/>
                <a:gd name="T77" fmla="*/ 44 h 44"/>
                <a:gd name="T78" fmla="*/ 22 w 58"/>
                <a:gd name="T79" fmla="*/ 44 h 44"/>
                <a:gd name="T80" fmla="*/ 21 w 58"/>
                <a:gd name="T81" fmla="*/ 44 h 44"/>
                <a:gd name="T82" fmla="*/ 19 w 58"/>
                <a:gd name="T83" fmla="*/ 42 h 44"/>
                <a:gd name="T84" fmla="*/ 17 w 58"/>
                <a:gd name="T85" fmla="*/ 42 h 44"/>
                <a:gd name="T86" fmla="*/ 15 w 58"/>
                <a:gd name="T87" fmla="*/ 41 h 44"/>
                <a:gd name="T88" fmla="*/ 14 w 58"/>
                <a:gd name="T89" fmla="*/ 39 h 44"/>
                <a:gd name="T90" fmla="*/ 12 w 58"/>
                <a:gd name="T91" fmla="*/ 39 h 44"/>
                <a:gd name="T92" fmla="*/ 12 w 58"/>
                <a:gd name="T93" fmla="*/ 37 h 44"/>
                <a:gd name="T94" fmla="*/ 12 w 58"/>
                <a:gd name="T95" fmla="*/ 34 h 44"/>
                <a:gd name="T96" fmla="*/ 10 w 58"/>
                <a:gd name="T97" fmla="*/ 32 h 44"/>
                <a:gd name="T98" fmla="*/ 9 w 58"/>
                <a:gd name="T99" fmla="*/ 12 h 44"/>
                <a:gd name="T100" fmla="*/ 9 w 58"/>
                <a:gd name="T101" fmla="*/ 12 h 44"/>
                <a:gd name="T102" fmla="*/ 9 w 58"/>
                <a:gd name="T103" fmla="*/ 10 h 44"/>
                <a:gd name="T104" fmla="*/ 9 w 58"/>
                <a:gd name="T105" fmla="*/ 9 h 44"/>
                <a:gd name="T106" fmla="*/ 7 w 58"/>
                <a:gd name="T107" fmla="*/ 9 h 44"/>
                <a:gd name="T108" fmla="*/ 7 w 58"/>
                <a:gd name="T109" fmla="*/ 9 h 44"/>
                <a:gd name="T110" fmla="*/ 5 w 58"/>
                <a:gd name="T111" fmla="*/ 9 h 44"/>
                <a:gd name="T112" fmla="*/ 5 w 58"/>
                <a:gd name="T113" fmla="*/ 9 h 44"/>
                <a:gd name="T114" fmla="*/ 0 w 58"/>
                <a:gd name="T115" fmla="*/ 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58" h="44">
                  <a:moveTo>
                    <a:pt x="0" y="5"/>
                  </a:moveTo>
                  <a:lnTo>
                    <a:pt x="15" y="3"/>
                  </a:lnTo>
                  <a:lnTo>
                    <a:pt x="17" y="29"/>
                  </a:lnTo>
                  <a:lnTo>
                    <a:pt x="17" y="31"/>
                  </a:lnTo>
                  <a:lnTo>
                    <a:pt x="17" y="31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9" y="39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4" y="37"/>
                  </a:lnTo>
                  <a:lnTo>
                    <a:pt x="34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4"/>
                  </a:lnTo>
                  <a:lnTo>
                    <a:pt x="39" y="34"/>
                  </a:lnTo>
                  <a:lnTo>
                    <a:pt x="39" y="32"/>
                  </a:lnTo>
                  <a:lnTo>
                    <a:pt x="41" y="32"/>
                  </a:lnTo>
                  <a:lnTo>
                    <a:pt x="41" y="31"/>
                  </a:lnTo>
                  <a:lnTo>
                    <a:pt x="43" y="31"/>
                  </a:lnTo>
                  <a:lnTo>
                    <a:pt x="41" y="12"/>
                  </a:lnTo>
                  <a:lnTo>
                    <a:pt x="41" y="10"/>
                  </a:lnTo>
                  <a:lnTo>
                    <a:pt x="41" y="10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1" y="2"/>
                  </a:lnTo>
                  <a:lnTo>
                    <a:pt x="48" y="0"/>
                  </a:lnTo>
                  <a:lnTo>
                    <a:pt x="49" y="31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7"/>
                  </a:lnTo>
                  <a:lnTo>
                    <a:pt x="51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6" y="37"/>
                  </a:lnTo>
                  <a:lnTo>
                    <a:pt x="58" y="37"/>
                  </a:lnTo>
                  <a:lnTo>
                    <a:pt x="58" y="41"/>
                  </a:lnTo>
                  <a:lnTo>
                    <a:pt x="44" y="4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6" y="41"/>
                  </a:lnTo>
                  <a:lnTo>
                    <a:pt x="34" y="41"/>
                  </a:lnTo>
                  <a:lnTo>
                    <a:pt x="34" y="41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31" y="42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7" y="44"/>
                  </a:lnTo>
                  <a:lnTo>
                    <a:pt x="26" y="44"/>
                  </a:lnTo>
                  <a:lnTo>
                    <a:pt x="26" y="44"/>
                  </a:lnTo>
                  <a:lnTo>
                    <a:pt x="24" y="44"/>
                  </a:lnTo>
                  <a:lnTo>
                    <a:pt x="24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1" y="44"/>
                  </a:lnTo>
                  <a:lnTo>
                    <a:pt x="21" y="44"/>
                  </a:lnTo>
                  <a:lnTo>
                    <a:pt x="19" y="44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5" y="42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12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9"/>
                  </a:lnTo>
                  <a:lnTo>
                    <a:pt x="0" y="9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3" name="Freeform 3169">
              <a:extLst>
                <a:ext uri="{FF2B5EF4-FFF2-40B4-BE49-F238E27FC236}">
                  <a16:creationId xmlns:a16="http://schemas.microsoft.com/office/drawing/2014/main" id="{714E2B25-F714-445D-ADF6-1C45D6F2C9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0" y="3598"/>
              <a:ext cx="39" cy="42"/>
            </a:xfrm>
            <a:custGeom>
              <a:avLst/>
              <a:gdLst>
                <a:gd name="T0" fmla="*/ 36 w 39"/>
                <a:gd name="T1" fmla="*/ 35 h 42"/>
                <a:gd name="T2" fmla="*/ 27 w 39"/>
                <a:gd name="T3" fmla="*/ 40 h 42"/>
                <a:gd name="T4" fmla="*/ 17 w 39"/>
                <a:gd name="T5" fmla="*/ 42 h 42"/>
                <a:gd name="T6" fmla="*/ 10 w 39"/>
                <a:gd name="T7" fmla="*/ 39 h 42"/>
                <a:gd name="T8" fmla="*/ 5 w 39"/>
                <a:gd name="T9" fmla="*/ 34 h 42"/>
                <a:gd name="T10" fmla="*/ 0 w 39"/>
                <a:gd name="T11" fmla="*/ 27 h 42"/>
                <a:gd name="T12" fmla="*/ 0 w 39"/>
                <a:gd name="T13" fmla="*/ 20 h 42"/>
                <a:gd name="T14" fmla="*/ 2 w 39"/>
                <a:gd name="T15" fmla="*/ 13 h 42"/>
                <a:gd name="T16" fmla="*/ 4 w 39"/>
                <a:gd name="T17" fmla="*/ 8 h 42"/>
                <a:gd name="T18" fmla="*/ 7 w 39"/>
                <a:gd name="T19" fmla="*/ 5 h 42"/>
                <a:gd name="T20" fmla="*/ 12 w 39"/>
                <a:gd name="T21" fmla="*/ 1 h 42"/>
                <a:gd name="T22" fmla="*/ 17 w 39"/>
                <a:gd name="T23" fmla="*/ 0 h 42"/>
                <a:gd name="T24" fmla="*/ 24 w 39"/>
                <a:gd name="T25" fmla="*/ 0 h 42"/>
                <a:gd name="T26" fmla="*/ 29 w 39"/>
                <a:gd name="T27" fmla="*/ 1 h 42"/>
                <a:gd name="T28" fmla="*/ 34 w 39"/>
                <a:gd name="T29" fmla="*/ 3 h 42"/>
                <a:gd name="T30" fmla="*/ 38 w 39"/>
                <a:gd name="T31" fmla="*/ 6 h 42"/>
                <a:gd name="T32" fmla="*/ 38 w 39"/>
                <a:gd name="T33" fmla="*/ 10 h 42"/>
                <a:gd name="T34" fmla="*/ 38 w 39"/>
                <a:gd name="T35" fmla="*/ 12 h 42"/>
                <a:gd name="T36" fmla="*/ 36 w 39"/>
                <a:gd name="T37" fmla="*/ 13 h 42"/>
                <a:gd name="T38" fmla="*/ 34 w 39"/>
                <a:gd name="T39" fmla="*/ 13 h 42"/>
                <a:gd name="T40" fmla="*/ 34 w 39"/>
                <a:gd name="T41" fmla="*/ 13 h 42"/>
                <a:gd name="T42" fmla="*/ 32 w 39"/>
                <a:gd name="T43" fmla="*/ 13 h 42"/>
                <a:gd name="T44" fmla="*/ 32 w 39"/>
                <a:gd name="T45" fmla="*/ 13 h 42"/>
                <a:gd name="T46" fmla="*/ 31 w 39"/>
                <a:gd name="T47" fmla="*/ 12 h 42"/>
                <a:gd name="T48" fmla="*/ 31 w 39"/>
                <a:gd name="T49" fmla="*/ 12 h 42"/>
                <a:gd name="T50" fmla="*/ 31 w 39"/>
                <a:gd name="T51" fmla="*/ 10 h 42"/>
                <a:gd name="T52" fmla="*/ 29 w 39"/>
                <a:gd name="T53" fmla="*/ 8 h 42"/>
                <a:gd name="T54" fmla="*/ 27 w 39"/>
                <a:gd name="T55" fmla="*/ 6 h 42"/>
                <a:gd name="T56" fmla="*/ 27 w 39"/>
                <a:gd name="T57" fmla="*/ 6 h 42"/>
                <a:gd name="T58" fmla="*/ 26 w 39"/>
                <a:gd name="T59" fmla="*/ 5 h 42"/>
                <a:gd name="T60" fmla="*/ 24 w 39"/>
                <a:gd name="T61" fmla="*/ 3 h 42"/>
                <a:gd name="T62" fmla="*/ 21 w 39"/>
                <a:gd name="T63" fmla="*/ 3 h 42"/>
                <a:gd name="T64" fmla="*/ 19 w 39"/>
                <a:gd name="T65" fmla="*/ 3 h 42"/>
                <a:gd name="T66" fmla="*/ 16 w 39"/>
                <a:gd name="T67" fmla="*/ 5 h 42"/>
                <a:gd name="T68" fmla="*/ 12 w 39"/>
                <a:gd name="T69" fmla="*/ 6 h 42"/>
                <a:gd name="T70" fmla="*/ 10 w 39"/>
                <a:gd name="T71" fmla="*/ 10 h 42"/>
                <a:gd name="T72" fmla="*/ 9 w 39"/>
                <a:gd name="T73" fmla="*/ 15 h 42"/>
                <a:gd name="T74" fmla="*/ 9 w 39"/>
                <a:gd name="T75" fmla="*/ 18 h 42"/>
                <a:gd name="T76" fmla="*/ 9 w 39"/>
                <a:gd name="T77" fmla="*/ 25 h 42"/>
                <a:gd name="T78" fmla="*/ 12 w 39"/>
                <a:gd name="T79" fmla="*/ 32 h 42"/>
                <a:gd name="T80" fmla="*/ 16 w 39"/>
                <a:gd name="T81" fmla="*/ 35 h 42"/>
                <a:gd name="T82" fmla="*/ 21 w 39"/>
                <a:gd name="T83" fmla="*/ 37 h 42"/>
                <a:gd name="T84" fmla="*/ 24 w 39"/>
                <a:gd name="T85" fmla="*/ 37 h 42"/>
                <a:gd name="T86" fmla="*/ 27 w 39"/>
                <a:gd name="T87" fmla="*/ 37 h 42"/>
                <a:gd name="T88" fmla="*/ 29 w 39"/>
                <a:gd name="T89" fmla="*/ 35 h 42"/>
                <a:gd name="T90" fmla="*/ 31 w 39"/>
                <a:gd name="T91" fmla="*/ 34 h 42"/>
                <a:gd name="T92" fmla="*/ 32 w 39"/>
                <a:gd name="T93" fmla="*/ 32 h 42"/>
                <a:gd name="T94" fmla="*/ 36 w 39"/>
                <a:gd name="T95" fmla="*/ 3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9" h="42">
                  <a:moveTo>
                    <a:pt x="38" y="29"/>
                  </a:moveTo>
                  <a:lnTo>
                    <a:pt x="39" y="30"/>
                  </a:lnTo>
                  <a:lnTo>
                    <a:pt x="38" y="32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1" y="42"/>
                  </a:lnTo>
                  <a:lnTo>
                    <a:pt x="17" y="42"/>
                  </a:lnTo>
                  <a:lnTo>
                    <a:pt x="16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9"/>
                  </a:lnTo>
                  <a:lnTo>
                    <a:pt x="9" y="39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4" y="8"/>
                  </a:lnTo>
                  <a:lnTo>
                    <a:pt x="4" y="8"/>
                  </a:lnTo>
                  <a:lnTo>
                    <a:pt x="5" y="6"/>
                  </a:lnTo>
                  <a:lnTo>
                    <a:pt x="5" y="6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6"/>
                  </a:lnTo>
                  <a:lnTo>
                    <a:pt x="38" y="6"/>
                  </a:lnTo>
                  <a:lnTo>
                    <a:pt x="38" y="8"/>
                  </a:lnTo>
                  <a:lnTo>
                    <a:pt x="38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2"/>
                  </a:lnTo>
                  <a:lnTo>
                    <a:pt x="9" y="12"/>
                  </a:lnTo>
                  <a:lnTo>
                    <a:pt x="9" y="13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9" y="17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9" y="20"/>
                  </a:lnTo>
                  <a:lnTo>
                    <a:pt x="9" y="22"/>
                  </a:lnTo>
                  <a:lnTo>
                    <a:pt x="9" y="23"/>
                  </a:lnTo>
                  <a:lnTo>
                    <a:pt x="9" y="25"/>
                  </a:lnTo>
                  <a:lnTo>
                    <a:pt x="9" y="27"/>
                  </a:lnTo>
                  <a:lnTo>
                    <a:pt x="10" y="29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31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2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4" y="30"/>
                  </a:lnTo>
                  <a:lnTo>
                    <a:pt x="36" y="30"/>
                  </a:lnTo>
                  <a:lnTo>
                    <a:pt x="36" y="29"/>
                  </a:lnTo>
                  <a:lnTo>
                    <a:pt x="38" y="2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4" name="Freeform 3170">
              <a:extLst>
                <a:ext uri="{FF2B5EF4-FFF2-40B4-BE49-F238E27FC236}">
                  <a16:creationId xmlns:a16="http://schemas.microsoft.com/office/drawing/2014/main" id="{16B835CC-F828-4134-934D-57F7DE3D97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6" y="3581"/>
              <a:ext cx="32" cy="54"/>
            </a:xfrm>
            <a:custGeom>
              <a:avLst/>
              <a:gdLst>
                <a:gd name="T0" fmla="*/ 12 w 32"/>
                <a:gd name="T1" fmla="*/ 0 h 54"/>
                <a:gd name="T2" fmla="*/ 25 w 32"/>
                <a:gd name="T3" fmla="*/ 12 h 54"/>
                <a:gd name="T4" fmla="*/ 15 w 32"/>
                <a:gd name="T5" fmla="*/ 17 h 54"/>
                <a:gd name="T6" fmla="*/ 17 w 32"/>
                <a:gd name="T7" fmla="*/ 42 h 54"/>
                <a:gd name="T8" fmla="*/ 17 w 32"/>
                <a:gd name="T9" fmla="*/ 44 h 54"/>
                <a:gd name="T10" fmla="*/ 19 w 32"/>
                <a:gd name="T11" fmla="*/ 46 h 54"/>
                <a:gd name="T12" fmla="*/ 19 w 32"/>
                <a:gd name="T13" fmla="*/ 46 h 54"/>
                <a:gd name="T14" fmla="*/ 19 w 32"/>
                <a:gd name="T15" fmla="*/ 47 h 54"/>
                <a:gd name="T16" fmla="*/ 19 w 32"/>
                <a:gd name="T17" fmla="*/ 47 h 54"/>
                <a:gd name="T18" fmla="*/ 20 w 32"/>
                <a:gd name="T19" fmla="*/ 47 h 54"/>
                <a:gd name="T20" fmla="*/ 20 w 32"/>
                <a:gd name="T21" fmla="*/ 49 h 54"/>
                <a:gd name="T22" fmla="*/ 20 w 32"/>
                <a:gd name="T23" fmla="*/ 49 h 54"/>
                <a:gd name="T24" fmla="*/ 22 w 32"/>
                <a:gd name="T25" fmla="*/ 49 h 54"/>
                <a:gd name="T26" fmla="*/ 22 w 32"/>
                <a:gd name="T27" fmla="*/ 49 h 54"/>
                <a:gd name="T28" fmla="*/ 24 w 32"/>
                <a:gd name="T29" fmla="*/ 49 h 54"/>
                <a:gd name="T30" fmla="*/ 25 w 32"/>
                <a:gd name="T31" fmla="*/ 49 h 54"/>
                <a:gd name="T32" fmla="*/ 27 w 32"/>
                <a:gd name="T33" fmla="*/ 49 h 54"/>
                <a:gd name="T34" fmla="*/ 29 w 32"/>
                <a:gd name="T35" fmla="*/ 47 h 54"/>
                <a:gd name="T36" fmla="*/ 30 w 32"/>
                <a:gd name="T37" fmla="*/ 46 h 54"/>
                <a:gd name="T38" fmla="*/ 32 w 32"/>
                <a:gd name="T39" fmla="*/ 49 h 54"/>
                <a:gd name="T40" fmla="*/ 30 w 32"/>
                <a:gd name="T41" fmla="*/ 51 h 54"/>
                <a:gd name="T42" fmla="*/ 27 w 32"/>
                <a:gd name="T43" fmla="*/ 52 h 54"/>
                <a:gd name="T44" fmla="*/ 25 w 32"/>
                <a:gd name="T45" fmla="*/ 52 h 54"/>
                <a:gd name="T46" fmla="*/ 22 w 32"/>
                <a:gd name="T47" fmla="*/ 54 h 54"/>
                <a:gd name="T48" fmla="*/ 20 w 32"/>
                <a:gd name="T49" fmla="*/ 54 h 54"/>
                <a:gd name="T50" fmla="*/ 19 w 32"/>
                <a:gd name="T51" fmla="*/ 54 h 54"/>
                <a:gd name="T52" fmla="*/ 17 w 32"/>
                <a:gd name="T53" fmla="*/ 54 h 54"/>
                <a:gd name="T54" fmla="*/ 15 w 32"/>
                <a:gd name="T55" fmla="*/ 52 h 54"/>
                <a:gd name="T56" fmla="*/ 15 w 32"/>
                <a:gd name="T57" fmla="*/ 52 h 54"/>
                <a:gd name="T58" fmla="*/ 14 w 32"/>
                <a:gd name="T59" fmla="*/ 52 h 54"/>
                <a:gd name="T60" fmla="*/ 14 w 32"/>
                <a:gd name="T61" fmla="*/ 51 h 54"/>
                <a:gd name="T62" fmla="*/ 12 w 32"/>
                <a:gd name="T63" fmla="*/ 51 h 54"/>
                <a:gd name="T64" fmla="*/ 12 w 32"/>
                <a:gd name="T65" fmla="*/ 49 h 54"/>
                <a:gd name="T66" fmla="*/ 12 w 32"/>
                <a:gd name="T67" fmla="*/ 47 h 54"/>
                <a:gd name="T68" fmla="*/ 10 w 32"/>
                <a:gd name="T69" fmla="*/ 46 h 54"/>
                <a:gd name="T70" fmla="*/ 10 w 32"/>
                <a:gd name="T71" fmla="*/ 44 h 54"/>
                <a:gd name="T72" fmla="*/ 0 w 32"/>
                <a:gd name="T73" fmla="*/ 18 h 54"/>
                <a:gd name="T74" fmla="*/ 0 w 32"/>
                <a:gd name="T75" fmla="*/ 15 h 54"/>
                <a:gd name="T76" fmla="*/ 2 w 32"/>
                <a:gd name="T77" fmla="*/ 15 h 54"/>
                <a:gd name="T78" fmla="*/ 3 w 32"/>
                <a:gd name="T79" fmla="*/ 13 h 54"/>
                <a:gd name="T80" fmla="*/ 5 w 32"/>
                <a:gd name="T81" fmla="*/ 13 h 54"/>
                <a:gd name="T82" fmla="*/ 5 w 32"/>
                <a:gd name="T83" fmla="*/ 12 h 54"/>
                <a:gd name="T84" fmla="*/ 7 w 32"/>
                <a:gd name="T85" fmla="*/ 12 h 54"/>
                <a:gd name="T86" fmla="*/ 7 w 32"/>
                <a:gd name="T87" fmla="*/ 10 h 54"/>
                <a:gd name="T88" fmla="*/ 8 w 32"/>
                <a:gd name="T89" fmla="*/ 8 h 54"/>
                <a:gd name="T90" fmla="*/ 8 w 32"/>
                <a:gd name="T91" fmla="*/ 7 h 54"/>
                <a:gd name="T92" fmla="*/ 8 w 32"/>
                <a:gd name="T93" fmla="*/ 5 h 54"/>
                <a:gd name="T94" fmla="*/ 8 w 32"/>
                <a:gd name="T95" fmla="*/ 3 h 54"/>
                <a:gd name="T96" fmla="*/ 10 w 32"/>
                <a:gd name="T97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4">
                  <a:moveTo>
                    <a:pt x="10" y="0"/>
                  </a:moveTo>
                  <a:lnTo>
                    <a:pt x="12" y="0"/>
                  </a:lnTo>
                  <a:lnTo>
                    <a:pt x="14" y="13"/>
                  </a:lnTo>
                  <a:lnTo>
                    <a:pt x="25" y="12"/>
                  </a:lnTo>
                  <a:lnTo>
                    <a:pt x="27" y="17"/>
                  </a:lnTo>
                  <a:lnTo>
                    <a:pt x="15" y="17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4"/>
                  </a:lnTo>
                  <a:lnTo>
                    <a:pt x="17" y="44"/>
                  </a:lnTo>
                  <a:lnTo>
                    <a:pt x="17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0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30" y="47"/>
                  </a:lnTo>
                  <a:lnTo>
                    <a:pt x="30" y="46"/>
                  </a:lnTo>
                  <a:lnTo>
                    <a:pt x="32" y="44"/>
                  </a:lnTo>
                  <a:lnTo>
                    <a:pt x="32" y="49"/>
                  </a:lnTo>
                  <a:lnTo>
                    <a:pt x="30" y="49"/>
                  </a:lnTo>
                  <a:lnTo>
                    <a:pt x="30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5" y="52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7"/>
                  </a:lnTo>
                  <a:lnTo>
                    <a:pt x="10" y="47"/>
                  </a:lnTo>
                  <a:lnTo>
                    <a:pt x="10" y="46"/>
                  </a:lnTo>
                  <a:lnTo>
                    <a:pt x="10" y="44"/>
                  </a:lnTo>
                  <a:lnTo>
                    <a:pt x="10" y="44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5" name="Freeform 3171">
              <a:extLst>
                <a:ext uri="{FF2B5EF4-FFF2-40B4-BE49-F238E27FC236}">
                  <a16:creationId xmlns:a16="http://schemas.microsoft.com/office/drawing/2014/main" id="{E5E1AB46-0D3A-464B-BA13-4398FD66B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3" y="3572"/>
              <a:ext cx="139" cy="60"/>
            </a:xfrm>
            <a:custGeom>
              <a:avLst/>
              <a:gdLst>
                <a:gd name="T0" fmla="*/ 12 w 139"/>
                <a:gd name="T1" fmla="*/ 0 h 60"/>
                <a:gd name="T2" fmla="*/ 14 w 139"/>
                <a:gd name="T3" fmla="*/ 4 h 60"/>
                <a:gd name="T4" fmla="*/ 12 w 139"/>
                <a:gd name="T5" fmla="*/ 7 h 60"/>
                <a:gd name="T6" fmla="*/ 9 w 139"/>
                <a:gd name="T7" fmla="*/ 9 h 60"/>
                <a:gd name="T8" fmla="*/ 5 w 139"/>
                <a:gd name="T9" fmla="*/ 7 h 60"/>
                <a:gd name="T10" fmla="*/ 5 w 139"/>
                <a:gd name="T11" fmla="*/ 2 h 60"/>
                <a:gd name="T12" fmla="*/ 7 w 139"/>
                <a:gd name="T13" fmla="*/ 0 h 60"/>
                <a:gd name="T14" fmla="*/ 5 w 139"/>
                <a:gd name="T15" fmla="*/ 22 h 60"/>
                <a:gd name="T16" fmla="*/ 10 w 139"/>
                <a:gd name="T17" fmla="*/ 19 h 60"/>
                <a:gd name="T18" fmla="*/ 19 w 139"/>
                <a:gd name="T19" fmla="*/ 53 h 60"/>
                <a:gd name="T20" fmla="*/ 21 w 139"/>
                <a:gd name="T21" fmla="*/ 55 h 60"/>
                <a:gd name="T22" fmla="*/ 24 w 139"/>
                <a:gd name="T23" fmla="*/ 55 h 60"/>
                <a:gd name="T24" fmla="*/ 9 w 139"/>
                <a:gd name="T25" fmla="*/ 56 h 60"/>
                <a:gd name="T26" fmla="*/ 10 w 139"/>
                <a:gd name="T27" fmla="*/ 55 h 60"/>
                <a:gd name="T28" fmla="*/ 10 w 139"/>
                <a:gd name="T29" fmla="*/ 51 h 60"/>
                <a:gd name="T30" fmla="*/ 56 w 139"/>
                <a:gd name="T31" fmla="*/ 14 h 60"/>
                <a:gd name="T32" fmla="*/ 68 w 139"/>
                <a:gd name="T33" fmla="*/ 17 h 60"/>
                <a:gd name="T34" fmla="*/ 73 w 139"/>
                <a:gd name="T35" fmla="*/ 27 h 60"/>
                <a:gd name="T36" fmla="*/ 75 w 139"/>
                <a:gd name="T37" fmla="*/ 41 h 60"/>
                <a:gd name="T38" fmla="*/ 68 w 139"/>
                <a:gd name="T39" fmla="*/ 51 h 60"/>
                <a:gd name="T40" fmla="*/ 56 w 139"/>
                <a:gd name="T41" fmla="*/ 55 h 60"/>
                <a:gd name="T42" fmla="*/ 39 w 139"/>
                <a:gd name="T43" fmla="*/ 49 h 60"/>
                <a:gd name="T44" fmla="*/ 34 w 139"/>
                <a:gd name="T45" fmla="*/ 34 h 60"/>
                <a:gd name="T46" fmla="*/ 38 w 139"/>
                <a:gd name="T47" fmla="*/ 22 h 60"/>
                <a:gd name="T48" fmla="*/ 46 w 139"/>
                <a:gd name="T49" fmla="*/ 16 h 60"/>
                <a:gd name="T50" fmla="*/ 48 w 139"/>
                <a:gd name="T51" fmla="*/ 19 h 60"/>
                <a:gd name="T52" fmla="*/ 43 w 139"/>
                <a:gd name="T53" fmla="*/ 29 h 60"/>
                <a:gd name="T54" fmla="*/ 46 w 139"/>
                <a:gd name="T55" fmla="*/ 46 h 60"/>
                <a:gd name="T56" fmla="*/ 54 w 139"/>
                <a:gd name="T57" fmla="*/ 51 h 60"/>
                <a:gd name="T58" fmla="*/ 63 w 139"/>
                <a:gd name="T59" fmla="*/ 49 h 60"/>
                <a:gd name="T60" fmla="*/ 66 w 139"/>
                <a:gd name="T61" fmla="*/ 41 h 60"/>
                <a:gd name="T62" fmla="*/ 66 w 139"/>
                <a:gd name="T63" fmla="*/ 31 h 60"/>
                <a:gd name="T64" fmla="*/ 63 w 139"/>
                <a:gd name="T65" fmla="*/ 21 h 60"/>
                <a:gd name="T66" fmla="*/ 56 w 139"/>
                <a:gd name="T67" fmla="*/ 17 h 60"/>
                <a:gd name="T68" fmla="*/ 87 w 139"/>
                <a:gd name="T69" fmla="*/ 12 h 60"/>
                <a:gd name="T70" fmla="*/ 92 w 139"/>
                <a:gd name="T71" fmla="*/ 10 h 60"/>
                <a:gd name="T72" fmla="*/ 102 w 139"/>
                <a:gd name="T73" fmla="*/ 12 h 60"/>
                <a:gd name="T74" fmla="*/ 110 w 139"/>
                <a:gd name="T75" fmla="*/ 7 h 60"/>
                <a:gd name="T76" fmla="*/ 119 w 139"/>
                <a:gd name="T77" fmla="*/ 5 h 60"/>
                <a:gd name="T78" fmla="*/ 124 w 139"/>
                <a:gd name="T79" fmla="*/ 9 h 60"/>
                <a:gd name="T80" fmla="*/ 127 w 139"/>
                <a:gd name="T81" fmla="*/ 12 h 60"/>
                <a:gd name="T82" fmla="*/ 129 w 139"/>
                <a:gd name="T83" fmla="*/ 17 h 60"/>
                <a:gd name="T84" fmla="*/ 132 w 139"/>
                <a:gd name="T85" fmla="*/ 39 h 60"/>
                <a:gd name="T86" fmla="*/ 134 w 139"/>
                <a:gd name="T87" fmla="*/ 41 h 60"/>
                <a:gd name="T88" fmla="*/ 119 w 139"/>
                <a:gd name="T89" fmla="*/ 46 h 60"/>
                <a:gd name="T90" fmla="*/ 122 w 139"/>
                <a:gd name="T91" fmla="*/ 43 h 60"/>
                <a:gd name="T92" fmla="*/ 124 w 139"/>
                <a:gd name="T93" fmla="*/ 41 h 60"/>
                <a:gd name="T94" fmla="*/ 122 w 139"/>
                <a:gd name="T95" fmla="*/ 21 h 60"/>
                <a:gd name="T96" fmla="*/ 121 w 139"/>
                <a:gd name="T97" fmla="*/ 14 h 60"/>
                <a:gd name="T98" fmla="*/ 117 w 139"/>
                <a:gd name="T99" fmla="*/ 12 h 60"/>
                <a:gd name="T100" fmla="*/ 110 w 139"/>
                <a:gd name="T101" fmla="*/ 12 h 60"/>
                <a:gd name="T102" fmla="*/ 104 w 139"/>
                <a:gd name="T103" fmla="*/ 16 h 60"/>
                <a:gd name="T104" fmla="*/ 102 w 139"/>
                <a:gd name="T105" fmla="*/ 41 h 60"/>
                <a:gd name="T106" fmla="*/ 104 w 139"/>
                <a:gd name="T107" fmla="*/ 44 h 60"/>
                <a:gd name="T108" fmla="*/ 107 w 139"/>
                <a:gd name="T109" fmla="*/ 44 h 60"/>
                <a:gd name="T110" fmla="*/ 92 w 139"/>
                <a:gd name="T111" fmla="*/ 46 h 60"/>
                <a:gd name="T112" fmla="*/ 95 w 139"/>
                <a:gd name="T113" fmla="*/ 44 h 60"/>
                <a:gd name="T114" fmla="*/ 95 w 139"/>
                <a:gd name="T115" fmla="*/ 43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39" h="60">
                  <a:moveTo>
                    <a:pt x="9" y="0"/>
                  </a:move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close/>
                  <a:moveTo>
                    <a:pt x="2" y="26"/>
                  </a:moveTo>
                  <a:lnTo>
                    <a:pt x="0" y="22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9" y="21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26" y="55"/>
                  </a:lnTo>
                  <a:lnTo>
                    <a:pt x="26" y="58"/>
                  </a:lnTo>
                  <a:lnTo>
                    <a:pt x="5" y="60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10" y="56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9" y="26"/>
                  </a:lnTo>
                  <a:lnTo>
                    <a:pt x="2" y="26"/>
                  </a:lnTo>
                  <a:close/>
                  <a:moveTo>
                    <a:pt x="53" y="14"/>
                  </a:moveTo>
                  <a:lnTo>
                    <a:pt x="54" y="14"/>
                  </a:lnTo>
                  <a:lnTo>
                    <a:pt x="54" y="14"/>
                  </a:lnTo>
                  <a:lnTo>
                    <a:pt x="56" y="14"/>
                  </a:lnTo>
                  <a:lnTo>
                    <a:pt x="58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1" y="14"/>
                  </a:lnTo>
                  <a:lnTo>
                    <a:pt x="63" y="16"/>
                  </a:lnTo>
                  <a:lnTo>
                    <a:pt x="65" y="16"/>
                  </a:lnTo>
                  <a:lnTo>
                    <a:pt x="65" y="16"/>
                  </a:lnTo>
                  <a:lnTo>
                    <a:pt x="66" y="17"/>
                  </a:lnTo>
                  <a:lnTo>
                    <a:pt x="68" y="17"/>
                  </a:lnTo>
                  <a:lnTo>
                    <a:pt x="68" y="19"/>
                  </a:lnTo>
                  <a:lnTo>
                    <a:pt x="70" y="19"/>
                  </a:lnTo>
                  <a:lnTo>
                    <a:pt x="70" y="21"/>
                  </a:lnTo>
                  <a:lnTo>
                    <a:pt x="71" y="21"/>
                  </a:lnTo>
                  <a:lnTo>
                    <a:pt x="71" y="22"/>
                  </a:lnTo>
                  <a:lnTo>
                    <a:pt x="71" y="24"/>
                  </a:lnTo>
                  <a:lnTo>
                    <a:pt x="73" y="26"/>
                  </a:lnTo>
                  <a:lnTo>
                    <a:pt x="73" y="26"/>
                  </a:lnTo>
                  <a:lnTo>
                    <a:pt x="73" y="27"/>
                  </a:lnTo>
                  <a:lnTo>
                    <a:pt x="75" y="29"/>
                  </a:lnTo>
                  <a:lnTo>
                    <a:pt x="75" y="31"/>
                  </a:lnTo>
                  <a:lnTo>
                    <a:pt x="75" y="32"/>
                  </a:lnTo>
                  <a:lnTo>
                    <a:pt x="75" y="34"/>
                  </a:lnTo>
                  <a:lnTo>
                    <a:pt x="75" y="34"/>
                  </a:lnTo>
                  <a:lnTo>
                    <a:pt x="75" y="36"/>
                  </a:lnTo>
                  <a:lnTo>
                    <a:pt x="75" y="38"/>
                  </a:lnTo>
                  <a:lnTo>
                    <a:pt x="75" y="39"/>
                  </a:lnTo>
                  <a:lnTo>
                    <a:pt x="75" y="41"/>
                  </a:lnTo>
                  <a:lnTo>
                    <a:pt x="73" y="43"/>
                  </a:lnTo>
                  <a:lnTo>
                    <a:pt x="73" y="43"/>
                  </a:lnTo>
                  <a:lnTo>
                    <a:pt x="73" y="44"/>
                  </a:lnTo>
                  <a:lnTo>
                    <a:pt x="71" y="46"/>
                  </a:lnTo>
                  <a:lnTo>
                    <a:pt x="71" y="46"/>
                  </a:lnTo>
                  <a:lnTo>
                    <a:pt x="71" y="48"/>
                  </a:lnTo>
                  <a:lnTo>
                    <a:pt x="70" y="49"/>
                  </a:lnTo>
                  <a:lnTo>
                    <a:pt x="70" y="49"/>
                  </a:lnTo>
                  <a:lnTo>
                    <a:pt x="68" y="51"/>
                  </a:lnTo>
                  <a:lnTo>
                    <a:pt x="66" y="51"/>
                  </a:lnTo>
                  <a:lnTo>
                    <a:pt x="66" y="53"/>
                  </a:lnTo>
                  <a:lnTo>
                    <a:pt x="65" y="53"/>
                  </a:lnTo>
                  <a:lnTo>
                    <a:pt x="63" y="53"/>
                  </a:lnTo>
                  <a:lnTo>
                    <a:pt x="63" y="55"/>
                  </a:lnTo>
                  <a:lnTo>
                    <a:pt x="61" y="55"/>
                  </a:lnTo>
                  <a:lnTo>
                    <a:pt x="60" y="55"/>
                  </a:lnTo>
                  <a:lnTo>
                    <a:pt x="58" y="55"/>
                  </a:lnTo>
                  <a:lnTo>
                    <a:pt x="56" y="55"/>
                  </a:lnTo>
                  <a:lnTo>
                    <a:pt x="54" y="55"/>
                  </a:lnTo>
                  <a:lnTo>
                    <a:pt x="51" y="55"/>
                  </a:lnTo>
                  <a:lnTo>
                    <a:pt x="49" y="55"/>
                  </a:lnTo>
                  <a:lnTo>
                    <a:pt x="48" y="55"/>
                  </a:lnTo>
                  <a:lnTo>
                    <a:pt x="46" y="55"/>
                  </a:lnTo>
                  <a:lnTo>
                    <a:pt x="44" y="53"/>
                  </a:lnTo>
                  <a:lnTo>
                    <a:pt x="43" y="51"/>
                  </a:lnTo>
                  <a:lnTo>
                    <a:pt x="41" y="51"/>
                  </a:lnTo>
                  <a:lnTo>
                    <a:pt x="39" y="49"/>
                  </a:lnTo>
                  <a:lnTo>
                    <a:pt x="38" y="48"/>
                  </a:lnTo>
                  <a:lnTo>
                    <a:pt x="38" y="46"/>
                  </a:lnTo>
                  <a:lnTo>
                    <a:pt x="36" y="44"/>
                  </a:lnTo>
                  <a:lnTo>
                    <a:pt x="36" y="43"/>
                  </a:lnTo>
                  <a:lnTo>
                    <a:pt x="34" y="41"/>
                  </a:lnTo>
                  <a:lnTo>
                    <a:pt x="34" y="39"/>
                  </a:lnTo>
                  <a:lnTo>
                    <a:pt x="34" y="36"/>
                  </a:lnTo>
                  <a:lnTo>
                    <a:pt x="34" y="36"/>
                  </a:lnTo>
                  <a:lnTo>
                    <a:pt x="34" y="34"/>
                  </a:lnTo>
                  <a:lnTo>
                    <a:pt x="34" y="32"/>
                  </a:lnTo>
                  <a:lnTo>
                    <a:pt x="34" y="31"/>
                  </a:lnTo>
                  <a:lnTo>
                    <a:pt x="34" y="29"/>
                  </a:lnTo>
                  <a:lnTo>
                    <a:pt x="34" y="27"/>
                  </a:lnTo>
                  <a:lnTo>
                    <a:pt x="36" y="27"/>
                  </a:lnTo>
                  <a:lnTo>
                    <a:pt x="36" y="26"/>
                  </a:lnTo>
                  <a:lnTo>
                    <a:pt x="36" y="24"/>
                  </a:lnTo>
                  <a:lnTo>
                    <a:pt x="36" y="22"/>
                  </a:lnTo>
                  <a:lnTo>
                    <a:pt x="38" y="22"/>
                  </a:lnTo>
                  <a:lnTo>
                    <a:pt x="38" y="21"/>
                  </a:lnTo>
                  <a:lnTo>
                    <a:pt x="39" y="21"/>
                  </a:lnTo>
                  <a:lnTo>
                    <a:pt x="39" y="19"/>
                  </a:lnTo>
                  <a:lnTo>
                    <a:pt x="41" y="19"/>
                  </a:lnTo>
                  <a:lnTo>
                    <a:pt x="43" y="17"/>
                  </a:lnTo>
                  <a:lnTo>
                    <a:pt x="43" y="17"/>
                  </a:lnTo>
                  <a:lnTo>
                    <a:pt x="44" y="16"/>
                  </a:lnTo>
                  <a:lnTo>
                    <a:pt x="46" y="16"/>
                  </a:lnTo>
                  <a:lnTo>
                    <a:pt x="46" y="16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51" y="14"/>
                  </a:lnTo>
                  <a:lnTo>
                    <a:pt x="53" y="14"/>
                  </a:lnTo>
                  <a:close/>
                  <a:moveTo>
                    <a:pt x="53" y="17"/>
                  </a:moveTo>
                  <a:lnTo>
                    <a:pt x="51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8" y="19"/>
                  </a:lnTo>
                  <a:lnTo>
                    <a:pt x="48" y="19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4" y="22"/>
                  </a:lnTo>
                  <a:lnTo>
                    <a:pt x="44" y="24"/>
                  </a:lnTo>
                  <a:lnTo>
                    <a:pt x="43" y="24"/>
                  </a:lnTo>
                  <a:lnTo>
                    <a:pt x="43" y="26"/>
                  </a:lnTo>
                  <a:lnTo>
                    <a:pt x="43" y="27"/>
                  </a:lnTo>
                  <a:lnTo>
                    <a:pt x="43" y="29"/>
                  </a:lnTo>
                  <a:lnTo>
                    <a:pt x="43" y="3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3" y="38"/>
                  </a:lnTo>
                  <a:lnTo>
                    <a:pt x="43" y="39"/>
                  </a:lnTo>
                  <a:lnTo>
                    <a:pt x="43" y="41"/>
                  </a:lnTo>
                  <a:lnTo>
                    <a:pt x="44" y="43"/>
                  </a:lnTo>
                  <a:lnTo>
                    <a:pt x="44" y="44"/>
                  </a:lnTo>
                  <a:lnTo>
                    <a:pt x="46" y="46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9"/>
                  </a:lnTo>
                  <a:lnTo>
                    <a:pt x="49" y="49"/>
                  </a:lnTo>
                  <a:lnTo>
                    <a:pt x="49" y="51"/>
                  </a:lnTo>
                  <a:lnTo>
                    <a:pt x="51" y="51"/>
                  </a:lnTo>
                  <a:lnTo>
                    <a:pt x="53" y="51"/>
                  </a:lnTo>
                  <a:lnTo>
                    <a:pt x="54" y="51"/>
                  </a:lnTo>
                  <a:lnTo>
                    <a:pt x="54" y="51"/>
                  </a:lnTo>
                  <a:lnTo>
                    <a:pt x="56" y="51"/>
                  </a:lnTo>
                  <a:lnTo>
                    <a:pt x="58" y="51"/>
                  </a:lnTo>
                  <a:lnTo>
                    <a:pt x="58" y="51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60" y="49"/>
                  </a:lnTo>
                  <a:lnTo>
                    <a:pt x="61" y="49"/>
                  </a:lnTo>
                  <a:lnTo>
                    <a:pt x="61" y="49"/>
                  </a:lnTo>
                  <a:lnTo>
                    <a:pt x="63" y="49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65" y="48"/>
                  </a:lnTo>
                  <a:lnTo>
                    <a:pt x="65" y="46"/>
                  </a:lnTo>
                  <a:lnTo>
                    <a:pt x="65" y="46"/>
                  </a:lnTo>
                  <a:lnTo>
                    <a:pt x="65" y="44"/>
                  </a:lnTo>
                  <a:lnTo>
                    <a:pt x="66" y="43"/>
                  </a:lnTo>
                  <a:lnTo>
                    <a:pt x="66" y="43"/>
                  </a:lnTo>
                  <a:lnTo>
                    <a:pt x="66" y="41"/>
                  </a:lnTo>
                  <a:lnTo>
                    <a:pt x="66" y="41"/>
                  </a:lnTo>
                  <a:lnTo>
                    <a:pt x="66" y="39"/>
                  </a:lnTo>
                  <a:lnTo>
                    <a:pt x="66" y="38"/>
                  </a:lnTo>
                  <a:lnTo>
                    <a:pt x="66" y="36"/>
                  </a:lnTo>
                  <a:lnTo>
                    <a:pt x="66" y="36"/>
                  </a:lnTo>
                  <a:lnTo>
                    <a:pt x="66" y="34"/>
                  </a:lnTo>
                  <a:lnTo>
                    <a:pt x="66" y="32"/>
                  </a:lnTo>
                  <a:lnTo>
                    <a:pt x="66" y="31"/>
                  </a:lnTo>
                  <a:lnTo>
                    <a:pt x="66" y="31"/>
                  </a:lnTo>
                  <a:lnTo>
                    <a:pt x="66" y="29"/>
                  </a:lnTo>
                  <a:lnTo>
                    <a:pt x="66" y="27"/>
                  </a:lnTo>
                  <a:lnTo>
                    <a:pt x="65" y="27"/>
                  </a:lnTo>
                  <a:lnTo>
                    <a:pt x="65" y="26"/>
                  </a:lnTo>
                  <a:lnTo>
                    <a:pt x="65" y="24"/>
                  </a:lnTo>
                  <a:lnTo>
                    <a:pt x="63" y="24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1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58" y="19"/>
                  </a:lnTo>
                  <a:lnTo>
                    <a:pt x="58" y="17"/>
                  </a:lnTo>
                  <a:lnTo>
                    <a:pt x="56" y="17"/>
                  </a:lnTo>
                  <a:lnTo>
                    <a:pt x="56" y="17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3" y="17"/>
                  </a:lnTo>
                  <a:lnTo>
                    <a:pt x="53" y="17"/>
                  </a:lnTo>
                  <a:close/>
                  <a:moveTo>
                    <a:pt x="85" y="16"/>
                  </a:moveTo>
                  <a:lnTo>
                    <a:pt x="85" y="12"/>
                  </a:lnTo>
                  <a:lnTo>
                    <a:pt x="85" y="12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90" y="12"/>
                  </a:lnTo>
                  <a:lnTo>
                    <a:pt x="90" y="10"/>
                  </a:lnTo>
                  <a:lnTo>
                    <a:pt x="90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5" y="9"/>
                  </a:lnTo>
                  <a:lnTo>
                    <a:pt x="99" y="7"/>
                  </a:lnTo>
                  <a:lnTo>
                    <a:pt x="99" y="16"/>
                  </a:lnTo>
                  <a:lnTo>
                    <a:pt x="100" y="14"/>
                  </a:lnTo>
                  <a:lnTo>
                    <a:pt x="102" y="14"/>
                  </a:lnTo>
                  <a:lnTo>
                    <a:pt x="102" y="12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5" y="9"/>
                  </a:lnTo>
                  <a:lnTo>
                    <a:pt x="107" y="9"/>
                  </a:lnTo>
                  <a:lnTo>
                    <a:pt x="107" y="9"/>
                  </a:lnTo>
                  <a:lnTo>
                    <a:pt x="109" y="7"/>
                  </a:lnTo>
                  <a:lnTo>
                    <a:pt x="109" y="7"/>
                  </a:lnTo>
                  <a:lnTo>
                    <a:pt x="110" y="7"/>
                  </a:lnTo>
                  <a:lnTo>
                    <a:pt x="110" y="7"/>
                  </a:lnTo>
                  <a:lnTo>
                    <a:pt x="112" y="7"/>
                  </a:lnTo>
                  <a:lnTo>
                    <a:pt x="114" y="5"/>
                  </a:lnTo>
                  <a:lnTo>
                    <a:pt x="114" y="5"/>
                  </a:lnTo>
                  <a:lnTo>
                    <a:pt x="115" y="5"/>
                  </a:lnTo>
                  <a:lnTo>
                    <a:pt x="115" y="5"/>
                  </a:lnTo>
                  <a:lnTo>
                    <a:pt x="117" y="5"/>
                  </a:lnTo>
                  <a:lnTo>
                    <a:pt x="117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21" y="5"/>
                  </a:lnTo>
                  <a:lnTo>
                    <a:pt x="121" y="5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4" y="7"/>
                  </a:lnTo>
                  <a:lnTo>
                    <a:pt x="124" y="7"/>
                  </a:lnTo>
                  <a:lnTo>
                    <a:pt x="124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2"/>
                  </a:lnTo>
                  <a:lnTo>
                    <a:pt x="127" y="12"/>
                  </a:lnTo>
                  <a:lnTo>
                    <a:pt x="129" y="12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7"/>
                  </a:lnTo>
                  <a:lnTo>
                    <a:pt x="129" y="17"/>
                  </a:lnTo>
                  <a:lnTo>
                    <a:pt x="131" y="36"/>
                  </a:lnTo>
                  <a:lnTo>
                    <a:pt x="131" y="36"/>
                  </a:lnTo>
                  <a:lnTo>
                    <a:pt x="131" y="38"/>
                  </a:lnTo>
                  <a:lnTo>
                    <a:pt x="131" y="38"/>
                  </a:lnTo>
                  <a:lnTo>
                    <a:pt x="132" y="38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7" y="41"/>
                  </a:lnTo>
                  <a:lnTo>
                    <a:pt x="137" y="41"/>
                  </a:lnTo>
                  <a:lnTo>
                    <a:pt x="139" y="41"/>
                  </a:lnTo>
                  <a:lnTo>
                    <a:pt x="139" y="44"/>
                  </a:lnTo>
                  <a:lnTo>
                    <a:pt x="119" y="46"/>
                  </a:lnTo>
                  <a:lnTo>
                    <a:pt x="117" y="43"/>
                  </a:lnTo>
                  <a:lnTo>
                    <a:pt x="119" y="43"/>
                  </a:lnTo>
                  <a:lnTo>
                    <a:pt x="119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6"/>
                  </a:lnTo>
                  <a:lnTo>
                    <a:pt x="122" y="21"/>
                  </a:lnTo>
                  <a:lnTo>
                    <a:pt x="122" y="19"/>
                  </a:lnTo>
                  <a:lnTo>
                    <a:pt x="122" y="19"/>
                  </a:lnTo>
                  <a:lnTo>
                    <a:pt x="122" y="17"/>
                  </a:lnTo>
                  <a:lnTo>
                    <a:pt x="122" y="17"/>
                  </a:lnTo>
                  <a:lnTo>
                    <a:pt x="122" y="16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5" y="10"/>
                  </a:lnTo>
                  <a:lnTo>
                    <a:pt x="115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2" y="12"/>
                  </a:lnTo>
                  <a:lnTo>
                    <a:pt x="112" y="12"/>
                  </a:lnTo>
                  <a:lnTo>
                    <a:pt x="110" y="12"/>
                  </a:lnTo>
                  <a:lnTo>
                    <a:pt x="110" y="12"/>
                  </a:lnTo>
                  <a:lnTo>
                    <a:pt x="109" y="12"/>
                  </a:lnTo>
                  <a:lnTo>
                    <a:pt x="109" y="12"/>
                  </a:lnTo>
                  <a:lnTo>
                    <a:pt x="107" y="14"/>
                  </a:lnTo>
                  <a:lnTo>
                    <a:pt x="107" y="14"/>
                  </a:lnTo>
                  <a:lnTo>
                    <a:pt x="105" y="14"/>
                  </a:lnTo>
                  <a:lnTo>
                    <a:pt x="105" y="16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102" y="17"/>
                  </a:lnTo>
                  <a:lnTo>
                    <a:pt x="102" y="17"/>
                  </a:lnTo>
                  <a:lnTo>
                    <a:pt x="100" y="19"/>
                  </a:lnTo>
                  <a:lnTo>
                    <a:pt x="100" y="1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9" y="44"/>
                  </a:lnTo>
                  <a:lnTo>
                    <a:pt x="110" y="44"/>
                  </a:lnTo>
                  <a:lnTo>
                    <a:pt x="110" y="48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90" y="46"/>
                  </a:lnTo>
                  <a:lnTo>
                    <a:pt x="90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1"/>
                  </a:lnTo>
                  <a:lnTo>
                    <a:pt x="95" y="41"/>
                  </a:lnTo>
                  <a:lnTo>
                    <a:pt x="95" y="39"/>
                  </a:lnTo>
                  <a:lnTo>
                    <a:pt x="95" y="39"/>
                  </a:lnTo>
                  <a:lnTo>
                    <a:pt x="92" y="16"/>
                  </a:lnTo>
                  <a:lnTo>
                    <a:pt x="85" y="1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6" name="Freeform 3172">
              <a:extLst>
                <a:ext uri="{FF2B5EF4-FFF2-40B4-BE49-F238E27FC236}">
                  <a16:creationId xmlns:a16="http://schemas.microsoft.com/office/drawing/2014/main" id="{C8788034-80A9-4087-8261-7EB918F4EE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7" y="3572"/>
              <a:ext cx="10" cy="9"/>
            </a:xfrm>
            <a:custGeom>
              <a:avLst/>
              <a:gdLst>
                <a:gd name="T0" fmla="*/ 5 w 10"/>
                <a:gd name="T1" fmla="*/ 0 h 9"/>
                <a:gd name="T2" fmla="*/ 6 w 10"/>
                <a:gd name="T3" fmla="*/ 0 h 9"/>
                <a:gd name="T4" fmla="*/ 6 w 10"/>
                <a:gd name="T5" fmla="*/ 0 h 9"/>
                <a:gd name="T6" fmla="*/ 8 w 10"/>
                <a:gd name="T7" fmla="*/ 0 h 9"/>
                <a:gd name="T8" fmla="*/ 8 w 10"/>
                <a:gd name="T9" fmla="*/ 0 h 9"/>
                <a:gd name="T10" fmla="*/ 10 w 10"/>
                <a:gd name="T11" fmla="*/ 2 h 9"/>
                <a:gd name="T12" fmla="*/ 10 w 10"/>
                <a:gd name="T13" fmla="*/ 2 h 9"/>
                <a:gd name="T14" fmla="*/ 10 w 10"/>
                <a:gd name="T15" fmla="*/ 4 h 9"/>
                <a:gd name="T16" fmla="*/ 10 w 10"/>
                <a:gd name="T17" fmla="*/ 4 h 9"/>
                <a:gd name="T18" fmla="*/ 10 w 10"/>
                <a:gd name="T19" fmla="*/ 5 h 9"/>
                <a:gd name="T20" fmla="*/ 10 w 10"/>
                <a:gd name="T21" fmla="*/ 5 h 9"/>
                <a:gd name="T22" fmla="*/ 10 w 10"/>
                <a:gd name="T23" fmla="*/ 7 h 9"/>
                <a:gd name="T24" fmla="*/ 8 w 10"/>
                <a:gd name="T25" fmla="*/ 7 h 9"/>
                <a:gd name="T26" fmla="*/ 8 w 10"/>
                <a:gd name="T27" fmla="*/ 9 h 9"/>
                <a:gd name="T28" fmla="*/ 6 w 10"/>
                <a:gd name="T29" fmla="*/ 9 h 9"/>
                <a:gd name="T30" fmla="*/ 6 w 10"/>
                <a:gd name="T31" fmla="*/ 9 h 9"/>
                <a:gd name="T32" fmla="*/ 5 w 10"/>
                <a:gd name="T33" fmla="*/ 9 h 9"/>
                <a:gd name="T34" fmla="*/ 5 w 10"/>
                <a:gd name="T35" fmla="*/ 9 h 9"/>
                <a:gd name="T36" fmla="*/ 3 w 10"/>
                <a:gd name="T37" fmla="*/ 9 h 9"/>
                <a:gd name="T38" fmla="*/ 3 w 10"/>
                <a:gd name="T39" fmla="*/ 9 h 9"/>
                <a:gd name="T40" fmla="*/ 1 w 10"/>
                <a:gd name="T41" fmla="*/ 7 h 9"/>
                <a:gd name="T42" fmla="*/ 1 w 10"/>
                <a:gd name="T43" fmla="*/ 7 h 9"/>
                <a:gd name="T44" fmla="*/ 1 w 10"/>
                <a:gd name="T45" fmla="*/ 5 h 9"/>
                <a:gd name="T46" fmla="*/ 1 w 10"/>
                <a:gd name="T47" fmla="*/ 5 h 9"/>
                <a:gd name="T48" fmla="*/ 0 w 10"/>
                <a:gd name="T49" fmla="*/ 4 h 9"/>
                <a:gd name="T50" fmla="*/ 1 w 10"/>
                <a:gd name="T51" fmla="*/ 4 h 9"/>
                <a:gd name="T52" fmla="*/ 1 w 10"/>
                <a:gd name="T53" fmla="*/ 2 h 9"/>
                <a:gd name="T54" fmla="*/ 1 w 10"/>
                <a:gd name="T55" fmla="*/ 2 h 9"/>
                <a:gd name="T56" fmla="*/ 1 w 10"/>
                <a:gd name="T57" fmla="*/ 0 h 9"/>
                <a:gd name="T58" fmla="*/ 3 w 10"/>
                <a:gd name="T59" fmla="*/ 0 h 9"/>
                <a:gd name="T60" fmla="*/ 3 w 10"/>
                <a:gd name="T61" fmla="*/ 0 h 9"/>
                <a:gd name="T62" fmla="*/ 5 w 10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" h="9">
                  <a:moveTo>
                    <a:pt x="5" y="0"/>
                  </a:move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9"/>
                  </a:lnTo>
                  <a:lnTo>
                    <a:pt x="8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7" name="Freeform 3173">
              <a:extLst>
                <a:ext uri="{FF2B5EF4-FFF2-40B4-BE49-F238E27FC236}">
                  <a16:creationId xmlns:a16="http://schemas.microsoft.com/office/drawing/2014/main" id="{CD3B16B6-4DD4-4725-B5D6-EFC8BB4C22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3" y="3589"/>
              <a:ext cx="26" cy="43"/>
            </a:xfrm>
            <a:custGeom>
              <a:avLst/>
              <a:gdLst>
                <a:gd name="T0" fmla="*/ 0 w 26"/>
                <a:gd name="T1" fmla="*/ 5 h 43"/>
                <a:gd name="T2" fmla="*/ 2 w 26"/>
                <a:gd name="T3" fmla="*/ 5 h 43"/>
                <a:gd name="T4" fmla="*/ 4 w 26"/>
                <a:gd name="T5" fmla="*/ 5 h 43"/>
                <a:gd name="T6" fmla="*/ 5 w 26"/>
                <a:gd name="T7" fmla="*/ 4 h 43"/>
                <a:gd name="T8" fmla="*/ 7 w 26"/>
                <a:gd name="T9" fmla="*/ 4 h 43"/>
                <a:gd name="T10" fmla="*/ 7 w 26"/>
                <a:gd name="T11" fmla="*/ 4 h 43"/>
                <a:gd name="T12" fmla="*/ 9 w 26"/>
                <a:gd name="T13" fmla="*/ 2 h 43"/>
                <a:gd name="T14" fmla="*/ 10 w 26"/>
                <a:gd name="T15" fmla="*/ 2 h 43"/>
                <a:gd name="T16" fmla="*/ 12 w 26"/>
                <a:gd name="T17" fmla="*/ 0 h 43"/>
                <a:gd name="T18" fmla="*/ 19 w 26"/>
                <a:gd name="T19" fmla="*/ 34 h 43"/>
                <a:gd name="T20" fmla="*/ 19 w 26"/>
                <a:gd name="T21" fmla="*/ 34 h 43"/>
                <a:gd name="T22" fmla="*/ 19 w 26"/>
                <a:gd name="T23" fmla="*/ 36 h 43"/>
                <a:gd name="T24" fmla="*/ 19 w 26"/>
                <a:gd name="T25" fmla="*/ 36 h 43"/>
                <a:gd name="T26" fmla="*/ 19 w 26"/>
                <a:gd name="T27" fmla="*/ 36 h 43"/>
                <a:gd name="T28" fmla="*/ 19 w 26"/>
                <a:gd name="T29" fmla="*/ 36 h 43"/>
                <a:gd name="T30" fmla="*/ 19 w 26"/>
                <a:gd name="T31" fmla="*/ 38 h 43"/>
                <a:gd name="T32" fmla="*/ 21 w 26"/>
                <a:gd name="T33" fmla="*/ 38 h 43"/>
                <a:gd name="T34" fmla="*/ 21 w 26"/>
                <a:gd name="T35" fmla="*/ 38 h 43"/>
                <a:gd name="T36" fmla="*/ 21 w 26"/>
                <a:gd name="T37" fmla="*/ 38 h 43"/>
                <a:gd name="T38" fmla="*/ 22 w 26"/>
                <a:gd name="T39" fmla="*/ 38 h 43"/>
                <a:gd name="T40" fmla="*/ 22 w 26"/>
                <a:gd name="T41" fmla="*/ 38 h 43"/>
                <a:gd name="T42" fmla="*/ 24 w 26"/>
                <a:gd name="T43" fmla="*/ 38 h 43"/>
                <a:gd name="T44" fmla="*/ 26 w 26"/>
                <a:gd name="T45" fmla="*/ 41 h 43"/>
                <a:gd name="T46" fmla="*/ 5 w 26"/>
                <a:gd name="T47" fmla="*/ 39 h 43"/>
                <a:gd name="T48" fmla="*/ 7 w 26"/>
                <a:gd name="T49" fmla="*/ 39 h 43"/>
                <a:gd name="T50" fmla="*/ 9 w 26"/>
                <a:gd name="T51" fmla="*/ 39 h 43"/>
                <a:gd name="T52" fmla="*/ 9 w 26"/>
                <a:gd name="T53" fmla="*/ 39 h 43"/>
                <a:gd name="T54" fmla="*/ 10 w 26"/>
                <a:gd name="T55" fmla="*/ 39 h 43"/>
                <a:gd name="T56" fmla="*/ 10 w 26"/>
                <a:gd name="T57" fmla="*/ 38 h 43"/>
                <a:gd name="T58" fmla="*/ 10 w 26"/>
                <a:gd name="T59" fmla="*/ 38 h 43"/>
                <a:gd name="T60" fmla="*/ 10 w 26"/>
                <a:gd name="T61" fmla="*/ 38 h 43"/>
                <a:gd name="T62" fmla="*/ 10 w 26"/>
                <a:gd name="T63" fmla="*/ 38 h 43"/>
                <a:gd name="T64" fmla="*/ 10 w 26"/>
                <a:gd name="T65" fmla="*/ 36 h 43"/>
                <a:gd name="T66" fmla="*/ 10 w 26"/>
                <a:gd name="T67" fmla="*/ 36 h 43"/>
                <a:gd name="T68" fmla="*/ 10 w 26"/>
                <a:gd name="T69" fmla="*/ 34 h 43"/>
                <a:gd name="T70" fmla="*/ 10 w 26"/>
                <a:gd name="T71" fmla="*/ 34 h 43"/>
                <a:gd name="T72" fmla="*/ 9 w 26"/>
                <a:gd name="T7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" h="43">
                  <a:moveTo>
                    <a:pt x="2" y="9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5" y="5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6" y="38"/>
                  </a:lnTo>
                  <a:lnTo>
                    <a:pt x="26" y="41"/>
                  </a:lnTo>
                  <a:lnTo>
                    <a:pt x="5" y="43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9" y="9"/>
                  </a:lnTo>
                  <a:lnTo>
                    <a:pt x="2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8" name="Freeform 3174">
              <a:extLst>
                <a:ext uri="{FF2B5EF4-FFF2-40B4-BE49-F238E27FC236}">
                  <a16:creationId xmlns:a16="http://schemas.microsoft.com/office/drawing/2014/main" id="{F9B9998F-8137-4F66-B0B1-78658B1A2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7" y="3586"/>
              <a:ext cx="41" cy="41"/>
            </a:xfrm>
            <a:custGeom>
              <a:avLst/>
              <a:gdLst>
                <a:gd name="T0" fmla="*/ 20 w 41"/>
                <a:gd name="T1" fmla="*/ 0 h 41"/>
                <a:gd name="T2" fmla="*/ 22 w 41"/>
                <a:gd name="T3" fmla="*/ 0 h 41"/>
                <a:gd name="T4" fmla="*/ 26 w 41"/>
                <a:gd name="T5" fmla="*/ 0 h 41"/>
                <a:gd name="T6" fmla="*/ 27 w 41"/>
                <a:gd name="T7" fmla="*/ 0 h 41"/>
                <a:gd name="T8" fmla="*/ 31 w 41"/>
                <a:gd name="T9" fmla="*/ 2 h 41"/>
                <a:gd name="T10" fmla="*/ 32 w 41"/>
                <a:gd name="T11" fmla="*/ 3 h 41"/>
                <a:gd name="T12" fmla="*/ 34 w 41"/>
                <a:gd name="T13" fmla="*/ 5 h 41"/>
                <a:gd name="T14" fmla="*/ 36 w 41"/>
                <a:gd name="T15" fmla="*/ 7 h 41"/>
                <a:gd name="T16" fmla="*/ 37 w 41"/>
                <a:gd name="T17" fmla="*/ 8 h 41"/>
                <a:gd name="T18" fmla="*/ 39 w 41"/>
                <a:gd name="T19" fmla="*/ 12 h 41"/>
                <a:gd name="T20" fmla="*/ 39 w 41"/>
                <a:gd name="T21" fmla="*/ 13 h 41"/>
                <a:gd name="T22" fmla="*/ 41 w 41"/>
                <a:gd name="T23" fmla="*/ 17 h 41"/>
                <a:gd name="T24" fmla="*/ 41 w 41"/>
                <a:gd name="T25" fmla="*/ 20 h 41"/>
                <a:gd name="T26" fmla="*/ 41 w 41"/>
                <a:gd name="T27" fmla="*/ 22 h 41"/>
                <a:gd name="T28" fmla="*/ 41 w 41"/>
                <a:gd name="T29" fmla="*/ 25 h 41"/>
                <a:gd name="T30" fmla="*/ 39 w 41"/>
                <a:gd name="T31" fmla="*/ 29 h 41"/>
                <a:gd name="T32" fmla="*/ 39 w 41"/>
                <a:gd name="T33" fmla="*/ 30 h 41"/>
                <a:gd name="T34" fmla="*/ 37 w 41"/>
                <a:gd name="T35" fmla="*/ 32 h 41"/>
                <a:gd name="T36" fmla="*/ 36 w 41"/>
                <a:gd name="T37" fmla="*/ 35 h 41"/>
                <a:gd name="T38" fmla="*/ 34 w 41"/>
                <a:gd name="T39" fmla="*/ 37 h 41"/>
                <a:gd name="T40" fmla="*/ 32 w 41"/>
                <a:gd name="T41" fmla="*/ 39 h 41"/>
                <a:gd name="T42" fmla="*/ 29 w 41"/>
                <a:gd name="T43" fmla="*/ 39 h 41"/>
                <a:gd name="T44" fmla="*/ 27 w 41"/>
                <a:gd name="T45" fmla="*/ 41 h 41"/>
                <a:gd name="T46" fmla="*/ 24 w 41"/>
                <a:gd name="T47" fmla="*/ 41 h 41"/>
                <a:gd name="T48" fmla="*/ 20 w 41"/>
                <a:gd name="T49" fmla="*/ 41 h 41"/>
                <a:gd name="T50" fmla="*/ 15 w 41"/>
                <a:gd name="T51" fmla="*/ 41 h 41"/>
                <a:gd name="T52" fmla="*/ 12 w 41"/>
                <a:gd name="T53" fmla="*/ 41 h 41"/>
                <a:gd name="T54" fmla="*/ 9 w 41"/>
                <a:gd name="T55" fmla="*/ 37 h 41"/>
                <a:gd name="T56" fmla="*/ 5 w 41"/>
                <a:gd name="T57" fmla="*/ 35 h 41"/>
                <a:gd name="T58" fmla="*/ 4 w 41"/>
                <a:gd name="T59" fmla="*/ 32 h 41"/>
                <a:gd name="T60" fmla="*/ 2 w 41"/>
                <a:gd name="T61" fmla="*/ 29 h 41"/>
                <a:gd name="T62" fmla="*/ 0 w 41"/>
                <a:gd name="T63" fmla="*/ 25 h 41"/>
                <a:gd name="T64" fmla="*/ 0 w 41"/>
                <a:gd name="T65" fmla="*/ 22 h 41"/>
                <a:gd name="T66" fmla="*/ 0 w 41"/>
                <a:gd name="T67" fmla="*/ 18 h 41"/>
                <a:gd name="T68" fmla="*/ 0 w 41"/>
                <a:gd name="T69" fmla="*/ 15 h 41"/>
                <a:gd name="T70" fmla="*/ 2 w 41"/>
                <a:gd name="T71" fmla="*/ 13 h 41"/>
                <a:gd name="T72" fmla="*/ 2 w 41"/>
                <a:gd name="T73" fmla="*/ 10 h 41"/>
                <a:gd name="T74" fmla="*/ 4 w 41"/>
                <a:gd name="T75" fmla="*/ 8 h 41"/>
                <a:gd name="T76" fmla="*/ 5 w 41"/>
                <a:gd name="T77" fmla="*/ 7 h 41"/>
                <a:gd name="T78" fmla="*/ 7 w 41"/>
                <a:gd name="T79" fmla="*/ 5 h 41"/>
                <a:gd name="T80" fmla="*/ 9 w 41"/>
                <a:gd name="T81" fmla="*/ 3 h 41"/>
                <a:gd name="T82" fmla="*/ 12 w 41"/>
                <a:gd name="T83" fmla="*/ 2 h 41"/>
                <a:gd name="T84" fmla="*/ 14 w 41"/>
                <a:gd name="T85" fmla="*/ 0 h 41"/>
                <a:gd name="T86" fmla="*/ 17 w 41"/>
                <a:gd name="T8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1">
                  <a:moveTo>
                    <a:pt x="19" y="0"/>
                  </a:moveTo>
                  <a:lnTo>
                    <a:pt x="20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6" y="5"/>
                  </a:lnTo>
                  <a:lnTo>
                    <a:pt x="36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7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3"/>
                  </a:lnTo>
                  <a:lnTo>
                    <a:pt x="41" y="15"/>
                  </a:lnTo>
                  <a:lnTo>
                    <a:pt x="41" y="17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4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39" y="29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1" y="39"/>
                  </a:lnTo>
                  <a:lnTo>
                    <a:pt x="29" y="39"/>
                  </a:lnTo>
                  <a:lnTo>
                    <a:pt x="29" y="41"/>
                  </a:lnTo>
                  <a:lnTo>
                    <a:pt x="27" y="41"/>
                  </a:lnTo>
                  <a:lnTo>
                    <a:pt x="26" y="41"/>
                  </a:lnTo>
                  <a:lnTo>
                    <a:pt x="24" y="41"/>
                  </a:lnTo>
                  <a:lnTo>
                    <a:pt x="22" y="41"/>
                  </a:lnTo>
                  <a:lnTo>
                    <a:pt x="20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39"/>
                  </a:lnTo>
                  <a:lnTo>
                    <a:pt x="9" y="37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4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2" y="8"/>
                  </a:lnTo>
                  <a:lnTo>
                    <a:pt x="4" y="8"/>
                  </a:lnTo>
                  <a:lnTo>
                    <a:pt x="4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79" name="Freeform 3175">
              <a:extLst>
                <a:ext uri="{FF2B5EF4-FFF2-40B4-BE49-F238E27FC236}">
                  <a16:creationId xmlns:a16="http://schemas.microsoft.com/office/drawing/2014/main" id="{440F3A8A-3D88-467F-8135-D3F5AF93E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6" y="3589"/>
              <a:ext cx="23" cy="34"/>
            </a:xfrm>
            <a:custGeom>
              <a:avLst/>
              <a:gdLst>
                <a:gd name="T0" fmla="*/ 8 w 23"/>
                <a:gd name="T1" fmla="*/ 0 h 34"/>
                <a:gd name="T2" fmla="*/ 6 w 23"/>
                <a:gd name="T3" fmla="*/ 2 h 34"/>
                <a:gd name="T4" fmla="*/ 5 w 23"/>
                <a:gd name="T5" fmla="*/ 2 h 34"/>
                <a:gd name="T6" fmla="*/ 3 w 23"/>
                <a:gd name="T7" fmla="*/ 4 h 34"/>
                <a:gd name="T8" fmla="*/ 1 w 23"/>
                <a:gd name="T9" fmla="*/ 7 h 34"/>
                <a:gd name="T10" fmla="*/ 0 w 23"/>
                <a:gd name="T11" fmla="*/ 9 h 34"/>
                <a:gd name="T12" fmla="*/ 0 w 23"/>
                <a:gd name="T13" fmla="*/ 12 h 34"/>
                <a:gd name="T14" fmla="*/ 0 w 23"/>
                <a:gd name="T15" fmla="*/ 17 h 34"/>
                <a:gd name="T16" fmla="*/ 0 w 23"/>
                <a:gd name="T17" fmla="*/ 21 h 34"/>
                <a:gd name="T18" fmla="*/ 0 w 23"/>
                <a:gd name="T19" fmla="*/ 24 h 34"/>
                <a:gd name="T20" fmla="*/ 1 w 23"/>
                <a:gd name="T21" fmla="*/ 27 h 34"/>
                <a:gd name="T22" fmla="*/ 3 w 23"/>
                <a:gd name="T23" fmla="*/ 31 h 34"/>
                <a:gd name="T24" fmla="*/ 5 w 23"/>
                <a:gd name="T25" fmla="*/ 32 h 34"/>
                <a:gd name="T26" fmla="*/ 6 w 23"/>
                <a:gd name="T27" fmla="*/ 34 h 34"/>
                <a:gd name="T28" fmla="*/ 10 w 23"/>
                <a:gd name="T29" fmla="*/ 34 h 34"/>
                <a:gd name="T30" fmla="*/ 11 w 23"/>
                <a:gd name="T31" fmla="*/ 34 h 34"/>
                <a:gd name="T32" fmla="*/ 15 w 23"/>
                <a:gd name="T33" fmla="*/ 34 h 34"/>
                <a:gd name="T34" fmla="*/ 17 w 23"/>
                <a:gd name="T35" fmla="*/ 34 h 34"/>
                <a:gd name="T36" fmla="*/ 17 w 23"/>
                <a:gd name="T37" fmla="*/ 32 h 34"/>
                <a:gd name="T38" fmla="*/ 18 w 23"/>
                <a:gd name="T39" fmla="*/ 32 h 34"/>
                <a:gd name="T40" fmla="*/ 20 w 23"/>
                <a:gd name="T41" fmla="*/ 31 h 34"/>
                <a:gd name="T42" fmla="*/ 22 w 23"/>
                <a:gd name="T43" fmla="*/ 31 h 34"/>
                <a:gd name="T44" fmla="*/ 22 w 23"/>
                <a:gd name="T45" fmla="*/ 29 h 34"/>
                <a:gd name="T46" fmla="*/ 23 w 23"/>
                <a:gd name="T47" fmla="*/ 26 h 34"/>
                <a:gd name="T48" fmla="*/ 23 w 23"/>
                <a:gd name="T49" fmla="*/ 24 h 34"/>
                <a:gd name="T50" fmla="*/ 23 w 23"/>
                <a:gd name="T51" fmla="*/ 22 h 34"/>
                <a:gd name="T52" fmla="*/ 23 w 23"/>
                <a:gd name="T53" fmla="*/ 19 h 34"/>
                <a:gd name="T54" fmla="*/ 23 w 23"/>
                <a:gd name="T55" fmla="*/ 17 h 34"/>
                <a:gd name="T56" fmla="*/ 23 w 23"/>
                <a:gd name="T57" fmla="*/ 14 h 34"/>
                <a:gd name="T58" fmla="*/ 23 w 23"/>
                <a:gd name="T59" fmla="*/ 12 h 34"/>
                <a:gd name="T60" fmla="*/ 22 w 23"/>
                <a:gd name="T61" fmla="*/ 10 h 34"/>
                <a:gd name="T62" fmla="*/ 22 w 23"/>
                <a:gd name="T63" fmla="*/ 7 h 34"/>
                <a:gd name="T64" fmla="*/ 20 w 23"/>
                <a:gd name="T65" fmla="*/ 5 h 34"/>
                <a:gd name="T66" fmla="*/ 20 w 23"/>
                <a:gd name="T67" fmla="*/ 4 h 34"/>
                <a:gd name="T68" fmla="*/ 18 w 23"/>
                <a:gd name="T69" fmla="*/ 4 h 34"/>
                <a:gd name="T70" fmla="*/ 17 w 23"/>
                <a:gd name="T71" fmla="*/ 2 h 34"/>
                <a:gd name="T72" fmla="*/ 15 w 23"/>
                <a:gd name="T73" fmla="*/ 2 h 34"/>
                <a:gd name="T74" fmla="*/ 13 w 23"/>
                <a:gd name="T75" fmla="*/ 0 h 34"/>
                <a:gd name="T76" fmla="*/ 11 w 23"/>
                <a:gd name="T77" fmla="*/ 0 h 34"/>
                <a:gd name="T78" fmla="*/ 10 w 23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3" h="34">
                  <a:moveTo>
                    <a:pt x="10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4"/>
                  </a:lnTo>
                  <a:lnTo>
                    <a:pt x="3" y="4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1" y="26"/>
                  </a:lnTo>
                  <a:lnTo>
                    <a:pt x="1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6" y="32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4"/>
                  </a:lnTo>
                  <a:lnTo>
                    <a:pt x="11" y="34"/>
                  </a:lnTo>
                  <a:lnTo>
                    <a:pt x="13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3" y="26"/>
                  </a:lnTo>
                  <a:lnTo>
                    <a:pt x="23" y="26"/>
                  </a:lnTo>
                  <a:lnTo>
                    <a:pt x="23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21"/>
                  </a:lnTo>
                  <a:lnTo>
                    <a:pt x="23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4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0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18" y="4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0" name="Freeform 3176">
              <a:extLst>
                <a:ext uri="{FF2B5EF4-FFF2-40B4-BE49-F238E27FC236}">
                  <a16:creationId xmlns:a16="http://schemas.microsoft.com/office/drawing/2014/main" id="{FE08998A-49EC-4F3D-8B2D-75EA0EB4AF8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8" y="3577"/>
              <a:ext cx="54" cy="44"/>
            </a:xfrm>
            <a:custGeom>
              <a:avLst/>
              <a:gdLst>
                <a:gd name="T0" fmla="*/ 2 w 54"/>
                <a:gd name="T1" fmla="*/ 7 h 44"/>
                <a:gd name="T2" fmla="*/ 3 w 54"/>
                <a:gd name="T3" fmla="*/ 7 h 44"/>
                <a:gd name="T4" fmla="*/ 7 w 54"/>
                <a:gd name="T5" fmla="*/ 5 h 44"/>
                <a:gd name="T6" fmla="*/ 8 w 54"/>
                <a:gd name="T7" fmla="*/ 4 h 44"/>
                <a:gd name="T8" fmla="*/ 14 w 54"/>
                <a:gd name="T9" fmla="*/ 11 h 44"/>
                <a:gd name="T10" fmla="*/ 19 w 54"/>
                <a:gd name="T11" fmla="*/ 5 h 44"/>
                <a:gd name="T12" fmla="*/ 22 w 54"/>
                <a:gd name="T13" fmla="*/ 4 h 44"/>
                <a:gd name="T14" fmla="*/ 25 w 54"/>
                <a:gd name="T15" fmla="*/ 2 h 44"/>
                <a:gd name="T16" fmla="*/ 30 w 54"/>
                <a:gd name="T17" fmla="*/ 0 h 44"/>
                <a:gd name="T18" fmla="*/ 34 w 54"/>
                <a:gd name="T19" fmla="*/ 0 h 44"/>
                <a:gd name="T20" fmla="*/ 36 w 54"/>
                <a:gd name="T21" fmla="*/ 0 h 44"/>
                <a:gd name="T22" fmla="*/ 39 w 54"/>
                <a:gd name="T23" fmla="*/ 2 h 44"/>
                <a:gd name="T24" fmla="*/ 41 w 54"/>
                <a:gd name="T25" fmla="*/ 4 h 44"/>
                <a:gd name="T26" fmla="*/ 42 w 54"/>
                <a:gd name="T27" fmla="*/ 5 h 44"/>
                <a:gd name="T28" fmla="*/ 44 w 54"/>
                <a:gd name="T29" fmla="*/ 7 h 44"/>
                <a:gd name="T30" fmla="*/ 44 w 54"/>
                <a:gd name="T31" fmla="*/ 11 h 44"/>
                <a:gd name="T32" fmla="*/ 44 w 54"/>
                <a:gd name="T33" fmla="*/ 12 h 44"/>
                <a:gd name="T34" fmla="*/ 46 w 54"/>
                <a:gd name="T35" fmla="*/ 33 h 44"/>
                <a:gd name="T36" fmla="*/ 47 w 54"/>
                <a:gd name="T37" fmla="*/ 34 h 44"/>
                <a:gd name="T38" fmla="*/ 47 w 54"/>
                <a:gd name="T39" fmla="*/ 36 h 44"/>
                <a:gd name="T40" fmla="*/ 49 w 54"/>
                <a:gd name="T41" fmla="*/ 36 h 44"/>
                <a:gd name="T42" fmla="*/ 51 w 54"/>
                <a:gd name="T43" fmla="*/ 36 h 44"/>
                <a:gd name="T44" fmla="*/ 52 w 54"/>
                <a:gd name="T45" fmla="*/ 36 h 44"/>
                <a:gd name="T46" fmla="*/ 32 w 54"/>
                <a:gd name="T47" fmla="*/ 38 h 44"/>
                <a:gd name="T48" fmla="*/ 36 w 54"/>
                <a:gd name="T49" fmla="*/ 38 h 44"/>
                <a:gd name="T50" fmla="*/ 37 w 54"/>
                <a:gd name="T51" fmla="*/ 38 h 44"/>
                <a:gd name="T52" fmla="*/ 39 w 54"/>
                <a:gd name="T53" fmla="*/ 36 h 44"/>
                <a:gd name="T54" fmla="*/ 39 w 54"/>
                <a:gd name="T55" fmla="*/ 36 h 44"/>
                <a:gd name="T56" fmla="*/ 39 w 54"/>
                <a:gd name="T57" fmla="*/ 34 h 44"/>
                <a:gd name="T58" fmla="*/ 39 w 54"/>
                <a:gd name="T59" fmla="*/ 33 h 44"/>
                <a:gd name="T60" fmla="*/ 37 w 54"/>
                <a:gd name="T61" fmla="*/ 14 h 44"/>
                <a:gd name="T62" fmla="*/ 36 w 54"/>
                <a:gd name="T63" fmla="*/ 11 h 44"/>
                <a:gd name="T64" fmla="*/ 36 w 54"/>
                <a:gd name="T65" fmla="*/ 9 h 44"/>
                <a:gd name="T66" fmla="*/ 34 w 54"/>
                <a:gd name="T67" fmla="*/ 7 h 44"/>
                <a:gd name="T68" fmla="*/ 32 w 54"/>
                <a:gd name="T69" fmla="*/ 7 h 44"/>
                <a:gd name="T70" fmla="*/ 29 w 54"/>
                <a:gd name="T71" fmla="*/ 5 h 44"/>
                <a:gd name="T72" fmla="*/ 27 w 54"/>
                <a:gd name="T73" fmla="*/ 7 h 44"/>
                <a:gd name="T74" fmla="*/ 24 w 54"/>
                <a:gd name="T75" fmla="*/ 7 h 44"/>
                <a:gd name="T76" fmla="*/ 20 w 54"/>
                <a:gd name="T77" fmla="*/ 11 h 44"/>
                <a:gd name="T78" fmla="*/ 17 w 54"/>
                <a:gd name="T79" fmla="*/ 12 h 44"/>
                <a:gd name="T80" fmla="*/ 17 w 54"/>
                <a:gd name="T81" fmla="*/ 34 h 44"/>
                <a:gd name="T82" fmla="*/ 17 w 54"/>
                <a:gd name="T83" fmla="*/ 36 h 44"/>
                <a:gd name="T84" fmla="*/ 19 w 54"/>
                <a:gd name="T85" fmla="*/ 38 h 44"/>
                <a:gd name="T86" fmla="*/ 19 w 54"/>
                <a:gd name="T87" fmla="*/ 39 h 44"/>
                <a:gd name="T88" fmla="*/ 20 w 54"/>
                <a:gd name="T89" fmla="*/ 39 h 44"/>
                <a:gd name="T90" fmla="*/ 22 w 54"/>
                <a:gd name="T91" fmla="*/ 39 h 44"/>
                <a:gd name="T92" fmla="*/ 25 w 54"/>
                <a:gd name="T93" fmla="*/ 39 h 44"/>
                <a:gd name="T94" fmla="*/ 5 w 54"/>
                <a:gd name="T95" fmla="*/ 41 h 44"/>
                <a:gd name="T96" fmla="*/ 7 w 54"/>
                <a:gd name="T97" fmla="*/ 41 h 44"/>
                <a:gd name="T98" fmla="*/ 8 w 54"/>
                <a:gd name="T99" fmla="*/ 41 h 44"/>
                <a:gd name="T100" fmla="*/ 10 w 54"/>
                <a:gd name="T101" fmla="*/ 39 h 44"/>
                <a:gd name="T102" fmla="*/ 10 w 54"/>
                <a:gd name="T103" fmla="*/ 38 h 44"/>
                <a:gd name="T104" fmla="*/ 10 w 54"/>
                <a:gd name="T105" fmla="*/ 38 h 44"/>
                <a:gd name="T106" fmla="*/ 10 w 54"/>
                <a:gd name="T107" fmla="*/ 3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4" h="44">
                  <a:moveTo>
                    <a:pt x="0" y="1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4" y="2"/>
                  </a:lnTo>
                  <a:lnTo>
                    <a:pt x="14" y="11"/>
                  </a:lnTo>
                  <a:lnTo>
                    <a:pt x="15" y="9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0" y="4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4" y="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6" y="31"/>
                  </a:lnTo>
                  <a:lnTo>
                    <a:pt x="46" y="31"/>
                  </a:lnTo>
                  <a:lnTo>
                    <a:pt x="46" y="33"/>
                  </a:lnTo>
                  <a:lnTo>
                    <a:pt x="46" y="33"/>
                  </a:lnTo>
                  <a:lnTo>
                    <a:pt x="47" y="33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54" y="36"/>
                  </a:lnTo>
                  <a:lnTo>
                    <a:pt x="54" y="39"/>
                  </a:lnTo>
                  <a:lnTo>
                    <a:pt x="34" y="41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1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7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5"/>
                  </a:lnTo>
                  <a:lnTo>
                    <a:pt x="30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7" y="7"/>
                  </a:lnTo>
                  <a:lnTo>
                    <a:pt x="27" y="7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1"/>
                  </a:lnTo>
                  <a:lnTo>
                    <a:pt x="19" y="11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5" y="43"/>
                  </a:lnTo>
                  <a:lnTo>
                    <a:pt x="3" y="44"/>
                  </a:lnTo>
                  <a:lnTo>
                    <a:pt x="3" y="41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7" y="11"/>
                  </a:lnTo>
                  <a:lnTo>
                    <a:pt x="0" y="11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pic>
        <p:nvPicPr>
          <p:cNvPr id="50281" name="Picture 3177">
            <a:hlinkClick r:id="" action="ppaction://media"/>
            <a:extLst>
              <a:ext uri="{FF2B5EF4-FFF2-40B4-BE49-F238E27FC236}">
                <a16:creationId xmlns:a16="http://schemas.microsoft.com/office/drawing/2014/main" id="{85AFEB01-B722-4798-BA99-2E0AB5CB33C9}"/>
              </a:ext>
            </a:extLst>
          </p:cNvPr>
          <p:cNvPicPr>
            <a:picLocks noChangeAspect="1" noChangeArrowheads="1"/>
          </p:cNvPicPr>
          <p:nvPr>
            <a:wavAudioFile r:embed="rId1" name="Recorded Sound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52" y="63751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282" name="Group 3178">
            <a:extLst>
              <a:ext uri="{FF2B5EF4-FFF2-40B4-BE49-F238E27FC236}">
                <a16:creationId xmlns:a16="http://schemas.microsoft.com/office/drawing/2014/main" id="{7FC2E410-B679-4552-9ECE-6B5AD0E23EF2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990600"/>
            <a:ext cx="8737600" cy="4870450"/>
            <a:chOff x="128" y="620"/>
            <a:chExt cx="5504" cy="3068"/>
          </a:xfrm>
        </p:grpSpPr>
        <p:sp>
          <p:nvSpPr>
            <p:cNvPr id="50283" name="Freeform 3179">
              <a:extLst>
                <a:ext uri="{FF2B5EF4-FFF2-40B4-BE49-F238E27FC236}">
                  <a16:creationId xmlns:a16="http://schemas.microsoft.com/office/drawing/2014/main" id="{24AC7999-8D52-4F0B-98F4-637325AC2C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20"/>
              <a:ext cx="2748" cy="1590"/>
            </a:xfrm>
            <a:custGeom>
              <a:avLst/>
              <a:gdLst>
                <a:gd name="T0" fmla="*/ 2748 w 2748"/>
                <a:gd name="T1" fmla="*/ 1548 h 1590"/>
                <a:gd name="T2" fmla="*/ 2734 w 2748"/>
                <a:gd name="T3" fmla="*/ 1419 h 1590"/>
                <a:gd name="T4" fmla="*/ 2705 w 2748"/>
                <a:gd name="T5" fmla="*/ 1293 h 1590"/>
                <a:gd name="T6" fmla="*/ 2661 w 2748"/>
                <a:gd name="T7" fmla="*/ 1173 h 1590"/>
                <a:gd name="T8" fmla="*/ 2602 w 2748"/>
                <a:gd name="T9" fmla="*/ 1058 h 1590"/>
                <a:gd name="T10" fmla="*/ 2531 w 2748"/>
                <a:gd name="T11" fmla="*/ 946 h 1590"/>
                <a:gd name="T12" fmla="*/ 2444 w 2748"/>
                <a:gd name="T13" fmla="*/ 841 h 1590"/>
                <a:gd name="T14" fmla="*/ 2348 w 2748"/>
                <a:gd name="T15" fmla="*/ 739 h 1590"/>
                <a:gd name="T16" fmla="*/ 2238 w 2748"/>
                <a:gd name="T17" fmla="*/ 644 h 1590"/>
                <a:gd name="T18" fmla="*/ 2119 w 2748"/>
                <a:gd name="T19" fmla="*/ 555 h 1590"/>
                <a:gd name="T20" fmla="*/ 1987 w 2748"/>
                <a:gd name="T21" fmla="*/ 470 h 1590"/>
                <a:gd name="T22" fmla="*/ 1846 w 2748"/>
                <a:gd name="T23" fmla="*/ 394 h 1590"/>
                <a:gd name="T24" fmla="*/ 1696 w 2748"/>
                <a:gd name="T25" fmla="*/ 321 h 1590"/>
                <a:gd name="T26" fmla="*/ 1536 w 2748"/>
                <a:gd name="T27" fmla="*/ 256 h 1590"/>
                <a:gd name="T28" fmla="*/ 1369 w 2748"/>
                <a:gd name="T29" fmla="*/ 199 h 1590"/>
                <a:gd name="T30" fmla="*/ 1193 w 2748"/>
                <a:gd name="T31" fmla="*/ 148 h 1590"/>
                <a:gd name="T32" fmla="*/ 1010 w 2748"/>
                <a:gd name="T33" fmla="*/ 104 h 1590"/>
                <a:gd name="T34" fmla="*/ 820 w 2748"/>
                <a:gd name="T35" fmla="*/ 67 h 1590"/>
                <a:gd name="T36" fmla="*/ 624 w 2748"/>
                <a:gd name="T37" fmla="*/ 38 h 1590"/>
                <a:gd name="T38" fmla="*/ 420 w 2748"/>
                <a:gd name="T39" fmla="*/ 17 h 1590"/>
                <a:gd name="T40" fmla="*/ 214 w 2748"/>
                <a:gd name="T41" fmla="*/ 4 h 1590"/>
                <a:gd name="T42" fmla="*/ 0 w 2748"/>
                <a:gd name="T43" fmla="*/ 0 h 1590"/>
                <a:gd name="T44" fmla="*/ 141 w 2748"/>
                <a:gd name="T45" fmla="*/ 99 h 1590"/>
                <a:gd name="T46" fmla="*/ 346 w 2748"/>
                <a:gd name="T47" fmla="*/ 109 h 1590"/>
                <a:gd name="T48" fmla="*/ 546 w 2748"/>
                <a:gd name="T49" fmla="*/ 128 h 1590"/>
                <a:gd name="T50" fmla="*/ 740 w 2748"/>
                <a:gd name="T51" fmla="*/ 153 h 1590"/>
                <a:gd name="T52" fmla="*/ 928 w 2748"/>
                <a:gd name="T53" fmla="*/ 185 h 1590"/>
                <a:gd name="T54" fmla="*/ 1110 w 2748"/>
                <a:gd name="T55" fmla="*/ 226 h 1590"/>
                <a:gd name="T56" fmla="*/ 1284 w 2748"/>
                <a:gd name="T57" fmla="*/ 273 h 1590"/>
                <a:gd name="T58" fmla="*/ 1448 w 2748"/>
                <a:gd name="T59" fmla="*/ 329 h 1590"/>
                <a:gd name="T60" fmla="*/ 1606 w 2748"/>
                <a:gd name="T61" fmla="*/ 389 h 1590"/>
                <a:gd name="T62" fmla="*/ 1755 w 2748"/>
                <a:gd name="T63" fmla="*/ 456 h 1590"/>
                <a:gd name="T64" fmla="*/ 1894 w 2748"/>
                <a:gd name="T65" fmla="*/ 529 h 1590"/>
                <a:gd name="T66" fmla="*/ 2023 w 2748"/>
                <a:gd name="T67" fmla="*/ 607 h 1590"/>
                <a:gd name="T68" fmla="*/ 2141 w 2748"/>
                <a:gd name="T69" fmla="*/ 690 h 1590"/>
                <a:gd name="T70" fmla="*/ 2248 w 2748"/>
                <a:gd name="T71" fmla="*/ 780 h 1590"/>
                <a:gd name="T72" fmla="*/ 2343 w 2748"/>
                <a:gd name="T73" fmla="*/ 873 h 1590"/>
                <a:gd name="T74" fmla="*/ 2426 w 2748"/>
                <a:gd name="T75" fmla="*/ 970 h 1590"/>
                <a:gd name="T76" fmla="*/ 2497 w 2748"/>
                <a:gd name="T77" fmla="*/ 1071 h 1590"/>
                <a:gd name="T78" fmla="*/ 2554 w 2748"/>
                <a:gd name="T79" fmla="*/ 1176 h 1590"/>
                <a:gd name="T80" fmla="*/ 2600 w 2748"/>
                <a:gd name="T81" fmla="*/ 1285 h 1590"/>
                <a:gd name="T82" fmla="*/ 2631 w 2748"/>
                <a:gd name="T83" fmla="*/ 1397 h 1590"/>
                <a:gd name="T84" fmla="*/ 2648 w 2748"/>
                <a:gd name="T85" fmla="*/ 1512 h 1590"/>
                <a:gd name="T86" fmla="*/ 2651 w 2748"/>
                <a:gd name="T87" fmla="*/ 1590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48" h="1590">
                  <a:moveTo>
                    <a:pt x="2748" y="1590"/>
                  </a:moveTo>
                  <a:lnTo>
                    <a:pt x="2748" y="1590"/>
                  </a:lnTo>
                  <a:lnTo>
                    <a:pt x="2748" y="1548"/>
                  </a:lnTo>
                  <a:lnTo>
                    <a:pt x="2744" y="1503"/>
                  </a:lnTo>
                  <a:lnTo>
                    <a:pt x="2741" y="1461"/>
                  </a:lnTo>
                  <a:lnTo>
                    <a:pt x="2734" y="1419"/>
                  </a:lnTo>
                  <a:lnTo>
                    <a:pt x="2726" y="1376"/>
                  </a:lnTo>
                  <a:lnTo>
                    <a:pt x="2717" y="1336"/>
                  </a:lnTo>
                  <a:lnTo>
                    <a:pt x="2705" y="1293"/>
                  </a:lnTo>
                  <a:lnTo>
                    <a:pt x="2692" y="1253"/>
                  </a:lnTo>
                  <a:lnTo>
                    <a:pt x="2676" y="1214"/>
                  </a:lnTo>
                  <a:lnTo>
                    <a:pt x="2661" y="1173"/>
                  </a:lnTo>
                  <a:lnTo>
                    <a:pt x="2643" y="1134"/>
                  </a:lnTo>
                  <a:lnTo>
                    <a:pt x="2624" y="1095"/>
                  </a:lnTo>
                  <a:lnTo>
                    <a:pt x="2602" y="1058"/>
                  </a:lnTo>
                  <a:lnTo>
                    <a:pt x="2580" y="1021"/>
                  </a:lnTo>
                  <a:lnTo>
                    <a:pt x="2556" y="983"/>
                  </a:lnTo>
                  <a:lnTo>
                    <a:pt x="2531" y="946"/>
                  </a:lnTo>
                  <a:lnTo>
                    <a:pt x="2504" y="910"/>
                  </a:lnTo>
                  <a:lnTo>
                    <a:pt x="2475" y="875"/>
                  </a:lnTo>
                  <a:lnTo>
                    <a:pt x="2444" y="841"/>
                  </a:lnTo>
                  <a:lnTo>
                    <a:pt x="2414" y="805"/>
                  </a:lnTo>
                  <a:lnTo>
                    <a:pt x="2382" y="773"/>
                  </a:lnTo>
                  <a:lnTo>
                    <a:pt x="2348" y="739"/>
                  </a:lnTo>
                  <a:lnTo>
                    <a:pt x="2312" y="707"/>
                  </a:lnTo>
                  <a:lnTo>
                    <a:pt x="2277" y="675"/>
                  </a:lnTo>
                  <a:lnTo>
                    <a:pt x="2238" y="644"/>
                  </a:lnTo>
                  <a:lnTo>
                    <a:pt x="2200" y="614"/>
                  </a:lnTo>
                  <a:lnTo>
                    <a:pt x="2160" y="583"/>
                  </a:lnTo>
                  <a:lnTo>
                    <a:pt x="2119" y="555"/>
                  </a:lnTo>
                  <a:lnTo>
                    <a:pt x="2075" y="526"/>
                  </a:lnTo>
                  <a:lnTo>
                    <a:pt x="2033" y="497"/>
                  </a:lnTo>
                  <a:lnTo>
                    <a:pt x="1987" y="470"/>
                  </a:lnTo>
                  <a:lnTo>
                    <a:pt x="1941" y="444"/>
                  </a:lnTo>
                  <a:lnTo>
                    <a:pt x="1894" y="417"/>
                  </a:lnTo>
                  <a:lnTo>
                    <a:pt x="1846" y="394"/>
                  </a:lnTo>
                  <a:lnTo>
                    <a:pt x="1797" y="368"/>
                  </a:lnTo>
                  <a:lnTo>
                    <a:pt x="1747" y="344"/>
                  </a:lnTo>
                  <a:lnTo>
                    <a:pt x="1696" y="321"/>
                  </a:lnTo>
                  <a:lnTo>
                    <a:pt x="1643" y="299"/>
                  </a:lnTo>
                  <a:lnTo>
                    <a:pt x="1591" y="278"/>
                  </a:lnTo>
                  <a:lnTo>
                    <a:pt x="1536" y="256"/>
                  </a:lnTo>
                  <a:lnTo>
                    <a:pt x="1482" y="236"/>
                  </a:lnTo>
                  <a:lnTo>
                    <a:pt x="1426" y="217"/>
                  </a:lnTo>
                  <a:lnTo>
                    <a:pt x="1369" y="199"/>
                  </a:lnTo>
                  <a:lnTo>
                    <a:pt x="1311" y="180"/>
                  </a:lnTo>
                  <a:lnTo>
                    <a:pt x="1252" y="163"/>
                  </a:lnTo>
                  <a:lnTo>
                    <a:pt x="1193" y="148"/>
                  </a:lnTo>
                  <a:lnTo>
                    <a:pt x="1133" y="131"/>
                  </a:lnTo>
                  <a:lnTo>
                    <a:pt x="1072" y="117"/>
                  </a:lnTo>
                  <a:lnTo>
                    <a:pt x="1010" y="104"/>
                  </a:lnTo>
                  <a:lnTo>
                    <a:pt x="947" y="90"/>
                  </a:lnTo>
                  <a:lnTo>
                    <a:pt x="884" y="78"/>
                  </a:lnTo>
                  <a:lnTo>
                    <a:pt x="820" y="67"/>
                  </a:lnTo>
                  <a:lnTo>
                    <a:pt x="756" y="56"/>
                  </a:lnTo>
                  <a:lnTo>
                    <a:pt x="690" y="46"/>
                  </a:lnTo>
                  <a:lnTo>
                    <a:pt x="624" y="38"/>
                  </a:lnTo>
                  <a:lnTo>
                    <a:pt x="556" y="29"/>
                  </a:lnTo>
                  <a:lnTo>
                    <a:pt x="488" y="23"/>
                  </a:lnTo>
                  <a:lnTo>
                    <a:pt x="420" y="17"/>
                  </a:lnTo>
                  <a:lnTo>
                    <a:pt x="353" y="12"/>
                  </a:lnTo>
                  <a:lnTo>
                    <a:pt x="283" y="7"/>
                  </a:lnTo>
                  <a:lnTo>
                    <a:pt x="214" y="4"/>
                  </a:lnTo>
                  <a:lnTo>
                    <a:pt x="143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70" y="97"/>
                  </a:lnTo>
                  <a:lnTo>
                    <a:pt x="141" y="99"/>
                  </a:lnTo>
                  <a:lnTo>
                    <a:pt x="209" y="102"/>
                  </a:lnTo>
                  <a:lnTo>
                    <a:pt x="278" y="106"/>
                  </a:lnTo>
                  <a:lnTo>
                    <a:pt x="346" y="109"/>
                  </a:lnTo>
                  <a:lnTo>
                    <a:pt x="414" y="114"/>
                  </a:lnTo>
                  <a:lnTo>
                    <a:pt x="480" y="119"/>
                  </a:lnTo>
                  <a:lnTo>
                    <a:pt x="546" y="128"/>
                  </a:lnTo>
                  <a:lnTo>
                    <a:pt x="612" y="134"/>
                  </a:lnTo>
                  <a:lnTo>
                    <a:pt x="676" y="143"/>
                  </a:lnTo>
                  <a:lnTo>
                    <a:pt x="740" y="153"/>
                  </a:lnTo>
                  <a:lnTo>
                    <a:pt x="803" y="163"/>
                  </a:lnTo>
                  <a:lnTo>
                    <a:pt x="866" y="173"/>
                  </a:lnTo>
                  <a:lnTo>
                    <a:pt x="928" y="185"/>
                  </a:lnTo>
                  <a:lnTo>
                    <a:pt x="989" y="199"/>
                  </a:lnTo>
                  <a:lnTo>
                    <a:pt x="1050" y="212"/>
                  </a:lnTo>
                  <a:lnTo>
                    <a:pt x="1110" y="226"/>
                  </a:lnTo>
                  <a:lnTo>
                    <a:pt x="1169" y="241"/>
                  </a:lnTo>
                  <a:lnTo>
                    <a:pt x="1227" y="258"/>
                  </a:lnTo>
                  <a:lnTo>
                    <a:pt x="1284" y="273"/>
                  </a:lnTo>
                  <a:lnTo>
                    <a:pt x="1340" y="292"/>
                  </a:lnTo>
                  <a:lnTo>
                    <a:pt x="1394" y="309"/>
                  </a:lnTo>
                  <a:lnTo>
                    <a:pt x="1448" y="329"/>
                  </a:lnTo>
                  <a:lnTo>
                    <a:pt x="1503" y="348"/>
                  </a:lnTo>
                  <a:lnTo>
                    <a:pt x="1555" y="368"/>
                  </a:lnTo>
                  <a:lnTo>
                    <a:pt x="1606" y="389"/>
                  </a:lnTo>
                  <a:lnTo>
                    <a:pt x="1657" y="411"/>
                  </a:lnTo>
                  <a:lnTo>
                    <a:pt x="1706" y="433"/>
                  </a:lnTo>
                  <a:lnTo>
                    <a:pt x="1755" y="456"/>
                  </a:lnTo>
                  <a:lnTo>
                    <a:pt x="1802" y="480"/>
                  </a:lnTo>
                  <a:lnTo>
                    <a:pt x="1848" y="504"/>
                  </a:lnTo>
                  <a:lnTo>
                    <a:pt x="1894" y="529"/>
                  </a:lnTo>
                  <a:lnTo>
                    <a:pt x="1938" y="555"/>
                  </a:lnTo>
                  <a:lnTo>
                    <a:pt x="1980" y="580"/>
                  </a:lnTo>
                  <a:lnTo>
                    <a:pt x="2023" y="607"/>
                  </a:lnTo>
                  <a:lnTo>
                    <a:pt x="2063" y="634"/>
                  </a:lnTo>
                  <a:lnTo>
                    <a:pt x="2102" y="663"/>
                  </a:lnTo>
                  <a:lnTo>
                    <a:pt x="2141" y="690"/>
                  </a:lnTo>
                  <a:lnTo>
                    <a:pt x="2177" y="721"/>
                  </a:lnTo>
                  <a:lnTo>
                    <a:pt x="2214" y="749"/>
                  </a:lnTo>
                  <a:lnTo>
                    <a:pt x="2248" y="780"/>
                  </a:lnTo>
                  <a:lnTo>
                    <a:pt x="2280" y="810"/>
                  </a:lnTo>
                  <a:lnTo>
                    <a:pt x="2312" y="841"/>
                  </a:lnTo>
                  <a:lnTo>
                    <a:pt x="2343" y="873"/>
                  </a:lnTo>
                  <a:lnTo>
                    <a:pt x="2372" y="905"/>
                  </a:lnTo>
                  <a:lnTo>
                    <a:pt x="2400" y="938"/>
                  </a:lnTo>
                  <a:lnTo>
                    <a:pt x="2426" y="970"/>
                  </a:lnTo>
                  <a:lnTo>
                    <a:pt x="2451" y="1004"/>
                  </a:lnTo>
                  <a:lnTo>
                    <a:pt x="2475" y="1038"/>
                  </a:lnTo>
                  <a:lnTo>
                    <a:pt x="2497" y="1071"/>
                  </a:lnTo>
                  <a:lnTo>
                    <a:pt x="2517" y="1105"/>
                  </a:lnTo>
                  <a:lnTo>
                    <a:pt x="2538" y="1141"/>
                  </a:lnTo>
                  <a:lnTo>
                    <a:pt x="2554" y="1176"/>
                  </a:lnTo>
                  <a:lnTo>
                    <a:pt x="2571" y="1212"/>
                  </a:lnTo>
                  <a:lnTo>
                    <a:pt x="2587" y="1248"/>
                  </a:lnTo>
                  <a:lnTo>
                    <a:pt x="2600" y="1285"/>
                  </a:lnTo>
                  <a:lnTo>
                    <a:pt x="2612" y="1322"/>
                  </a:lnTo>
                  <a:lnTo>
                    <a:pt x="2622" y="1359"/>
                  </a:lnTo>
                  <a:lnTo>
                    <a:pt x="2631" y="1397"/>
                  </a:lnTo>
                  <a:lnTo>
                    <a:pt x="2637" y="1434"/>
                  </a:lnTo>
                  <a:lnTo>
                    <a:pt x="2644" y="1473"/>
                  </a:lnTo>
                  <a:lnTo>
                    <a:pt x="2648" y="1512"/>
                  </a:lnTo>
                  <a:lnTo>
                    <a:pt x="2649" y="1551"/>
                  </a:lnTo>
                  <a:lnTo>
                    <a:pt x="2651" y="1590"/>
                  </a:lnTo>
                  <a:lnTo>
                    <a:pt x="2651" y="1590"/>
                  </a:lnTo>
                  <a:lnTo>
                    <a:pt x="2748" y="159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4" name="Freeform 3180">
              <a:extLst>
                <a:ext uri="{FF2B5EF4-FFF2-40B4-BE49-F238E27FC236}">
                  <a16:creationId xmlns:a16="http://schemas.microsoft.com/office/drawing/2014/main" id="{55AC8AC4-1785-40D0-B5C7-F67F57B7E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2210"/>
              <a:ext cx="2748" cy="1478"/>
            </a:xfrm>
            <a:custGeom>
              <a:avLst/>
              <a:gdLst>
                <a:gd name="T0" fmla="*/ 0 w 2748"/>
                <a:gd name="T1" fmla="*/ 1478 h 1478"/>
                <a:gd name="T2" fmla="*/ 283 w 2748"/>
                <a:gd name="T3" fmla="*/ 1472 h 1478"/>
                <a:gd name="T4" fmla="*/ 556 w 2748"/>
                <a:gd name="T5" fmla="*/ 1454 h 1478"/>
                <a:gd name="T6" fmla="*/ 818 w 2748"/>
                <a:gd name="T7" fmla="*/ 1422 h 1478"/>
                <a:gd name="T8" fmla="*/ 945 w 2748"/>
                <a:gd name="T9" fmla="*/ 1401 h 1478"/>
                <a:gd name="T10" fmla="*/ 1071 w 2748"/>
                <a:gd name="T11" fmla="*/ 1379 h 1478"/>
                <a:gd name="T12" fmla="*/ 1191 w 2748"/>
                <a:gd name="T13" fmla="*/ 1352 h 1478"/>
                <a:gd name="T14" fmla="*/ 1310 w 2748"/>
                <a:gd name="T15" fmla="*/ 1323 h 1478"/>
                <a:gd name="T16" fmla="*/ 1425 w 2748"/>
                <a:gd name="T17" fmla="*/ 1293 h 1478"/>
                <a:gd name="T18" fmla="*/ 1535 w 2748"/>
                <a:gd name="T19" fmla="*/ 1257 h 1478"/>
                <a:gd name="T20" fmla="*/ 1641 w 2748"/>
                <a:gd name="T21" fmla="*/ 1220 h 1478"/>
                <a:gd name="T22" fmla="*/ 1745 w 2748"/>
                <a:gd name="T23" fmla="*/ 1179 h 1478"/>
                <a:gd name="T24" fmla="*/ 1845 w 2748"/>
                <a:gd name="T25" fmla="*/ 1137 h 1478"/>
                <a:gd name="T26" fmla="*/ 1940 w 2748"/>
                <a:gd name="T27" fmla="*/ 1091 h 1478"/>
                <a:gd name="T28" fmla="*/ 2031 w 2748"/>
                <a:gd name="T29" fmla="*/ 1044 h 1478"/>
                <a:gd name="T30" fmla="*/ 2116 w 2748"/>
                <a:gd name="T31" fmla="*/ 991 h 1478"/>
                <a:gd name="T32" fmla="*/ 2199 w 2748"/>
                <a:gd name="T33" fmla="*/ 937 h 1478"/>
                <a:gd name="T34" fmla="*/ 2275 w 2748"/>
                <a:gd name="T35" fmla="*/ 881 h 1478"/>
                <a:gd name="T36" fmla="*/ 2346 w 2748"/>
                <a:gd name="T37" fmla="*/ 822 h 1478"/>
                <a:gd name="T38" fmla="*/ 2412 w 2748"/>
                <a:gd name="T39" fmla="*/ 759 h 1478"/>
                <a:gd name="T40" fmla="*/ 2473 w 2748"/>
                <a:gd name="T41" fmla="*/ 695 h 1478"/>
                <a:gd name="T42" fmla="*/ 2529 w 2748"/>
                <a:gd name="T43" fmla="*/ 629 h 1478"/>
                <a:gd name="T44" fmla="*/ 2578 w 2748"/>
                <a:gd name="T45" fmla="*/ 557 h 1478"/>
                <a:gd name="T46" fmla="*/ 2622 w 2748"/>
                <a:gd name="T47" fmla="*/ 486 h 1478"/>
                <a:gd name="T48" fmla="*/ 2661 w 2748"/>
                <a:gd name="T49" fmla="*/ 410 h 1478"/>
                <a:gd name="T50" fmla="*/ 2692 w 2748"/>
                <a:gd name="T51" fmla="*/ 334 h 1478"/>
                <a:gd name="T52" fmla="*/ 2715 w 2748"/>
                <a:gd name="T53" fmla="*/ 252 h 1478"/>
                <a:gd name="T54" fmla="*/ 2734 w 2748"/>
                <a:gd name="T55" fmla="*/ 171 h 1478"/>
                <a:gd name="T56" fmla="*/ 2744 w 2748"/>
                <a:gd name="T57" fmla="*/ 86 h 1478"/>
                <a:gd name="T58" fmla="*/ 2748 w 2748"/>
                <a:gd name="T59" fmla="*/ 0 h 1478"/>
                <a:gd name="T60" fmla="*/ 2649 w 2748"/>
                <a:gd name="T61" fmla="*/ 41 h 1478"/>
                <a:gd name="T62" fmla="*/ 2644 w 2748"/>
                <a:gd name="T63" fmla="*/ 117 h 1478"/>
                <a:gd name="T64" fmla="*/ 2631 w 2748"/>
                <a:gd name="T65" fmla="*/ 191 h 1478"/>
                <a:gd name="T66" fmla="*/ 2612 w 2748"/>
                <a:gd name="T67" fmla="*/ 264 h 1478"/>
                <a:gd name="T68" fmla="*/ 2587 w 2748"/>
                <a:gd name="T69" fmla="*/ 335 h 1478"/>
                <a:gd name="T70" fmla="*/ 2556 w 2748"/>
                <a:gd name="T71" fmla="*/ 405 h 1478"/>
                <a:gd name="T72" fmla="*/ 2519 w 2748"/>
                <a:gd name="T73" fmla="*/ 471 h 1478"/>
                <a:gd name="T74" fmla="*/ 2475 w 2748"/>
                <a:gd name="T75" fmla="*/ 537 h 1478"/>
                <a:gd name="T76" fmla="*/ 2427 w 2748"/>
                <a:gd name="T77" fmla="*/ 600 h 1478"/>
                <a:gd name="T78" fmla="*/ 2373 w 2748"/>
                <a:gd name="T79" fmla="*/ 661 h 1478"/>
                <a:gd name="T80" fmla="*/ 2314 w 2748"/>
                <a:gd name="T81" fmla="*/ 720 h 1478"/>
                <a:gd name="T82" fmla="*/ 2250 w 2748"/>
                <a:gd name="T83" fmla="*/ 776 h 1478"/>
                <a:gd name="T84" fmla="*/ 2178 w 2748"/>
                <a:gd name="T85" fmla="*/ 832 h 1478"/>
                <a:gd name="T86" fmla="*/ 2104 w 2748"/>
                <a:gd name="T87" fmla="*/ 884 h 1478"/>
                <a:gd name="T88" fmla="*/ 2024 w 2748"/>
                <a:gd name="T89" fmla="*/ 934 h 1478"/>
                <a:gd name="T90" fmla="*/ 1940 w 2748"/>
                <a:gd name="T91" fmla="*/ 981 h 1478"/>
                <a:gd name="T92" fmla="*/ 1850 w 2748"/>
                <a:gd name="T93" fmla="*/ 1027 h 1478"/>
                <a:gd name="T94" fmla="*/ 1757 w 2748"/>
                <a:gd name="T95" fmla="*/ 1069 h 1478"/>
                <a:gd name="T96" fmla="*/ 1658 w 2748"/>
                <a:gd name="T97" fmla="*/ 1110 h 1478"/>
                <a:gd name="T98" fmla="*/ 1557 w 2748"/>
                <a:gd name="T99" fmla="*/ 1147 h 1478"/>
                <a:gd name="T100" fmla="*/ 1450 w 2748"/>
                <a:gd name="T101" fmla="*/ 1183 h 1478"/>
                <a:gd name="T102" fmla="*/ 1342 w 2748"/>
                <a:gd name="T103" fmla="*/ 1215 h 1478"/>
                <a:gd name="T104" fmla="*/ 1228 w 2748"/>
                <a:gd name="T105" fmla="*/ 1244 h 1478"/>
                <a:gd name="T106" fmla="*/ 1111 w 2748"/>
                <a:gd name="T107" fmla="*/ 1271 h 1478"/>
                <a:gd name="T108" fmla="*/ 991 w 2748"/>
                <a:gd name="T109" fmla="*/ 1295 h 1478"/>
                <a:gd name="T110" fmla="*/ 867 w 2748"/>
                <a:gd name="T111" fmla="*/ 1317 h 1478"/>
                <a:gd name="T112" fmla="*/ 678 w 2748"/>
                <a:gd name="T113" fmla="*/ 1342 h 1478"/>
                <a:gd name="T114" fmla="*/ 414 w 2748"/>
                <a:gd name="T115" fmla="*/ 1367 h 1478"/>
                <a:gd name="T116" fmla="*/ 141 w 2748"/>
                <a:gd name="T117" fmla="*/ 1379 h 1478"/>
                <a:gd name="T118" fmla="*/ 0 w 2748"/>
                <a:gd name="T119" fmla="*/ 1381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8" h="1478">
                  <a:moveTo>
                    <a:pt x="0" y="1478"/>
                  </a:moveTo>
                  <a:lnTo>
                    <a:pt x="0" y="1478"/>
                  </a:lnTo>
                  <a:lnTo>
                    <a:pt x="143" y="1476"/>
                  </a:lnTo>
                  <a:lnTo>
                    <a:pt x="283" y="1472"/>
                  </a:lnTo>
                  <a:lnTo>
                    <a:pt x="420" y="1464"/>
                  </a:lnTo>
                  <a:lnTo>
                    <a:pt x="556" y="1454"/>
                  </a:lnTo>
                  <a:lnTo>
                    <a:pt x="688" y="1439"/>
                  </a:lnTo>
                  <a:lnTo>
                    <a:pt x="818" y="1422"/>
                  </a:lnTo>
                  <a:lnTo>
                    <a:pt x="883" y="1411"/>
                  </a:lnTo>
                  <a:lnTo>
                    <a:pt x="945" y="1401"/>
                  </a:lnTo>
                  <a:lnTo>
                    <a:pt x="1008" y="1391"/>
                  </a:lnTo>
                  <a:lnTo>
                    <a:pt x="1071" y="1379"/>
                  </a:lnTo>
                  <a:lnTo>
                    <a:pt x="1132" y="1366"/>
                  </a:lnTo>
                  <a:lnTo>
                    <a:pt x="1191" y="1352"/>
                  </a:lnTo>
                  <a:lnTo>
                    <a:pt x="1250" y="1339"/>
                  </a:lnTo>
                  <a:lnTo>
                    <a:pt x="1310" y="1323"/>
                  </a:lnTo>
                  <a:lnTo>
                    <a:pt x="1367" y="1308"/>
                  </a:lnTo>
                  <a:lnTo>
                    <a:pt x="1425" y="1293"/>
                  </a:lnTo>
                  <a:lnTo>
                    <a:pt x="1481" y="1276"/>
                  </a:lnTo>
                  <a:lnTo>
                    <a:pt x="1535" y="1257"/>
                  </a:lnTo>
                  <a:lnTo>
                    <a:pt x="1589" y="1239"/>
                  </a:lnTo>
                  <a:lnTo>
                    <a:pt x="1641" y="1220"/>
                  </a:lnTo>
                  <a:lnTo>
                    <a:pt x="1694" y="1201"/>
                  </a:lnTo>
                  <a:lnTo>
                    <a:pt x="1745" y="1179"/>
                  </a:lnTo>
                  <a:lnTo>
                    <a:pt x="1796" y="1159"/>
                  </a:lnTo>
                  <a:lnTo>
                    <a:pt x="1845" y="1137"/>
                  </a:lnTo>
                  <a:lnTo>
                    <a:pt x="1892" y="1115"/>
                  </a:lnTo>
                  <a:lnTo>
                    <a:pt x="1940" y="1091"/>
                  </a:lnTo>
                  <a:lnTo>
                    <a:pt x="1985" y="1067"/>
                  </a:lnTo>
                  <a:lnTo>
                    <a:pt x="2031" y="1044"/>
                  </a:lnTo>
                  <a:lnTo>
                    <a:pt x="2073" y="1018"/>
                  </a:lnTo>
                  <a:lnTo>
                    <a:pt x="2116" y="991"/>
                  </a:lnTo>
                  <a:lnTo>
                    <a:pt x="2158" y="966"/>
                  </a:lnTo>
                  <a:lnTo>
                    <a:pt x="2199" y="937"/>
                  </a:lnTo>
                  <a:lnTo>
                    <a:pt x="2238" y="910"/>
                  </a:lnTo>
                  <a:lnTo>
                    <a:pt x="2275" y="881"/>
                  </a:lnTo>
                  <a:lnTo>
                    <a:pt x="2311" y="852"/>
                  </a:lnTo>
                  <a:lnTo>
                    <a:pt x="2346" y="822"/>
                  </a:lnTo>
                  <a:lnTo>
                    <a:pt x="2380" y="791"/>
                  </a:lnTo>
                  <a:lnTo>
                    <a:pt x="2412" y="759"/>
                  </a:lnTo>
                  <a:lnTo>
                    <a:pt x="2444" y="729"/>
                  </a:lnTo>
                  <a:lnTo>
                    <a:pt x="2473" y="695"/>
                  </a:lnTo>
                  <a:lnTo>
                    <a:pt x="2502" y="662"/>
                  </a:lnTo>
                  <a:lnTo>
                    <a:pt x="2529" y="629"/>
                  </a:lnTo>
                  <a:lnTo>
                    <a:pt x="2554" y="593"/>
                  </a:lnTo>
                  <a:lnTo>
                    <a:pt x="2578" y="557"/>
                  </a:lnTo>
                  <a:lnTo>
                    <a:pt x="2602" y="522"/>
                  </a:lnTo>
                  <a:lnTo>
                    <a:pt x="2622" y="486"/>
                  </a:lnTo>
                  <a:lnTo>
                    <a:pt x="2643" y="449"/>
                  </a:lnTo>
                  <a:lnTo>
                    <a:pt x="2661" y="410"/>
                  </a:lnTo>
                  <a:lnTo>
                    <a:pt x="2676" y="373"/>
                  </a:lnTo>
                  <a:lnTo>
                    <a:pt x="2692" y="334"/>
                  </a:lnTo>
                  <a:lnTo>
                    <a:pt x="2705" y="293"/>
                  </a:lnTo>
                  <a:lnTo>
                    <a:pt x="2715" y="252"/>
                  </a:lnTo>
                  <a:lnTo>
                    <a:pt x="2726" y="212"/>
                  </a:lnTo>
                  <a:lnTo>
                    <a:pt x="2734" y="171"/>
                  </a:lnTo>
                  <a:lnTo>
                    <a:pt x="2741" y="129"/>
                  </a:lnTo>
                  <a:lnTo>
                    <a:pt x="2744" y="86"/>
                  </a:lnTo>
                  <a:lnTo>
                    <a:pt x="2748" y="44"/>
                  </a:lnTo>
                  <a:lnTo>
                    <a:pt x="2748" y="0"/>
                  </a:lnTo>
                  <a:lnTo>
                    <a:pt x="2651" y="0"/>
                  </a:lnTo>
                  <a:lnTo>
                    <a:pt x="2649" y="41"/>
                  </a:lnTo>
                  <a:lnTo>
                    <a:pt x="2648" y="78"/>
                  </a:lnTo>
                  <a:lnTo>
                    <a:pt x="2644" y="117"/>
                  </a:lnTo>
                  <a:lnTo>
                    <a:pt x="2637" y="154"/>
                  </a:lnTo>
                  <a:lnTo>
                    <a:pt x="2631" y="191"/>
                  </a:lnTo>
                  <a:lnTo>
                    <a:pt x="2622" y="229"/>
                  </a:lnTo>
                  <a:lnTo>
                    <a:pt x="2612" y="264"/>
                  </a:lnTo>
                  <a:lnTo>
                    <a:pt x="2600" y="300"/>
                  </a:lnTo>
                  <a:lnTo>
                    <a:pt x="2587" y="335"/>
                  </a:lnTo>
                  <a:lnTo>
                    <a:pt x="2571" y="371"/>
                  </a:lnTo>
                  <a:lnTo>
                    <a:pt x="2556" y="405"/>
                  </a:lnTo>
                  <a:lnTo>
                    <a:pt x="2538" y="439"/>
                  </a:lnTo>
                  <a:lnTo>
                    <a:pt x="2519" y="471"/>
                  </a:lnTo>
                  <a:lnTo>
                    <a:pt x="2497" y="505"/>
                  </a:lnTo>
                  <a:lnTo>
                    <a:pt x="2475" y="537"/>
                  </a:lnTo>
                  <a:lnTo>
                    <a:pt x="2451" y="569"/>
                  </a:lnTo>
                  <a:lnTo>
                    <a:pt x="2427" y="600"/>
                  </a:lnTo>
                  <a:lnTo>
                    <a:pt x="2400" y="630"/>
                  </a:lnTo>
                  <a:lnTo>
                    <a:pt x="2373" y="661"/>
                  </a:lnTo>
                  <a:lnTo>
                    <a:pt x="2344" y="691"/>
                  </a:lnTo>
                  <a:lnTo>
                    <a:pt x="2314" y="720"/>
                  </a:lnTo>
                  <a:lnTo>
                    <a:pt x="2282" y="749"/>
                  </a:lnTo>
                  <a:lnTo>
                    <a:pt x="2250" y="776"/>
                  </a:lnTo>
                  <a:lnTo>
                    <a:pt x="2214" y="805"/>
                  </a:lnTo>
                  <a:lnTo>
                    <a:pt x="2178" y="832"/>
                  </a:lnTo>
                  <a:lnTo>
                    <a:pt x="2143" y="857"/>
                  </a:lnTo>
                  <a:lnTo>
                    <a:pt x="2104" y="884"/>
                  </a:lnTo>
                  <a:lnTo>
                    <a:pt x="2065" y="910"/>
                  </a:lnTo>
                  <a:lnTo>
                    <a:pt x="2024" y="934"/>
                  </a:lnTo>
                  <a:lnTo>
                    <a:pt x="1982" y="957"/>
                  </a:lnTo>
                  <a:lnTo>
                    <a:pt x="1940" y="981"/>
                  </a:lnTo>
                  <a:lnTo>
                    <a:pt x="1896" y="1005"/>
                  </a:lnTo>
                  <a:lnTo>
                    <a:pt x="1850" y="1027"/>
                  </a:lnTo>
                  <a:lnTo>
                    <a:pt x="1804" y="1049"/>
                  </a:lnTo>
                  <a:lnTo>
                    <a:pt x="1757" y="1069"/>
                  </a:lnTo>
                  <a:lnTo>
                    <a:pt x="1708" y="1089"/>
                  </a:lnTo>
                  <a:lnTo>
                    <a:pt x="1658" y="1110"/>
                  </a:lnTo>
                  <a:lnTo>
                    <a:pt x="1609" y="1128"/>
                  </a:lnTo>
                  <a:lnTo>
                    <a:pt x="1557" y="1147"/>
                  </a:lnTo>
                  <a:lnTo>
                    <a:pt x="1504" y="1166"/>
                  </a:lnTo>
                  <a:lnTo>
                    <a:pt x="1450" y="1183"/>
                  </a:lnTo>
                  <a:lnTo>
                    <a:pt x="1396" y="1198"/>
                  </a:lnTo>
                  <a:lnTo>
                    <a:pt x="1342" y="1215"/>
                  </a:lnTo>
                  <a:lnTo>
                    <a:pt x="1286" y="1230"/>
                  </a:lnTo>
                  <a:lnTo>
                    <a:pt x="1228" y="1244"/>
                  </a:lnTo>
                  <a:lnTo>
                    <a:pt x="1171" y="1257"/>
                  </a:lnTo>
                  <a:lnTo>
                    <a:pt x="1111" y="1271"/>
                  </a:lnTo>
                  <a:lnTo>
                    <a:pt x="1052" y="1283"/>
                  </a:lnTo>
                  <a:lnTo>
                    <a:pt x="991" y="1295"/>
                  </a:lnTo>
                  <a:lnTo>
                    <a:pt x="930" y="1306"/>
                  </a:lnTo>
                  <a:lnTo>
                    <a:pt x="867" y="1317"/>
                  </a:lnTo>
                  <a:lnTo>
                    <a:pt x="805" y="1325"/>
                  </a:lnTo>
                  <a:lnTo>
                    <a:pt x="678" y="1342"/>
                  </a:lnTo>
                  <a:lnTo>
                    <a:pt x="547" y="1356"/>
                  </a:lnTo>
                  <a:lnTo>
                    <a:pt x="414" y="1367"/>
                  </a:lnTo>
                  <a:lnTo>
                    <a:pt x="278" y="1374"/>
                  </a:lnTo>
                  <a:lnTo>
                    <a:pt x="141" y="1379"/>
                  </a:lnTo>
                  <a:lnTo>
                    <a:pt x="0" y="1381"/>
                  </a:lnTo>
                  <a:lnTo>
                    <a:pt x="0" y="1381"/>
                  </a:lnTo>
                  <a:lnTo>
                    <a:pt x="0" y="1478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5" name="Freeform 3181">
              <a:extLst>
                <a:ext uri="{FF2B5EF4-FFF2-40B4-BE49-F238E27FC236}">
                  <a16:creationId xmlns:a16="http://schemas.microsoft.com/office/drawing/2014/main" id="{C09785BD-B868-4B37-90BC-CBBDB858F0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2210"/>
              <a:ext cx="2756" cy="1478"/>
            </a:xfrm>
            <a:custGeom>
              <a:avLst/>
              <a:gdLst>
                <a:gd name="T0" fmla="*/ 0 w 2756"/>
                <a:gd name="T1" fmla="*/ 0 h 1478"/>
                <a:gd name="T2" fmla="*/ 4 w 2756"/>
                <a:gd name="T3" fmla="*/ 86 h 1478"/>
                <a:gd name="T4" fmla="*/ 14 w 2756"/>
                <a:gd name="T5" fmla="*/ 171 h 1478"/>
                <a:gd name="T6" fmla="*/ 33 w 2756"/>
                <a:gd name="T7" fmla="*/ 252 h 1478"/>
                <a:gd name="T8" fmla="*/ 56 w 2756"/>
                <a:gd name="T9" fmla="*/ 334 h 1478"/>
                <a:gd name="T10" fmla="*/ 89 w 2756"/>
                <a:gd name="T11" fmla="*/ 410 h 1478"/>
                <a:gd name="T12" fmla="*/ 126 w 2756"/>
                <a:gd name="T13" fmla="*/ 486 h 1478"/>
                <a:gd name="T14" fmla="*/ 170 w 2756"/>
                <a:gd name="T15" fmla="*/ 557 h 1478"/>
                <a:gd name="T16" fmla="*/ 221 w 2756"/>
                <a:gd name="T17" fmla="*/ 629 h 1478"/>
                <a:gd name="T18" fmla="*/ 277 w 2756"/>
                <a:gd name="T19" fmla="*/ 695 h 1478"/>
                <a:gd name="T20" fmla="*/ 338 w 2756"/>
                <a:gd name="T21" fmla="*/ 761 h 1478"/>
                <a:gd name="T22" fmla="*/ 404 w 2756"/>
                <a:gd name="T23" fmla="*/ 822 h 1478"/>
                <a:gd name="T24" fmla="*/ 476 w 2756"/>
                <a:gd name="T25" fmla="*/ 881 h 1478"/>
                <a:gd name="T26" fmla="*/ 553 w 2756"/>
                <a:gd name="T27" fmla="*/ 939 h 1478"/>
                <a:gd name="T28" fmla="*/ 636 w 2756"/>
                <a:gd name="T29" fmla="*/ 991 h 1478"/>
                <a:gd name="T30" fmla="*/ 722 w 2756"/>
                <a:gd name="T31" fmla="*/ 1044 h 1478"/>
                <a:gd name="T32" fmla="*/ 813 w 2756"/>
                <a:gd name="T33" fmla="*/ 1091 h 1478"/>
                <a:gd name="T34" fmla="*/ 908 w 2756"/>
                <a:gd name="T35" fmla="*/ 1137 h 1478"/>
                <a:gd name="T36" fmla="*/ 1008 w 2756"/>
                <a:gd name="T37" fmla="*/ 1179 h 1478"/>
                <a:gd name="T38" fmla="*/ 1112 w 2756"/>
                <a:gd name="T39" fmla="*/ 1220 h 1478"/>
                <a:gd name="T40" fmla="*/ 1220 w 2756"/>
                <a:gd name="T41" fmla="*/ 1257 h 1478"/>
                <a:gd name="T42" fmla="*/ 1330 w 2756"/>
                <a:gd name="T43" fmla="*/ 1293 h 1478"/>
                <a:gd name="T44" fmla="*/ 1445 w 2756"/>
                <a:gd name="T45" fmla="*/ 1323 h 1478"/>
                <a:gd name="T46" fmla="*/ 1564 w 2756"/>
                <a:gd name="T47" fmla="*/ 1352 h 1478"/>
                <a:gd name="T48" fmla="*/ 1686 w 2756"/>
                <a:gd name="T49" fmla="*/ 1379 h 1478"/>
                <a:gd name="T50" fmla="*/ 1938 w 2756"/>
                <a:gd name="T51" fmla="*/ 1422 h 1478"/>
                <a:gd name="T52" fmla="*/ 2201 w 2756"/>
                <a:gd name="T53" fmla="*/ 1454 h 1478"/>
                <a:gd name="T54" fmla="*/ 2475 w 2756"/>
                <a:gd name="T55" fmla="*/ 1472 h 1478"/>
                <a:gd name="T56" fmla="*/ 2756 w 2756"/>
                <a:gd name="T57" fmla="*/ 1478 h 1478"/>
                <a:gd name="T58" fmla="*/ 2616 w 2756"/>
                <a:gd name="T59" fmla="*/ 1379 h 1478"/>
                <a:gd name="T60" fmla="*/ 2343 w 2756"/>
                <a:gd name="T61" fmla="*/ 1367 h 1478"/>
                <a:gd name="T62" fmla="*/ 2079 w 2756"/>
                <a:gd name="T63" fmla="*/ 1342 h 1478"/>
                <a:gd name="T64" fmla="*/ 1826 w 2756"/>
                <a:gd name="T65" fmla="*/ 1306 h 1478"/>
                <a:gd name="T66" fmla="*/ 1643 w 2756"/>
                <a:gd name="T67" fmla="*/ 1271 h 1478"/>
                <a:gd name="T68" fmla="*/ 1527 w 2756"/>
                <a:gd name="T69" fmla="*/ 1244 h 1478"/>
                <a:gd name="T70" fmla="*/ 1413 w 2756"/>
                <a:gd name="T71" fmla="*/ 1215 h 1478"/>
                <a:gd name="T72" fmla="*/ 1303 w 2756"/>
                <a:gd name="T73" fmla="*/ 1183 h 1478"/>
                <a:gd name="T74" fmla="*/ 1196 w 2756"/>
                <a:gd name="T75" fmla="*/ 1147 h 1478"/>
                <a:gd name="T76" fmla="*/ 1095 w 2756"/>
                <a:gd name="T77" fmla="*/ 1110 h 1478"/>
                <a:gd name="T78" fmla="*/ 996 w 2756"/>
                <a:gd name="T79" fmla="*/ 1069 h 1478"/>
                <a:gd name="T80" fmla="*/ 902 w 2756"/>
                <a:gd name="T81" fmla="*/ 1027 h 1478"/>
                <a:gd name="T82" fmla="*/ 812 w 2756"/>
                <a:gd name="T83" fmla="*/ 981 h 1478"/>
                <a:gd name="T84" fmla="*/ 727 w 2756"/>
                <a:gd name="T85" fmla="*/ 934 h 1478"/>
                <a:gd name="T86" fmla="*/ 647 w 2756"/>
                <a:gd name="T87" fmla="*/ 884 h 1478"/>
                <a:gd name="T88" fmla="*/ 571 w 2756"/>
                <a:gd name="T89" fmla="*/ 832 h 1478"/>
                <a:gd name="T90" fmla="*/ 502 w 2756"/>
                <a:gd name="T91" fmla="*/ 776 h 1478"/>
                <a:gd name="T92" fmla="*/ 436 w 2756"/>
                <a:gd name="T93" fmla="*/ 720 h 1478"/>
                <a:gd name="T94" fmla="*/ 376 w 2756"/>
                <a:gd name="T95" fmla="*/ 661 h 1478"/>
                <a:gd name="T96" fmla="*/ 322 w 2756"/>
                <a:gd name="T97" fmla="*/ 600 h 1478"/>
                <a:gd name="T98" fmla="*/ 273 w 2756"/>
                <a:gd name="T99" fmla="*/ 537 h 1478"/>
                <a:gd name="T100" fmla="*/ 231 w 2756"/>
                <a:gd name="T101" fmla="*/ 471 h 1478"/>
                <a:gd name="T102" fmla="*/ 194 w 2756"/>
                <a:gd name="T103" fmla="*/ 405 h 1478"/>
                <a:gd name="T104" fmla="*/ 161 w 2756"/>
                <a:gd name="T105" fmla="*/ 335 h 1478"/>
                <a:gd name="T106" fmla="*/ 136 w 2756"/>
                <a:gd name="T107" fmla="*/ 264 h 1478"/>
                <a:gd name="T108" fmla="*/ 117 w 2756"/>
                <a:gd name="T109" fmla="*/ 191 h 1478"/>
                <a:gd name="T110" fmla="*/ 104 w 2756"/>
                <a:gd name="T111" fmla="*/ 117 h 1478"/>
                <a:gd name="T112" fmla="*/ 99 w 2756"/>
                <a:gd name="T113" fmla="*/ 41 h 1478"/>
                <a:gd name="T114" fmla="*/ 97 w 2756"/>
                <a:gd name="T115" fmla="*/ 0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756" h="1478">
                  <a:moveTo>
                    <a:pt x="0" y="0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4" y="86"/>
                  </a:lnTo>
                  <a:lnTo>
                    <a:pt x="7" y="129"/>
                  </a:lnTo>
                  <a:lnTo>
                    <a:pt x="14" y="171"/>
                  </a:lnTo>
                  <a:lnTo>
                    <a:pt x="22" y="212"/>
                  </a:lnTo>
                  <a:lnTo>
                    <a:pt x="33" y="252"/>
                  </a:lnTo>
                  <a:lnTo>
                    <a:pt x="43" y="293"/>
                  </a:lnTo>
                  <a:lnTo>
                    <a:pt x="56" y="334"/>
                  </a:lnTo>
                  <a:lnTo>
                    <a:pt x="72" y="373"/>
                  </a:lnTo>
                  <a:lnTo>
                    <a:pt x="89" y="410"/>
                  </a:lnTo>
                  <a:lnTo>
                    <a:pt x="107" y="449"/>
                  </a:lnTo>
                  <a:lnTo>
                    <a:pt x="126" y="486"/>
                  </a:lnTo>
                  <a:lnTo>
                    <a:pt x="148" y="522"/>
                  </a:lnTo>
                  <a:lnTo>
                    <a:pt x="170" y="557"/>
                  </a:lnTo>
                  <a:lnTo>
                    <a:pt x="194" y="593"/>
                  </a:lnTo>
                  <a:lnTo>
                    <a:pt x="221" y="629"/>
                  </a:lnTo>
                  <a:lnTo>
                    <a:pt x="248" y="662"/>
                  </a:lnTo>
                  <a:lnTo>
                    <a:pt x="277" y="695"/>
                  </a:lnTo>
                  <a:lnTo>
                    <a:pt x="305" y="729"/>
                  </a:lnTo>
                  <a:lnTo>
                    <a:pt x="338" y="761"/>
                  </a:lnTo>
                  <a:lnTo>
                    <a:pt x="370" y="791"/>
                  </a:lnTo>
                  <a:lnTo>
                    <a:pt x="404" y="822"/>
                  </a:lnTo>
                  <a:lnTo>
                    <a:pt x="439" y="852"/>
                  </a:lnTo>
                  <a:lnTo>
                    <a:pt x="476" y="881"/>
                  </a:lnTo>
                  <a:lnTo>
                    <a:pt x="514" y="910"/>
                  </a:lnTo>
                  <a:lnTo>
                    <a:pt x="553" y="939"/>
                  </a:lnTo>
                  <a:lnTo>
                    <a:pt x="593" y="966"/>
                  </a:lnTo>
                  <a:lnTo>
                    <a:pt x="636" y="991"/>
                  </a:lnTo>
                  <a:lnTo>
                    <a:pt x="678" y="1018"/>
                  </a:lnTo>
                  <a:lnTo>
                    <a:pt x="722" y="1044"/>
                  </a:lnTo>
                  <a:lnTo>
                    <a:pt x="766" y="1067"/>
                  </a:lnTo>
                  <a:lnTo>
                    <a:pt x="813" y="1091"/>
                  </a:lnTo>
                  <a:lnTo>
                    <a:pt x="859" y="1115"/>
                  </a:lnTo>
                  <a:lnTo>
                    <a:pt x="908" y="1137"/>
                  </a:lnTo>
                  <a:lnTo>
                    <a:pt x="957" y="1159"/>
                  </a:lnTo>
                  <a:lnTo>
                    <a:pt x="1008" y="1179"/>
                  </a:lnTo>
                  <a:lnTo>
                    <a:pt x="1059" y="1201"/>
                  </a:lnTo>
                  <a:lnTo>
                    <a:pt x="1112" y="1220"/>
                  </a:lnTo>
                  <a:lnTo>
                    <a:pt x="1164" y="1239"/>
                  </a:lnTo>
                  <a:lnTo>
                    <a:pt x="1220" y="1257"/>
                  </a:lnTo>
                  <a:lnTo>
                    <a:pt x="1274" y="1276"/>
                  </a:lnTo>
                  <a:lnTo>
                    <a:pt x="1330" y="1293"/>
                  </a:lnTo>
                  <a:lnTo>
                    <a:pt x="1388" y="1308"/>
                  </a:lnTo>
                  <a:lnTo>
                    <a:pt x="1445" y="1323"/>
                  </a:lnTo>
                  <a:lnTo>
                    <a:pt x="1505" y="1339"/>
                  </a:lnTo>
                  <a:lnTo>
                    <a:pt x="1564" y="1352"/>
                  </a:lnTo>
                  <a:lnTo>
                    <a:pt x="1623" y="1366"/>
                  </a:lnTo>
                  <a:lnTo>
                    <a:pt x="1686" y="1379"/>
                  </a:lnTo>
                  <a:lnTo>
                    <a:pt x="1809" y="1401"/>
                  </a:lnTo>
                  <a:lnTo>
                    <a:pt x="1938" y="1422"/>
                  </a:lnTo>
                  <a:lnTo>
                    <a:pt x="2069" y="1439"/>
                  </a:lnTo>
                  <a:lnTo>
                    <a:pt x="2201" y="1454"/>
                  </a:lnTo>
                  <a:lnTo>
                    <a:pt x="2336" y="1464"/>
                  </a:lnTo>
                  <a:lnTo>
                    <a:pt x="2475" y="1472"/>
                  </a:lnTo>
                  <a:lnTo>
                    <a:pt x="2614" y="1476"/>
                  </a:lnTo>
                  <a:lnTo>
                    <a:pt x="2756" y="1478"/>
                  </a:lnTo>
                  <a:lnTo>
                    <a:pt x="2756" y="1381"/>
                  </a:lnTo>
                  <a:lnTo>
                    <a:pt x="2616" y="1379"/>
                  </a:lnTo>
                  <a:lnTo>
                    <a:pt x="2478" y="1374"/>
                  </a:lnTo>
                  <a:lnTo>
                    <a:pt x="2343" y="1367"/>
                  </a:lnTo>
                  <a:lnTo>
                    <a:pt x="2209" y="1356"/>
                  </a:lnTo>
                  <a:lnTo>
                    <a:pt x="2079" y="1342"/>
                  </a:lnTo>
                  <a:lnTo>
                    <a:pt x="1952" y="1325"/>
                  </a:lnTo>
                  <a:lnTo>
                    <a:pt x="1826" y="1306"/>
                  </a:lnTo>
                  <a:lnTo>
                    <a:pt x="1704" y="1283"/>
                  </a:lnTo>
                  <a:lnTo>
                    <a:pt x="1643" y="1271"/>
                  </a:lnTo>
                  <a:lnTo>
                    <a:pt x="1586" y="1257"/>
                  </a:lnTo>
                  <a:lnTo>
                    <a:pt x="1527" y="1244"/>
                  </a:lnTo>
                  <a:lnTo>
                    <a:pt x="1469" y="1230"/>
                  </a:lnTo>
                  <a:lnTo>
                    <a:pt x="1413" y="1215"/>
                  </a:lnTo>
                  <a:lnTo>
                    <a:pt x="1357" y="1198"/>
                  </a:lnTo>
                  <a:lnTo>
                    <a:pt x="1303" y="1183"/>
                  </a:lnTo>
                  <a:lnTo>
                    <a:pt x="1249" y="1166"/>
                  </a:lnTo>
                  <a:lnTo>
                    <a:pt x="1196" y="1147"/>
                  </a:lnTo>
                  <a:lnTo>
                    <a:pt x="1145" y="1128"/>
                  </a:lnTo>
                  <a:lnTo>
                    <a:pt x="1095" y="1110"/>
                  </a:lnTo>
                  <a:lnTo>
                    <a:pt x="1044" y="1089"/>
                  </a:lnTo>
                  <a:lnTo>
                    <a:pt x="996" y="1069"/>
                  </a:lnTo>
                  <a:lnTo>
                    <a:pt x="949" y="1049"/>
                  </a:lnTo>
                  <a:lnTo>
                    <a:pt x="902" y="1027"/>
                  </a:lnTo>
                  <a:lnTo>
                    <a:pt x="856" y="1005"/>
                  </a:lnTo>
                  <a:lnTo>
                    <a:pt x="812" y="981"/>
                  </a:lnTo>
                  <a:lnTo>
                    <a:pt x="769" y="957"/>
                  </a:lnTo>
                  <a:lnTo>
                    <a:pt x="727" y="934"/>
                  </a:lnTo>
                  <a:lnTo>
                    <a:pt x="686" y="908"/>
                  </a:lnTo>
                  <a:lnTo>
                    <a:pt x="647" y="884"/>
                  </a:lnTo>
                  <a:lnTo>
                    <a:pt x="609" y="857"/>
                  </a:lnTo>
                  <a:lnTo>
                    <a:pt x="571" y="832"/>
                  </a:lnTo>
                  <a:lnTo>
                    <a:pt x="536" y="805"/>
                  </a:lnTo>
                  <a:lnTo>
                    <a:pt x="502" y="776"/>
                  </a:lnTo>
                  <a:lnTo>
                    <a:pt x="468" y="749"/>
                  </a:lnTo>
                  <a:lnTo>
                    <a:pt x="436" y="720"/>
                  </a:lnTo>
                  <a:lnTo>
                    <a:pt x="405" y="691"/>
                  </a:lnTo>
                  <a:lnTo>
                    <a:pt x="376" y="661"/>
                  </a:lnTo>
                  <a:lnTo>
                    <a:pt x="349" y="630"/>
                  </a:lnTo>
                  <a:lnTo>
                    <a:pt x="322" y="600"/>
                  </a:lnTo>
                  <a:lnTo>
                    <a:pt x="297" y="569"/>
                  </a:lnTo>
                  <a:lnTo>
                    <a:pt x="273" y="537"/>
                  </a:lnTo>
                  <a:lnTo>
                    <a:pt x="251" y="505"/>
                  </a:lnTo>
                  <a:lnTo>
                    <a:pt x="231" y="471"/>
                  </a:lnTo>
                  <a:lnTo>
                    <a:pt x="210" y="439"/>
                  </a:lnTo>
                  <a:lnTo>
                    <a:pt x="194" y="405"/>
                  </a:lnTo>
                  <a:lnTo>
                    <a:pt x="177" y="371"/>
                  </a:lnTo>
                  <a:lnTo>
                    <a:pt x="161" y="335"/>
                  </a:lnTo>
                  <a:lnTo>
                    <a:pt x="150" y="300"/>
                  </a:lnTo>
                  <a:lnTo>
                    <a:pt x="136" y="264"/>
                  </a:lnTo>
                  <a:lnTo>
                    <a:pt x="126" y="229"/>
                  </a:lnTo>
                  <a:lnTo>
                    <a:pt x="117" y="191"/>
                  </a:lnTo>
                  <a:lnTo>
                    <a:pt x="111" y="154"/>
                  </a:lnTo>
                  <a:lnTo>
                    <a:pt x="104" y="117"/>
                  </a:lnTo>
                  <a:lnTo>
                    <a:pt x="100" y="78"/>
                  </a:lnTo>
                  <a:lnTo>
                    <a:pt x="99" y="41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6" name="Freeform 3182">
              <a:extLst>
                <a:ext uri="{FF2B5EF4-FFF2-40B4-BE49-F238E27FC236}">
                  <a16:creationId xmlns:a16="http://schemas.microsoft.com/office/drawing/2014/main" id="{2BDD339E-9352-4F53-8381-17241A0EAD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620"/>
              <a:ext cx="2756" cy="1590"/>
            </a:xfrm>
            <a:custGeom>
              <a:avLst/>
              <a:gdLst>
                <a:gd name="T0" fmla="*/ 2685 w 2756"/>
                <a:gd name="T1" fmla="*/ 0 h 1590"/>
                <a:gd name="T2" fmla="*/ 2473 w 2756"/>
                <a:gd name="T3" fmla="*/ 7 h 1590"/>
                <a:gd name="T4" fmla="*/ 2268 w 2756"/>
                <a:gd name="T5" fmla="*/ 23 h 1590"/>
                <a:gd name="T6" fmla="*/ 2067 w 2756"/>
                <a:gd name="T7" fmla="*/ 46 h 1590"/>
                <a:gd name="T8" fmla="*/ 1872 w 2756"/>
                <a:gd name="T9" fmla="*/ 78 h 1590"/>
                <a:gd name="T10" fmla="*/ 1684 w 2756"/>
                <a:gd name="T11" fmla="*/ 117 h 1590"/>
                <a:gd name="T12" fmla="*/ 1503 w 2756"/>
                <a:gd name="T13" fmla="*/ 163 h 1590"/>
                <a:gd name="T14" fmla="*/ 1328 w 2756"/>
                <a:gd name="T15" fmla="*/ 217 h 1590"/>
                <a:gd name="T16" fmla="*/ 1162 w 2756"/>
                <a:gd name="T17" fmla="*/ 277 h 1590"/>
                <a:gd name="T18" fmla="*/ 1007 w 2756"/>
                <a:gd name="T19" fmla="*/ 344 h 1590"/>
                <a:gd name="T20" fmla="*/ 858 w 2756"/>
                <a:gd name="T21" fmla="*/ 417 h 1590"/>
                <a:gd name="T22" fmla="*/ 720 w 2756"/>
                <a:gd name="T23" fmla="*/ 497 h 1590"/>
                <a:gd name="T24" fmla="*/ 592 w 2756"/>
                <a:gd name="T25" fmla="*/ 583 h 1590"/>
                <a:gd name="T26" fmla="*/ 475 w 2756"/>
                <a:gd name="T27" fmla="*/ 675 h 1590"/>
                <a:gd name="T28" fmla="*/ 370 w 2756"/>
                <a:gd name="T29" fmla="*/ 771 h 1590"/>
                <a:gd name="T30" fmla="*/ 275 w 2756"/>
                <a:gd name="T31" fmla="*/ 875 h 1590"/>
                <a:gd name="T32" fmla="*/ 194 w 2756"/>
                <a:gd name="T33" fmla="*/ 983 h 1590"/>
                <a:gd name="T34" fmla="*/ 126 w 2756"/>
                <a:gd name="T35" fmla="*/ 1095 h 1590"/>
                <a:gd name="T36" fmla="*/ 72 w 2756"/>
                <a:gd name="T37" fmla="*/ 1214 h 1590"/>
                <a:gd name="T38" fmla="*/ 33 w 2756"/>
                <a:gd name="T39" fmla="*/ 1336 h 1590"/>
                <a:gd name="T40" fmla="*/ 7 w 2756"/>
                <a:gd name="T41" fmla="*/ 1461 h 1590"/>
                <a:gd name="T42" fmla="*/ 0 w 2756"/>
                <a:gd name="T43" fmla="*/ 1590 h 1590"/>
                <a:gd name="T44" fmla="*/ 100 w 2756"/>
                <a:gd name="T45" fmla="*/ 1512 h 1590"/>
                <a:gd name="T46" fmla="*/ 117 w 2756"/>
                <a:gd name="T47" fmla="*/ 1397 h 1590"/>
                <a:gd name="T48" fmla="*/ 150 w 2756"/>
                <a:gd name="T49" fmla="*/ 1285 h 1590"/>
                <a:gd name="T50" fmla="*/ 194 w 2756"/>
                <a:gd name="T51" fmla="*/ 1176 h 1590"/>
                <a:gd name="T52" fmla="*/ 251 w 2756"/>
                <a:gd name="T53" fmla="*/ 1071 h 1590"/>
                <a:gd name="T54" fmla="*/ 324 w 2756"/>
                <a:gd name="T55" fmla="*/ 970 h 1590"/>
                <a:gd name="T56" fmla="*/ 407 w 2756"/>
                <a:gd name="T57" fmla="*/ 873 h 1590"/>
                <a:gd name="T58" fmla="*/ 504 w 2756"/>
                <a:gd name="T59" fmla="*/ 780 h 1590"/>
                <a:gd name="T60" fmla="*/ 610 w 2756"/>
                <a:gd name="T61" fmla="*/ 690 h 1590"/>
                <a:gd name="T62" fmla="*/ 729 w 2756"/>
                <a:gd name="T63" fmla="*/ 607 h 1590"/>
                <a:gd name="T64" fmla="*/ 859 w 2756"/>
                <a:gd name="T65" fmla="*/ 529 h 1590"/>
                <a:gd name="T66" fmla="*/ 998 w 2756"/>
                <a:gd name="T67" fmla="*/ 456 h 1590"/>
                <a:gd name="T68" fmla="*/ 1147 w 2756"/>
                <a:gd name="T69" fmla="*/ 389 h 1590"/>
                <a:gd name="T70" fmla="*/ 1305 w 2756"/>
                <a:gd name="T71" fmla="*/ 329 h 1590"/>
                <a:gd name="T72" fmla="*/ 1471 w 2756"/>
                <a:gd name="T73" fmla="*/ 273 h 1590"/>
                <a:gd name="T74" fmla="*/ 1645 w 2756"/>
                <a:gd name="T75" fmla="*/ 226 h 1590"/>
                <a:gd name="T76" fmla="*/ 1828 w 2756"/>
                <a:gd name="T77" fmla="*/ 185 h 1590"/>
                <a:gd name="T78" fmla="*/ 2016 w 2756"/>
                <a:gd name="T79" fmla="*/ 153 h 1590"/>
                <a:gd name="T80" fmla="*/ 2211 w 2756"/>
                <a:gd name="T81" fmla="*/ 128 h 1590"/>
                <a:gd name="T82" fmla="*/ 2411 w 2756"/>
                <a:gd name="T83" fmla="*/ 109 h 1590"/>
                <a:gd name="T84" fmla="*/ 2617 w 2756"/>
                <a:gd name="T85" fmla="*/ 99 h 1590"/>
                <a:gd name="T86" fmla="*/ 2756 w 2756"/>
                <a:gd name="T87" fmla="*/ 97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56" h="1590">
                  <a:moveTo>
                    <a:pt x="2756" y="0"/>
                  </a:moveTo>
                  <a:lnTo>
                    <a:pt x="2756" y="0"/>
                  </a:lnTo>
                  <a:lnTo>
                    <a:pt x="2685" y="0"/>
                  </a:lnTo>
                  <a:lnTo>
                    <a:pt x="2614" y="2"/>
                  </a:lnTo>
                  <a:lnTo>
                    <a:pt x="2545" y="4"/>
                  </a:lnTo>
                  <a:lnTo>
                    <a:pt x="2473" y="7"/>
                  </a:lnTo>
                  <a:lnTo>
                    <a:pt x="2404" y="12"/>
                  </a:lnTo>
                  <a:lnTo>
                    <a:pt x="2336" y="17"/>
                  </a:lnTo>
                  <a:lnTo>
                    <a:pt x="2268" y="23"/>
                  </a:lnTo>
                  <a:lnTo>
                    <a:pt x="2201" y="29"/>
                  </a:lnTo>
                  <a:lnTo>
                    <a:pt x="2133" y="38"/>
                  </a:lnTo>
                  <a:lnTo>
                    <a:pt x="2067" y="46"/>
                  </a:lnTo>
                  <a:lnTo>
                    <a:pt x="2001" y="56"/>
                  </a:lnTo>
                  <a:lnTo>
                    <a:pt x="1936" y="67"/>
                  </a:lnTo>
                  <a:lnTo>
                    <a:pt x="1872" y="78"/>
                  </a:lnTo>
                  <a:lnTo>
                    <a:pt x="1808" y="90"/>
                  </a:lnTo>
                  <a:lnTo>
                    <a:pt x="1745" y="104"/>
                  </a:lnTo>
                  <a:lnTo>
                    <a:pt x="1684" y="117"/>
                  </a:lnTo>
                  <a:lnTo>
                    <a:pt x="1623" y="131"/>
                  </a:lnTo>
                  <a:lnTo>
                    <a:pt x="1562" y="148"/>
                  </a:lnTo>
                  <a:lnTo>
                    <a:pt x="1503" y="163"/>
                  </a:lnTo>
                  <a:lnTo>
                    <a:pt x="1444" y="180"/>
                  </a:lnTo>
                  <a:lnTo>
                    <a:pt x="1386" y="199"/>
                  </a:lnTo>
                  <a:lnTo>
                    <a:pt x="1328" y="217"/>
                  </a:lnTo>
                  <a:lnTo>
                    <a:pt x="1272" y="236"/>
                  </a:lnTo>
                  <a:lnTo>
                    <a:pt x="1217" y="256"/>
                  </a:lnTo>
                  <a:lnTo>
                    <a:pt x="1162" y="277"/>
                  </a:lnTo>
                  <a:lnTo>
                    <a:pt x="1110" y="299"/>
                  </a:lnTo>
                  <a:lnTo>
                    <a:pt x="1057" y="321"/>
                  </a:lnTo>
                  <a:lnTo>
                    <a:pt x="1007" y="344"/>
                  </a:lnTo>
                  <a:lnTo>
                    <a:pt x="956" y="368"/>
                  </a:lnTo>
                  <a:lnTo>
                    <a:pt x="907" y="394"/>
                  </a:lnTo>
                  <a:lnTo>
                    <a:pt x="858" y="417"/>
                  </a:lnTo>
                  <a:lnTo>
                    <a:pt x="810" y="444"/>
                  </a:lnTo>
                  <a:lnTo>
                    <a:pt x="764" y="470"/>
                  </a:lnTo>
                  <a:lnTo>
                    <a:pt x="720" y="497"/>
                  </a:lnTo>
                  <a:lnTo>
                    <a:pt x="676" y="526"/>
                  </a:lnTo>
                  <a:lnTo>
                    <a:pt x="634" y="555"/>
                  </a:lnTo>
                  <a:lnTo>
                    <a:pt x="592" y="583"/>
                  </a:lnTo>
                  <a:lnTo>
                    <a:pt x="551" y="614"/>
                  </a:lnTo>
                  <a:lnTo>
                    <a:pt x="512" y="644"/>
                  </a:lnTo>
                  <a:lnTo>
                    <a:pt x="475" y="675"/>
                  </a:lnTo>
                  <a:lnTo>
                    <a:pt x="437" y="707"/>
                  </a:lnTo>
                  <a:lnTo>
                    <a:pt x="404" y="739"/>
                  </a:lnTo>
                  <a:lnTo>
                    <a:pt x="370" y="771"/>
                  </a:lnTo>
                  <a:lnTo>
                    <a:pt x="336" y="805"/>
                  </a:lnTo>
                  <a:lnTo>
                    <a:pt x="305" y="841"/>
                  </a:lnTo>
                  <a:lnTo>
                    <a:pt x="275" y="875"/>
                  </a:lnTo>
                  <a:lnTo>
                    <a:pt x="246" y="910"/>
                  </a:lnTo>
                  <a:lnTo>
                    <a:pt x="219" y="946"/>
                  </a:lnTo>
                  <a:lnTo>
                    <a:pt x="194" y="983"/>
                  </a:lnTo>
                  <a:lnTo>
                    <a:pt x="170" y="1019"/>
                  </a:lnTo>
                  <a:lnTo>
                    <a:pt x="146" y="1058"/>
                  </a:lnTo>
                  <a:lnTo>
                    <a:pt x="126" y="1095"/>
                  </a:lnTo>
                  <a:lnTo>
                    <a:pt x="105" y="1134"/>
                  </a:lnTo>
                  <a:lnTo>
                    <a:pt x="89" y="1173"/>
                  </a:lnTo>
                  <a:lnTo>
                    <a:pt x="72" y="1214"/>
                  </a:lnTo>
                  <a:lnTo>
                    <a:pt x="56" y="1253"/>
                  </a:lnTo>
                  <a:lnTo>
                    <a:pt x="43" y="1293"/>
                  </a:lnTo>
                  <a:lnTo>
                    <a:pt x="33" y="1336"/>
                  </a:lnTo>
                  <a:lnTo>
                    <a:pt x="22" y="1376"/>
                  </a:lnTo>
                  <a:lnTo>
                    <a:pt x="14" y="1419"/>
                  </a:lnTo>
                  <a:lnTo>
                    <a:pt x="7" y="1461"/>
                  </a:lnTo>
                  <a:lnTo>
                    <a:pt x="4" y="1503"/>
                  </a:lnTo>
                  <a:lnTo>
                    <a:pt x="0" y="1548"/>
                  </a:lnTo>
                  <a:lnTo>
                    <a:pt x="0" y="1590"/>
                  </a:lnTo>
                  <a:lnTo>
                    <a:pt x="97" y="1590"/>
                  </a:lnTo>
                  <a:lnTo>
                    <a:pt x="99" y="1551"/>
                  </a:lnTo>
                  <a:lnTo>
                    <a:pt x="100" y="1512"/>
                  </a:lnTo>
                  <a:lnTo>
                    <a:pt x="104" y="1473"/>
                  </a:lnTo>
                  <a:lnTo>
                    <a:pt x="111" y="1434"/>
                  </a:lnTo>
                  <a:lnTo>
                    <a:pt x="117" y="1397"/>
                  </a:lnTo>
                  <a:lnTo>
                    <a:pt x="126" y="1359"/>
                  </a:lnTo>
                  <a:lnTo>
                    <a:pt x="138" y="1322"/>
                  </a:lnTo>
                  <a:lnTo>
                    <a:pt x="150" y="1285"/>
                  </a:lnTo>
                  <a:lnTo>
                    <a:pt x="163" y="1249"/>
                  </a:lnTo>
                  <a:lnTo>
                    <a:pt x="177" y="1212"/>
                  </a:lnTo>
                  <a:lnTo>
                    <a:pt x="194" y="1176"/>
                  </a:lnTo>
                  <a:lnTo>
                    <a:pt x="212" y="1141"/>
                  </a:lnTo>
                  <a:lnTo>
                    <a:pt x="231" y="1107"/>
                  </a:lnTo>
                  <a:lnTo>
                    <a:pt x="251" y="1071"/>
                  </a:lnTo>
                  <a:lnTo>
                    <a:pt x="275" y="1038"/>
                  </a:lnTo>
                  <a:lnTo>
                    <a:pt x="299" y="1004"/>
                  </a:lnTo>
                  <a:lnTo>
                    <a:pt x="324" y="970"/>
                  </a:lnTo>
                  <a:lnTo>
                    <a:pt x="349" y="938"/>
                  </a:lnTo>
                  <a:lnTo>
                    <a:pt x="378" y="905"/>
                  </a:lnTo>
                  <a:lnTo>
                    <a:pt x="407" y="873"/>
                  </a:lnTo>
                  <a:lnTo>
                    <a:pt x="437" y="841"/>
                  </a:lnTo>
                  <a:lnTo>
                    <a:pt x="470" y="810"/>
                  </a:lnTo>
                  <a:lnTo>
                    <a:pt x="504" y="780"/>
                  </a:lnTo>
                  <a:lnTo>
                    <a:pt x="537" y="749"/>
                  </a:lnTo>
                  <a:lnTo>
                    <a:pt x="573" y="721"/>
                  </a:lnTo>
                  <a:lnTo>
                    <a:pt x="610" y="690"/>
                  </a:lnTo>
                  <a:lnTo>
                    <a:pt x="649" y="663"/>
                  </a:lnTo>
                  <a:lnTo>
                    <a:pt x="688" y="634"/>
                  </a:lnTo>
                  <a:lnTo>
                    <a:pt x="729" y="607"/>
                  </a:lnTo>
                  <a:lnTo>
                    <a:pt x="771" y="580"/>
                  </a:lnTo>
                  <a:lnTo>
                    <a:pt x="815" y="555"/>
                  </a:lnTo>
                  <a:lnTo>
                    <a:pt x="859" y="529"/>
                  </a:lnTo>
                  <a:lnTo>
                    <a:pt x="903" y="504"/>
                  </a:lnTo>
                  <a:lnTo>
                    <a:pt x="951" y="480"/>
                  </a:lnTo>
                  <a:lnTo>
                    <a:pt x="998" y="456"/>
                  </a:lnTo>
                  <a:lnTo>
                    <a:pt x="1047" y="433"/>
                  </a:lnTo>
                  <a:lnTo>
                    <a:pt x="1096" y="411"/>
                  </a:lnTo>
                  <a:lnTo>
                    <a:pt x="1147" y="389"/>
                  </a:lnTo>
                  <a:lnTo>
                    <a:pt x="1198" y="368"/>
                  </a:lnTo>
                  <a:lnTo>
                    <a:pt x="1250" y="348"/>
                  </a:lnTo>
                  <a:lnTo>
                    <a:pt x="1305" y="329"/>
                  </a:lnTo>
                  <a:lnTo>
                    <a:pt x="1359" y="309"/>
                  </a:lnTo>
                  <a:lnTo>
                    <a:pt x="1415" y="292"/>
                  </a:lnTo>
                  <a:lnTo>
                    <a:pt x="1471" y="273"/>
                  </a:lnTo>
                  <a:lnTo>
                    <a:pt x="1528" y="258"/>
                  </a:lnTo>
                  <a:lnTo>
                    <a:pt x="1588" y="241"/>
                  </a:lnTo>
                  <a:lnTo>
                    <a:pt x="1645" y="226"/>
                  </a:lnTo>
                  <a:lnTo>
                    <a:pt x="1706" y="212"/>
                  </a:lnTo>
                  <a:lnTo>
                    <a:pt x="1765" y="199"/>
                  </a:lnTo>
                  <a:lnTo>
                    <a:pt x="1828" y="185"/>
                  </a:lnTo>
                  <a:lnTo>
                    <a:pt x="1889" y="173"/>
                  </a:lnTo>
                  <a:lnTo>
                    <a:pt x="1952" y="163"/>
                  </a:lnTo>
                  <a:lnTo>
                    <a:pt x="2016" y="153"/>
                  </a:lnTo>
                  <a:lnTo>
                    <a:pt x="2080" y="143"/>
                  </a:lnTo>
                  <a:lnTo>
                    <a:pt x="2145" y="134"/>
                  </a:lnTo>
                  <a:lnTo>
                    <a:pt x="2211" y="128"/>
                  </a:lnTo>
                  <a:lnTo>
                    <a:pt x="2277" y="119"/>
                  </a:lnTo>
                  <a:lnTo>
                    <a:pt x="2343" y="114"/>
                  </a:lnTo>
                  <a:lnTo>
                    <a:pt x="2411" y="109"/>
                  </a:lnTo>
                  <a:lnTo>
                    <a:pt x="2478" y="106"/>
                  </a:lnTo>
                  <a:lnTo>
                    <a:pt x="2548" y="102"/>
                  </a:lnTo>
                  <a:lnTo>
                    <a:pt x="2617" y="99"/>
                  </a:lnTo>
                  <a:lnTo>
                    <a:pt x="2687" y="97"/>
                  </a:lnTo>
                  <a:lnTo>
                    <a:pt x="2756" y="97"/>
                  </a:lnTo>
                  <a:lnTo>
                    <a:pt x="2756" y="97"/>
                  </a:lnTo>
                  <a:lnTo>
                    <a:pt x="2756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7" name="Freeform 3183">
              <a:extLst>
                <a:ext uri="{FF2B5EF4-FFF2-40B4-BE49-F238E27FC236}">
                  <a16:creationId xmlns:a16="http://schemas.microsoft.com/office/drawing/2014/main" id="{2992DBA8-2B3F-4640-A589-DBBEA73CD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2210"/>
              <a:ext cx="1982" cy="1394"/>
            </a:xfrm>
            <a:custGeom>
              <a:avLst/>
              <a:gdLst>
                <a:gd name="T0" fmla="*/ 0 w 1982"/>
                <a:gd name="T1" fmla="*/ 0 h 1394"/>
                <a:gd name="T2" fmla="*/ 3 w 1982"/>
                <a:gd name="T3" fmla="*/ 69 h 1394"/>
                <a:gd name="T4" fmla="*/ 10 w 1982"/>
                <a:gd name="T5" fmla="*/ 137 h 1394"/>
                <a:gd name="T6" fmla="*/ 22 w 1982"/>
                <a:gd name="T7" fmla="*/ 203 h 1394"/>
                <a:gd name="T8" fmla="*/ 39 w 1982"/>
                <a:gd name="T9" fmla="*/ 269 h 1394"/>
                <a:gd name="T10" fmla="*/ 59 w 1982"/>
                <a:gd name="T11" fmla="*/ 332 h 1394"/>
                <a:gd name="T12" fmla="*/ 85 w 1982"/>
                <a:gd name="T13" fmla="*/ 393 h 1394"/>
                <a:gd name="T14" fmla="*/ 115 w 1982"/>
                <a:gd name="T15" fmla="*/ 454 h 1394"/>
                <a:gd name="T16" fmla="*/ 149 w 1982"/>
                <a:gd name="T17" fmla="*/ 513 h 1394"/>
                <a:gd name="T18" fmla="*/ 186 w 1982"/>
                <a:gd name="T19" fmla="*/ 569 h 1394"/>
                <a:gd name="T20" fmla="*/ 229 w 1982"/>
                <a:gd name="T21" fmla="*/ 625 h 1394"/>
                <a:gd name="T22" fmla="*/ 274 w 1982"/>
                <a:gd name="T23" fmla="*/ 679 h 1394"/>
                <a:gd name="T24" fmla="*/ 325 w 1982"/>
                <a:gd name="T25" fmla="*/ 730 h 1394"/>
                <a:gd name="T26" fmla="*/ 378 w 1982"/>
                <a:gd name="T27" fmla="*/ 781 h 1394"/>
                <a:gd name="T28" fmla="*/ 435 w 1982"/>
                <a:gd name="T29" fmla="*/ 830 h 1394"/>
                <a:gd name="T30" fmla="*/ 496 w 1982"/>
                <a:gd name="T31" fmla="*/ 878 h 1394"/>
                <a:gd name="T32" fmla="*/ 561 w 1982"/>
                <a:gd name="T33" fmla="*/ 922 h 1394"/>
                <a:gd name="T34" fmla="*/ 698 w 1982"/>
                <a:gd name="T35" fmla="*/ 1008 h 1394"/>
                <a:gd name="T36" fmla="*/ 849 w 1982"/>
                <a:gd name="T37" fmla="*/ 1086 h 1394"/>
                <a:gd name="T38" fmla="*/ 1011 w 1982"/>
                <a:gd name="T39" fmla="*/ 1156 h 1394"/>
                <a:gd name="T40" fmla="*/ 1186 w 1982"/>
                <a:gd name="T41" fmla="*/ 1220 h 1394"/>
                <a:gd name="T42" fmla="*/ 1370 w 1982"/>
                <a:gd name="T43" fmla="*/ 1276 h 1394"/>
                <a:gd name="T44" fmla="*/ 1563 w 1982"/>
                <a:gd name="T45" fmla="*/ 1323 h 1394"/>
                <a:gd name="T46" fmla="*/ 1767 w 1982"/>
                <a:gd name="T47" fmla="*/ 1364 h 1394"/>
                <a:gd name="T48" fmla="*/ 1978 w 1982"/>
                <a:gd name="T49" fmla="*/ 1394 h 1394"/>
                <a:gd name="T50" fmla="*/ 1875 w 1982"/>
                <a:gd name="T51" fmla="*/ 1356 h 1394"/>
                <a:gd name="T52" fmla="*/ 1668 w 1982"/>
                <a:gd name="T53" fmla="*/ 1320 h 1394"/>
                <a:gd name="T54" fmla="*/ 1472 w 1982"/>
                <a:gd name="T55" fmla="*/ 1276 h 1394"/>
                <a:gd name="T56" fmla="*/ 1284 w 1982"/>
                <a:gd name="T57" fmla="*/ 1225 h 1394"/>
                <a:gd name="T58" fmla="*/ 1106 w 1982"/>
                <a:gd name="T59" fmla="*/ 1166 h 1394"/>
                <a:gd name="T60" fmla="*/ 938 w 1982"/>
                <a:gd name="T61" fmla="*/ 1100 h 1394"/>
                <a:gd name="T62" fmla="*/ 783 w 1982"/>
                <a:gd name="T63" fmla="*/ 1025 h 1394"/>
                <a:gd name="T64" fmla="*/ 640 w 1982"/>
                <a:gd name="T65" fmla="*/ 945 h 1394"/>
                <a:gd name="T66" fmla="*/ 542 w 1982"/>
                <a:gd name="T67" fmla="*/ 879 h 1394"/>
                <a:gd name="T68" fmla="*/ 479 w 1982"/>
                <a:gd name="T69" fmla="*/ 835 h 1394"/>
                <a:gd name="T70" fmla="*/ 422 w 1982"/>
                <a:gd name="T71" fmla="*/ 788 h 1394"/>
                <a:gd name="T72" fmla="*/ 368 w 1982"/>
                <a:gd name="T73" fmla="*/ 739 h 1394"/>
                <a:gd name="T74" fmla="*/ 317 w 1982"/>
                <a:gd name="T75" fmla="*/ 688 h 1394"/>
                <a:gd name="T76" fmla="*/ 269 w 1982"/>
                <a:gd name="T77" fmla="*/ 637 h 1394"/>
                <a:gd name="T78" fmla="*/ 227 w 1982"/>
                <a:gd name="T79" fmla="*/ 583 h 1394"/>
                <a:gd name="T80" fmla="*/ 186 w 1982"/>
                <a:gd name="T81" fmla="*/ 529 h 1394"/>
                <a:gd name="T82" fmla="*/ 152 w 1982"/>
                <a:gd name="T83" fmla="*/ 471 h 1394"/>
                <a:gd name="T84" fmla="*/ 120 w 1982"/>
                <a:gd name="T85" fmla="*/ 413 h 1394"/>
                <a:gd name="T86" fmla="*/ 93 w 1982"/>
                <a:gd name="T87" fmla="*/ 354 h 1394"/>
                <a:gd name="T88" fmla="*/ 71 w 1982"/>
                <a:gd name="T89" fmla="*/ 293 h 1394"/>
                <a:gd name="T90" fmla="*/ 53 w 1982"/>
                <a:gd name="T91" fmla="*/ 230 h 1394"/>
                <a:gd name="T92" fmla="*/ 39 w 1982"/>
                <a:gd name="T93" fmla="*/ 166 h 1394"/>
                <a:gd name="T94" fmla="*/ 31 w 1982"/>
                <a:gd name="T95" fmla="*/ 102 h 1394"/>
                <a:gd name="T96" fmla="*/ 25 w 1982"/>
                <a:gd name="T97" fmla="*/ 34 h 1394"/>
                <a:gd name="T98" fmla="*/ 24 w 1982"/>
                <a:gd name="T99" fmla="*/ 0 h 1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982" h="1394">
                  <a:moveTo>
                    <a:pt x="0" y="0"/>
                  </a:moveTo>
                  <a:lnTo>
                    <a:pt x="0" y="0"/>
                  </a:lnTo>
                  <a:lnTo>
                    <a:pt x="2" y="36"/>
                  </a:lnTo>
                  <a:lnTo>
                    <a:pt x="3" y="69"/>
                  </a:lnTo>
                  <a:lnTo>
                    <a:pt x="5" y="103"/>
                  </a:lnTo>
                  <a:lnTo>
                    <a:pt x="10" y="137"/>
                  </a:lnTo>
                  <a:lnTo>
                    <a:pt x="15" y="171"/>
                  </a:lnTo>
                  <a:lnTo>
                    <a:pt x="22" y="203"/>
                  </a:lnTo>
                  <a:lnTo>
                    <a:pt x="29" y="237"/>
                  </a:lnTo>
                  <a:lnTo>
                    <a:pt x="39" y="269"/>
                  </a:lnTo>
                  <a:lnTo>
                    <a:pt x="49" y="300"/>
                  </a:lnTo>
                  <a:lnTo>
                    <a:pt x="59" y="332"/>
                  </a:lnTo>
                  <a:lnTo>
                    <a:pt x="71" y="363"/>
                  </a:lnTo>
                  <a:lnTo>
                    <a:pt x="85" y="393"/>
                  </a:lnTo>
                  <a:lnTo>
                    <a:pt x="100" y="424"/>
                  </a:lnTo>
                  <a:lnTo>
                    <a:pt x="115" y="454"/>
                  </a:lnTo>
                  <a:lnTo>
                    <a:pt x="130" y="483"/>
                  </a:lnTo>
                  <a:lnTo>
                    <a:pt x="149" y="513"/>
                  </a:lnTo>
                  <a:lnTo>
                    <a:pt x="168" y="542"/>
                  </a:lnTo>
                  <a:lnTo>
                    <a:pt x="186" y="569"/>
                  </a:lnTo>
                  <a:lnTo>
                    <a:pt x="207" y="598"/>
                  </a:lnTo>
                  <a:lnTo>
                    <a:pt x="229" y="625"/>
                  </a:lnTo>
                  <a:lnTo>
                    <a:pt x="251" y="652"/>
                  </a:lnTo>
                  <a:lnTo>
                    <a:pt x="274" y="679"/>
                  </a:lnTo>
                  <a:lnTo>
                    <a:pt x="300" y="705"/>
                  </a:lnTo>
                  <a:lnTo>
                    <a:pt x="325" y="730"/>
                  </a:lnTo>
                  <a:lnTo>
                    <a:pt x="351" y="756"/>
                  </a:lnTo>
                  <a:lnTo>
                    <a:pt x="378" y="781"/>
                  </a:lnTo>
                  <a:lnTo>
                    <a:pt x="407" y="807"/>
                  </a:lnTo>
                  <a:lnTo>
                    <a:pt x="435" y="830"/>
                  </a:lnTo>
                  <a:lnTo>
                    <a:pt x="466" y="854"/>
                  </a:lnTo>
                  <a:lnTo>
                    <a:pt x="496" y="878"/>
                  </a:lnTo>
                  <a:lnTo>
                    <a:pt x="527" y="900"/>
                  </a:lnTo>
                  <a:lnTo>
                    <a:pt x="561" y="922"/>
                  </a:lnTo>
                  <a:lnTo>
                    <a:pt x="627" y="966"/>
                  </a:lnTo>
                  <a:lnTo>
                    <a:pt x="698" y="1008"/>
                  </a:lnTo>
                  <a:lnTo>
                    <a:pt x="772" y="1047"/>
                  </a:lnTo>
                  <a:lnTo>
                    <a:pt x="849" y="1086"/>
                  </a:lnTo>
                  <a:lnTo>
                    <a:pt x="928" y="1122"/>
                  </a:lnTo>
                  <a:lnTo>
                    <a:pt x="1011" y="1156"/>
                  </a:lnTo>
                  <a:lnTo>
                    <a:pt x="1098" y="1189"/>
                  </a:lnTo>
                  <a:lnTo>
                    <a:pt x="1186" y="1220"/>
                  </a:lnTo>
                  <a:lnTo>
                    <a:pt x="1277" y="1249"/>
                  </a:lnTo>
                  <a:lnTo>
                    <a:pt x="1370" y="1276"/>
                  </a:lnTo>
                  <a:lnTo>
                    <a:pt x="1465" y="1300"/>
                  </a:lnTo>
                  <a:lnTo>
                    <a:pt x="1563" y="1323"/>
                  </a:lnTo>
                  <a:lnTo>
                    <a:pt x="1665" y="1344"/>
                  </a:lnTo>
                  <a:lnTo>
                    <a:pt x="1767" y="1364"/>
                  </a:lnTo>
                  <a:lnTo>
                    <a:pt x="1872" y="1381"/>
                  </a:lnTo>
                  <a:lnTo>
                    <a:pt x="1978" y="1394"/>
                  </a:lnTo>
                  <a:lnTo>
                    <a:pt x="1982" y="1371"/>
                  </a:lnTo>
                  <a:lnTo>
                    <a:pt x="1875" y="1356"/>
                  </a:lnTo>
                  <a:lnTo>
                    <a:pt x="1772" y="1339"/>
                  </a:lnTo>
                  <a:lnTo>
                    <a:pt x="1668" y="1320"/>
                  </a:lnTo>
                  <a:lnTo>
                    <a:pt x="1568" y="1300"/>
                  </a:lnTo>
                  <a:lnTo>
                    <a:pt x="1472" y="1276"/>
                  </a:lnTo>
                  <a:lnTo>
                    <a:pt x="1377" y="1252"/>
                  </a:lnTo>
                  <a:lnTo>
                    <a:pt x="1284" y="1225"/>
                  </a:lnTo>
                  <a:lnTo>
                    <a:pt x="1192" y="1196"/>
                  </a:lnTo>
                  <a:lnTo>
                    <a:pt x="1106" y="1166"/>
                  </a:lnTo>
                  <a:lnTo>
                    <a:pt x="1021" y="1134"/>
                  </a:lnTo>
                  <a:lnTo>
                    <a:pt x="938" y="1100"/>
                  </a:lnTo>
                  <a:lnTo>
                    <a:pt x="859" y="1064"/>
                  </a:lnTo>
                  <a:lnTo>
                    <a:pt x="783" y="1025"/>
                  </a:lnTo>
                  <a:lnTo>
                    <a:pt x="710" y="986"/>
                  </a:lnTo>
                  <a:lnTo>
                    <a:pt x="640" y="945"/>
                  </a:lnTo>
                  <a:lnTo>
                    <a:pt x="574" y="901"/>
                  </a:lnTo>
                  <a:lnTo>
                    <a:pt x="542" y="879"/>
                  </a:lnTo>
                  <a:lnTo>
                    <a:pt x="510" y="857"/>
                  </a:lnTo>
                  <a:lnTo>
                    <a:pt x="479" y="835"/>
                  </a:lnTo>
                  <a:lnTo>
                    <a:pt x="451" y="812"/>
                  </a:lnTo>
                  <a:lnTo>
                    <a:pt x="422" y="788"/>
                  </a:lnTo>
                  <a:lnTo>
                    <a:pt x="395" y="764"/>
                  </a:lnTo>
                  <a:lnTo>
                    <a:pt x="368" y="739"/>
                  </a:lnTo>
                  <a:lnTo>
                    <a:pt x="342" y="713"/>
                  </a:lnTo>
                  <a:lnTo>
                    <a:pt x="317" y="688"/>
                  </a:lnTo>
                  <a:lnTo>
                    <a:pt x="293" y="662"/>
                  </a:lnTo>
                  <a:lnTo>
                    <a:pt x="269" y="637"/>
                  </a:lnTo>
                  <a:lnTo>
                    <a:pt x="247" y="610"/>
                  </a:lnTo>
                  <a:lnTo>
                    <a:pt x="227" y="583"/>
                  </a:lnTo>
                  <a:lnTo>
                    <a:pt x="207" y="556"/>
                  </a:lnTo>
                  <a:lnTo>
                    <a:pt x="186" y="529"/>
                  </a:lnTo>
                  <a:lnTo>
                    <a:pt x="169" y="500"/>
                  </a:lnTo>
                  <a:lnTo>
                    <a:pt x="152" y="471"/>
                  </a:lnTo>
                  <a:lnTo>
                    <a:pt x="136" y="442"/>
                  </a:lnTo>
                  <a:lnTo>
                    <a:pt x="120" y="413"/>
                  </a:lnTo>
                  <a:lnTo>
                    <a:pt x="107" y="385"/>
                  </a:lnTo>
                  <a:lnTo>
                    <a:pt x="93" y="354"/>
                  </a:lnTo>
                  <a:lnTo>
                    <a:pt x="81" y="324"/>
                  </a:lnTo>
                  <a:lnTo>
                    <a:pt x="71" y="293"/>
                  </a:lnTo>
                  <a:lnTo>
                    <a:pt x="61" y="263"/>
                  </a:lnTo>
                  <a:lnTo>
                    <a:pt x="53" y="230"/>
                  </a:lnTo>
                  <a:lnTo>
                    <a:pt x="46" y="198"/>
                  </a:lnTo>
                  <a:lnTo>
                    <a:pt x="39" y="166"/>
                  </a:lnTo>
                  <a:lnTo>
                    <a:pt x="34" y="134"/>
                  </a:lnTo>
                  <a:lnTo>
                    <a:pt x="31" y="102"/>
                  </a:lnTo>
                  <a:lnTo>
                    <a:pt x="27" y="68"/>
                  </a:lnTo>
                  <a:lnTo>
                    <a:pt x="25" y="34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8" name="Freeform 3184">
              <a:extLst>
                <a:ext uri="{FF2B5EF4-FFF2-40B4-BE49-F238E27FC236}">
                  <a16:creationId xmlns:a16="http://schemas.microsoft.com/office/drawing/2014/main" id="{24272312-6050-4063-BB47-95FA270450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656"/>
              <a:ext cx="2720" cy="1554"/>
            </a:xfrm>
            <a:custGeom>
              <a:avLst/>
              <a:gdLst>
                <a:gd name="T0" fmla="*/ 2649 w 2720"/>
                <a:gd name="T1" fmla="*/ 0 h 1554"/>
                <a:gd name="T2" fmla="*/ 2439 w 2720"/>
                <a:gd name="T3" fmla="*/ 9 h 1554"/>
                <a:gd name="T4" fmla="*/ 2236 w 2720"/>
                <a:gd name="T5" fmla="*/ 24 h 1554"/>
                <a:gd name="T6" fmla="*/ 2036 w 2720"/>
                <a:gd name="T7" fmla="*/ 48 h 1554"/>
                <a:gd name="T8" fmla="*/ 1843 w 2720"/>
                <a:gd name="T9" fmla="*/ 78 h 1554"/>
                <a:gd name="T10" fmla="*/ 1657 w 2720"/>
                <a:gd name="T11" fmla="*/ 117 h 1554"/>
                <a:gd name="T12" fmla="*/ 1477 w 2720"/>
                <a:gd name="T13" fmla="*/ 163 h 1554"/>
                <a:gd name="T14" fmla="*/ 1304 w 2720"/>
                <a:gd name="T15" fmla="*/ 215 h 1554"/>
                <a:gd name="T16" fmla="*/ 1140 w 2720"/>
                <a:gd name="T17" fmla="*/ 276 h 1554"/>
                <a:gd name="T18" fmla="*/ 986 w 2720"/>
                <a:gd name="T19" fmla="*/ 342 h 1554"/>
                <a:gd name="T20" fmla="*/ 838 w 2720"/>
                <a:gd name="T21" fmla="*/ 415 h 1554"/>
                <a:gd name="T22" fmla="*/ 703 w 2720"/>
                <a:gd name="T23" fmla="*/ 493 h 1554"/>
                <a:gd name="T24" fmla="*/ 578 w 2720"/>
                <a:gd name="T25" fmla="*/ 578 h 1554"/>
                <a:gd name="T26" fmla="*/ 462 w 2720"/>
                <a:gd name="T27" fmla="*/ 668 h 1554"/>
                <a:gd name="T28" fmla="*/ 359 w 2720"/>
                <a:gd name="T29" fmla="*/ 763 h 1554"/>
                <a:gd name="T30" fmla="*/ 268 w 2720"/>
                <a:gd name="T31" fmla="*/ 863 h 1554"/>
                <a:gd name="T32" fmla="*/ 188 w 2720"/>
                <a:gd name="T33" fmla="*/ 968 h 1554"/>
                <a:gd name="T34" fmla="*/ 122 w 2720"/>
                <a:gd name="T35" fmla="*/ 1076 h 1554"/>
                <a:gd name="T36" fmla="*/ 69 w 2720"/>
                <a:gd name="T37" fmla="*/ 1190 h 1554"/>
                <a:gd name="T38" fmla="*/ 32 w 2720"/>
                <a:gd name="T39" fmla="*/ 1308 h 1554"/>
                <a:gd name="T40" fmla="*/ 9 w 2720"/>
                <a:gd name="T41" fmla="*/ 1430 h 1554"/>
                <a:gd name="T42" fmla="*/ 0 w 2720"/>
                <a:gd name="T43" fmla="*/ 1554 h 1554"/>
                <a:gd name="T44" fmla="*/ 27 w 2720"/>
                <a:gd name="T45" fmla="*/ 1473 h 1554"/>
                <a:gd name="T46" fmla="*/ 46 w 2720"/>
                <a:gd name="T47" fmla="*/ 1354 h 1554"/>
                <a:gd name="T48" fmla="*/ 78 w 2720"/>
                <a:gd name="T49" fmla="*/ 1237 h 1554"/>
                <a:gd name="T50" fmla="*/ 125 w 2720"/>
                <a:gd name="T51" fmla="*/ 1125 h 1554"/>
                <a:gd name="T52" fmla="*/ 185 w 2720"/>
                <a:gd name="T53" fmla="*/ 1017 h 1554"/>
                <a:gd name="T54" fmla="*/ 257 w 2720"/>
                <a:gd name="T55" fmla="*/ 912 h 1554"/>
                <a:gd name="T56" fmla="*/ 344 w 2720"/>
                <a:gd name="T57" fmla="*/ 812 h 1554"/>
                <a:gd name="T58" fmla="*/ 442 w 2720"/>
                <a:gd name="T59" fmla="*/ 717 h 1554"/>
                <a:gd name="T60" fmla="*/ 552 w 2720"/>
                <a:gd name="T61" fmla="*/ 625 h 1554"/>
                <a:gd name="T62" fmla="*/ 672 w 2720"/>
                <a:gd name="T63" fmla="*/ 541 h 1554"/>
                <a:gd name="T64" fmla="*/ 805 w 2720"/>
                <a:gd name="T65" fmla="*/ 461 h 1554"/>
                <a:gd name="T66" fmla="*/ 945 w 2720"/>
                <a:gd name="T67" fmla="*/ 386 h 1554"/>
                <a:gd name="T68" fmla="*/ 1098 w 2720"/>
                <a:gd name="T69" fmla="*/ 319 h 1554"/>
                <a:gd name="T70" fmla="*/ 1257 w 2720"/>
                <a:gd name="T71" fmla="*/ 258 h 1554"/>
                <a:gd name="T72" fmla="*/ 1424 w 2720"/>
                <a:gd name="T73" fmla="*/ 203 h 1554"/>
                <a:gd name="T74" fmla="*/ 1601 w 2720"/>
                <a:gd name="T75" fmla="*/ 154 h 1554"/>
                <a:gd name="T76" fmla="*/ 1784 w 2720"/>
                <a:gd name="T77" fmla="*/ 114 h 1554"/>
                <a:gd name="T78" fmla="*/ 1975 w 2720"/>
                <a:gd name="T79" fmla="*/ 80 h 1554"/>
                <a:gd name="T80" fmla="*/ 2171 w 2720"/>
                <a:gd name="T81" fmla="*/ 54 h 1554"/>
                <a:gd name="T82" fmla="*/ 2373 w 2720"/>
                <a:gd name="T83" fmla="*/ 36 h 1554"/>
                <a:gd name="T84" fmla="*/ 2580 w 2720"/>
                <a:gd name="T85" fmla="*/ 27 h 1554"/>
                <a:gd name="T86" fmla="*/ 2720 w 2720"/>
                <a:gd name="T87" fmla="*/ 25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20" h="1554">
                  <a:moveTo>
                    <a:pt x="2720" y="0"/>
                  </a:moveTo>
                  <a:lnTo>
                    <a:pt x="2720" y="0"/>
                  </a:lnTo>
                  <a:lnTo>
                    <a:pt x="2649" y="0"/>
                  </a:lnTo>
                  <a:lnTo>
                    <a:pt x="2580" y="2"/>
                  </a:lnTo>
                  <a:lnTo>
                    <a:pt x="2509" y="5"/>
                  </a:lnTo>
                  <a:lnTo>
                    <a:pt x="2439" y="9"/>
                  </a:lnTo>
                  <a:lnTo>
                    <a:pt x="2371" y="12"/>
                  </a:lnTo>
                  <a:lnTo>
                    <a:pt x="2304" y="17"/>
                  </a:lnTo>
                  <a:lnTo>
                    <a:pt x="2236" y="24"/>
                  </a:lnTo>
                  <a:lnTo>
                    <a:pt x="2168" y="31"/>
                  </a:lnTo>
                  <a:lnTo>
                    <a:pt x="2102" y="37"/>
                  </a:lnTo>
                  <a:lnTo>
                    <a:pt x="2036" y="48"/>
                  </a:lnTo>
                  <a:lnTo>
                    <a:pt x="1970" y="56"/>
                  </a:lnTo>
                  <a:lnTo>
                    <a:pt x="1906" y="66"/>
                  </a:lnTo>
                  <a:lnTo>
                    <a:pt x="1843" y="78"/>
                  </a:lnTo>
                  <a:lnTo>
                    <a:pt x="1780" y="90"/>
                  </a:lnTo>
                  <a:lnTo>
                    <a:pt x="1718" y="103"/>
                  </a:lnTo>
                  <a:lnTo>
                    <a:pt x="1657" y="117"/>
                  </a:lnTo>
                  <a:lnTo>
                    <a:pt x="1596" y="131"/>
                  </a:lnTo>
                  <a:lnTo>
                    <a:pt x="1535" y="147"/>
                  </a:lnTo>
                  <a:lnTo>
                    <a:pt x="1477" y="163"/>
                  </a:lnTo>
                  <a:lnTo>
                    <a:pt x="1418" y="180"/>
                  </a:lnTo>
                  <a:lnTo>
                    <a:pt x="1360" y="197"/>
                  </a:lnTo>
                  <a:lnTo>
                    <a:pt x="1304" y="215"/>
                  </a:lnTo>
                  <a:lnTo>
                    <a:pt x="1248" y="236"/>
                  </a:lnTo>
                  <a:lnTo>
                    <a:pt x="1194" y="254"/>
                  </a:lnTo>
                  <a:lnTo>
                    <a:pt x="1140" y="276"/>
                  </a:lnTo>
                  <a:lnTo>
                    <a:pt x="1087" y="297"/>
                  </a:lnTo>
                  <a:lnTo>
                    <a:pt x="1037" y="319"/>
                  </a:lnTo>
                  <a:lnTo>
                    <a:pt x="986" y="342"/>
                  </a:lnTo>
                  <a:lnTo>
                    <a:pt x="935" y="366"/>
                  </a:lnTo>
                  <a:lnTo>
                    <a:pt x="888" y="390"/>
                  </a:lnTo>
                  <a:lnTo>
                    <a:pt x="838" y="415"/>
                  </a:lnTo>
                  <a:lnTo>
                    <a:pt x="793" y="441"/>
                  </a:lnTo>
                  <a:lnTo>
                    <a:pt x="747" y="466"/>
                  </a:lnTo>
                  <a:lnTo>
                    <a:pt x="703" y="493"/>
                  </a:lnTo>
                  <a:lnTo>
                    <a:pt x="661" y="520"/>
                  </a:lnTo>
                  <a:lnTo>
                    <a:pt x="618" y="549"/>
                  </a:lnTo>
                  <a:lnTo>
                    <a:pt x="578" y="578"/>
                  </a:lnTo>
                  <a:lnTo>
                    <a:pt x="537" y="607"/>
                  </a:lnTo>
                  <a:lnTo>
                    <a:pt x="500" y="637"/>
                  </a:lnTo>
                  <a:lnTo>
                    <a:pt x="462" y="668"/>
                  </a:lnTo>
                  <a:lnTo>
                    <a:pt x="427" y="698"/>
                  </a:lnTo>
                  <a:lnTo>
                    <a:pt x="391" y="730"/>
                  </a:lnTo>
                  <a:lnTo>
                    <a:pt x="359" y="763"/>
                  </a:lnTo>
                  <a:lnTo>
                    <a:pt x="327" y="795"/>
                  </a:lnTo>
                  <a:lnTo>
                    <a:pt x="296" y="829"/>
                  </a:lnTo>
                  <a:lnTo>
                    <a:pt x="268" y="863"/>
                  </a:lnTo>
                  <a:lnTo>
                    <a:pt x="239" y="896"/>
                  </a:lnTo>
                  <a:lnTo>
                    <a:pt x="213" y="932"/>
                  </a:lnTo>
                  <a:lnTo>
                    <a:pt x="188" y="968"/>
                  </a:lnTo>
                  <a:lnTo>
                    <a:pt x="164" y="1003"/>
                  </a:lnTo>
                  <a:lnTo>
                    <a:pt x="142" y="1040"/>
                  </a:lnTo>
                  <a:lnTo>
                    <a:pt x="122" y="1076"/>
                  </a:lnTo>
                  <a:lnTo>
                    <a:pt x="103" y="1113"/>
                  </a:lnTo>
                  <a:lnTo>
                    <a:pt x="85" y="1152"/>
                  </a:lnTo>
                  <a:lnTo>
                    <a:pt x="69" y="1190"/>
                  </a:lnTo>
                  <a:lnTo>
                    <a:pt x="56" y="1229"/>
                  </a:lnTo>
                  <a:lnTo>
                    <a:pt x="42" y="1269"/>
                  </a:lnTo>
                  <a:lnTo>
                    <a:pt x="32" y="1308"/>
                  </a:lnTo>
                  <a:lnTo>
                    <a:pt x="22" y="1349"/>
                  </a:lnTo>
                  <a:lnTo>
                    <a:pt x="14" y="1390"/>
                  </a:lnTo>
                  <a:lnTo>
                    <a:pt x="9" y="1430"/>
                  </a:lnTo>
                  <a:lnTo>
                    <a:pt x="3" y="1471"/>
                  </a:lnTo>
                  <a:lnTo>
                    <a:pt x="2" y="1513"/>
                  </a:lnTo>
                  <a:lnTo>
                    <a:pt x="0" y="1554"/>
                  </a:lnTo>
                  <a:lnTo>
                    <a:pt x="24" y="1554"/>
                  </a:lnTo>
                  <a:lnTo>
                    <a:pt x="25" y="1513"/>
                  </a:lnTo>
                  <a:lnTo>
                    <a:pt x="27" y="1473"/>
                  </a:lnTo>
                  <a:lnTo>
                    <a:pt x="32" y="1432"/>
                  </a:lnTo>
                  <a:lnTo>
                    <a:pt x="37" y="1393"/>
                  </a:lnTo>
                  <a:lnTo>
                    <a:pt x="46" y="1354"/>
                  </a:lnTo>
                  <a:lnTo>
                    <a:pt x="54" y="1315"/>
                  </a:lnTo>
                  <a:lnTo>
                    <a:pt x="66" y="1276"/>
                  </a:lnTo>
                  <a:lnTo>
                    <a:pt x="78" y="1237"/>
                  </a:lnTo>
                  <a:lnTo>
                    <a:pt x="92" y="1200"/>
                  </a:lnTo>
                  <a:lnTo>
                    <a:pt x="108" y="1162"/>
                  </a:lnTo>
                  <a:lnTo>
                    <a:pt x="125" y="1125"/>
                  </a:lnTo>
                  <a:lnTo>
                    <a:pt x="144" y="1088"/>
                  </a:lnTo>
                  <a:lnTo>
                    <a:pt x="163" y="1052"/>
                  </a:lnTo>
                  <a:lnTo>
                    <a:pt x="185" y="1017"/>
                  </a:lnTo>
                  <a:lnTo>
                    <a:pt x="208" y="981"/>
                  </a:lnTo>
                  <a:lnTo>
                    <a:pt x="232" y="946"/>
                  </a:lnTo>
                  <a:lnTo>
                    <a:pt x="257" y="912"/>
                  </a:lnTo>
                  <a:lnTo>
                    <a:pt x="286" y="878"/>
                  </a:lnTo>
                  <a:lnTo>
                    <a:pt x="315" y="844"/>
                  </a:lnTo>
                  <a:lnTo>
                    <a:pt x="344" y="812"/>
                  </a:lnTo>
                  <a:lnTo>
                    <a:pt x="376" y="780"/>
                  </a:lnTo>
                  <a:lnTo>
                    <a:pt x="408" y="747"/>
                  </a:lnTo>
                  <a:lnTo>
                    <a:pt x="442" y="717"/>
                  </a:lnTo>
                  <a:lnTo>
                    <a:pt x="478" y="686"/>
                  </a:lnTo>
                  <a:lnTo>
                    <a:pt x="515" y="656"/>
                  </a:lnTo>
                  <a:lnTo>
                    <a:pt x="552" y="625"/>
                  </a:lnTo>
                  <a:lnTo>
                    <a:pt x="591" y="597"/>
                  </a:lnTo>
                  <a:lnTo>
                    <a:pt x="632" y="568"/>
                  </a:lnTo>
                  <a:lnTo>
                    <a:pt x="672" y="541"/>
                  </a:lnTo>
                  <a:lnTo>
                    <a:pt x="717" y="513"/>
                  </a:lnTo>
                  <a:lnTo>
                    <a:pt x="759" y="486"/>
                  </a:lnTo>
                  <a:lnTo>
                    <a:pt x="805" y="461"/>
                  </a:lnTo>
                  <a:lnTo>
                    <a:pt x="850" y="436"/>
                  </a:lnTo>
                  <a:lnTo>
                    <a:pt x="898" y="412"/>
                  </a:lnTo>
                  <a:lnTo>
                    <a:pt x="945" y="386"/>
                  </a:lnTo>
                  <a:lnTo>
                    <a:pt x="996" y="364"/>
                  </a:lnTo>
                  <a:lnTo>
                    <a:pt x="1045" y="341"/>
                  </a:lnTo>
                  <a:lnTo>
                    <a:pt x="1098" y="319"/>
                  </a:lnTo>
                  <a:lnTo>
                    <a:pt x="1148" y="298"/>
                  </a:lnTo>
                  <a:lnTo>
                    <a:pt x="1203" y="278"/>
                  </a:lnTo>
                  <a:lnTo>
                    <a:pt x="1257" y="258"/>
                  </a:lnTo>
                  <a:lnTo>
                    <a:pt x="1311" y="239"/>
                  </a:lnTo>
                  <a:lnTo>
                    <a:pt x="1369" y="220"/>
                  </a:lnTo>
                  <a:lnTo>
                    <a:pt x="1424" y="203"/>
                  </a:lnTo>
                  <a:lnTo>
                    <a:pt x="1482" y="186"/>
                  </a:lnTo>
                  <a:lnTo>
                    <a:pt x="1541" y="170"/>
                  </a:lnTo>
                  <a:lnTo>
                    <a:pt x="1601" y="154"/>
                  </a:lnTo>
                  <a:lnTo>
                    <a:pt x="1662" y="141"/>
                  </a:lnTo>
                  <a:lnTo>
                    <a:pt x="1723" y="127"/>
                  </a:lnTo>
                  <a:lnTo>
                    <a:pt x="1784" y="114"/>
                  </a:lnTo>
                  <a:lnTo>
                    <a:pt x="1846" y="102"/>
                  </a:lnTo>
                  <a:lnTo>
                    <a:pt x="1911" y="90"/>
                  </a:lnTo>
                  <a:lnTo>
                    <a:pt x="1975" y="80"/>
                  </a:lnTo>
                  <a:lnTo>
                    <a:pt x="2039" y="71"/>
                  </a:lnTo>
                  <a:lnTo>
                    <a:pt x="2104" y="63"/>
                  </a:lnTo>
                  <a:lnTo>
                    <a:pt x="2171" y="54"/>
                  </a:lnTo>
                  <a:lnTo>
                    <a:pt x="2238" y="48"/>
                  </a:lnTo>
                  <a:lnTo>
                    <a:pt x="2305" y="41"/>
                  </a:lnTo>
                  <a:lnTo>
                    <a:pt x="2373" y="36"/>
                  </a:lnTo>
                  <a:lnTo>
                    <a:pt x="2441" y="32"/>
                  </a:lnTo>
                  <a:lnTo>
                    <a:pt x="2510" y="29"/>
                  </a:lnTo>
                  <a:lnTo>
                    <a:pt x="2580" y="27"/>
                  </a:lnTo>
                  <a:lnTo>
                    <a:pt x="2649" y="25"/>
                  </a:lnTo>
                  <a:lnTo>
                    <a:pt x="2720" y="25"/>
                  </a:lnTo>
                  <a:lnTo>
                    <a:pt x="2720" y="25"/>
                  </a:lnTo>
                  <a:lnTo>
                    <a:pt x="272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89" name="Freeform 3185">
              <a:extLst>
                <a:ext uri="{FF2B5EF4-FFF2-40B4-BE49-F238E27FC236}">
                  <a16:creationId xmlns:a16="http://schemas.microsoft.com/office/drawing/2014/main" id="{30164E9B-E00C-4935-9D57-486C6B5937A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56"/>
              <a:ext cx="2712" cy="1554"/>
            </a:xfrm>
            <a:custGeom>
              <a:avLst/>
              <a:gdLst>
                <a:gd name="T0" fmla="*/ 2710 w 2712"/>
                <a:gd name="T1" fmla="*/ 1513 h 1554"/>
                <a:gd name="T2" fmla="*/ 2698 w 2712"/>
                <a:gd name="T3" fmla="*/ 1390 h 1554"/>
                <a:gd name="T4" fmla="*/ 2670 w 2712"/>
                <a:gd name="T5" fmla="*/ 1269 h 1554"/>
                <a:gd name="T6" fmla="*/ 2627 w 2712"/>
                <a:gd name="T7" fmla="*/ 1152 h 1554"/>
                <a:gd name="T8" fmla="*/ 2570 w 2712"/>
                <a:gd name="T9" fmla="*/ 1040 h 1554"/>
                <a:gd name="T10" fmla="*/ 2500 w 2712"/>
                <a:gd name="T11" fmla="*/ 932 h 1554"/>
                <a:gd name="T12" fmla="*/ 2417 w 2712"/>
                <a:gd name="T13" fmla="*/ 829 h 1554"/>
                <a:gd name="T14" fmla="*/ 2322 w 2712"/>
                <a:gd name="T15" fmla="*/ 730 h 1554"/>
                <a:gd name="T16" fmla="*/ 2216 w 2712"/>
                <a:gd name="T17" fmla="*/ 637 h 1554"/>
                <a:gd name="T18" fmla="*/ 2097 w 2712"/>
                <a:gd name="T19" fmla="*/ 549 h 1554"/>
                <a:gd name="T20" fmla="*/ 1968 w 2712"/>
                <a:gd name="T21" fmla="*/ 466 h 1554"/>
                <a:gd name="T22" fmla="*/ 1830 w 2712"/>
                <a:gd name="T23" fmla="*/ 390 h 1554"/>
                <a:gd name="T24" fmla="*/ 1682 w 2712"/>
                <a:gd name="T25" fmla="*/ 319 h 1554"/>
                <a:gd name="T26" fmla="*/ 1525 w 2712"/>
                <a:gd name="T27" fmla="*/ 254 h 1554"/>
                <a:gd name="T28" fmla="*/ 1359 w 2712"/>
                <a:gd name="T29" fmla="*/ 197 h 1554"/>
                <a:gd name="T30" fmla="*/ 1184 w 2712"/>
                <a:gd name="T31" fmla="*/ 147 h 1554"/>
                <a:gd name="T32" fmla="*/ 1003 w 2712"/>
                <a:gd name="T33" fmla="*/ 103 h 1554"/>
                <a:gd name="T34" fmla="*/ 813 w 2712"/>
                <a:gd name="T35" fmla="*/ 66 h 1554"/>
                <a:gd name="T36" fmla="*/ 618 w 2712"/>
                <a:gd name="T37" fmla="*/ 37 h 1554"/>
                <a:gd name="T38" fmla="*/ 417 w 2712"/>
                <a:gd name="T39" fmla="*/ 17 h 1554"/>
                <a:gd name="T40" fmla="*/ 212 w 2712"/>
                <a:gd name="T41" fmla="*/ 5 h 1554"/>
                <a:gd name="T42" fmla="*/ 0 w 2712"/>
                <a:gd name="T43" fmla="*/ 0 h 1554"/>
                <a:gd name="T44" fmla="*/ 141 w 2712"/>
                <a:gd name="T45" fmla="*/ 27 h 1554"/>
                <a:gd name="T46" fmla="*/ 347 w 2712"/>
                <a:gd name="T47" fmla="*/ 36 h 1554"/>
                <a:gd name="T48" fmla="*/ 549 w 2712"/>
                <a:gd name="T49" fmla="*/ 54 h 1554"/>
                <a:gd name="T50" fmla="*/ 745 w 2712"/>
                <a:gd name="T51" fmla="*/ 80 h 1554"/>
                <a:gd name="T52" fmla="*/ 935 w 2712"/>
                <a:gd name="T53" fmla="*/ 114 h 1554"/>
                <a:gd name="T54" fmla="*/ 1118 w 2712"/>
                <a:gd name="T55" fmla="*/ 154 h 1554"/>
                <a:gd name="T56" fmla="*/ 1294 w 2712"/>
                <a:gd name="T57" fmla="*/ 203 h 1554"/>
                <a:gd name="T58" fmla="*/ 1462 w 2712"/>
                <a:gd name="T59" fmla="*/ 258 h 1554"/>
                <a:gd name="T60" fmla="*/ 1621 w 2712"/>
                <a:gd name="T61" fmla="*/ 319 h 1554"/>
                <a:gd name="T62" fmla="*/ 1770 w 2712"/>
                <a:gd name="T63" fmla="*/ 386 h 1554"/>
                <a:gd name="T64" fmla="*/ 1913 w 2712"/>
                <a:gd name="T65" fmla="*/ 461 h 1554"/>
                <a:gd name="T66" fmla="*/ 2043 w 2712"/>
                <a:gd name="T67" fmla="*/ 541 h 1554"/>
                <a:gd name="T68" fmla="*/ 2163 w 2712"/>
                <a:gd name="T69" fmla="*/ 625 h 1554"/>
                <a:gd name="T70" fmla="*/ 2272 w 2712"/>
                <a:gd name="T71" fmla="*/ 717 h 1554"/>
                <a:gd name="T72" fmla="*/ 2370 w 2712"/>
                <a:gd name="T73" fmla="*/ 812 h 1554"/>
                <a:gd name="T74" fmla="*/ 2455 w 2712"/>
                <a:gd name="T75" fmla="*/ 912 h 1554"/>
                <a:gd name="T76" fmla="*/ 2527 w 2712"/>
                <a:gd name="T77" fmla="*/ 1017 h 1554"/>
                <a:gd name="T78" fmla="*/ 2588 w 2712"/>
                <a:gd name="T79" fmla="*/ 1125 h 1554"/>
                <a:gd name="T80" fmla="*/ 2634 w 2712"/>
                <a:gd name="T81" fmla="*/ 1237 h 1554"/>
                <a:gd name="T82" fmla="*/ 2666 w 2712"/>
                <a:gd name="T83" fmla="*/ 1354 h 1554"/>
                <a:gd name="T84" fmla="*/ 2685 w 2712"/>
                <a:gd name="T85" fmla="*/ 1473 h 1554"/>
                <a:gd name="T86" fmla="*/ 2688 w 2712"/>
                <a:gd name="T87" fmla="*/ 1554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12" h="1554">
                  <a:moveTo>
                    <a:pt x="2712" y="1554"/>
                  </a:moveTo>
                  <a:lnTo>
                    <a:pt x="2712" y="1554"/>
                  </a:lnTo>
                  <a:lnTo>
                    <a:pt x="2710" y="1513"/>
                  </a:lnTo>
                  <a:lnTo>
                    <a:pt x="2709" y="1471"/>
                  </a:lnTo>
                  <a:lnTo>
                    <a:pt x="2703" y="1430"/>
                  </a:lnTo>
                  <a:lnTo>
                    <a:pt x="2698" y="1390"/>
                  </a:lnTo>
                  <a:lnTo>
                    <a:pt x="2690" y="1349"/>
                  </a:lnTo>
                  <a:lnTo>
                    <a:pt x="2681" y="1308"/>
                  </a:lnTo>
                  <a:lnTo>
                    <a:pt x="2670" y="1269"/>
                  </a:lnTo>
                  <a:lnTo>
                    <a:pt x="2658" y="1229"/>
                  </a:lnTo>
                  <a:lnTo>
                    <a:pt x="2643" y="1191"/>
                  </a:lnTo>
                  <a:lnTo>
                    <a:pt x="2627" y="1152"/>
                  </a:lnTo>
                  <a:lnTo>
                    <a:pt x="2610" y="1113"/>
                  </a:lnTo>
                  <a:lnTo>
                    <a:pt x="2592" y="1076"/>
                  </a:lnTo>
                  <a:lnTo>
                    <a:pt x="2570" y="1040"/>
                  </a:lnTo>
                  <a:lnTo>
                    <a:pt x="2549" y="1003"/>
                  </a:lnTo>
                  <a:lnTo>
                    <a:pt x="2526" y="968"/>
                  </a:lnTo>
                  <a:lnTo>
                    <a:pt x="2500" y="932"/>
                  </a:lnTo>
                  <a:lnTo>
                    <a:pt x="2475" y="896"/>
                  </a:lnTo>
                  <a:lnTo>
                    <a:pt x="2446" y="863"/>
                  </a:lnTo>
                  <a:lnTo>
                    <a:pt x="2417" y="829"/>
                  </a:lnTo>
                  <a:lnTo>
                    <a:pt x="2387" y="795"/>
                  </a:lnTo>
                  <a:lnTo>
                    <a:pt x="2356" y="763"/>
                  </a:lnTo>
                  <a:lnTo>
                    <a:pt x="2322" y="730"/>
                  </a:lnTo>
                  <a:lnTo>
                    <a:pt x="2289" y="698"/>
                  </a:lnTo>
                  <a:lnTo>
                    <a:pt x="2253" y="668"/>
                  </a:lnTo>
                  <a:lnTo>
                    <a:pt x="2216" y="637"/>
                  </a:lnTo>
                  <a:lnTo>
                    <a:pt x="2177" y="607"/>
                  </a:lnTo>
                  <a:lnTo>
                    <a:pt x="2138" y="578"/>
                  </a:lnTo>
                  <a:lnTo>
                    <a:pt x="2097" y="549"/>
                  </a:lnTo>
                  <a:lnTo>
                    <a:pt x="2056" y="520"/>
                  </a:lnTo>
                  <a:lnTo>
                    <a:pt x="2012" y="493"/>
                  </a:lnTo>
                  <a:lnTo>
                    <a:pt x="1968" y="466"/>
                  </a:lnTo>
                  <a:lnTo>
                    <a:pt x="1924" y="441"/>
                  </a:lnTo>
                  <a:lnTo>
                    <a:pt x="1877" y="415"/>
                  </a:lnTo>
                  <a:lnTo>
                    <a:pt x="1830" y="390"/>
                  </a:lnTo>
                  <a:lnTo>
                    <a:pt x="1782" y="366"/>
                  </a:lnTo>
                  <a:lnTo>
                    <a:pt x="1731" y="342"/>
                  </a:lnTo>
                  <a:lnTo>
                    <a:pt x="1682" y="319"/>
                  </a:lnTo>
                  <a:lnTo>
                    <a:pt x="1630" y="297"/>
                  </a:lnTo>
                  <a:lnTo>
                    <a:pt x="1577" y="276"/>
                  </a:lnTo>
                  <a:lnTo>
                    <a:pt x="1525" y="254"/>
                  </a:lnTo>
                  <a:lnTo>
                    <a:pt x="1469" y="236"/>
                  </a:lnTo>
                  <a:lnTo>
                    <a:pt x="1415" y="215"/>
                  </a:lnTo>
                  <a:lnTo>
                    <a:pt x="1359" y="197"/>
                  </a:lnTo>
                  <a:lnTo>
                    <a:pt x="1301" y="180"/>
                  </a:lnTo>
                  <a:lnTo>
                    <a:pt x="1243" y="163"/>
                  </a:lnTo>
                  <a:lnTo>
                    <a:pt x="1184" y="147"/>
                  </a:lnTo>
                  <a:lnTo>
                    <a:pt x="1125" y="131"/>
                  </a:lnTo>
                  <a:lnTo>
                    <a:pt x="1064" y="117"/>
                  </a:lnTo>
                  <a:lnTo>
                    <a:pt x="1003" y="103"/>
                  </a:lnTo>
                  <a:lnTo>
                    <a:pt x="940" y="90"/>
                  </a:lnTo>
                  <a:lnTo>
                    <a:pt x="878" y="78"/>
                  </a:lnTo>
                  <a:lnTo>
                    <a:pt x="813" y="66"/>
                  </a:lnTo>
                  <a:lnTo>
                    <a:pt x="749" y="56"/>
                  </a:lnTo>
                  <a:lnTo>
                    <a:pt x="685" y="48"/>
                  </a:lnTo>
                  <a:lnTo>
                    <a:pt x="618" y="37"/>
                  </a:lnTo>
                  <a:lnTo>
                    <a:pt x="552" y="31"/>
                  </a:lnTo>
                  <a:lnTo>
                    <a:pt x="485" y="24"/>
                  </a:lnTo>
                  <a:lnTo>
                    <a:pt x="417" y="17"/>
                  </a:lnTo>
                  <a:lnTo>
                    <a:pt x="349" y="12"/>
                  </a:lnTo>
                  <a:lnTo>
                    <a:pt x="281" y="9"/>
                  </a:lnTo>
                  <a:lnTo>
                    <a:pt x="212" y="5"/>
                  </a:lnTo>
                  <a:lnTo>
                    <a:pt x="141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71" y="25"/>
                  </a:lnTo>
                  <a:lnTo>
                    <a:pt x="141" y="27"/>
                  </a:lnTo>
                  <a:lnTo>
                    <a:pt x="210" y="29"/>
                  </a:lnTo>
                  <a:lnTo>
                    <a:pt x="280" y="32"/>
                  </a:lnTo>
                  <a:lnTo>
                    <a:pt x="347" y="36"/>
                  </a:lnTo>
                  <a:lnTo>
                    <a:pt x="415" y="41"/>
                  </a:lnTo>
                  <a:lnTo>
                    <a:pt x="483" y="48"/>
                  </a:lnTo>
                  <a:lnTo>
                    <a:pt x="549" y="54"/>
                  </a:lnTo>
                  <a:lnTo>
                    <a:pt x="615" y="63"/>
                  </a:lnTo>
                  <a:lnTo>
                    <a:pt x="681" y="71"/>
                  </a:lnTo>
                  <a:lnTo>
                    <a:pt x="745" y="80"/>
                  </a:lnTo>
                  <a:lnTo>
                    <a:pt x="810" y="90"/>
                  </a:lnTo>
                  <a:lnTo>
                    <a:pt x="873" y="102"/>
                  </a:lnTo>
                  <a:lnTo>
                    <a:pt x="935" y="114"/>
                  </a:lnTo>
                  <a:lnTo>
                    <a:pt x="998" y="127"/>
                  </a:lnTo>
                  <a:lnTo>
                    <a:pt x="1059" y="141"/>
                  </a:lnTo>
                  <a:lnTo>
                    <a:pt x="1118" y="154"/>
                  </a:lnTo>
                  <a:lnTo>
                    <a:pt x="1177" y="170"/>
                  </a:lnTo>
                  <a:lnTo>
                    <a:pt x="1237" y="186"/>
                  </a:lnTo>
                  <a:lnTo>
                    <a:pt x="1294" y="203"/>
                  </a:lnTo>
                  <a:lnTo>
                    <a:pt x="1350" y="220"/>
                  </a:lnTo>
                  <a:lnTo>
                    <a:pt x="1406" y="239"/>
                  </a:lnTo>
                  <a:lnTo>
                    <a:pt x="1462" y="258"/>
                  </a:lnTo>
                  <a:lnTo>
                    <a:pt x="1516" y="278"/>
                  </a:lnTo>
                  <a:lnTo>
                    <a:pt x="1569" y="298"/>
                  </a:lnTo>
                  <a:lnTo>
                    <a:pt x="1621" y="319"/>
                  </a:lnTo>
                  <a:lnTo>
                    <a:pt x="1672" y="341"/>
                  </a:lnTo>
                  <a:lnTo>
                    <a:pt x="1721" y="364"/>
                  </a:lnTo>
                  <a:lnTo>
                    <a:pt x="1770" y="386"/>
                  </a:lnTo>
                  <a:lnTo>
                    <a:pt x="1819" y="412"/>
                  </a:lnTo>
                  <a:lnTo>
                    <a:pt x="1865" y="436"/>
                  </a:lnTo>
                  <a:lnTo>
                    <a:pt x="1913" y="461"/>
                  </a:lnTo>
                  <a:lnTo>
                    <a:pt x="1957" y="486"/>
                  </a:lnTo>
                  <a:lnTo>
                    <a:pt x="2001" y="513"/>
                  </a:lnTo>
                  <a:lnTo>
                    <a:pt x="2043" y="541"/>
                  </a:lnTo>
                  <a:lnTo>
                    <a:pt x="2084" y="568"/>
                  </a:lnTo>
                  <a:lnTo>
                    <a:pt x="2124" y="597"/>
                  </a:lnTo>
                  <a:lnTo>
                    <a:pt x="2163" y="625"/>
                  </a:lnTo>
                  <a:lnTo>
                    <a:pt x="2200" y="656"/>
                  </a:lnTo>
                  <a:lnTo>
                    <a:pt x="2238" y="686"/>
                  </a:lnTo>
                  <a:lnTo>
                    <a:pt x="2272" y="717"/>
                  </a:lnTo>
                  <a:lnTo>
                    <a:pt x="2305" y="747"/>
                  </a:lnTo>
                  <a:lnTo>
                    <a:pt x="2338" y="780"/>
                  </a:lnTo>
                  <a:lnTo>
                    <a:pt x="2370" y="812"/>
                  </a:lnTo>
                  <a:lnTo>
                    <a:pt x="2400" y="844"/>
                  </a:lnTo>
                  <a:lnTo>
                    <a:pt x="2427" y="878"/>
                  </a:lnTo>
                  <a:lnTo>
                    <a:pt x="2455" y="912"/>
                  </a:lnTo>
                  <a:lnTo>
                    <a:pt x="2482" y="946"/>
                  </a:lnTo>
                  <a:lnTo>
                    <a:pt x="2505" y="981"/>
                  </a:lnTo>
                  <a:lnTo>
                    <a:pt x="2527" y="1017"/>
                  </a:lnTo>
                  <a:lnTo>
                    <a:pt x="2549" y="1052"/>
                  </a:lnTo>
                  <a:lnTo>
                    <a:pt x="2570" y="1088"/>
                  </a:lnTo>
                  <a:lnTo>
                    <a:pt x="2588" y="1125"/>
                  </a:lnTo>
                  <a:lnTo>
                    <a:pt x="2605" y="1162"/>
                  </a:lnTo>
                  <a:lnTo>
                    <a:pt x="2620" y="1200"/>
                  </a:lnTo>
                  <a:lnTo>
                    <a:pt x="2634" y="1237"/>
                  </a:lnTo>
                  <a:lnTo>
                    <a:pt x="2646" y="1276"/>
                  </a:lnTo>
                  <a:lnTo>
                    <a:pt x="2658" y="1315"/>
                  </a:lnTo>
                  <a:lnTo>
                    <a:pt x="2666" y="1354"/>
                  </a:lnTo>
                  <a:lnTo>
                    <a:pt x="2675" y="1393"/>
                  </a:lnTo>
                  <a:lnTo>
                    <a:pt x="2680" y="1432"/>
                  </a:lnTo>
                  <a:lnTo>
                    <a:pt x="2685" y="1473"/>
                  </a:lnTo>
                  <a:lnTo>
                    <a:pt x="2687" y="1513"/>
                  </a:lnTo>
                  <a:lnTo>
                    <a:pt x="2688" y="1554"/>
                  </a:lnTo>
                  <a:lnTo>
                    <a:pt x="2688" y="1554"/>
                  </a:lnTo>
                  <a:lnTo>
                    <a:pt x="2712" y="155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0" name="Freeform 3186">
              <a:extLst>
                <a:ext uri="{FF2B5EF4-FFF2-40B4-BE49-F238E27FC236}">
                  <a16:creationId xmlns:a16="http://schemas.microsoft.com/office/drawing/2014/main" id="{44DDE616-B8B2-4672-9C09-AD5C64DE71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210"/>
              <a:ext cx="1845" cy="1378"/>
            </a:xfrm>
            <a:custGeom>
              <a:avLst/>
              <a:gdLst>
                <a:gd name="T0" fmla="*/ 104 w 1845"/>
                <a:gd name="T1" fmla="*/ 1361 h 1378"/>
                <a:gd name="T2" fmla="*/ 299 w 1845"/>
                <a:gd name="T3" fmla="*/ 1322 h 1378"/>
                <a:gd name="T4" fmla="*/ 483 w 1845"/>
                <a:gd name="T5" fmla="*/ 1274 h 1378"/>
                <a:gd name="T6" fmla="*/ 661 w 1845"/>
                <a:gd name="T7" fmla="*/ 1222 h 1378"/>
                <a:gd name="T8" fmla="*/ 829 w 1845"/>
                <a:gd name="T9" fmla="*/ 1161 h 1378"/>
                <a:gd name="T10" fmla="*/ 985 w 1845"/>
                <a:gd name="T11" fmla="*/ 1093 h 1378"/>
                <a:gd name="T12" fmla="*/ 1130 w 1845"/>
                <a:gd name="T13" fmla="*/ 1018 h 1378"/>
                <a:gd name="T14" fmla="*/ 1266 w 1845"/>
                <a:gd name="T15" fmla="*/ 939 h 1378"/>
                <a:gd name="T16" fmla="*/ 1388 w 1845"/>
                <a:gd name="T17" fmla="*/ 851 h 1378"/>
                <a:gd name="T18" fmla="*/ 1471 w 1845"/>
                <a:gd name="T19" fmla="*/ 781 h 1378"/>
                <a:gd name="T20" fmla="*/ 1521 w 1845"/>
                <a:gd name="T21" fmla="*/ 732 h 1378"/>
                <a:gd name="T22" fmla="*/ 1569 w 1845"/>
                <a:gd name="T23" fmla="*/ 683 h 1378"/>
                <a:gd name="T24" fmla="*/ 1613 w 1845"/>
                <a:gd name="T25" fmla="*/ 630 h 1378"/>
                <a:gd name="T26" fmla="*/ 1654 w 1845"/>
                <a:gd name="T27" fmla="*/ 578 h 1378"/>
                <a:gd name="T28" fmla="*/ 1691 w 1845"/>
                <a:gd name="T29" fmla="*/ 524 h 1378"/>
                <a:gd name="T30" fmla="*/ 1725 w 1845"/>
                <a:gd name="T31" fmla="*/ 468 h 1378"/>
                <a:gd name="T32" fmla="*/ 1753 w 1845"/>
                <a:gd name="T33" fmla="*/ 410 h 1378"/>
                <a:gd name="T34" fmla="*/ 1779 w 1845"/>
                <a:gd name="T35" fmla="*/ 351 h 1378"/>
                <a:gd name="T36" fmla="*/ 1801 w 1845"/>
                <a:gd name="T37" fmla="*/ 290 h 1378"/>
                <a:gd name="T38" fmla="*/ 1818 w 1845"/>
                <a:gd name="T39" fmla="*/ 227 h 1378"/>
                <a:gd name="T40" fmla="*/ 1831 w 1845"/>
                <a:gd name="T41" fmla="*/ 164 h 1378"/>
                <a:gd name="T42" fmla="*/ 1840 w 1845"/>
                <a:gd name="T43" fmla="*/ 100 h 1378"/>
                <a:gd name="T44" fmla="*/ 1845 w 1845"/>
                <a:gd name="T45" fmla="*/ 34 h 1378"/>
                <a:gd name="T46" fmla="*/ 1821 w 1845"/>
                <a:gd name="T47" fmla="*/ 0 h 1378"/>
                <a:gd name="T48" fmla="*/ 1818 w 1845"/>
                <a:gd name="T49" fmla="*/ 66 h 1378"/>
                <a:gd name="T50" fmla="*/ 1811 w 1845"/>
                <a:gd name="T51" fmla="*/ 129 h 1378"/>
                <a:gd name="T52" fmla="*/ 1801 w 1845"/>
                <a:gd name="T53" fmla="*/ 191 h 1378"/>
                <a:gd name="T54" fmla="*/ 1786 w 1845"/>
                <a:gd name="T55" fmla="*/ 252 h 1378"/>
                <a:gd name="T56" fmla="*/ 1767 w 1845"/>
                <a:gd name="T57" fmla="*/ 312 h 1378"/>
                <a:gd name="T58" fmla="*/ 1745 w 1845"/>
                <a:gd name="T59" fmla="*/ 371 h 1378"/>
                <a:gd name="T60" fmla="*/ 1718 w 1845"/>
                <a:gd name="T61" fmla="*/ 427 h 1378"/>
                <a:gd name="T62" fmla="*/ 1687 w 1845"/>
                <a:gd name="T63" fmla="*/ 483 h 1378"/>
                <a:gd name="T64" fmla="*/ 1654 w 1845"/>
                <a:gd name="T65" fmla="*/ 537 h 1378"/>
                <a:gd name="T66" fmla="*/ 1615 w 1845"/>
                <a:gd name="T67" fmla="*/ 590 h 1378"/>
                <a:gd name="T68" fmla="*/ 1574 w 1845"/>
                <a:gd name="T69" fmla="*/ 640 h 1378"/>
                <a:gd name="T70" fmla="*/ 1528 w 1845"/>
                <a:gd name="T71" fmla="*/ 691 h 1378"/>
                <a:gd name="T72" fmla="*/ 1479 w 1845"/>
                <a:gd name="T73" fmla="*/ 739 h 1378"/>
                <a:gd name="T74" fmla="*/ 1427 w 1845"/>
                <a:gd name="T75" fmla="*/ 786 h 1378"/>
                <a:gd name="T76" fmla="*/ 1313 w 1845"/>
                <a:gd name="T77" fmla="*/ 876 h 1378"/>
                <a:gd name="T78" fmla="*/ 1186 w 1845"/>
                <a:gd name="T79" fmla="*/ 959 h 1378"/>
                <a:gd name="T80" fmla="*/ 1049 w 1845"/>
                <a:gd name="T81" fmla="*/ 1035 h 1378"/>
                <a:gd name="T82" fmla="*/ 898 w 1845"/>
                <a:gd name="T83" fmla="*/ 1105 h 1378"/>
                <a:gd name="T84" fmla="*/ 737 w 1845"/>
                <a:gd name="T85" fmla="*/ 1169 h 1378"/>
                <a:gd name="T86" fmla="*/ 566 w 1845"/>
                <a:gd name="T87" fmla="*/ 1225 h 1378"/>
                <a:gd name="T88" fmla="*/ 387 w 1845"/>
                <a:gd name="T89" fmla="*/ 1276 h 1378"/>
                <a:gd name="T90" fmla="*/ 197 w 1845"/>
                <a:gd name="T91" fmla="*/ 1318 h 1378"/>
                <a:gd name="T92" fmla="*/ 0 w 1845"/>
                <a:gd name="T93" fmla="*/ 1352 h 1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845" h="1378">
                  <a:moveTo>
                    <a:pt x="4" y="1378"/>
                  </a:moveTo>
                  <a:lnTo>
                    <a:pt x="104" y="1361"/>
                  </a:lnTo>
                  <a:lnTo>
                    <a:pt x="202" y="1342"/>
                  </a:lnTo>
                  <a:lnTo>
                    <a:pt x="299" y="1322"/>
                  </a:lnTo>
                  <a:lnTo>
                    <a:pt x="392" y="1300"/>
                  </a:lnTo>
                  <a:lnTo>
                    <a:pt x="483" y="1274"/>
                  </a:lnTo>
                  <a:lnTo>
                    <a:pt x="573" y="1249"/>
                  </a:lnTo>
                  <a:lnTo>
                    <a:pt x="661" y="1222"/>
                  </a:lnTo>
                  <a:lnTo>
                    <a:pt x="746" y="1191"/>
                  </a:lnTo>
                  <a:lnTo>
                    <a:pt x="829" y="1161"/>
                  </a:lnTo>
                  <a:lnTo>
                    <a:pt x="908" y="1128"/>
                  </a:lnTo>
                  <a:lnTo>
                    <a:pt x="985" y="1093"/>
                  </a:lnTo>
                  <a:lnTo>
                    <a:pt x="1059" y="1057"/>
                  </a:lnTo>
                  <a:lnTo>
                    <a:pt x="1130" y="1018"/>
                  </a:lnTo>
                  <a:lnTo>
                    <a:pt x="1200" y="979"/>
                  </a:lnTo>
                  <a:lnTo>
                    <a:pt x="1266" y="939"/>
                  </a:lnTo>
                  <a:lnTo>
                    <a:pt x="1327" y="895"/>
                  </a:lnTo>
                  <a:lnTo>
                    <a:pt x="1388" y="851"/>
                  </a:lnTo>
                  <a:lnTo>
                    <a:pt x="1444" y="805"/>
                  </a:lnTo>
                  <a:lnTo>
                    <a:pt x="1471" y="781"/>
                  </a:lnTo>
                  <a:lnTo>
                    <a:pt x="1496" y="757"/>
                  </a:lnTo>
                  <a:lnTo>
                    <a:pt x="1521" y="732"/>
                  </a:lnTo>
                  <a:lnTo>
                    <a:pt x="1545" y="708"/>
                  </a:lnTo>
                  <a:lnTo>
                    <a:pt x="1569" y="683"/>
                  </a:lnTo>
                  <a:lnTo>
                    <a:pt x="1591" y="657"/>
                  </a:lnTo>
                  <a:lnTo>
                    <a:pt x="1613" y="630"/>
                  </a:lnTo>
                  <a:lnTo>
                    <a:pt x="1635" y="605"/>
                  </a:lnTo>
                  <a:lnTo>
                    <a:pt x="1654" y="578"/>
                  </a:lnTo>
                  <a:lnTo>
                    <a:pt x="1672" y="551"/>
                  </a:lnTo>
                  <a:lnTo>
                    <a:pt x="1691" y="524"/>
                  </a:lnTo>
                  <a:lnTo>
                    <a:pt x="1708" y="495"/>
                  </a:lnTo>
                  <a:lnTo>
                    <a:pt x="1725" y="468"/>
                  </a:lnTo>
                  <a:lnTo>
                    <a:pt x="1740" y="439"/>
                  </a:lnTo>
                  <a:lnTo>
                    <a:pt x="1753" y="410"/>
                  </a:lnTo>
                  <a:lnTo>
                    <a:pt x="1767" y="379"/>
                  </a:lnTo>
                  <a:lnTo>
                    <a:pt x="1779" y="351"/>
                  </a:lnTo>
                  <a:lnTo>
                    <a:pt x="1791" y="320"/>
                  </a:lnTo>
                  <a:lnTo>
                    <a:pt x="1801" y="290"/>
                  </a:lnTo>
                  <a:lnTo>
                    <a:pt x="1809" y="259"/>
                  </a:lnTo>
                  <a:lnTo>
                    <a:pt x="1818" y="227"/>
                  </a:lnTo>
                  <a:lnTo>
                    <a:pt x="1825" y="196"/>
                  </a:lnTo>
                  <a:lnTo>
                    <a:pt x="1831" y="164"/>
                  </a:lnTo>
                  <a:lnTo>
                    <a:pt x="1836" y="132"/>
                  </a:lnTo>
                  <a:lnTo>
                    <a:pt x="1840" y="100"/>
                  </a:lnTo>
                  <a:lnTo>
                    <a:pt x="1843" y="68"/>
                  </a:lnTo>
                  <a:lnTo>
                    <a:pt x="1845" y="34"/>
                  </a:lnTo>
                  <a:lnTo>
                    <a:pt x="1845" y="0"/>
                  </a:lnTo>
                  <a:lnTo>
                    <a:pt x="1821" y="0"/>
                  </a:lnTo>
                  <a:lnTo>
                    <a:pt x="1820" y="34"/>
                  </a:lnTo>
                  <a:lnTo>
                    <a:pt x="1818" y="66"/>
                  </a:lnTo>
                  <a:lnTo>
                    <a:pt x="1816" y="98"/>
                  </a:lnTo>
                  <a:lnTo>
                    <a:pt x="1811" y="129"/>
                  </a:lnTo>
                  <a:lnTo>
                    <a:pt x="1808" y="161"/>
                  </a:lnTo>
                  <a:lnTo>
                    <a:pt x="1801" y="191"/>
                  </a:lnTo>
                  <a:lnTo>
                    <a:pt x="1794" y="222"/>
                  </a:lnTo>
                  <a:lnTo>
                    <a:pt x="1786" y="252"/>
                  </a:lnTo>
                  <a:lnTo>
                    <a:pt x="1777" y="283"/>
                  </a:lnTo>
                  <a:lnTo>
                    <a:pt x="1767" y="312"/>
                  </a:lnTo>
                  <a:lnTo>
                    <a:pt x="1757" y="341"/>
                  </a:lnTo>
                  <a:lnTo>
                    <a:pt x="1745" y="371"/>
                  </a:lnTo>
                  <a:lnTo>
                    <a:pt x="1731" y="398"/>
                  </a:lnTo>
                  <a:lnTo>
                    <a:pt x="1718" y="427"/>
                  </a:lnTo>
                  <a:lnTo>
                    <a:pt x="1703" y="456"/>
                  </a:lnTo>
                  <a:lnTo>
                    <a:pt x="1687" y="483"/>
                  </a:lnTo>
                  <a:lnTo>
                    <a:pt x="1671" y="510"/>
                  </a:lnTo>
                  <a:lnTo>
                    <a:pt x="1654" y="537"/>
                  </a:lnTo>
                  <a:lnTo>
                    <a:pt x="1635" y="564"/>
                  </a:lnTo>
                  <a:lnTo>
                    <a:pt x="1615" y="590"/>
                  </a:lnTo>
                  <a:lnTo>
                    <a:pt x="1594" y="615"/>
                  </a:lnTo>
                  <a:lnTo>
                    <a:pt x="1574" y="640"/>
                  </a:lnTo>
                  <a:lnTo>
                    <a:pt x="1550" y="666"/>
                  </a:lnTo>
                  <a:lnTo>
                    <a:pt x="1528" y="691"/>
                  </a:lnTo>
                  <a:lnTo>
                    <a:pt x="1505" y="715"/>
                  </a:lnTo>
                  <a:lnTo>
                    <a:pt x="1479" y="739"/>
                  </a:lnTo>
                  <a:lnTo>
                    <a:pt x="1454" y="762"/>
                  </a:lnTo>
                  <a:lnTo>
                    <a:pt x="1427" y="786"/>
                  </a:lnTo>
                  <a:lnTo>
                    <a:pt x="1372" y="832"/>
                  </a:lnTo>
                  <a:lnTo>
                    <a:pt x="1313" y="876"/>
                  </a:lnTo>
                  <a:lnTo>
                    <a:pt x="1252" y="918"/>
                  </a:lnTo>
                  <a:lnTo>
                    <a:pt x="1186" y="959"/>
                  </a:lnTo>
                  <a:lnTo>
                    <a:pt x="1118" y="998"/>
                  </a:lnTo>
                  <a:lnTo>
                    <a:pt x="1049" y="1035"/>
                  </a:lnTo>
                  <a:lnTo>
                    <a:pt x="974" y="1071"/>
                  </a:lnTo>
                  <a:lnTo>
                    <a:pt x="898" y="1105"/>
                  </a:lnTo>
                  <a:lnTo>
                    <a:pt x="819" y="1139"/>
                  </a:lnTo>
                  <a:lnTo>
                    <a:pt x="737" y="1169"/>
                  </a:lnTo>
                  <a:lnTo>
                    <a:pt x="653" y="1198"/>
                  </a:lnTo>
                  <a:lnTo>
                    <a:pt x="566" y="1225"/>
                  </a:lnTo>
                  <a:lnTo>
                    <a:pt x="478" y="1252"/>
                  </a:lnTo>
                  <a:lnTo>
                    <a:pt x="387" y="1276"/>
                  </a:lnTo>
                  <a:lnTo>
                    <a:pt x="293" y="1298"/>
                  </a:lnTo>
                  <a:lnTo>
                    <a:pt x="197" y="1318"/>
                  </a:lnTo>
                  <a:lnTo>
                    <a:pt x="100" y="1337"/>
                  </a:lnTo>
                  <a:lnTo>
                    <a:pt x="0" y="1352"/>
                  </a:lnTo>
                  <a:lnTo>
                    <a:pt x="4" y="1378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1" name="Freeform 3187">
              <a:extLst>
                <a:ext uri="{FF2B5EF4-FFF2-40B4-BE49-F238E27FC236}">
                  <a16:creationId xmlns:a16="http://schemas.microsoft.com/office/drawing/2014/main" id="{C1096259-5686-467F-B6A1-0C1DFC5F7E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37" y="3581"/>
              <a:ext cx="1311" cy="105"/>
            </a:xfrm>
            <a:custGeom>
              <a:avLst/>
              <a:gdLst>
                <a:gd name="T0" fmla="*/ 7 w 1311"/>
                <a:gd name="T1" fmla="*/ 27 h 105"/>
                <a:gd name="T2" fmla="*/ 37 w 1311"/>
                <a:gd name="T3" fmla="*/ 52 h 105"/>
                <a:gd name="T4" fmla="*/ 15 w 1311"/>
                <a:gd name="T5" fmla="*/ 56 h 105"/>
                <a:gd name="T6" fmla="*/ 14 w 1311"/>
                <a:gd name="T7" fmla="*/ 39 h 105"/>
                <a:gd name="T8" fmla="*/ 61 w 1311"/>
                <a:gd name="T9" fmla="*/ 22 h 105"/>
                <a:gd name="T10" fmla="*/ 98 w 1311"/>
                <a:gd name="T11" fmla="*/ 59 h 105"/>
                <a:gd name="T12" fmla="*/ 87 w 1311"/>
                <a:gd name="T13" fmla="*/ 27 h 105"/>
                <a:gd name="T14" fmla="*/ 61 w 1311"/>
                <a:gd name="T15" fmla="*/ 54 h 105"/>
                <a:gd name="T16" fmla="*/ 198 w 1311"/>
                <a:gd name="T17" fmla="*/ 73 h 105"/>
                <a:gd name="T18" fmla="*/ 151 w 1311"/>
                <a:gd name="T19" fmla="*/ 64 h 105"/>
                <a:gd name="T20" fmla="*/ 253 w 1311"/>
                <a:gd name="T21" fmla="*/ 22 h 105"/>
                <a:gd name="T22" fmla="*/ 241 w 1311"/>
                <a:gd name="T23" fmla="*/ 64 h 105"/>
                <a:gd name="T24" fmla="*/ 330 w 1311"/>
                <a:gd name="T25" fmla="*/ 73 h 105"/>
                <a:gd name="T26" fmla="*/ 281 w 1311"/>
                <a:gd name="T27" fmla="*/ 71 h 105"/>
                <a:gd name="T28" fmla="*/ 275 w 1311"/>
                <a:gd name="T29" fmla="*/ 22 h 105"/>
                <a:gd name="T30" fmla="*/ 419 w 1311"/>
                <a:gd name="T31" fmla="*/ 42 h 105"/>
                <a:gd name="T32" fmla="*/ 419 w 1311"/>
                <a:gd name="T33" fmla="*/ 78 h 105"/>
                <a:gd name="T34" fmla="*/ 393 w 1311"/>
                <a:gd name="T35" fmla="*/ 29 h 105"/>
                <a:gd name="T36" fmla="*/ 481 w 1311"/>
                <a:gd name="T37" fmla="*/ 47 h 105"/>
                <a:gd name="T38" fmla="*/ 481 w 1311"/>
                <a:gd name="T39" fmla="*/ 78 h 105"/>
                <a:gd name="T40" fmla="*/ 458 w 1311"/>
                <a:gd name="T41" fmla="*/ 51 h 105"/>
                <a:gd name="T42" fmla="*/ 549 w 1311"/>
                <a:gd name="T43" fmla="*/ 56 h 105"/>
                <a:gd name="T44" fmla="*/ 524 w 1311"/>
                <a:gd name="T45" fmla="*/ 101 h 105"/>
                <a:gd name="T46" fmla="*/ 529 w 1311"/>
                <a:gd name="T47" fmla="*/ 83 h 105"/>
                <a:gd name="T48" fmla="*/ 576 w 1311"/>
                <a:gd name="T49" fmla="*/ 79 h 105"/>
                <a:gd name="T50" fmla="*/ 634 w 1311"/>
                <a:gd name="T51" fmla="*/ 59 h 105"/>
                <a:gd name="T52" fmla="*/ 610 w 1311"/>
                <a:gd name="T53" fmla="*/ 46 h 105"/>
                <a:gd name="T54" fmla="*/ 625 w 1311"/>
                <a:gd name="T55" fmla="*/ 57 h 105"/>
                <a:gd name="T56" fmla="*/ 679 w 1311"/>
                <a:gd name="T57" fmla="*/ 49 h 105"/>
                <a:gd name="T58" fmla="*/ 661 w 1311"/>
                <a:gd name="T59" fmla="*/ 81 h 105"/>
                <a:gd name="T60" fmla="*/ 713 w 1311"/>
                <a:gd name="T61" fmla="*/ 49 h 105"/>
                <a:gd name="T62" fmla="*/ 691 w 1311"/>
                <a:gd name="T63" fmla="*/ 54 h 105"/>
                <a:gd name="T64" fmla="*/ 730 w 1311"/>
                <a:gd name="T65" fmla="*/ 83 h 105"/>
                <a:gd name="T66" fmla="*/ 691 w 1311"/>
                <a:gd name="T67" fmla="*/ 83 h 105"/>
                <a:gd name="T68" fmla="*/ 696 w 1311"/>
                <a:gd name="T69" fmla="*/ 74 h 105"/>
                <a:gd name="T70" fmla="*/ 759 w 1311"/>
                <a:gd name="T71" fmla="*/ 81 h 105"/>
                <a:gd name="T72" fmla="*/ 751 w 1311"/>
                <a:gd name="T73" fmla="*/ 42 h 105"/>
                <a:gd name="T74" fmla="*/ 786 w 1311"/>
                <a:gd name="T75" fmla="*/ 27 h 105"/>
                <a:gd name="T76" fmla="*/ 786 w 1311"/>
                <a:gd name="T77" fmla="*/ 81 h 105"/>
                <a:gd name="T78" fmla="*/ 830 w 1311"/>
                <a:gd name="T79" fmla="*/ 84 h 105"/>
                <a:gd name="T80" fmla="*/ 827 w 1311"/>
                <a:gd name="T81" fmla="*/ 79 h 105"/>
                <a:gd name="T82" fmla="*/ 871 w 1311"/>
                <a:gd name="T83" fmla="*/ 42 h 105"/>
                <a:gd name="T84" fmla="*/ 910 w 1311"/>
                <a:gd name="T85" fmla="*/ 76 h 105"/>
                <a:gd name="T86" fmla="*/ 891 w 1311"/>
                <a:gd name="T87" fmla="*/ 46 h 105"/>
                <a:gd name="T88" fmla="*/ 871 w 1311"/>
                <a:gd name="T89" fmla="*/ 73 h 105"/>
                <a:gd name="T90" fmla="*/ 978 w 1311"/>
                <a:gd name="T91" fmla="*/ 74 h 105"/>
                <a:gd name="T92" fmla="*/ 959 w 1311"/>
                <a:gd name="T93" fmla="*/ 25 h 105"/>
                <a:gd name="T94" fmla="*/ 1025 w 1311"/>
                <a:gd name="T95" fmla="*/ 35 h 105"/>
                <a:gd name="T96" fmla="*/ 1045 w 1311"/>
                <a:gd name="T97" fmla="*/ 40 h 105"/>
                <a:gd name="T98" fmla="*/ 1022 w 1311"/>
                <a:gd name="T99" fmla="*/ 71 h 105"/>
                <a:gd name="T100" fmla="*/ 1091 w 1311"/>
                <a:gd name="T101" fmla="*/ 71 h 105"/>
                <a:gd name="T102" fmla="*/ 1071 w 1311"/>
                <a:gd name="T103" fmla="*/ 59 h 105"/>
                <a:gd name="T104" fmla="*/ 1138 w 1311"/>
                <a:gd name="T105" fmla="*/ 10 h 105"/>
                <a:gd name="T106" fmla="*/ 1116 w 1311"/>
                <a:gd name="T107" fmla="*/ 61 h 105"/>
                <a:gd name="T108" fmla="*/ 1138 w 1311"/>
                <a:gd name="T109" fmla="*/ 32 h 105"/>
                <a:gd name="T110" fmla="*/ 1144 w 1311"/>
                <a:gd name="T111" fmla="*/ 59 h 105"/>
                <a:gd name="T112" fmla="*/ 1204 w 1311"/>
                <a:gd name="T113" fmla="*/ 25 h 105"/>
                <a:gd name="T114" fmla="*/ 1182 w 1311"/>
                <a:gd name="T115" fmla="*/ 62 h 105"/>
                <a:gd name="T116" fmla="*/ 1235 w 1311"/>
                <a:gd name="T117" fmla="*/ 47 h 105"/>
                <a:gd name="T118" fmla="*/ 1265 w 1311"/>
                <a:gd name="T119" fmla="*/ 30 h 105"/>
                <a:gd name="T120" fmla="*/ 1242 w 1311"/>
                <a:gd name="T121" fmla="*/ 42 h 105"/>
                <a:gd name="T122" fmla="*/ 1301 w 1311"/>
                <a:gd name="T123" fmla="*/ 49 h 105"/>
                <a:gd name="T124" fmla="*/ 1287 w 1311"/>
                <a:gd name="T125" fmla="*/ 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311" h="105">
                  <a:moveTo>
                    <a:pt x="32" y="34"/>
                  </a:moveTo>
                  <a:lnTo>
                    <a:pt x="32" y="29"/>
                  </a:lnTo>
                  <a:lnTo>
                    <a:pt x="32" y="29"/>
                  </a:lnTo>
                  <a:lnTo>
                    <a:pt x="32" y="27"/>
                  </a:lnTo>
                  <a:lnTo>
                    <a:pt x="32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5" y="20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14" y="27"/>
                  </a:lnTo>
                  <a:lnTo>
                    <a:pt x="12" y="27"/>
                  </a:lnTo>
                  <a:lnTo>
                    <a:pt x="12" y="27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7" y="23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7" y="15"/>
                  </a:lnTo>
                  <a:lnTo>
                    <a:pt x="19" y="15"/>
                  </a:lnTo>
                  <a:lnTo>
                    <a:pt x="19" y="15"/>
                  </a:lnTo>
                  <a:lnTo>
                    <a:pt x="21" y="15"/>
                  </a:lnTo>
                  <a:lnTo>
                    <a:pt x="22" y="15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7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2" y="17"/>
                  </a:lnTo>
                  <a:lnTo>
                    <a:pt x="32" y="18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6" y="20"/>
                  </a:lnTo>
                  <a:lnTo>
                    <a:pt x="36" y="20"/>
                  </a:lnTo>
                  <a:lnTo>
                    <a:pt x="37" y="20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7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25"/>
                  </a:lnTo>
                  <a:lnTo>
                    <a:pt x="39" y="25"/>
                  </a:lnTo>
                  <a:lnTo>
                    <a:pt x="39" y="27"/>
                  </a:lnTo>
                  <a:lnTo>
                    <a:pt x="39" y="27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47"/>
                  </a:lnTo>
                  <a:lnTo>
                    <a:pt x="37" y="47"/>
                  </a:lnTo>
                  <a:lnTo>
                    <a:pt x="37" y="49"/>
                  </a:lnTo>
                  <a:lnTo>
                    <a:pt x="37" y="49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6" y="56"/>
                  </a:lnTo>
                  <a:lnTo>
                    <a:pt x="46" y="59"/>
                  </a:lnTo>
                  <a:lnTo>
                    <a:pt x="44" y="59"/>
                  </a:lnTo>
                  <a:lnTo>
                    <a:pt x="44" y="59"/>
                  </a:lnTo>
                  <a:lnTo>
                    <a:pt x="43" y="59"/>
                  </a:lnTo>
                  <a:lnTo>
                    <a:pt x="43" y="59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7" y="59"/>
                  </a:lnTo>
                  <a:lnTo>
                    <a:pt x="37" y="59"/>
                  </a:lnTo>
                  <a:lnTo>
                    <a:pt x="36" y="59"/>
                  </a:lnTo>
                  <a:lnTo>
                    <a:pt x="36" y="59"/>
                  </a:lnTo>
                  <a:lnTo>
                    <a:pt x="36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2" y="57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1" y="56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1"/>
                  </a:lnTo>
                  <a:lnTo>
                    <a:pt x="29" y="52"/>
                  </a:lnTo>
                  <a:lnTo>
                    <a:pt x="27" y="52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2" y="56"/>
                  </a:lnTo>
                  <a:lnTo>
                    <a:pt x="21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5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2" y="56"/>
                  </a:lnTo>
                  <a:lnTo>
                    <a:pt x="10" y="56"/>
                  </a:lnTo>
                  <a:lnTo>
                    <a:pt x="10" y="56"/>
                  </a:lnTo>
                  <a:lnTo>
                    <a:pt x="9" y="56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5" y="54"/>
                  </a:lnTo>
                  <a:lnTo>
                    <a:pt x="4" y="52"/>
                  </a:lnTo>
                  <a:lnTo>
                    <a:pt x="4" y="52"/>
                  </a:lnTo>
                  <a:lnTo>
                    <a:pt x="2" y="51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21" y="34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29" y="34"/>
                  </a:lnTo>
                  <a:lnTo>
                    <a:pt x="32" y="34"/>
                  </a:lnTo>
                  <a:close/>
                  <a:moveTo>
                    <a:pt x="31" y="37"/>
                  </a:moveTo>
                  <a:lnTo>
                    <a:pt x="29" y="37"/>
                  </a:lnTo>
                  <a:lnTo>
                    <a:pt x="27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2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7" y="39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2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9" y="52"/>
                  </a:lnTo>
                  <a:lnTo>
                    <a:pt x="19" y="51"/>
                  </a:lnTo>
                  <a:lnTo>
                    <a:pt x="21" y="51"/>
                  </a:lnTo>
                  <a:lnTo>
                    <a:pt x="21" y="51"/>
                  </a:lnTo>
                  <a:lnTo>
                    <a:pt x="22" y="51"/>
                  </a:lnTo>
                  <a:lnTo>
                    <a:pt x="22" y="51"/>
                  </a:lnTo>
                  <a:lnTo>
                    <a:pt x="24" y="51"/>
                  </a:lnTo>
                  <a:lnTo>
                    <a:pt x="26" y="49"/>
                  </a:lnTo>
                  <a:lnTo>
                    <a:pt x="26" y="49"/>
                  </a:lnTo>
                  <a:lnTo>
                    <a:pt x="27" y="49"/>
                  </a:lnTo>
                  <a:lnTo>
                    <a:pt x="29" y="47"/>
                  </a:lnTo>
                  <a:lnTo>
                    <a:pt x="31" y="47"/>
                  </a:lnTo>
                  <a:lnTo>
                    <a:pt x="31" y="37"/>
                  </a:lnTo>
                  <a:close/>
                  <a:moveTo>
                    <a:pt x="56" y="27"/>
                  </a:moveTo>
                  <a:lnTo>
                    <a:pt x="56" y="23"/>
                  </a:lnTo>
                  <a:lnTo>
                    <a:pt x="58" y="23"/>
                  </a:lnTo>
                  <a:lnTo>
                    <a:pt x="58" y="23"/>
                  </a:lnTo>
                  <a:lnTo>
                    <a:pt x="59" y="23"/>
                  </a:lnTo>
                  <a:lnTo>
                    <a:pt x="59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5" y="22"/>
                  </a:lnTo>
                  <a:lnTo>
                    <a:pt x="65" y="22"/>
                  </a:lnTo>
                  <a:lnTo>
                    <a:pt x="66" y="22"/>
                  </a:lnTo>
                  <a:lnTo>
                    <a:pt x="66" y="22"/>
                  </a:lnTo>
                  <a:lnTo>
                    <a:pt x="66" y="20"/>
                  </a:lnTo>
                  <a:lnTo>
                    <a:pt x="68" y="20"/>
                  </a:lnTo>
                  <a:lnTo>
                    <a:pt x="71" y="20"/>
                  </a:lnTo>
                  <a:lnTo>
                    <a:pt x="70" y="29"/>
                  </a:lnTo>
                  <a:lnTo>
                    <a:pt x="71" y="27"/>
                  </a:lnTo>
                  <a:lnTo>
                    <a:pt x="73" y="27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6" y="25"/>
                  </a:lnTo>
                  <a:lnTo>
                    <a:pt x="78" y="23"/>
                  </a:lnTo>
                  <a:lnTo>
                    <a:pt x="80" y="23"/>
                  </a:lnTo>
                  <a:lnTo>
                    <a:pt x="80" y="23"/>
                  </a:lnTo>
                  <a:lnTo>
                    <a:pt x="82" y="23"/>
                  </a:lnTo>
                  <a:lnTo>
                    <a:pt x="82" y="22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85" y="22"/>
                  </a:lnTo>
                  <a:lnTo>
                    <a:pt x="87" y="22"/>
                  </a:lnTo>
                  <a:lnTo>
                    <a:pt x="87" y="22"/>
                  </a:lnTo>
                  <a:lnTo>
                    <a:pt x="88" y="22"/>
                  </a:lnTo>
                  <a:lnTo>
                    <a:pt x="88" y="22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2" y="23"/>
                  </a:lnTo>
                  <a:lnTo>
                    <a:pt x="92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5" y="23"/>
                  </a:lnTo>
                  <a:lnTo>
                    <a:pt x="95" y="25"/>
                  </a:lnTo>
                  <a:lnTo>
                    <a:pt x="95" y="25"/>
                  </a:lnTo>
                  <a:lnTo>
                    <a:pt x="97" y="25"/>
                  </a:lnTo>
                  <a:lnTo>
                    <a:pt x="97" y="25"/>
                  </a:lnTo>
                  <a:lnTo>
                    <a:pt x="97" y="27"/>
                  </a:lnTo>
                  <a:lnTo>
                    <a:pt x="97" y="27"/>
                  </a:lnTo>
                  <a:lnTo>
                    <a:pt x="98" y="27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7"/>
                  </a:lnTo>
                  <a:lnTo>
                    <a:pt x="98" y="54"/>
                  </a:lnTo>
                  <a:lnTo>
                    <a:pt x="98" y="56"/>
                  </a:lnTo>
                  <a:lnTo>
                    <a:pt x="97" y="56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2" y="61"/>
                  </a:lnTo>
                  <a:lnTo>
                    <a:pt x="102" y="61"/>
                  </a:lnTo>
                  <a:lnTo>
                    <a:pt x="104" y="61"/>
                  </a:lnTo>
                  <a:lnTo>
                    <a:pt x="104" y="61"/>
                  </a:lnTo>
                  <a:lnTo>
                    <a:pt x="104" y="64"/>
                  </a:lnTo>
                  <a:lnTo>
                    <a:pt x="83" y="62"/>
                  </a:lnTo>
                  <a:lnTo>
                    <a:pt x="83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4"/>
                  </a:lnTo>
                  <a:lnTo>
                    <a:pt x="90" y="54"/>
                  </a:lnTo>
                  <a:lnTo>
                    <a:pt x="92" y="39"/>
                  </a:lnTo>
                  <a:lnTo>
                    <a:pt x="92" y="37"/>
                  </a:lnTo>
                  <a:lnTo>
                    <a:pt x="92" y="37"/>
                  </a:lnTo>
                  <a:lnTo>
                    <a:pt x="92" y="35"/>
                  </a:lnTo>
                  <a:lnTo>
                    <a:pt x="92" y="35"/>
                  </a:lnTo>
                  <a:lnTo>
                    <a:pt x="92" y="34"/>
                  </a:lnTo>
                  <a:lnTo>
                    <a:pt x="92" y="34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0" y="30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5" y="27"/>
                  </a:lnTo>
                  <a:lnTo>
                    <a:pt x="85" y="27"/>
                  </a:lnTo>
                  <a:lnTo>
                    <a:pt x="83" y="27"/>
                  </a:lnTo>
                  <a:lnTo>
                    <a:pt x="83" y="27"/>
                  </a:lnTo>
                  <a:lnTo>
                    <a:pt x="82" y="27"/>
                  </a:lnTo>
                  <a:lnTo>
                    <a:pt x="82" y="27"/>
                  </a:lnTo>
                  <a:lnTo>
                    <a:pt x="80" y="27"/>
                  </a:lnTo>
                  <a:lnTo>
                    <a:pt x="78" y="29"/>
                  </a:lnTo>
                  <a:lnTo>
                    <a:pt x="78" y="29"/>
                  </a:lnTo>
                  <a:lnTo>
                    <a:pt x="76" y="29"/>
                  </a:lnTo>
                  <a:lnTo>
                    <a:pt x="76" y="29"/>
                  </a:lnTo>
                  <a:lnTo>
                    <a:pt x="75" y="30"/>
                  </a:lnTo>
                  <a:lnTo>
                    <a:pt x="75" y="30"/>
                  </a:lnTo>
                  <a:lnTo>
                    <a:pt x="73" y="30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5" y="59"/>
                  </a:lnTo>
                  <a:lnTo>
                    <a:pt x="75" y="62"/>
                  </a:lnTo>
                  <a:lnTo>
                    <a:pt x="53" y="61"/>
                  </a:lnTo>
                  <a:lnTo>
                    <a:pt x="54" y="57"/>
                  </a:lnTo>
                  <a:lnTo>
                    <a:pt x="54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9" y="57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61" y="56"/>
                  </a:lnTo>
                  <a:lnTo>
                    <a:pt x="61" y="56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2"/>
                  </a:lnTo>
                  <a:lnTo>
                    <a:pt x="61" y="52"/>
                  </a:lnTo>
                  <a:lnTo>
                    <a:pt x="61" y="51"/>
                  </a:lnTo>
                  <a:lnTo>
                    <a:pt x="61" y="51"/>
                  </a:lnTo>
                  <a:lnTo>
                    <a:pt x="63" y="27"/>
                  </a:lnTo>
                  <a:lnTo>
                    <a:pt x="56" y="27"/>
                  </a:lnTo>
                  <a:close/>
                  <a:moveTo>
                    <a:pt x="156" y="10"/>
                  </a:moveTo>
                  <a:lnTo>
                    <a:pt x="175" y="12"/>
                  </a:lnTo>
                  <a:lnTo>
                    <a:pt x="187" y="59"/>
                  </a:lnTo>
                  <a:lnTo>
                    <a:pt x="209" y="15"/>
                  </a:lnTo>
                  <a:lnTo>
                    <a:pt x="225" y="17"/>
                  </a:lnTo>
                  <a:lnTo>
                    <a:pt x="225" y="20"/>
                  </a:lnTo>
                  <a:lnTo>
                    <a:pt x="224" y="20"/>
                  </a:lnTo>
                  <a:lnTo>
                    <a:pt x="224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7" y="23"/>
                  </a:lnTo>
                  <a:lnTo>
                    <a:pt x="217" y="25"/>
                  </a:lnTo>
                  <a:lnTo>
                    <a:pt x="217" y="25"/>
                  </a:lnTo>
                  <a:lnTo>
                    <a:pt x="214" y="62"/>
                  </a:lnTo>
                  <a:lnTo>
                    <a:pt x="214" y="64"/>
                  </a:lnTo>
                  <a:lnTo>
                    <a:pt x="214" y="64"/>
                  </a:lnTo>
                  <a:lnTo>
                    <a:pt x="214" y="66"/>
                  </a:lnTo>
                  <a:lnTo>
                    <a:pt x="214" y="66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9"/>
                  </a:lnTo>
                  <a:lnTo>
                    <a:pt x="214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9" y="71"/>
                  </a:lnTo>
                  <a:lnTo>
                    <a:pt x="219" y="71"/>
                  </a:lnTo>
                  <a:lnTo>
                    <a:pt x="220" y="71"/>
                  </a:lnTo>
                  <a:lnTo>
                    <a:pt x="220" y="74"/>
                  </a:lnTo>
                  <a:lnTo>
                    <a:pt x="198" y="73"/>
                  </a:lnTo>
                  <a:lnTo>
                    <a:pt x="198" y="69"/>
                  </a:lnTo>
                  <a:lnTo>
                    <a:pt x="200" y="69"/>
                  </a:lnTo>
                  <a:lnTo>
                    <a:pt x="200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7" y="66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10" y="22"/>
                  </a:lnTo>
                  <a:lnTo>
                    <a:pt x="187" y="71"/>
                  </a:lnTo>
                  <a:lnTo>
                    <a:pt x="183" y="71"/>
                  </a:lnTo>
                  <a:lnTo>
                    <a:pt x="168" y="18"/>
                  </a:lnTo>
                  <a:lnTo>
                    <a:pt x="165" y="59"/>
                  </a:lnTo>
                  <a:lnTo>
                    <a:pt x="165" y="59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6"/>
                  </a:lnTo>
                  <a:lnTo>
                    <a:pt x="166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1" y="66"/>
                  </a:lnTo>
                  <a:lnTo>
                    <a:pt x="171" y="69"/>
                  </a:lnTo>
                  <a:lnTo>
                    <a:pt x="151" y="68"/>
                  </a:lnTo>
                  <a:lnTo>
                    <a:pt x="151" y="64"/>
                  </a:lnTo>
                  <a:lnTo>
                    <a:pt x="153" y="64"/>
                  </a:lnTo>
                  <a:lnTo>
                    <a:pt x="153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59"/>
                  </a:lnTo>
                  <a:lnTo>
                    <a:pt x="159" y="59"/>
                  </a:lnTo>
                  <a:lnTo>
                    <a:pt x="159" y="57"/>
                  </a:lnTo>
                  <a:lnTo>
                    <a:pt x="163" y="20"/>
                  </a:lnTo>
                  <a:lnTo>
                    <a:pt x="163" y="20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8" y="13"/>
                  </a:lnTo>
                  <a:lnTo>
                    <a:pt x="156" y="13"/>
                  </a:lnTo>
                  <a:lnTo>
                    <a:pt x="156" y="10"/>
                  </a:lnTo>
                  <a:close/>
                  <a:moveTo>
                    <a:pt x="237" y="17"/>
                  </a:moveTo>
                  <a:lnTo>
                    <a:pt x="259" y="17"/>
                  </a:lnTo>
                  <a:lnTo>
                    <a:pt x="258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2"/>
                  </a:lnTo>
                  <a:lnTo>
                    <a:pt x="254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5"/>
                  </a:lnTo>
                  <a:lnTo>
                    <a:pt x="251" y="25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49" y="64"/>
                  </a:lnTo>
                  <a:lnTo>
                    <a:pt x="249" y="66"/>
                  </a:lnTo>
                  <a:lnTo>
                    <a:pt x="249" y="66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4" y="71"/>
                  </a:lnTo>
                  <a:lnTo>
                    <a:pt x="256" y="71"/>
                  </a:lnTo>
                  <a:lnTo>
                    <a:pt x="256" y="74"/>
                  </a:lnTo>
                  <a:lnTo>
                    <a:pt x="234" y="74"/>
                  </a:lnTo>
                  <a:lnTo>
                    <a:pt x="234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4"/>
                  </a:lnTo>
                  <a:lnTo>
                    <a:pt x="242" y="27"/>
                  </a:lnTo>
                  <a:lnTo>
                    <a:pt x="242" y="25"/>
                  </a:lnTo>
                  <a:lnTo>
                    <a:pt x="242" y="25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7" y="20"/>
                  </a:lnTo>
                  <a:lnTo>
                    <a:pt x="236" y="20"/>
                  </a:lnTo>
                  <a:lnTo>
                    <a:pt x="237" y="17"/>
                  </a:lnTo>
                  <a:close/>
                  <a:moveTo>
                    <a:pt x="271" y="18"/>
                  </a:moveTo>
                  <a:lnTo>
                    <a:pt x="290" y="18"/>
                  </a:lnTo>
                  <a:lnTo>
                    <a:pt x="303" y="66"/>
                  </a:lnTo>
                  <a:lnTo>
                    <a:pt x="324" y="20"/>
                  </a:lnTo>
                  <a:lnTo>
                    <a:pt x="341" y="22"/>
                  </a:lnTo>
                  <a:lnTo>
                    <a:pt x="341" y="25"/>
                  </a:lnTo>
                  <a:lnTo>
                    <a:pt x="339" y="25"/>
                  </a:lnTo>
                  <a:lnTo>
                    <a:pt x="339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0" y="69"/>
                  </a:lnTo>
                  <a:lnTo>
                    <a:pt x="330" y="69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4"/>
                  </a:lnTo>
                  <a:lnTo>
                    <a:pt x="330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6"/>
                  </a:lnTo>
                  <a:lnTo>
                    <a:pt x="332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7" y="76"/>
                  </a:lnTo>
                  <a:lnTo>
                    <a:pt x="337" y="79"/>
                  </a:lnTo>
                  <a:lnTo>
                    <a:pt x="315" y="78"/>
                  </a:lnTo>
                  <a:lnTo>
                    <a:pt x="315" y="74"/>
                  </a:lnTo>
                  <a:lnTo>
                    <a:pt x="317" y="74"/>
                  </a:lnTo>
                  <a:lnTo>
                    <a:pt x="317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5" y="27"/>
                  </a:lnTo>
                  <a:lnTo>
                    <a:pt x="303" y="78"/>
                  </a:lnTo>
                  <a:lnTo>
                    <a:pt x="300" y="78"/>
                  </a:lnTo>
                  <a:lnTo>
                    <a:pt x="283" y="25"/>
                  </a:lnTo>
                  <a:lnTo>
                    <a:pt x="281" y="66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8" y="73"/>
                  </a:lnTo>
                  <a:lnTo>
                    <a:pt x="288" y="76"/>
                  </a:lnTo>
                  <a:lnTo>
                    <a:pt x="268" y="76"/>
                  </a:lnTo>
                  <a:lnTo>
                    <a:pt x="268" y="73"/>
                  </a:lnTo>
                  <a:lnTo>
                    <a:pt x="270" y="73"/>
                  </a:lnTo>
                  <a:lnTo>
                    <a:pt x="270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3" y="73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8" y="29"/>
                  </a:lnTo>
                  <a:lnTo>
                    <a:pt x="278" y="27"/>
                  </a:lnTo>
                  <a:lnTo>
                    <a:pt x="278" y="27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3" y="22"/>
                  </a:lnTo>
                  <a:lnTo>
                    <a:pt x="271" y="22"/>
                  </a:lnTo>
                  <a:lnTo>
                    <a:pt x="271" y="18"/>
                  </a:lnTo>
                  <a:close/>
                  <a:moveTo>
                    <a:pt x="388" y="25"/>
                  </a:moveTo>
                  <a:lnTo>
                    <a:pt x="434" y="25"/>
                  </a:lnTo>
                  <a:lnTo>
                    <a:pt x="439" y="40"/>
                  </a:lnTo>
                  <a:lnTo>
                    <a:pt x="436" y="42"/>
                  </a:lnTo>
                  <a:lnTo>
                    <a:pt x="436" y="40"/>
                  </a:lnTo>
                  <a:lnTo>
                    <a:pt x="436" y="40"/>
                  </a:lnTo>
                  <a:lnTo>
                    <a:pt x="436" y="39"/>
                  </a:lnTo>
                  <a:lnTo>
                    <a:pt x="434" y="39"/>
                  </a:lnTo>
                  <a:lnTo>
                    <a:pt x="434" y="39"/>
                  </a:lnTo>
                  <a:lnTo>
                    <a:pt x="434" y="37"/>
                  </a:lnTo>
                  <a:lnTo>
                    <a:pt x="434" y="37"/>
                  </a:lnTo>
                  <a:lnTo>
                    <a:pt x="432" y="37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7" y="32"/>
                  </a:lnTo>
                  <a:lnTo>
                    <a:pt x="427" y="32"/>
                  </a:lnTo>
                  <a:lnTo>
                    <a:pt x="427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4" y="30"/>
                  </a:lnTo>
                  <a:lnTo>
                    <a:pt x="424" y="30"/>
                  </a:lnTo>
                  <a:lnTo>
                    <a:pt x="422" y="30"/>
                  </a:lnTo>
                  <a:lnTo>
                    <a:pt x="422" y="30"/>
                  </a:lnTo>
                  <a:lnTo>
                    <a:pt x="420" y="30"/>
                  </a:lnTo>
                  <a:lnTo>
                    <a:pt x="419" y="30"/>
                  </a:lnTo>
                  <a:lnTo>
                    <a:pt x="419" y="30"/>
                  </a:lnTo>
                  <a:lnTo>
                    <a:pt x="417" y="30"/>
                  </a:lnTo>
                  <a:lnTo>
                    <a:pt x="402" y="29"/>
                  </a:lnTo>
                  <a:lnTo>
                    <a:pt x="402" y="51"/>
                  </a:lnTo>
                  <a:lnTo>
                    <a:pt x="408" y="51"/>
                  </a:lnTo>
                  <a:lnTo>
                    <a:pt x="410" y="51"/>
                  </a:lnTo>
                  <a:lnTo>
                    <a:pt x="410" y="51"/>
                  </a:lnTo>
                  <a:lnTo>
                    <a:pt x="412" y="51"/>
                  </a:lnTo>
                  <a:lnTo>
                    <a:pt x="412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7" y="49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6"/>
                  </a:lnTo>
                  <a:lnTo>
                    <a:pt x="417" y="46"/>
                  </a:lnTo>
                  <a:lnTo>
                    <a:pt x="419" y="46"/>
                  </a:lnTo>
                  <a:lnTo>
                    <a:pt x="419" y="46"/>
                  </a:lnTo>
                  <a:lnTo>
                    <a:pt x="419" y="44"/>
                  </a:lnTo>
                  <a:lnTo>
                    <a:pt x="419" y="44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0"/>
                  </a:lnTo>
                  <a:lnTo>
                    <a:pt x="422" y="40"/>
                  </a:lnTo>
                  <a:lnTo>
                    <a:pt x="422" y="66"/>
                  </a:lnTo>
                  <a:lnTo>
                    <a:pt x="417" y="66"/>
                  </a:lnTo>
                  <a:lnTo>
                    <a:pt x="417" y="64"/>
                  </a:lnTo>
                  <a:lnTo>
                    <a:pt x="417" y="62"/>
                  </a:lnTo>
                  <a:lnTo>
                    <a:pt x="417" y="62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5" y="57"/>
                  </a:lnTo>
                  <a:lnTo>
                    <a:pt x="415" y="57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08" y="54"/>
                  </a:lnTo>
                  <a:lnTo>
                    <a:pt x="402" y="54"/>
                  </a:lnTo>
                  <a:lnTo>
                    <a:pt x="402" y="73"/>
                  </a:lnTo>
                  <a:lnTo>
                    <a:pt x="402" y="74"/>
                  </a:lnTo>
                  <a:lnTo>
                    <a:pt x="402" y="74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15" y="78"/>
                  </a:lnTo>
                  <a:lnTo>
                    <a:pt x="417" y="78"/>
                  </a:lnTo>
                  <a:lnTo>
                    <a:pt x="419" y="78"/>
                  </a:lnTo>
                  <a:lnTo>
                    <a:pt x="419" y="78"/>
                  </a:lnTo>
                  <a:lnTo>
                    <a:pt x="420" y="78"/>
                  </a:lnTo>
                  <a:lnTo>
                    <a:pt x="422" y="78"/>
                  </a:lnTo>
                  <a:lnTo>
                    <a:pt x="424" y="78"/>
                  </a:lnTo>
                  <a:lnTo>
                    <a:pt x="425" y="78"/>
                  </a:lnTo>
                  <a:lnTo>
                    <a:pt x="425" y="78"/>
                  </a:lnTo>
                  <a:lnTo>
                    <a:pt x="427" y="76"/>
                  </a:lnTo>
                  <a:lnTo>
                    <a:pt x="427" y="76"/>
                  </a:lnTo>
                  <a:lnTo>
                    <a:pt x="429" y="76"/>
                  </a:lnTo>
                  <a:lnTo>
                    <a:pt x="430" y="74"/>
                  </a:lnTo>
                  <a:lnTo>
                    <a:pt x="430" y="74"/>
                  </a:lnTo>
                  <a:lnTo>
                    <a:pt x="432" y="73"/>
                  </a:lnTo>
                  <a:lnTo>
                    <a:pt x="432" y="73"/>
                  </a:lnTo>
                  <a:lnTo>
                    <a:pt x="434" y="73"/>
                  </a:lnTo>
                  <a:lnTo>
                    <a:pt x="434" y="71"/>
                  </a:lnTo>
                  <a:lnTo>
                    <a:pt x="434" y="71"/>
                  </a:lnTo>
                  <a:lnTo>
                    <a:pt x="436" y="69"/>
                  </a:lnTo>
                  <a:lnTo>
                    <a:pt x="436" y="69"/>
                  </a:lnTo>
                  <a:lnTo>
                    <a:pt x="436" y="68"/>
                  </a:lnTo>
                  <a:lnTo>
                    <a:pt x="437" y="66"/>
                  </a:lnTo>
                  <a:lnTo>
                    <a:pt x="437" y="66"/>
                  </a:lnTo>
                  <a:lnTo>
                    <a:pt x="437" y="64"/>
                  </a:lnTo>
                  <a:lnTo>
                    <a:pt x="442" y="66"/>
                  </a:lnTo>
                  <a:lnTo>
                    <a:pt x="436" y="83"/>
                  </a:lnTo>
                  <a:lnTo>
                    <a:pt x="386" y="83"/>
                  </a:lnTo>
                  <a:lnTo>
                    <a:pt x="386" y="79"/>
                  </a:lnTo>
                  <a:lnTo>
                    <a:pt x="388" y="79"/>
                  </a:lnTo>
                  <a:lnTo>
                    <a:pt x="388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3"/>
                  </a:lnTo>
                  <a:lnTo>
                    <a:pt x="395" y="34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0" y="29"/>
                  </a:lnTo>
                  <a:lnTo>
                    <a:pt x="390" y="29"/>
                  </a:lnTo>
                  <a:lnTo>
                    <a:pt x="388" y="29"/>
                  </a:lnTo>
                  <a:lnTo>
                    <a:pt x="388" y="29"/>
                  </a:lnTo>
                  <a:lnTo>
                    <a:pt x="388" y="25"/>
                  </a:lnTo>
                  <a:close/>
                  <a:moveTo>
                    <a:pt x="451" y="44"/>
                  </a:moveTo>
                  <a:lnTo>
                    <a:pt x="471" y="44"/>
                  </a:lnTo>
                  <a:lnTo>
                    <a:pt x="471" y="47"/>
                  </a:lnTo>
                  <a:lnTo>
                    <a:pt x="471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51"/>
                  </a:lnTo>
                  <a:lnTo>
                    <a:pt x="466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2"/>
                  </a:lnTo>
                  <a:lnTo>
                    <a:pt x="468" y="52"/>
                  </a:lnTo>
                  <a:lnTo>
                    <a:pt x="474" y="59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0" y="47"/>
                  </a:lnTo>
                  <a:lnTo>
                    <a:pt x="480" y="47"/>
                  </a:lnTo>
                  <a:lnTo>
                    <a:pt x="478" y="47"/>
                  </a:lnTo>
                  <a:lnTo>
                    <a:pt x="478" y="44"/>
                  </a:lnTo>
                  <a:lnTo>
                    <a:pt x="495" y="46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0" y="49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88" y="51"/>
                  </a:lnTo>
                  <a:lnTo>
                    <a:pt x="488" y="52"/>
                  </a:lnTo>
                  <a:lnTo>
                    <a:pt x="486" y="52"/>
                  </a:lnTo>
                  <a:lnTo>
                    <a:pt x="486" y="52"/>
                  </a:lnTo>
                  <a:lnTo>
                    <a:pt x="476" y="62"/>
                  </a:lnTo>
                  <a:lnTo>
                    <a:pt x="488" y="76"/>
                  </a:lnTo>
                  <a:lnTo>
                    <a:pt x="488" y="76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6" y="81"/>
                  </a:lnTo>
                  <a:lnTo>
                    <a:pt x="496" y="84"/>
                  </a:lnTo>
                  <a:lnTo>
                    <a:pt x="476" y="84"/>
                  </a:lnTo>
                  <a:lnTo>
                    <a:pt x="476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1" y="81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8"/>
                  </a:lnTo>
                  <a:lnTo>
                    <a:pt x="481" y="78"/>
                  </a:lnTo>
                  <a:lnTo>
                    <a:pt x="480" y="78"/>
                  </a:lnTo>
                  <a:lnTo>
                    <a:pt x="480" y="78"/>
                  </a:lnTo>
                  <a:lnTo>
                    <a:pt x="480" y="76"/>
                  </a:lnTo>
                  <a:lnTo>
                    <a:pt x="480" y="76"/>
                  </a:lnTo>
                  <a:lnTo>
                    <a:pt x="471" y="66"/>
                  </a:lnTo>
                  <a:lnTo>
                    <a:pt x="463" y="76"/>
                  </a:lnTo>
                  <a:lnTo>
                    <a:pt x="463" y="76"/>
                  </a:lnTo>
                  <a:lnTo>
                    <a:pt x="463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3" y="79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4" y="81"/>
                  </a:lnTo>
                  <a:lnTo>
                    <a:pt x="464" y="81"/>
                  </a:lnTo>
                  <a:lnTo>
                    <a:pt x="466" y="81"/>
                  </a:lnTo>
                  <a:lnTo>
                    <a:pt x="466" y="84"/>
                  </a:lnTo>
                  <a:lnTo>
                    <a:pt x="449" y="83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8"/>
                  </a:lnTo>
                  <a:lnTo>
                    <a:pt x="454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6"/>
                  </a:lnTo>
                  <a:lnTo>
                    <a:pt x="456" y="76"/>
                  </a:lnTo>
                  <a:lnTo>
                    <a:pt x="458" y="76"/>
                  </a:lnTo>
                  <a:lnTo>
                    <a:pt x="469" y="64"/>
                  </a:lnTo>
                  <a:lnTo>
                    <a:pt x="459" y="52"/>
                  </a:lnTo>
                  <a:lnTo>
                    <a:pt x="459" y="52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1" y="47"/>
                  </a:lnTo>
                  <a:lnTo>
                    <a:pt x="451" y="47"/>
                  </a:lnTo>
                  <a:lnTo>
                    <a:pt x="451" y="44"/>
                  </a:lnTo>
                  <a:close/>
                  <a:moveTo>
                    <a:pt x="505" y="52"/>
                  </a:moveTo>
                  <a:lnTo>
                    <a:pt x="505" y="49"/>
                  </a:lnTo>
                  <a:lnTo>
                    <a:pt x="505" y="49"/>
                  </a:lnTo>
                  <a:lnTo>
                    <a:pt x="507" y="49"/>
                  </a:lnTo>
                  <a:lnTo>
                    <a:pt x="507" y="47"/>
                  </a:lnTo>
                  <a:lnTo>
                    <a:pt x="507" y="47"/>
                  </a:lnTo>
                  <a:lnTo>
                    <a:pt x="508" y="47"/>
                  </a:lnTo>
                  <a:lnTo>
                    <a:pt x="508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2" y="47"/>
                  </a:lnTo>
                  <a:lnTo>
                    <a:pt x="512" y="47"/>
                  </a:lnTo>
                  <a:lnTo>
                    <a:pt x="512" y="46"/>
                  </a:lnTo>
                  <a:lnTo>
                    <a:pt x="513" y="46"/>
                  </a:lnTo>
                  <a:lnTo>
                    <a:pt x="513" y="46"/>
                  </a:lnTo>
                  <a:lnTo>
                    <a:pt x="515" y="46"/>
                  </a:lnTo>
                  <a:lnTo>
                    <a:pt x="515" y="46"/>
                  </a:lnTo>
                  <a:lnTo>
                    <a:pt x="519" y="46"/>
                  </a:lnTo>
                  <a:lnTo>
                    <a:pt x="519" y="52"/>
                  </a:lnTo>
                  <a:lnTo>
                    <a:pt x="520" y="51"/>
                  </a:lnTo>
                  <a:lnTo>
                    <a:pt x="520" y="49"/>
                  </a:lnTo>
                  <a:lnTo>
                    <a:pt x="522" y="49"/>
                  </a:lnTo>
                  <a:lnTo>
                    <a:pt x="524" y="49"/>
                  </a:lnTo>
                  <a:lnTo>
                    <a:pt x="524" y="47"/>
                  </a:lnTo>
                  <a:lnTo>
                    <a:pt x="525" y="47"/>
                  </a:lnTo>
                  <a:lnTo>
                    <a:pt x="527" y="47"/>
                  </a:lnTo>
                  <a:lnTo>
                    <a:pt x="527" y="46"/>
                  </a:lnTo>
                  <a:lnTo>
                    <a:pt x="529" y="46"/>
                  </a:lnTo>
                  <a:lnTo>
                    <a:pt x="529" y="46"/>
                  </a:lnTo>
                  <a:lnTo>
                    <a:pt x="530" y="46"/>
                  </a:lnTo>
                  <a:lnTo>
                    <a:pt x="530" y="46"/>
                  </a:lnTo>
                  <a:lnTo>
                    <a:pt x="532" y="46"/>
                  </a:lnTo>
                  <a:lnTo>
                    <a:pt x="532" y="46"/>
                  </a:lnTo>
                  <a:lnTo>
                    <a:pt x="534" y="46"/>
                  </a:lnTo>
                  <a:lnTo>
                    <a:pt x="534" y="46"/>
                  </a:lnTo>
                  <a:lnTo>
                    <a:pt x="535" y="46"/>
                  </a:lnTo>
                  <a:lnTo>
                    <a:pt x="537" y="46"/>
                  </a:lnTo>
                  <a:lnTo>
                    <a:pt x="539" y="46"/>
                  </a:lnTo>
                  <a:lnTo>
                    <a:pt x="541" y="46"/>
                  </a:lnTo>
                  <a:lnTo>
                    <a:pt x="542" y="47"/>
                  </a:lnTo>
                  <a:lnTo>
                    <a:pt x="544" y="47"/>
                  </a:lnTo>
                  <a:lnTo>
                    <a:pt x="544" y="49"/>
                  </a:lnTo>
                  <a:lnTo>
                    <a:pt x="546" y="51"/>
                  </a:lnTo>
                  <a:lnTo>
                    <a:pt x="547" y="52"/>
                  </a:lnTo>
                  <a:lnTo>
                    <a:pt x="547" y="54"/>
                  </a:lnTo>
                  <a:lnTo>
                    <a:pt x="549" y="56"/>
                  </a:lnTo>
                  <a:lnTo>
                    <a:pt x="549" y="57"/>
                  </a:lnTo>
                  <a:lnTo>
                    <a:pt x="551" y="59"/>
                  </a:lnTo>
                  <a:lnTo>
                    <a:pt x="551" y="61"/>
                  </a:lnTo>
                  <a:lnTo>
                    <a:pt x="551" y="62"/>
                  </a:lnTo>
                  <a:lnTo>
                    <a:pt x="551" y="64"/>
                  </a:lnTo>
                  <a:lnTo>
                    <a:pt x="551" y="68"/>
                  </a:lnTo>
                  <a:lnTo>
                    <a:pt x="551" y="69"/>
                  </a:lnTo>
                  <a:lnTo>
                    <a:pt x="551" y="73"/>
                  </a:lnTo>
                  <a:lnTo>
                    <a:pt x="549" y="74"/>
                  </a:lnTo>
                  <a:lnTo>
                    <a:pt x="549" y="76"/>
                  </a:lnTo>
                  <a:lnTo>
                    <a:pt x="547" y="78"/>
                  </a:lnTo>
                  <a:lnTo>
                    <a:pt x="546" y="79"/>
                  </a:lnTo>
                  <a:lnTo>
                    <a:pt x="546" y="81"/>
                  </a:lnTo>
                  <a:lnTo>
                    <a:pt x="544" y="83"/>
                  </a:lnTo>
                  <a:lnTo>
                    <a:pt x="542" y="83"/>
                  </a:lnTo>
                  <a:lnTo>
                    <a:pt x="541" y="84"/>
                  </a:lnTo>
                  <a:lnTo>
                    <a:pt x="539" y="84"/>
                  </a:lnTo>
                  <a:lnTo>
                    <a:pt x="537" y="86"/>
                  </a:lnTo>
                  <a:lnTo>
                    <a:pt x="535" y="86"/>
                  </a:lnTo>
                  <a:lnTo>
                    <a:pt x="534" y="86"/>
                  </a:lnTo>
                  <a:lnTo>
                    <a:pt x="532" y="86"/>
                  </a:lnTo>
                  <a:lnTo>
                    <a:pt x="530" y="86"/>
                  </a:lnTo>
                  <a:lnTo>
                    <a:pt x="530" y="86"/>
                  </a:lnTo>
                  <a:lnTo>
                    <a:pt x="529" y="86"/>
                  </a:lnTo>
                  <a:lnTo>
                    <a:pt x="527" y="86"/>
                  </a:lnTo>
                  <a:lnTo>
                    <a:pt x="527" y="86"/>
                  </a:lnTo>
                  <a:lnTo>
                    <a:pt x="525" y="86"/>
                  </a:lnTo>
                  <a:lnTo>
                    <a:pt x="525" y="86"/>
                  </a:lnTo>
                  <a:lnTo>
                    <a:pt x="524" y="84"/>
                  </a:lnTo>
                  <a:lnTo>
                    <a:pt x="524" y="84"/>
                  </a:lnTo>
                  <a:lnTo>
                    <a:pt x="522" y="84"/>
                  </a:lnTo>
                  <a:lnTo>
                    <a:pt x="522" y="84"/>
                  </a:lnTo>
                  <a:lnTo>
                    <a:pt x="522" y="83"/>
                  </a:lnTo>
                  <a:lnTo>
                    <a:pt x="520" y="83"/>
                  </a:lnTo>
                  <a:lnTo>
                    <a:pt x="520" y="83"/>
                  </a:lnTo>
                  <a:lnTo>
                    <a:pt x="519" y="81"/>
                  </a:lnTo>
                  <a:lnTo>
                    <a:pt x="519" y="81"/>
                  </a:lnTo>
                  <a:lnTo>
                    <a:pt x="519" y="95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2" y="100"/>
                  </a:lnTo>
                  <a:lnTo>
                    <a:pt x="522" y="100"/>
                  </a:lnTo>
                  <a:lnTo>
                    <a:pt x="522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5" y="101"/>
                  </a:lnTo>
                  <a:lnTo>
                    <a:pt x="525" y="105"/>
                  </a:lnTo>
                  <a:lnTo>
                    <a:pt x="503" y="105"/>
                  </a:lnTo>
                  <a:lnTo>
                    <a:pt x="503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6"/>
                  </a:lnTo>
                  <a:lnTo>
                    <a:pt x="512" y="96"/>
                  </a:lnTo>
                  <a:lnTo>
                    <a:pt x="512" y="95"/>
                  </a:lnTo>
                  <a:lnTo>
                    <a:pt x="512" y="95"/>
                  </a:lnTo>
                  <a:lnTo>
                    <a:pt x="512" y="52"/>
                  </a:lnTo>
                  <a:lnTo>
                    <a:pt x="505" y="52"/>
                  </a:lnTo>
                  <a:close/>
                  <a:moveTo>
                    <a:pt x="519" y="56"/>
                  </a:moveTo>
                  <a:lnTo>
                    <a:pt x="519" y="71"/>
                  </a:lnTo>
                  <a:lnTo>
                    <a:pt x="519" y="71"/>
                  </a:lnTo>
                  <a:lnTo>
                    <a:pt x="519" y="71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20" y="76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5" y="81"/>
                  </a:lnTo>
                  <a:lnTo>
                    <a:pt x="525" y="81"/>
                  </a:lnTo>
                  <a:lnTo>
                    <a:pt x="527" y="81"/>
                  </a:lnTo>
                  <a:lnTo>
                    <a:pt x="527" y="83"/>
                  </a:lnTo>
                  <a:lnTo>
                    <a:pt x="527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30" y="83"/>
                  </a:lnTo>
                  <a:lnTo>
                    <a:pt x="532" y="83"/>
                  </a:lnTo>
                  <a:lnTo>
                    <a:pt x="534" y="81"/>
                  </a:lnTo>
                  <a:lnTo>
                    <a:pt x="534" y="81"/>
                  </a:lnTo>
                  <a:lnTo>
                    <a:pt x="535" y="81"/>
                  </a:lnTo>
                  <a:lnTo>
                    <a:pt x="537" y="79"/>
                  </a:lnTo>
                  <a:lnTo>
                    <a:pt x="537" y="79"/>
                  </a:lnTo>
                  <a:lnTo>
                    <a:pt x="539" y="78"/>
                  </a:lnTo>
                  <a:lnTo>
                    <a:pt x="541" y="78"/>
                  </a:lnTo>
                  <a:lnTo>
                    <a:pt x="541" y="76"/>
                  </a:lnTo>
                  <a:lnTo>
                    <a:pt x="541" y="74"/>
                  </a:lnTo>
                  <a:lnTo>
                    <a:pt x="542" y="73"/>
                  </a:lnTo>
                  <a:lnTo>
                    <a:pt x="542" y="71"/>
                  </a:lnTo>
                  <a:lnTo>
                    <a:pt x="542" y="69"/>
                  </a:lnTo>
                  <a:lnTo>
                    <a:pt x="542" y="68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2" y="62"/>
                  </a:lnTo>
                  <a:lnTo>
                    <a:pt x="542" y="61"/>
                  </a:lnTo>
                  <a:lnTo>
                    <a:pt x="542" y="59"/>
                  </a:lnTo>
                  <a:lnTo>
                    <a:pt x="542" y="57"/>
                  </a:lnTo>
                  <a:lnTo>
                    <a:pt x="541" y="56"/>
                  </a:lnTo>
                  <a:lnTo>
                    <a:pt x="541" y="56"/>
                  </a:lnTo>
                  <a:lnTo>
                    <a:pt x="539" y="54"/>
                  </a:lnTo>
                  <a:lnTo>
                    <a:pt x="539" y="52"/>
                  </a:lnTo>
                  <a:lnTo>
                    <a:pt x="537" y="52"/>
                  </a:lnTo>
                  <a:lnTo>
                    <a:pt x="537" y="52"/>
                  </a:lnTo>
                  <a:lnTo>
                    <a:pt x="535" y="51"/>
                  </a:lnTo>
                  <a:lnTo>
                    <a:pt x="535" y="51"/>
                  </a:lnTo>
                  <a:lnTo>
                    <a:pt x="534" y="51"/>
                  </a:lnTo>
                  <a:lnTo>
                    <a:pt x="534" y="51"/>
                  </a:lnTo>
                  <a:lnTo>
                    <a:pt x="532" y="51"/>
                  </a:lnTo>
                  <a:lnTo>
                    <a:pt x="532" y="51"/>
                  </a:lnTo>
                  <a:lnTo>
                    <a:pt x="530" y="51"/>
                  </a:lnTo>
                  <a:lnTo>
                    <a:pt x="530" y="51"/>
                  </a:lnTo>
                  <a:lnTo>
                    <a:pt x="529" y="51"/>
                  </a:lnTo>
                  <a:lnTo>
                    <a:pt x="529" y="51"/>
                  </a:lnTo>
                  <a:lnTo>
                    <a:pt x="527" y="51"/>
                  </a:lnTo>
                  <a:lnTo>
                    <a:pt x="527" y="51"/>
                  </a:lnTo>
                  <a:lnTo>
                    <a:pt x="525" y="51"/>
                  </a:lnTo>
                  <a:lnTo>
                    <a:pt x="525" y="52"/>
                  </a:lnTo>
                  <a:lnTo>
                    <a:pt x="524" y="52"/>
                  </a:lnTo>
                  <a:lnTo>
                    <a:pt x="524" y="52"/>
                  </a:lnTo>
                  <a:lnTo>
                    <a:pt x="522" y="54"/>
                  </a:lnTo>
                  <a:lnTo>
                    <a:pt x="522" y="54"/>
                  </a:lnTo>
                  <a:lnTo>
                    <a:pt x="520" y="54"/>
                  </a:lnTo>
                  <a:lnTo>
                    <a:pt x="519" y="56"/>
                  </a:lnTo>
                  <a:lnTo>
                    <a:pt x="519" y="56"/>
                  </a:lnTo>
                  <a:close/>
                  <a:moveTo>
                    <a:pt x="563" y="32"/>
                  </a:moveTo>
                  <a:lnTo>
                    <a:pt x="563" y="29"/>
                  </a:lnTo>
                  <a:lnTo>
                    <a:pt x="564" y="29"/>
                  </a:lnTo>
                  <a:lnTo>
                    <a:pt x="566" y="29"/>
                  </a:lnTo>
                  <a:lnTo>
                    <a:pt x="566" y="29"/>
                  </a:lnTo>
                  <a:lnTo>
                    <a:pt x="568" y="27"/>
                  </a:lnTo>
                  <a:lnTo>
                    <a:pt x="569" y="27"/>
                  </a:lnTo>
                  <a:lnTo>
                    <a:pt x="571" y="27"/>
                  </a:lnTo>
                  <a:lnTo>
                    <a:pt x="573" y="25"/>
                  </a:lnTo>
                  <a:lnTo>
                    <a:pt x="573" y="25"/>
                  </a:lnTo>
                  <a:lnTo>
                    <a:pt x="576" y="25"/>
                  </a:lnTo>
                  <a:lnTo>
                    <a:pt x="576" y="76"/>
                  </a:lnTo>
                  <a:lnTo>
                    <a:pt x="576" y="76"/>
                  </a:lnTo>
                  <a:lnTo>
                    <a:pt x="576" y="78"/>
                  </a:lnTo>
                  <a:lnTo>
                    <a:pt x="576" y="78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81"/>
                  </a:lnTo>
                  <a:lnTo>
                    <a:pt x="576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81" y="83"/>
                  </a:lnTo>
                  <a:lnTo>
                    <a:pt x="581" y="83"/>
                  </a:lnTo>
                  <a:lnTo>
                    <a:pt x="583" y="83"/>
                  </a:lnTo>
                  <a:lnTo>
                    <a:pt x="583" y="83"/>
                  </a:lnTo>
                  <a:lnTo>
                    <a:pt x="583" y="86"/>
                  </a:lnTo>
                  <a:lnTo>
                    <a:pt x="563" y="86"/>
                  </a:lnTo>
                  <a:lnTo>
                    <a:pt x="563" y="83"/>
                  </a:lnTo>
                  <a:lnTo>
                    <a:pt x="564" y="83"/>
                  </a:lnTo>
                  <a:lnTo>
                    <a:pt x="564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1"/>
                  </a:lnTo>
                  <a:lnTo>
                    <a:pt x="566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6"/>
                  </a:lnTo>
                  <a:lnTo>
                    <a:pt x="569" y="76"/>
                  </a:lnTo>
                  <a:lnTo>
                    <a:pt x="569" y="32"/>
                  </a:lnTo>
                  <a:lnTo>
                    <a:pt x="563" y="32"/>
                  </a:lnTo>
                  <a:close/>
                  <a:moveTo>
                    <a:pt x="615" y="46"/>
                  </a:moveTo>
                  <a:lnTo>
                    <a:pt x="617" y="46"/>
                  </a:lnTo>
                  <a:lnTo>
                    <a:pt x="617" y="46"/>
                  </a:lnTo>
                  <a:lnTo>
                    <a:pt x="618" y="46"/>
                  </a:lnTo>
                  <a:lnTo>
                    <a:pt x="620" y="47"/>
                  </a:lnTo>
                  <a:lnTo>
                    <a:pt x="622" y="47"/>
                  </a:lnTo>
                  <a:lnTo>
                    <a:pt x="624" y="47"/>
                  </a:lnTo>
                  <a:lnTo>
                    <a:pt x="624" y="47"/>
                  </a:lnTo>
                  <a:lnTo>
                    <a:pt x="625" y="49"/>
                  </a:lnTo>
                  <a:lnTo>
                    <a:pt x="627" y="49"/>
                  </a:lnTo>
                  <a:lnTo>
                    <a:pt x="627" y="49"/>
                  </a:lnTo>
                  <a:lnTo>
                    <a:pt x="629" y="51"/>
                  </a:lnTo>
                  <a:lnTo>
                    <a:pt x="629" y="51"/>
                  </a:lnTo>
                  <a:lnTo>
                    <a:pt x="630" y="52"/>
                  </a:lnTo>
                  <a:lnTo>
                    <a:pt x="630" y="54"/>
                  </a:lnTo>
                  <a:lnTo>
                    <a:pt x="632" y="54"/>
                  </a:lnTo>
                  <a:lnTo>
                    <a:pt x="632" y="56"/>
                  </a:lnTo>
                  <a:lnTo>
                    <a:pt x="632" y="57"/>
                  </a:lnTo>
                  <a:lnTo>
                    <a:pt x="634" y="59"/>
                  </a:lnTo>
                  <a:lnTo>
                    <a:pt x="634" y="59"/>
                  </a:lnTo>
                  <a:lnTo>
                    <a:pt x="634" y="61"/>
                  </a:lnTo>
                  <a:lnTo>
                    <a:pt x="634" y="62"/>
                  </a:lnTo>
                  <a:lnTo>
                    <a:pt x="634" y="64"/>
                  </a:lnTo>
                  <a:lnTo>
                    <a:pt x="634" y="66"/>
                  </a:lnTo>
                  <a:lnTo>
                    <a:pt x="634" y="68"/>
                  </a:lnTo>
                  <a:lnTo>
                    <a:pt x="634" y="68"/>
                  </a:lnTo>
                  <a:lnTo>
                    <a:pt x="634" y="69"/>
                  </a:lnTo>
                  <a:lnTo>
                    <a:pt x="634" y="71"/>
                  </a:lnTo>
                  <a:lnTo>
                    <a:pt x="634" y="73"/>
                  </a:lnTo>
                  <a:lnTo>
                    <a:pt x="634" y="74"/>
                  </a:lnTo>
                  <a:lnTo>
                    <a:pt x="634" y="76"/>
                  </a:lnTo>
                  <a:lnTo>
                    <a:pt x="632" y="76"/>
                  </a:lnTo>
                  <a:lnTo>
                    <a:pt x="632" y="78"/>
                  </a:lnTo>
                  <a:lnTo>
                    <a:pt x="630" y="79"/>
                  </a:lnTo>
                  <a:lnTo>
                    <a:pt x="630" y="79"/>
                  </a:lnTo>
                  <a:lnTo>
                    <a:pt x="630" y="81"/>
                  </a:lnTo>
                  <a:lnTo>
                    <a:pt x="629" y="83"/>
                  </a:lnTo>
                  <a:lnTo>
                    <a:pt x="627" y="83"/>
                  </a:lnTo>
                  <a:lnTo>
                    <a:pt x="627" y="84"/>
                  </a:lnTo>
                  <a:lnTo>
                    <a:pt x="625" y="84"/>
                  </a:lnTo>
                  <a:lnTo>
                    <a:pt x="625" y="84"/>
                  </a:lnTo>
                  <a:lnTo>
                    <a:pt x="624" y="86"/>
                  </a:lnTo>
                  <a:lnTo>
                    <a:pt x="622" y="86"/>
                  </a:lnTo>
                  <a:lnTo>
                    <a:pt x="620" y="86"/>
                  </a:lnTo>
                  <a:lnTo>
                    <a:pt x="620" y="86"/>
                  </a:lnTo>
                  <a:lnTo>
                    <a:pt x="618" y="88"/>
                  </a:lnTo>
                  <a:lnTo>
                    <a:pt x="617" y="88"/>
                  </a:lnTo>
                  <a:lnTo>
                    <a:pt x="615" y="88"/>
                  </a:lnTo>
                  <a:lnTo>
                    <a:pt x="613" y="88"/>
                  </a:lnTo>
                  <a:lnTo>
                    <a:pt x="612" y="88"/>
                  </a:lnTo>
                  <a:lnTo>
                    <a:pt x="608" y="88"/>
                  </a:lnTo>
                  <a:lnTo>
                    <a:pt x="607" y="86"/>
                  </a:lnTo>
                  <a:lnTo>
                    <a:pt x="605" y="86"/>
                  </a:lnTo>
                  <a:lnTo>
                    <a:pt x="603" y="84"/>
                  </a:lnTo>
                  <a:lnTo>
                    <a:pt x="602" y="84"/>
                  </a:lnTo>
                  <a:lnTo>
                    <a:pt x="600" y="83"/>
                  </a:lnTo>
                  <a:lnTo>
                    <a:pt x="598" y="81"/>
                  </a:lnTo>
                  <a:lnTo>
                    <a:pt x="598" y="79"/>
                  </a:lnTo>
                  <a:lnTo>
                    <a:pt x="596" y="78"/>
                  </a:lnTo>
                  <a:lnTo>
                    <a:pt x="596" y="76"/>
                  </a:lnTo>
                  <a:lnTo>
                    <a:pt x="595" y="74"/>
                  </a:lnTo>
                  <a:lnTo>
                    <a:pt x="595" y="73"/>
                  </a:lnTo>
                  <a:lnTo>
                    <a:pt x="595" y="71"/>
                  </a:lnTo>
                  <a:lnTo>
                    <a:pt x="595" y="69"/>
                  </a:lnTo>
                  <a:lnTo>
                    <a:pt x="593" y="66"/>
                  </a:lnTo>
                  <a:lnTo>
                    <a:pt x="595" y="66"/>
                  </a:lnTo>
                  <a:lnTo>
                    <a:pt x="595" y="64"/>
                  </a:lnTo>
                  <a:lnTo>
                    <a:pt x="595" y="62"/>
                  </a:lnTo>
                  <a:lnTo>
                    <a:pt x="595" y="61"/>
                  </a:lnTo>
                  <a:lnTo>
                    <a:pt x="595" y="59"/>
                  </a:lnTo>
                  <a:lnTo>
                    <a:pt x="595" y="57"/>
                  </a:lnTo>
                  <a:lnTo>
                    <a:pt x="596" y="57"/>
                  </a:lnTo>
                  <a:lnTo>
                    <a:pt x="596" y="56"/>
                  </a:lnTo>
                  <a:lnTo>
                    <a:pt x="596" y="54"/>
                  </a:lnTo>
                  <a:lnTo>
                    <a:pt x="598" y="54"/>
                  </a:lnTo>
                  <a:lnTo>
                    <a:pt x="598" y="52"/>
                  </a:lnTo>
                  <a:lnTo>
                    <a:pt x="600" y="51"/>
                  </a:lnTo>
                  <a:lnTo>
                    <a:pt x="600" y="51"/>
                  </a:lnTo>
                  <a:lnTo>
                    <a:pt x="602" y="49"/>
                  </a:lnTo>
                  <a:lnTo>
                    <a:pt x="603" y="49"/>
                  </a:lnTo>
                  <a:lnTo>
                    <a:pt x="603" y="49"/>
                  </a:lnTo>
                  <a:lnTo>
                    <a:pt x="605" y="47"/>
                  </a:lnTo>
                  <a:lnTo>
                    <a:pt x="607" y="47"/>
                  </a:lnTo>
                  <a:lnTo>
                    <a:pt x="608" y="47"/>
                  </a:lnTo>
                  <a:lnTo>
                    <a:pt x="608" y="46"/>
                  </a:lnTo>
                  <a:lnTo>
                    <a:pt x="610" y="46"/>
                  </a:lnTo>
                  <a:lnTo>
                    <a:pt x="612" y="46"/>
                  </a:lnTo>
                  <a:lnTo>
                    <a:pt x="613" y="46"/>
                  </a:lnTo>
                  <a:lnTo>
                    <a:pt x="615" y="46"/>
                  </a:lnTo>
                  <a:close/>
                  <a:moveTo>
                    <a:pt x="615" y="49"/>
                  </a:moveTo>
                  <a:lnTo>
                    <a:pt x="613" y="51"/>
                  </a:lnTo>
                  <a:lnTo>
                    <a:pt x="612" y="51"/>
                  </a:lnTo>
                  <a:lnTo>
                    <a:pt x="612" y="51"/>
                  </a:lnTo>
                  <a:lnTo>
                    <a:pt x="610" y="51"/>
                  </a:lnTo>
                  <a:lnTo>
                    <a:pt x="608" y="51"/>
                  </a:lnTo>
                  <a:lnTo>
                    <a:pt x="608" y="52"/>
                  </a:lnTo>
                  <a:lnTo>
                    <a:pt x="607" y="52"/>
                  </a:lnTo>
                  <a:lnTo>
                    <a:pt x="607" y="54"/>
                  </a:lnTo>
                  <a:lnTo>
                    <a:pt x="605" y="54"/>
                  </a:lnTo>
                  <a:lnTo>
                    <a:pt x="605" y="56"/>
                  </a:lnTo>
                  <a:lnTo>
                    <a:pt x="603" y="57"/>
                  </a:lnTo>
                  <a:lnTo>
                    <a:pt x="603" y="59"/>
                  </a:lnTo>
                  <a:lnTo>
                    <a:pt x="603" y="61"/>
                  </a:lnTo>
                  <a:lnTo>
                    <a:pt x="602" y="62"/>
                  </a:lnTo>
                  <a:lnTo>
                    <a:pt x="602" y="64"/>
                  </a:lnTo>
                  <a:lnTo>
                    <a:pt x="602" y="68"/>
                  </a:lnTo>
                  <a:lnTo>
                    <a:pt x="602" y="69"/>
                  </a:lnTo>
                  <a:lnTo>
                    <a:pt x="602" y="71"/>
                  </a:lnTo>
                  <a:lnTo>
                    <a:pt x="603" y="73"/>
                  </a:lnTo>
                  <a:lnTo>
                    <a:pt x="603" y="74"/>
                  </a:lnTo>
                  <a:lnTo>
                    <a:pt x="603" y="76"/>
                  </a:lnTo>
                  <a:lnTo>
                    <a:pt x="603" y="78"/>
                  </a:lnTo>
                  <a:lnTo>
                    <a:pt x="605" y="79"/>
                  </a:lnTo>
                  <a:lnTo>
                    <a:pt x="605" y="79"/>
                  </a:lnTo>
                  <a:lnTo>
                    <a:pt x="607" y="81"/>
                  </a:lnTo>
                  <a:lnTo>
                    <a:pt x="607" y="81"/>
                  </a:lnTo>
                  <a:lnTo>
                    <a:pt x="608" y="83"/>
                  </a:lnTo>
                  <a:lnTo>
                    <a:pt x="608" y="83"/>
                  </a:lnTo>
                  <a:lnTo>
                    <a:pt x="610" y="83"/>
                  </a:lnTo>
                  <a:lnTo>
                    <a:pt x="612" y="83"/>
                  </a:lnTo>
                  <a:lnTo>
                    <a:pt x="613" y="84"/>
                  </a:lnTo>
                  <a:lnTo>
                    <a:pt x="613" y="84"/>
                  </a:lnTo>
                  <a:lnTo>
                    <a:pt x="615" y="84"/>
                  </a:lnTo>
                  <a:lnTo>
                    <a:pt x="615" y="84"/>
                  </a:lnTo>
                  <a:lnTo>
                    <a:pt x="617" y="84"/>
                  </a:lnTo>
                  <a:lnTo>
                    <a:pt x="617" y="83"/>
                  </a:lnTo>
                  <a:lnTo>
                    <a:pt x="618" y="83"/>
                  </a:lnTo>
                  <a:lnTo>
                    <a:pt x="618" y="83"/>
                  </a:lnTo>
                  <a:lnTo>
                    <a:pt x="620" y="83"/>
                  </a:lnTo>
                  <a:lnTo>
                    <a:pt x="620" y="83"/>
                  </a:lnTo>
                  <a:lnTo>
                    <a:pt x="620" y="81"/>
                  </a:lnTo>
                  <a:lnTo>
                    <a:pt x="622" y="81"/>
                  </a:lnTo>
                  <a:lnTo>
                    <a:pt x="622" y="81"/>
                  </a:lnTo>
                  <a:lnTo>
                    <a:pt x="624" y="79"/>
                  </a:lnTo>
                  <a:lnTo>
                    <a:pt x="624" y="79"/>
                  </a:lnTo>
                  <a:lnTo>
                    <a:pt x="624" y="78"/>
                  </a:lnTo>
                  <a:lnTo>
                    <a:pt x="624" y="78"/>
                  </a:lnTo>
                  <a:lnTo>
                    <a:pt x="625" y="76"/>
                  </a:lnTo>
                  <a:lnTo>
                    <a:pt x="625" y="74"/>
                  </a:lnTo>
                  <a:lnTo>
                    <a:pt x="625" y="74"/>
                  </a:lnTo>
                  <a:lnTo>
                    <a:pt x="625" y="73"/>
                  </a:lnTo>
                  <a:lnTo>
                    <a:pt x="627" y="71"/>
                  </a:lnTo>
                  <a:lnTo>
                    <a:pt x="627" y="71"/>
                  </a:lnTo>
                  <a:lnTo>
                    <a:pt x="627" y="69"/>
                  </a:lnTo>
                  <a:lnTo>
                    <a:pt x="627" y="68"/>
                  </a:lnTo>
                  <a:lnTo>
                    <a:pt x="627" y="66"/>
                  </a:lnTo>
                  <a:lnTo>
                    <a:pt x="627" y="66"/>
                  </a:lnTo>
                  <a:lnTo>
                    <a:pt x="627" y="64"/>
                  </a:lnTo>
                  <a:lnTo>
                    <a:pt x="627" y="62"/>
                  </a:lnTo>
                  <a:lnTo>
                    <a:pt x="627" y="61"/>
                  </a:lnTo>
                  <a:lnTo>
                    <a:pt x="625" y="61"/>
                  </a:lnTo>
                  <a:lnTo>
                    <a:pt x="625" y="59"/>
                  </a:lnTo>
                  <a:lnTo>
                    <a:pt x="625" y="57"/>
                  </a:lnTo>
                  <a:lnTo>
                    <a:pt x="625" y="57"/>
                  </a:lnTo>
                  <a:lnTo>
                    <a:pt x="625" y="56"/>
                  </a:lnTo>
                  <a:lnTo>
                    <a:pt x="624" y="56"/>
                  </a:lnTo>
                  <a:lnTo>
                    <a:pt x="624" y="54"/>
                  </a:lnTo>
                  <a:lnTo>
                    <a:pt x="624" y="54"/>
                  </a:lnTo>
                  <a:lnTo>
                    <a:pt x="622" y="54"/>
                  </a:lnTo>
                  <a:lnTo>
                    <a:pt x="622" y="52"/>
                  </a:lnTo>
                  <a:lnTo>
                    <a:pt x="622" y="52"/>
                  </a:lnTo>
                  <a:lnTo>
                    <a:pt x="620" y="52"/>
                  </a:lnTo>
                  <a:lnTo>
                    <a:pt x="620" y="51"/>
                  </a:lnTo>
                  <a:lnTo>
                    <a:pt x="618" y="51"/>
                  </a:lnTo>
                  <a:lnTo>
                    <a:pt x="618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5" y="51"/>
                  </a:lnTo>
                  <a:lnTo>
                    <a:pt x="615" y="49"/>
                  </a:lnTo>
                  <a:close/>
                  <a:moveTo>
                    <a:pt x="646" y="54"/>
                  </a:moveTo>
                  <a:lnTo>
                    <a:pt x="646" y="51"/>
                  </a:lnTo>
                  <a:lnTo>
                    <a:pt x="646" y="51"/>
                  </a:lnTo>
                  <a:lnTo>
                    <a:pt x="647" y="51"/>
                  </a:lnTo>
                  <a:lnTo>
                    <a:pt x="647" y="51"/>
                  </a:lnTo>
                  <a:lnTo>
                    <a:pt x="647" y="49"/>
                  </a:lnTo>
                  <a:lnTo>
                    <a:pt x="649" y="49"/>
                  </a:lnTo>
                  <a:lnTo>
                    <a:pt x="649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2" y="49"/>
                  </a:lnTo>
                  <a:lnTo>
                    <a:pt x="652" y="49"/>
                  </a:lnTo>
                  <a:lnTo>
                    <a:pt x="652" y="47"/>
                  </a:lnTo>
                  <a:lnTo>
                    <a:pt x="654" y="47"/>
                  </a:lnTo>
                  <a:lnTo>
                    <a:pt x="654" y="47"/>
                  </a:lnTo>
                  <a:lnTo>
                    <a:pt x="656" y="47"/>
                  </a:lnTo>
                  <a:lnTo>
                    <a:pt x="656" y="46"/>
                  </a:lnTo>
                  <a:lnTo>
                    <a:pt x="659" y="46"/>
                  </a:lnTo>
                  <a:lnTo>
                    <a:pt x="659" y="54"/>
                  </a:lnTo>
                  <a:lnTo>
                    <a:pt x="659" y="52"/>
                  </a:lnTo>
                  <a:lnTo>
                    <a:pt x="661" y="52"/>
                  </a:lnTo>
                  <a:lnTo>
                    <a:pt x="661" y="51"/>
                  </a:lnTo>
                  <a:lnTo>
                    <a:pt x="662" y="51"/>
                  </a:lnTo>
                  <a:lnTo>
                    <a:pt x="662" y="51"/>
                  </a:lnTo>
                  <a:lnTo>
                    <a:pt x="664" y="49"/>
                  </a:lnTo>
                  <a:lnTo>
                    <a:pt x="664" y="49"/>
                  </a:lnTo>
                  <a:lnTo>
                    <a:pt x="666" y="49"/>
                  </a:lnTo>
                  <a:lnTo>
                    <a:pt x="668" y="47"/>
                  </a:lnTo>
                  <a:lnTo>
                    <a:pt x="668" y="47"/>
                  </a:lnTo>
                  <a:lnTo>
                    <a:pt x="669" y="47"/>
                  </a:lnTo>
                  <a:lnTo>
                    <a:pt x="669" y="47"/>
                  </a:lnTo>
                  <a:lnTo>
                    <a:pt x="671" y="46"/>
                  </a:lnTo>
                  <a:lnTo>
                    <a:pt x="671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4" y="46"/>
                  </a:lnTo>
                  <a:lnTo>
                    <a:pt x="674" y="46"/>
                  </a:lnTo>
                  <a:lnTo>
                    <a:pt x="676" y="46"/>
                  </a:lnTo>
                  <a:lnTo>
                    <a:pt x="676" y="46"/>
                  </a:lnTo>
                  <a:lnTo>
                    <a:pt x="676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2" y="56"/>
                  </a:lnTo>
                  <a:lnTo>
                    <a:pt x="662" y="56"/>
                  </a:lnTo>
                  <a:lnTo>
                    <a:pt x="661" y="56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59" y="59"/>
                  </a:lnTo>
                  <a:lnTo>
                    <a:pt x="661" y="78"/>
                  </a:lnTo>
                  <a:lnTo>
                    <a:pt x="661" y="78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8" y="83"/>
                  </a:lnTo>
                  <a:lnTo>
                    <a:pt x="668" y="86"/>
                  </a:lnTo>
                  <a:lnTo>
                    <a:pt x="646" y="88"/>
                  </a:lnTo>
                  <a:lnTo>
                    <a:pt x="646" y="84"/>
                  </a:lnTo>
                  <a:lnTo>
                    <a:pt x="647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51" y="84"/>
                  </a:lnTo>
                  <a:lnTo>
                    <a:pt x="651" y="84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8"/>
                  </a:lnTo>
                  <a:lnTo>
                    <a:pt x="652" y="78"/>
                  </a:lnTo>
                  <a:lnTo>
                    <a:pt x="652" y="54"/>
                  </a:lnTo>
                  <a:lnTo>
                    <a:pt x="646" y="54"/>
                  </a:lnTo>
                  <a:close/>
                  <a:moveTo>
                    <a:pt x="718" y="61"/>
                  </a:moveTo>
                  <a:lnTo>
                    <a:pt x="718" y="57"/>
                  </a:lnTo>
                  <a:lnTo>
                    <a:pt x="718" y="56"/>
                  </a:lnTo>
                  <a:lnTo>
                    <a:pt x="718" y="56"/>
                  </a:lnTo>
                  <a:lnTo>
                    <a:pt x="717" y="54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3" y="49"/>
                  </a:lnTo>
                  <a:lnTo>
                    <a:pt x="713" y="49"/>
                  </a:lnTo>
                  <a:lnTo>
                    <a:pt x="712" y="49"/>
                  </a:lnTo>
                  <a:lnTo>
                    <a:pt x="712" y="49"/>
                  </a:lnTo>
                  <a:lnTo>
                    <a:pt x="710" y="49"/>
                  </a:lnTo>
                  <a:lnTo>
                    <a:pt x="708" y="49"/>
                  </a:lnTo>
                  <a:lnTo>
                    <a:pt x="708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3" y="49"/>
                  </a:lnTo>
                  <a:lnTo>
                    <a:pt x="703" y="49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6"/>
                  </a:lnTo>
                  <a:lnTo>
                    <a:pt x="700" y="56"/>
                  </a:lnTo>
                  <a:lnTo>
                    <a:pt x="698" y="56"/>
                  </a:lnTo>
                  <a:lnTo>
                    <a:pt x="698" y="57"/>
                  </a:lnTo>
                  <a:lnTo>
                    <a:pt x="698" y="57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59"/>
                  </a:lnTo>
                  <a:lnTo>
                    <a:pt x="693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6"/>
                  </a:lnTo>
                  <a:lnTo>
                    <a:pt x="691" y="56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3" y="52"/>
                  </a:lnTo>
                  <a:lnTo>
                    <a:pt x="693" y="52"/>
                  </a:lnTo>
                  <a:lnTo>
                    <a:pt x="693" y="51"/>
                  </a:lnTo>
                  <a:lnTo>
                    <a:pt x="693" y="51"/>
                  </a:lnTo>
                  <a:lnTo>
                    <a:pt x="695" y="51"/>
                  </a:lnTo>
                  <a:lnTo>
                    <a:pt x="695" y="49"/>
                  </a:lnTo>
                  <a:lnTo>
                    <a:pt x="696" y="49"/>
                  </a:lnTo>
                  <a:lnTo>
                    <a:pt x="696" y="49"/>
                  </a:lnTo>
                  <a:lnTo>
                    <a:pt x="696" y="47"/>
                  </a:lnTo>
                  <a:lnTo>
                    <a:pt x="698" y="47"/>
                  </a:lnTo>
                  <a:lnTo>
                    <a:pt x="700" y="47"/>
                  </a:lnTo>
                  <a:lnTo>
                    <a:pt x="700" y="46"/>
                  </a:lnTo>
                  <a:lnTo>
                    <a:pt x="701" y="46"/>
                  </a:lnTo>
                  <a:lnTo>
                    <a:pt x="703" y="46"/>
                  </a:lnTo>
                  <a:lnTo>
                    <a:pt x="703" y="46"/>
                  </a:lnTo>
                  <a:lnTo>
                    <a:pt x="705" y="46"/>
                  </a:lnTo>
                  <a:lnTo>
                    <a:pt x="707" y="46"/>
                  </a:lnTo>
                  <a:lnTo>
                    <a:pt x="708" y="46"/>
                  </a:lnTo>
                  <a:lnTo>
                    <a:pt x="708" y="46"/>
                  </a:lnTo>
                  <a:lnTo>
                    <a:pt x="710" y="46"/>
                  </a:lnTo>
                  <a:lnTo>
                    <a:pt x="712" y="46"/>
                  </a:lnTo>
                  <a:lnTo>
                    <a:pt x="713" y="46"/>
                  </a:lnTo>
                  <a:lnTo>
                    <a:pt x="713" y="46"/>
                  </a:lnTo>
                  <a:lnTo>
                    <a:pt x="715" y="46"/>
                  </a:lnTo>
                  <a:lnTo>
                    <a:pt x="717" y="46"/>
                  </a:lnTo>
                  <a:lnTo>
                    <a:pt x="717" y="46"/>
                  </a:lnTo>
                  <a:lnTo>
                    <a:pt x="718" y="46"/>
                  </a:lnTo>
                  <a:lnTo>
                    <a:pt x="718" y="47"/>
                  </a:lnTo>
                  <a:lnTo>
                    <a:pt x="720" y="47"/>
                  </a:lnTo>
                  <a:lnTo>
                    <a:pt x="720" y="47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2"/>
                  </a:lnTo>
                  <a:lnTo>
                    <a:pt x="725" y="52"/>
                  </a:lnTo>
                  <a:lnTo>
                    <a:pt x="725" y="54"/>
                  </a:lnTo>
                  <a:lnTo>
                    <a:pt x="725" y="54"/>
                  </a:lnTo>
                  <a:lnTo>
                    <a:pt x="725" y="56"/>
                  </a:lnTo>
                  <a:lnTo>
                    <a:pt x="725" y="57"/>
                  </a:lnTo>
                  <a:lnTo>
                    <a:pt x="725" y="59"/>
                  </a:lnTo>
                  <a:lnTo>
                    <a:pt x="725" y="74"/>
                  </a:lnTo>
                  <a:lnTo>
                    <a:pt x="725" y="74"/>
                  </a:lnTo>
                  <a:lnTo>
                    <a:pt x="725" y="76"/>
                  </a:lnTo>
                  <a:lnTo>
                    <a:pt x="725" y="76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3"/>
                  </a:lnTo>
                  <a:lnTo>
                    <a:pt x="729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2" y="83"/>
                  </a:lnTo>
                  <a:lnTo>
                    <a:pt x="732" y="83"/>
                  </a:lnTo>
                  <a:lnTo>
                    <a:pt x="732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5" y="81"/>
                  </a:lnTo>
                  <a:lnTo>
                    <a:pt x="735" y="84"/>
                  </a:lnTo>
                  <a:lnTo>
                    <a:pt x="734" y="84"/>
                  </a:lnTo>
                  <a:lnTo>
                    <a:pt x="734" y="84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0" y="86"/>
                  </a:lnTo>
                  <a:lnTo>
                    <a:pt x="730" y="86"/>
                  </a:lnTo>
                  <a:lnTo>
                    <a:pt x="729" y="86"/>
                  </a:lnTo>
                  <a:lnTo>
                    <a:pt x="729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2" y="84"/>
                  </a:lnTo>
                  <a:lnTo>
                    <a:pt x="722" y="84"/>
                  </a:lnTo>
                  <a:lnTo>
                    <a:pt x="722" y="83"/>
                  </a:lnTo>
                  <a:lnTo>
                    <a:pt x="722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7" y="81"/>
                  </a:lnTo>
                  <a:lnTo>
                    <a:pt x="715" y="81"/>
                  </a:lnTo>
                  <a:lnTo>
                    <a:pt x="715" y="83"/>
                  </a:lnTo>
                  <a:lnTo>
                    <a:pt x="713" y="83"/>
                  </a:lnTo>
                  <a:lnTo>
                    <a:pt x="712" y="84"/>
                  </a:lnTo>
                  <a:lnTo>
                    <a:pt x="712" y="84"/>
                  </a:lnTo>
                  <a:lnTo>
                    <a:pt x="710" y="84"/>
                  </a:lnTo>
                  <a:lnTo>
                    <a:pt x="710" y="84"/>
                  </a:lnTo>
                  <a:lnTo>
                    <a:pt x="708" y="86"/>
                  </a:lnTo>
                  <a:lnTo>
                    <a:pt x="707" y="86"/>
                  </a:lnTo>
                  <a:lnTo>
                    <a:pt x="707" y="86"/>
                  </a:lnTo>
                  <a:lnTo>
                    <a:pt x="705" y="86"/>
                  </a:lnTo>
                  <a:lnTo>
                    <a:pt x="705" y="86"/>
                  </a:lnTo>
                  <a:lnTo>
                    <a:pt x="703" y="86"/>
                  </a:lnTo>
                  <a:lnTo>
                    <a:pt x="701" y="86"/>
                  </a:lnTo>
                  <a:lnTo>
                    <a:pt x="701" y="86"/>
                  </a:lnTo>
                  <a:lnTo>
                    <a:pt x="700" y="86"/>
                  </a:lnTo>
                  <a:lnTo>
                    <a:pt x="698" y="86"/>
                  </a:lnTo>
                  <a:lnTo>
                    <a:pt x="696" y="86"/>
                  </a:lnTo>
                  <a:lnTo>
                    <a:pt x="696" y="86"/>
                  </a:lnTo>
                  <a:lnTo>
                    <a:pt x="695" y="84"/>
                  </a:lnTo>
                  <a:lnTo>
                    <a:pt x="693" y="84"/>
                  </a:lnTo>
                  <a:lnTo>
                    <a:pt x="693" y="84"/>
                  </a:lnTo>
                  <a:lnTo>
                    <a:pt x="691" y="83"/>
                  </a:lnTo>
                  <a:lnTo>
                    <a:pt x="691" y="83"/>
                  </a:lnTo>
                  <a:lnTo>
                    <a:pt x="691" y="81"/>
                  </a:lnTo>
                  <a:lnTo>
                    <a:pt x="690" y="81"/>
                  </a:lnTo>
                  <a:lnTo>
                    <a:pt x="690" y="79"/>
                  </a:lnTo>
                  <a:lnTo>
                    <a:pt x="690" y="79"/>
                  </a:lnTo>
                  <a:lnTo>
                    <a:pt x="690" y="78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3"/>
                  </a:lnTo>
                  <a:lnTo>
                    <a:pt x="690" y="73"/>
                  </a:lnTo>
                  <a:lnTo>
                    <a:pt x="690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69"/>
                  </a:lnTo>
                  <a:lnTo>
                    <a:pt x="693" y="69"/>
                  </a:lnTo>
                  <a:lnTo>
                    <a:pt x="693" y="69"/>
                  </a:lnTo>
                  <a:lnTo>
                    <a:pt x="693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6" y="66"/>
                  </a:lnTo>
                  <a:lnTo>
                    <a:pt x="698" y="66"/>
                  </a:lnTo>
                  <a:lnTo>
                    <a:pt x="698" y="66"/>
                  </a:lnTo>
                  <a:lnTo>
                    <a:pt x="700" y="66"/>
                  </a:lnTo>
                  <a:lnTo>
                    <a:pt x="701" y="64"/>
                  </a:lnTo>
                  <a:lnTo>
                    <a:pt x="701" y="64"/>
                  </a:lnTo>
                  <a:lnTo>
                    <a:pt x="703" y="64"/>
                  </a:lnTo>
                  <a:lnTo>
                    <a:pt x="705" y="64"/>
                  </a:lnTo>
                  <a:lnTo>
                    <a:pt x="707" y="62"/>
                  </a:lnTo>
                  <a:lnTo>
                    <a:pt x="708" y="62"/>
                  </a:lnTo>
                  <a:lnTo>
                    <a:pt x="712" y="62"/>
                  </a:lnTo>
                  <a:lnTo>
                    <a:pt x="713" y="62"/>
                  </a:lnTo>
                  <a:lnTo>
                    <a:pt x="715" y="62"/>
                  </a:lnTo>
                  <a:lnTo>
                    <a:pt x="718" y="61"/>
                  </a:lnTo>
                  <a:close/>
                  <a:moveTo>
                    <a:pt x="718" y="66"/>
                  </a:moveTo>
                  <a:lnTo>
                    <a:pt x="717" y="66"/>
                  </a:lnTo>
                  <a:lnTo>
                    <a:pt x="713" y="66"/>
                  </a:lnTo>
                  <a:lnTo>
                    <a:pt x="712" y="66"/>
                  </a:lnTo>
                  <a:lnTo>
                    <a:pt x="710" y="66"/>
                  </a:lnTo>
                  <a:lnTo>
                    <a:pt x="708" y="68"/>
                  </a:lnTo>
                  <a:lnTo>
                    <a:pt x="708" y="68"/>
                  </a:lnTo>
                  <a:lnTo>
                    <a:pt x="707" y="68"/>
                  </a:lnTo>
                  <a:lnTo>
                    <a:pt x="707" y="68"/>
                  </a:lnTo>
                  <a:lnTo>
                    <a:pt x="705" y="68"/>
                  </a:lnTo>
                  <a:lnTo>
                    <a:pt x="705" y="68"/>
                  </a:lnTo>
                  <a:lnTo>
                    <a:pt x="703" y="68"/>
                  </a:lnTo>
                  <a:lnTo>
                    <a:pt x="703" y="69"/>
                  </a:lnTo>
                  <a:lnTo>
                    <a:pt x="701" y="69"/>
                  </a:lnTo>
                  <a:lnTo>
                    <a:pt x="701" y="69"/>
                  </a:lnTo>
                  <a:lnTo>
                    <a:pt x="700" y="69"/>
                  </a:lnTo>
                  <a:lnTo>
                    <a:pt x="700" y="69"/>
                  </a:lnTo>
                  <a:lnTo>
                    <a:pt x="700" y="71"/>
                  </a:lnTo>
                  <a:lnTo>
                    <a:pt x="700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6" y="73"/>
                  </a:lnTo>
                  <a:lnTo>
                    <a:pt x="696" y="73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8" y="78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5" y="81"/>
                  </a:lnTo>
                  <a:lnTo>
                    <a:pt x="705" y="81"/>
                  </a:lnTo>
                  <a:lnTo>
                    <a:pt x="707" y="81"/>
                  </a:lnTo>
                  <a:lnTo>
                    <a:pt x="707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10" y="81"/>
                  </a:lnTo>
                  <a:lnTo>
                    <a:pt x="710" y="79"/>
                  </a:lnTo>
                  <a:lnTo>
                    <a:pt x="712" y="79"/>
                  </a:lnTo>
                  <a:lnTo>
                    <a:pt x="713" y="79"/>
                  </a:lnTo>
                  <a:lnTo>
                    <a:pt x="713" y="78"/>
                  </a:lnTo>
                  <a:lnTo>
                    <a:pt x="715" y="78"/>
                  </a:lnTo>
                  <a:lnTo>
                    <a:pt x="717" y="78"/>
                  </a:lnTo>
                  <a:lnTo>
                    <a:pt x="717" y="76"/>
                  </a:lnTo>
                  <a:lnTo>
                    <a:pt x="718" y="74"/>
                  </a:lnTo>
                  <a:lnTo>
                    <a:pt x="718" y="66"/>
                  </a:lnTo>
                  <a:close/>
                  <a:moveTo>
                    <a:pt x="752" y="32"/>
                  </a:moveTo>
                  <a:lnTo>
                    <a:pt x="756" y="32"/>
                  </a:lnTo>
                  <a:lnTo>
                    <a:pt x="756" y="46"/>
                  </a:lnTo>
                  <a:lnTo>
                    <a:pt x="769" y="46"/>
                  </a:lnTo>
                  <a:lnTo>
                    <a:pt x="769" y="49"/>
                  </a:lnTo>
                  <a:lnTo>
                    <a:pt x="756" y="49"/>
                  </a:lnTo>
                  <a:lnTo>
                    <a:pt x="757" y="74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9" y="79"/>
                  </a:lnTo>
                  <a:lnTo>
                    <a:pt x="759" y="79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4" y="81"/>
                  </a:lnTo>
                  <a:lnTo>
                    <a:pt x="764" y="81"/>
                  </a:lnTo>
                  <a:lnTo>
                    <a:pt x="766" y="81"/>
                  </a:lnTo>
                  <a:lnTo>
                    <a:pt x="767" y="81"/>
                  </a:lnTo>
                  <a:lnTo>
                    <a:pt x="767" y="81"/>
                  </a:lnTo>
                  <a:lnTo>
                    <a:pt x="769" y="79"/>
                  </a:lnTo>
                  <a:lnTo>
                    <a:pt x="771" y="79"/>
                  </a:lnTo>
                  <a:lnTo>
                    <a:pt x="771" y="78"/>
                  </a:lnTo>
                  <a:lnTo>
                    <a:pt x="771" y="83"/>
                  </a:lnTo>
                  <a:lnTo>
                    <a:pt x="771" y="83"/>
                  </a:lnTo>
                  <a:lnTo>
                    <a:pt x="769" y="84"/>
                  </a:lnTo>
                  <a:lnTo>
                    <a:pt x="767" y="84"/>
                  </a:lnTo>
                  <a:lnTo>
                    <a:pt x="766" y="84"/>
                  </a:lnTo>
                  <a:lnTo>
                    <a:pt x="764" y="86"/>
                  </a:lnTo>
                  <a:lnTo>
                    <a:pt x="764" y="86"/>
                  </a:lnTo>
                  <a:lnTo>
                    <a:pt x="762" y="86"/>
                  </a:lnTo>
                  <a:lnTo>
                    <a:pt x="761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7" y="86"/>
                  </a:lnTo>
                  <a:lnTo>
                    <a:pt x="757" y="86"/>
                  </a:lnTo>
                  <a:lnTo>
                    <a:pt x="756" y="86"/>
                  </a:lnTo>
                  <a:lnTo>
                    <a:pt x="756" y="84"/>
                  </a:lnTo>
                  <a:lnTo>
                    <a:pt x="756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79"/>
                  </a:lnTo>
                  <a:lnTo>
                    <a:pt x="751" y="79"/>
                  </a:lnTo>
                  <a:lnTo>
                    <a:pt x="751" y="78"/>
                  </a:lnTo>
                  <a:lnTo>
                    <a:pt x="751" y="78"/>
                  </a:lnTo>
                  <a:lnTo>
                    <a:pt x="751" y="76"/>
                  </a:lnTo>
                  <a:lnTo>
                    <a:pt x="751" y="74"/>
                  </a:lnTo>
                  <a:lnTo>
                    <a:pt x="749" y="49"/>
                  </a:lnTo>
                  <a:lnTo>
                    <a:pt x="742" y="51"/>
                  </a:lnTo>
                  <a:lnTo>
                    <a:pt x="742" y="47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5" y="46"/>
                  </a:lnTo>
                  <a:lnTo>
                    <a:pt x="745" y="46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9" y="44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51" y="42"/>
                  </a:lnTo>
                  <a:lnTo>
                    <a:pt x="751" y="40"/>
                  </a:lnTo>
                  <a:lnTo>
                    <a:pt x="751" y="40"/>
                  </a:lnTo>
                  <a:lnTo>
                    <a:pt x="751" y="39"/>
                  </a:lnTo>
                  <a:lnTo>
                    <a:pt x="751" y="39"/>
                  </a:lnTo>
                  <a:lnTo>
                    <a:pt x="752" y="39"/>
                  </a:lnTo>
                  <a:lnTo>
                    <a:pt x="752" y="37"/>
                  </a:lnTo>
                  <a:lnTo>
                    <a:pt x="752" y="35"/>
                  </a:lnTo>
                  <a:lnTo>
                    <a:pt x="752" y="35"/>
                  </a:lnTo>
                  <a:lnTo>
                    <a:pt x="752" y="34"/>
                  </a:lnTo>
                  <a:lnTo>
                    <a:pt x="752" y="32"/>
                  </a:lnTo>
                  <a:lnTo>
                    <a:pt x="752" y="32"/>
                  </a:lnTo>
                  <a:close/>
                  <a:moveTo>
                    <a:pt x="790" y="25"/>
                  </a:moveTo>
                  <a:lnTo>
                    <a:pt x="790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3" y="25"/>
                  </a:lnTo>
                  <a:lnTo>
                    <a:pt x="793" y="25"/>
                  </a:lnTo>
                  <a:lnTo>
                    <a:pt x="793" y="27"/>
                  </a:lnTo>
                  <a:lnTo>
                    <a:pt x="793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3" y="32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6" y="34"/>
                  </a:lnTo>
                  <a:lnTo>
                    <a:pt x="786" y="34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6" y="29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90" y="25"/>
                  </a:lnTo>
                  <a:lnTo>
                    <a:pt x="790" y="25"/>
                  </a:lnTo>
                  <a:lnTo>
                    <a:pt x="790" y="25"/>
                  </a:lnTo>
                  <a:close/>
                  <a:moveTo>
                    <a:pt x="779" y="51"/>
                  </a:moveTo>
                  <a:lnTo>
                    <a:pt x="779" y="47"/>
                  </a:lnTo>
                  <a:lnTo>
                    <a:pt x="781" y="47"/>
                  </a:lnTo>
                  <a:lnTo>
                    <a:pt x="781" y="47"/>
                  </a:lnTo>
                  <a:lnTo>
                    <a:pt x="783" y="47"/>
                  </a:lnTo>
                  <a:lnTo>
                    <a:pt x="783" y="47"/>
                  </a:lnTo>
                  <a:lnTo>
                    <a:pt x="784" y="47"/>
                  </a:lnTo>
                  <a:lnTo>
                    <a:pt x="784" y="46"/>
                  </a:lnTo>
                  <a:lnTo>
                    <a:pt x="784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8" y="46"/>
                  </a:lnTo>
                  <a:lnTo>
                    <a:pt x="788" y="46"/>
                  </a:lnTo>
                  <a:lnTo>
                    <a:pt x="788" y="44"/>
                  </a:lnTo>
                  <a:lnTo>
                    <a:pt x="790" y="44"/>
                  </a:lnTo>
                  <a:lnTo>
                    <a:pt x="790" y="44"/>
                  </a:lnTo>
                  <a:lnTo>
                    <a:pt x="791" y="44"/>
                  </a:lnTo>
                  <a:lnTo>
                    <a:pt x="795" y="44"/>
                  </a:lnTo>
                  <a:lnTo>
                    <a:pt x="795" y="76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81"/>
                  </a:lnTo>
                  <a:lnTo>
                    <a:pt x="796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1" y="81"/>
                  </a:lnTo>
                  <a:lnTo>
                    <a:pt x="801" y="84"/>
                  </a:lnTo>
                  <a:lnTo>
                    <a:pt x="781" y="84"/>
                  </a:lnTo>
                  <a:lnTo>
                    <a:pt x="781" y="81"/>
                  </a:lnTo>
                  <a:lnTo>
                    <a:pt x="783" y="81"/>
                  </a:lnTo>
                  <a:lnTo>
                    <a:pt x="783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6"/>
                  </a:lnTo>
                  <a:lnTo>
                    <a:pt x="788" y="76"/>
                  </a:lnTo>
                  <a:lnTo>
                    <a:pt x="788" y="74"/>
                  </a:lnTo>
                  <a:lnTo>
                    <a:pt x="788" y="51"/>
                  </a:lnTo>
                  <a:lnTo>
                    <a:pt x="779" y="51"/>
                  </a:lnTo>
                  <a:close/>
                  <a:moveTo>
                    <a:pt x="832" y="44"/>
                  </a:moveTo>
                  <a:lnTo>
                    <a:pt x="834" y="44"/>
                  </a:lnTo>
                  <a:lnTo>
                    <a:pt x="835" y="44"/>
                  </a:lnTo>
                  <a:lnTo>
                    <a:pt x="835" y="44"/>
                  </a:lnTo>
                  <a:lnTo>
                    <a:pt x="837" y="44"/>
                  </a:lnTo>
                  <a:lnTo>
                    <a:pt x="839" y="44"/>
                  </a:lnTo>
                  <a:lnTo>
                    <a:pt x="840" y="44"/>
                  </a:lnTo>
                  <a:lnTo>
                    <a:pt x="840" y="46"/>
                  </a:lnTo>
                  <a:lnTo>
                    <a:pt x="842" y="46"/>
                  </a:lnTo>
                  <a:lnTo>
                    <a:pt x="844" y="46"/>
                  </a:lnTo>
                  <a:lnTo>
                    <a:pt x="844" y="47"/>
                  </a:lnTo>
                  <a:lnTo>
                    <a:pt x="845" y="47"/>
                  </a:lnTo>
                  <a:lnTo>
                    <a:pt x="847" y="49"/>
                  </a:lnTo>
                  <a:lnTo>
                    <a:pt x="847" y="49"/>
                  </a:lnTo>
                  <a:lnTo>
                    <a:pt x="849" y="51"/>
                  </a:lnTo>
                  <a:lnTo>
                    <a:pt x="849" y="51"/>
                  </a:lnTo>
                  <a:lnTo>
                    <a:pt x="849" y="52"/>
                  </a:lnTo>
                  <a:lnTo>
                    <a:pt x="850" y="54"/>
                  </a:lnTo>
                  <a:lnTo>
                    <a:pt x="850" y="56"/>
                  </a:lnTo>
                  <a:lnTo>
                    <a:pt x="850" y="56"/>
                  </a:lnTo>
                  <a:lnTo>
                    <a:pt x="852" y="57"/>
                  </a:lnTo>
                  <a:lnTo>
                    <a:pt x="852" y="59"/>
                  </a:lnTo>
                  <a:lnTo>
                    <a:pt x="852" y="61"/>
                  </a:lnTo>
                  <a:lnTo>
                    <a:pt x="852" y="62"/>
                  </a:lnTo>
                  <a:lnTo>
                    <a:pt x="852" y="64"/>
                  </a:lnTo>
                  <a:lnTo>
                    <a:pt x="852" y="66"/>
                  </a:lnTo>
                  <a:lnTo>
                    <a:pt x="852" y="66"/>
                  </a:lnTo>
                  <a:lnTo>
                    <a:pt x="852" y="68"/>
                  </a:lnTo>
                  <a:lnTo>
                    <a:pt x="852" y="69"/>
                  </a:lnTo>
                  <a:lnTo>
                    <a:pt x="852" y="71"/>
                  </a:lnTo>
                  <a:lnTo>
                    <a:pt x="850" y="73"/>
                  </a:lnTo>
                  <a:lnTo>
                    <a:pt x="850" y="73"/>
                  </a:lnTo>
                  <a:lnTo>
                    <a:pt x="850" y="74"/>
                  </a:lnTo>
                  <a:lnTo>
                    <a:pt x="849" y="76"/>
                  </a:lnTo>
                  <a:lnTo>
                    <a:pt x="849" y="78"/>
                  </a:lnTo>
                  <a:lnTo>
                    <a:pt x="847" y="78"/>
                  </a:lnTo>
                  <a:lnTo>
                    <a:pt x="847" y="79"/>
                  </a:lnTo>
                  <a:lnTo>
                    <a:pt x="845" y="79"/>
                  </a:lnTo>
                  <a:lnTo>
                    <a:pt x="845" y="81"/>
                  </a:lnTo>
                  <a:lnTo>
                    <a:pt x="844" y="81"/>
                  </a:lnTo>
                  <a:lnTo>
                    <a:pt x="844" y="83"/>
                  </a:lnTo>
                  <a:lnTo>
                    <a:pt x="842" y="83"/>
                  </a:lnTo>
                  <a:lnTo>
                    <a:pt x="840" y="83"/>
                  </a:lnTo>
                  <a:lnTo>
                    <a:pt x="840" y="84"/>
                  </a:lnTo>
                  <a:lnTo>
                    <a:pt x="839" y="84"/>
                  </a:lnTo>
                  <a:lnTo>
                    <a:pt x="837" y="84"/>
                  </a:lnTo>
                  <a:lnTo>
                    <a:pt x="835" y="84"/>
                  </a:lnTo>
                  <a:lnTo>
                    <a:pt x="834" y="84"/>
                  </a:lnTo>
                  <a:lnTo>
                    <a:pt x="832" y="84"/>
                  </a:lnTo>
                  <a:lnTo>
                    <a:pt x="830" y="84"/>
                  </a:lnTo>
                  <a:lnTo>
                    <a:pt x="828" y="84"/>
                  </a:lnTo>
                  <a:lnTo>
                    <a:pt x="825" y="84"/>
                  </a:lnTo>
                  <a:lnTo>
                    <a:pt x="823" y="84"/>
                  </a:lnTo>
                  <a:lnTo>
                    <a:pt x="822" y="83"/>
                  </a:lnTo>
                  <a:lnTo>
                    <a:pt x="820" y="81"/>
                  </a:lnTo>
                  <a:lnTo>
                    <a:pt x="818" y="81"/>
                  </a:lnTo>
                  <a:lnTo>
                    <a:pt x="817" y="79"/>
                  </a:lnTo>
                  <a:lnTo>
                    <a:pt x="817" y="78"/>
                  </a:lnTo>
                  <a:lnTo>
                    <a:pt x="815" y="76"/>
                  </a:lnTo>
                  <a:lnTo>
                    <a:pt x="813" y="74"/>
                  </a:lnTo>
                  <a:lnTo>
                    <a:pt x="813" y="73"/>
                  </a:lnTo>
                  <a:lnTo>
                    <a:pt x="813" y="71"/>
                  </a:lnTo>
                  <a:lnTo>
                    <a:pt x="812" y="69"/>
                  </a:lnTo>
                  <a:lnTo>
                    <a:pt x="812" y="68"/>
                  </a:lnTo>
                  <a:lnTo>
                    <a:pt x="812" y="64"/>
                  </a:lnTo>
                  <a:lnTo>
                    <a:pt x="812" y="62"/>
                  </a:lnTo>
                  <a:lnTo>
                    <a:pt x="812" y="62"/>
                  </a:lnTo>
                  <a:lnTo>
                    <a:pt x="812" y="61"/>
                  </a:lnTo>
                  <a:lnTo>
                    <a:pt x="812" y="59"/>
                  </a:lnTo>
                  <a:lnTo>
                    <a:pt x="813" y="57"/>
                  </a:lnTo>
                  <a:lnTo>
                    <a:pt x="813" y="56"/>
                  </a:lnTo>
                  <a:lnTo>
                    <a:pt x="813" y="56"/>
                  </a:lnTo>
                  <a:lnTo>
                    <a:pt x="813" y="54"/>
                  </a:lnTo>
                  <a:lnTo>
                    <a:pt x="815" y="52"/>
                  </a:lnTo>
                  <a:lnTo>
                    <a:pt x="815" y="51"/>
                  </a:lnTo>
                  <a:lnTo>
                    <a:pt x="817" y="51"/>
                  </a:lnTo>
                  <a:lnTo>
                    <a:pt x="817" y="49"/>
                  </a:lnTo>
                  <a:lnTo>
                    <a:pt x="818" y="49"/>
                  </a:lnTo>
                  <a:lnTo>
                    <a:pt x="818" y="47"/>
                  </a:lnTo>
                  <a:lnTo>
                    <a:pt x="820" y="47"/>
                  </a:lnTo>
                  <a:lnTo>
                    <a:pt x="822" y="46"/>
                  </a:lnTo>
                  <a:lnTo>
                    <a:pt x="822" y="46"/>
                  </a:lnTo>
                  <a:lnTo>
                    <a:pt x="823" y="46"/>
                  </a:lnTo>
                  <a:lnTo>
                    <a:pt x="825" y="44"/>
                  </a:lnTo>
                  <a:lnTo>
                    <a:pt x="827" y="44"/>
                  </a:lnTo>
                  <a:lnTo>
                    <a:pt x="827" y="44"/>
                  </a:lnTo>
                  <a:lnTo>
                    <a:pt x="828" y="44"/>
                  </a:lnTo>
                  <a:lnTo>
                    <a:pt x="830" y="44"/>
                  </a:lnTo>
                  <a:lnTo>
                    <a:pt x="832" y="44"/>
                  </a:lnTo>
                  <a:close/>
                  <a:moveTo>
                    <a:pt x="832" y="47"/>
                  </a:moveTo>
                  <a:lnTo>
                    <a:pt x="830" y="47"/>
                  </a:lnTo>
                  <a:lnTo>
                    <a:pt x="828" y="47"/>
                  </a:lnTo>
                  <a:lnTo>
                    <a:pt x="828" y="47"/>
                  </a:lnTo>
                  <a:lnTo>
                    <a:pt x="827" y="49"/>
                  </a:lnTo>
                  <a:lnTo>
                    <a:pt x="827" y="49"/>
                  </a:lnTo>
                  <a:lnTo>
                    <a:pt x="825" y="49"/>
                  </a:lnTo>
                  <a:lnTo>
                    <a:pt x="825" y="51"/>
                  </a:lnTo>
                  <a:lnTo>
                    <a:pt x="823" y="51"/>
                  </a:lnTo>
                  <a:lnTo>
                    <a:pt x="823" y="52"/>
                  </a:lnTo>
                  <a:lnTo>
                    <a:pt x="822" y="54"/>
                  </a:lnTo>
                  <a:lnTo>
                    <a:pt x="822" y="56"/>
                  </a:lnTo>
                  <a:lnTo>
                    <a:pt x="820" y="57"/>
                  </a:lnTo>
                  <a:lnTo>
                    <a:pt x="820" y="59"/>
                  </a:lnTo>
                  <a:lnTo>
                    <a:pt x="820" y="61"/>
                  </a:lnTo>
                  <a:lnTo>
                    <a:pt x="820" y="62"/>
                  </a:lnTo>
                  <a:lnTo>
                    <a:pt x="820" y="64"/>
                  </a:lnTo>
                  <a:lnTo>
                    <a:pt x="820" y="68"/>
                  </a:lnTo>
                  <a:lnTo>
                    <a:pt x="820" y="69"/>
                  </a:lnTo>
                  <a:lnTo>
                    <a:pt x="820" y="71"/>
                  </a:lnTo>
                  <a:lnTo>
                    <a:pt x="822" y="73"/>
                  </a:lnTo>
                  <a:lnTo>
                    <a:pt x="822" y="74"/>
                  </a:lnTo>
                  <a:lnTo>
                    <a:pt x="822" y="74"/>
                  </a:lnTo>
                  <a:lnTo>
                    <a:pt x="823" y="76"/>
                  </a:lnTo>
                  <a:lnTo>
                    <a:pt x="823" y="78"/>
                  </a:lnTo>
                  <a:lnTo>
                    <a:pt x="825" y="78"/>
                  </a:lnTo>
                  <a:lnTo>
                    <a:pt x="825" y="79"/>
                  </a:lnTo>
                  <a:lnTo>
                    <a:pt x="827" y="79"/>
                  </a:lnTo>
                  <a:lnTo>
                    <a:pt x="827" y="81"/>
                  </a:lnTo>
                  <a:lnTo>
                    <a:pt x="828" y="81"/>
                  </a:lnTo>
                  <a:lnTo>
                    <a:pt x="830" y="81"/>
                  </a:lnTo>
                  <a:lnTo>
                    <a:pt x="832" y="81"/>
                  </a:lnTo>
                  <a:lnTo>
                    <a:pt x="832" y="81"/>
                  </a:lnTo>
                  <a:lnTo>
                    <a:pt x="834" y="81"/>
                  </a:lnTo>
                  <a:lnTo>
                    <a:pt x="834" y="81"/>
                  </a:lnTo>
                  <a:lnTo>
                    <a:pt x="835" y="81"/>
                  </a:lnTo>
                  <a:lnTo>
                    <a:pt x="835" y="81"/>
                  </a:lnTo>
                  <a:lnTo>
                    <a:pt x="837" y="81"/>
                  </a:lnTo>
                  <a:lnTo>
                    <a:pt x="837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40" y="78"/>
                  </a:lnTo>
                  <a:lnTo>
                    <a:pt x="840" y="78"/>
                  </a:lnTo>
                  <a:lnTo>
                    <a:pt x="840" y="76"/>
                  </a:lnTo>
                  <a:lnTo>
                    <a:pt x="842" y="76"/>
                  </a:lnTo>
                  <a:lnTo>
                    <a:pt x="842" y="74"/>
                  </a:lnTo>
                  <a:lnTo>
                    <a:pt x="842" y="74"/>
                  </a:lnTo>
                  <a:lnTo>
                    <a:pt x="844" y="73"/>
                  </a:lnTo>
                  <a:lnTo>
                    <a:pt x="844" y="73"/>
                  </a:lnTo>
                  <a:lnTo>
                    <a:pt x="844" y="71"/>
                  </a:lnTo>
                  <a:lnTo>
                    <a:pt x="844" y="69"/>
                  </a:lnTo>
                  <a:lnTo>
                    <a:pt x="844" y="69"/>
                  </a:lnTo>
                  <a:lnTo>
                    <a:pt x="844" y="68"/>
                  </a:lnTo>
                  <a:lnTo>
                    <a:pt x="844" y="66"/>
                  </a:lnTo>
                  <a:lnTo>
                    <a:pt x="844" y="64"/>
                  </a:lnTo>
                  <a:lnTo>
                    <a:pt x="844" y="64"/>
                  </a:lnTo>
                  <a:lnTo>
                    <a:pt x="844" y="62"/>
                  </a:lnTo>
                  <a:lnTo>
                    <a:pt x="844" y="61"/>
                  </a:lnTo>
                  <a:lnTo>
                    <a:pt x="844" y="59"/>
                  </a:lnTo>
                  <a:lnTo>
                    <a:pt x="844" y="59"/>
                  </a:lnTo>
                  <a:lnTo>
                    <a:pt x="844" y="57"/>
                  </a:lnTo>
                  <a:lnTo>
                    <a:pt x="844" y="56"/>
                  </a:lnTo>
                  <a:lnTo>
                    <a:pt x="842" y="56"/>
                  </a:lnTo>
                  <a:lnTo>
                    <a:pt x="842" y="54"/>
                  </a:lnTo>
                  <a:lnTo>
                    <a:pt x="842" y="54"/>
                  </a:lnTo>
                  <a:lnTo>
                    <a:pt x="842" y="52"/>
                  </a:lnTo>
                  <a:lnTo>
                    <a:pt x="840" y="52"/>
                  </a:lnTo>
                  <a:lnTo>
                    <a:pt x="840" y="51"/>
                  </a:lnTo>
                  <a:lnTo>
                    <a:pt x="840" y="51"/>
                  </a:lnTo>
                  <a:lnTo>
                    <a:pt x="839" y="51"/>
                  </a:lnTo>
                  <a:lnTo>
                    <a:pt x="839" y="49"/>
                  </a:lnTo>
                  <a:lnTo>
                    <a:pt x="839" y="49"/>
                  </a:lnTo>
                  <a:lnTo>
                    <a:pt x="837" y="49"/>
                  </a:lnTo>
                  <a:lnTo>
                    <a:pt x="837" y="49"/>
                  </a:lnTo>
                  <a:lnTo>
                    <a:pt x="835" y="47"/>
                  </a:lnTo>
                  <a:lnTo>
                    <a:pt x="835" y="47"/>
                  </a:lnTo>
                  <a:lnTo>
                    <a:pt x="834" y="47"/>
                  </a:lnTo>
                  <a:lnTo>
                    <a:pt x="834" y="47"/>
                  </a:lnTo>
                  <a:lnTo>
                    <a:pt x="832" y="47"/>
                  </a:lnTo>
                  <a:lnTo>
                    <a:pt x="832" y="47"/>
                  </a:lnTo>
                  <a:close/>
                  <a:moveTo>
                    <a:pt x="864" y="49"/>
                  </a:moveTo>
                  <a:lnTo>
                    <a:pt x="864" y="46"/>
                  </a:lnTo>
                  <a:lnTo>
                    <a:pt x="864" y="46"/>
                  </a:lnTo>
                  <a:lnTo>
                    <a:pt x="866" y="44"/>
                  </a:lnTo>
                  <a:lnTo>
                    <a:pt x="866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71" y="44"/>
                  </a:lnTo>
                  <a:lnTo>
                    <a:pt x="871" y="44"/>
                  </a:lnTo>
                  <a:lnTo>
                    <a:pt x="871" y="42"/>
                  </a:lnTo>
                  <a:lnTo>
                    <a:pt x="873" y="42"/>
                  </a:lnTo>
                  <a:lnTo>
                    <a:pt x="873" y="42"/>
                  </a:lnTo>
                  <a:lnTo>
                    <a:pt x="874" y="42"/>
                  </a:lnTo>
                  <a:lnTo>
                    <a:pt x="874" y="40"/>
                  </a:lnTo>
                  <a:lnTo>
                    <a:pt x="878" y="40"/>
                  </a:lnTo>
                  <a:lnTo>
                    <a:pt x="878" y="49"/>
                  </a:lnTo>
                  <a:lnTo>
                    <a:pt x="879" y="47"/>
                  </a:lnTo>
                  <a:lnTo>
                    <a:pt x="881" y="47"/>
                  </a:lnTo>
                  <a:lnTo>
                    <a:pt x="881" y="46"/>
                  </a:lnTo>
                  <a:lnTo>
                    <a:pt x="883" y="46"/>
                  </a:lnTo>
                  <a:lnTo>
                    <a:pt x="884" y="44"/>
                  </a:lnTo>
                  <a:lnTo>
                    <a:pt x="884" y="44"/>
                  </a:lnTo>
                  <a:lnTo>
                    <a:pt x="886" y="42"/>
                  </a:lnTo>
                  <a:lnTo>
                    <a:pt x="886" y="42"/>
                  </a:lnTo>
                  <a:lnTo>
                    <a:pt x="888" y="42"/>
                  </a:lnTo>
                  <a:lnTo>
                    <a:pt x="889" y="42"/>
                  </a:lnTo>
                  <a:lnTo>
                    <a:pt x="889" y="42"/>
                  </a:lnTo>
                  <a:lnTo>
                    <a:pt x="891" y="40"/>
                  </a:lnTo>
                  <a:lnTo>
                    <a:pt x="891" y="40"/>
                  </a:lnTo>
                  <a:lnTo>
                    <a:pt x="893" y="40"/>
                  </a:lnTo>
                  <a:lnTo>
                    <a:pt x="893" y="40"/>
                  </a:lnTo>
                  <a:lnTo>
                    <a:pt x="895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8" y="40"/>
                  </a:lnTo>
                  <a:lnTo>
                    <a:pt x="898" y="40"/>
                  </a:lnTo>
                  <a:lnTo>
                    <a:pt x="900" y="40"/>
                  </a:lnTo>
                  <a:lnTo>
                    <a:pt x="900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3" y="42"/>
                  </a:lnTo>
                  <a:lnTo>
                    <a:pt x="903" y="42"/>
                  </a:lnTo>
                  <a:lnTo>
                    <a:pt x="903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6"/>
                  </a:lnTo>
                  <a:lnTo>
                    <a:pt x="906" y="46"/>
                  </a:lnTo>
                  <a:lnTo>
                    <a:pt x="906" y="46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2"/>
                  </a:lnTo>
                  <a:lnTo>
                    <a:pt x="908" y="52"/>
                  </a:lnTo>
                  <a:lnTo>
                    <a:pt x="908" y="54"/>
                  </a:lnTo>
                  <a:lnTo>
                    <a:pt x="908" y="71"/>
                  </a:lnTo>
                  <a:lnTo>
                    <a:pt x="908" y="73"/>
                  </a:lnTo>
                  <a:lnTo>
                    <a:pt x="908" y="73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3" y="78"/>
                  </a:lnTo>
                  <a:lnTo>
                    <a:pt x="913" y="78"/>
                  </a:lnTo>
                  <a:lnTo>
                    <a:pt x="915" y="78"/>
                  </a:lnTo>
                  <a:lnTo>
                    <a:pt x="915" y="78"/>
                  </a:lnTo>
                  <a:lnTo>
                    <a:pt x="915" y="81"/>
                  </a:lnTo>
                  <a:lnTo>
                    <a:pt x="895" y="81"/>
                  </a:lnTo>
                  <a:lnTo>
                    <a:pt x="895" y="78"/>
                  </a:lnTo>
                  <a:lnTo>
                    <a:pt x="895" y="78"/>
                  </a:lnTo>
                  <a:lnTo>
                    <a:pt x="896" y="78"/>
                  </a:lnTo>
                  <a:lnTo>
                    <a:pt x="896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3"/>
                  </a:lnTo>
                  <a:lnTo>
                    <a:pt x="901" y="73"/>
                  </a:lnTo>
                  <a:lnTo>
                    <a:pt x="901" y="71"/>
                  </a:lnTo>
                  <a:lnTo>
                    <a:pt x="901" y="56"/>
                  </a:lnTo>
                  <a:lnTo>
                    <a:pt x="901" y="56"/>
                  </a:lnTo>
                  <a:lnTo>
                    <a:pt x="901" y="54"/>
                  </a:lnTo>
                  <a:lnTo>
                    <a:pt x="901" y="54"/>
                  </a:lnTo>
                  <a:lnTo>
                    <a:pt x="901" y="52"/>
                  </a:lnTo>
                  <a:lnTo>
                    <a:pt x="900" y="52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898" y="49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6" y="47"/>
                  </a:lnTo>
                  <a:lnTo>
                    <a:pt x="896" y="47"/>
                  </a:lnTo>
                  <a:lnTo>
                    <a:pt x="896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3" y="46"/>
                  </a:lnTo>
                  <a:lnTo>
                    <a:pt x="893" y="46"/>
                  </a:lnTo>
                  <a:lnTo>
                    <a:pt x="891" y="46"/>
                  </a:lnTo>
                  <a:lnTo>
                    <a:pt x="891" y="46"/>
                  </a:lnTo>
                  <a:lnTo>
                    <a:pt x="889" y="46"/>
                  </a:lnTo>
                  <a:lnTo>
                    <a:pt x="889" y="47"/>
                  </a:lnTo>
                  <a:lnTo>
                    <a:pt x="888" y="47"/>
                  </a:lnTo>
                  <a:lnTo>
                    <a:pt x="888" y="47"/>
                  </a:lnTo>
                  <a:lnTo>
                    <a:pt x="886" y="47"/>
                  </a:lnTo>
                  <a:lnTo>
                    <a:pt x="886" y="47"/>
                  </a:lnTo>
                  <a:lnTo>
                    <a:pt x="884" y="49"/>
                  </a:lnTo>
                  <a:lnTo>
                    <a:pt x="883" y="49"/>
                  </a:lnTo>
                  <a:lnTo>
                    <a:pt x="883" y="49"/>
                  </a:lnTo>
                  <a:lnTo>
                    <a:pt x="881" y="51"/>
                  </a:lnTo>
                  <a:lnTo>
                    <a:pt x="881" y="51"/>
                  </a:lnTo>
                  <a:lnTo>
                    <a:pt x="879" y="51"/>
                  </a:lnTo>
                  <a:lnTo>
                    <a:pt x="879" y="52"/>
                  </a:lnTo>
                  <a:lnTo>
                    <a:pt x="878" y="52"/>
                  </a:lnTo>
                  <a:lnTo>
                    <a:pt x="879" y="73"/>
                  </a:lnTo>
                  <a:lnTo>
                    <a:pt x="879" y="73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4" y="78"/>
                  </a:lnTo>
                  <a:lnTo>
                    <a:pt x="884" y="78"/>
                  </a:lnTo>
                  <a:lnTo>
                    <a:pt x="886" y="78"/>
                  </a:lnTo>
                  <a:lnTo>
                    <a:pt x="886" y="81"/>
                  </a:lnTo>
                  <a:lnTo>
                    <a:pt x="864" y="83"/>
                  </a:lnTo>
                  <a:lnTo>
                    <a:pt x="864" y="79"/>
                  </a:lnTo>
                  <a:lnTo>
                    <a:pt x="866" y="79"/>
                  </a:lnTo>
                  <a:lnTo>
                    <a:pt x="866" y="79"/>
                  </a:lnTo>
                  <a:lnTo>
                    <a:pt x="867" y="79"/>
                  </a:lnTo>
                  <a:lnTo>
                    <a:pt x="867" y="79"/>
                  </a:lnTo>
                  <a:lnTo>
                    <a:pt x="869" y="79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3"/>
                  </a:lnTo>
                  <a:lnTo>
                    <a:pt x="871" y="71"/>
                  </a:lnTo>
                  <a:lnTo>
                    <a:pt x="871" y="49"/>
                  </a:lnTo>
                  <a:lnTo>
                    <a:pt x="864" y="49"/>
                  </a:lnTo>
                  <a:close/>
                  <a:moveTo>
                    <a:pt x="959" y="22"/>
                  </a:moveTo>
                  <a:lnTo>
                    <a:pt x="981" y="20"/>
                  </a:lnTo>
                  <a:lnTo>
                    <a:pt x="984" y="20"/>
                  </a:lnTo>
                  <a:lnTo>
                    <a:pt x="986" y="20"/>
                  </a:lnTo>
                  <a:lnTo>
                    <a:pt x="988" y="20"/>
                  </a:lnTo>
                  <a:lnTo>
                    <a:pt x="989" y="20"/>
                  </a:lnTo>
                  <a:lnTo>
                    <a:pt x="991" y="20"/>
                  </a:lnTo>
                  <a:lnTo>
                    <a:pt x="993" y="20"/>
                  </a:lnTo>
                  <a:lnTo>
                    <a:pt x="994" y="20"/>
                  </a:lnTo>
                  <a:lnTo>
                    <a:pt x="996" y="20"/>
                  </a:lnTo>
                  <a:lnTo>
                    <a:pt x="996" y="22"/>
                  </a:lnTo>
                  <a:lnTo>
                    <a:pt x="998" y="22"/>
                  </a:lnTo>
                  <a:lnTo>
                    <a:pt x="1000" y="22"/>
                  </a:lnTo>
                  <a:lnTo>
                    <a:pt x="1000" y="23"/>
                  </a:lnTo>
                  <a:lnTo>
                    <a:pt x="1001" y="23"/>
                  </a:lnTo>
                  <a:lnTo>
                    <a:pt x="1003" y="23"/>
                  </a:lnTo>
                  <a:lnTo>
                    <a:pt x="1003" y="25"/>
                  </a:lnTo>
                  <a:lnTo>
                    <a:pt x="1005" y="25"/>
                  </a:lnTo>
                  <a:lnTo>
                    <a:pt x="1005" y="27"/>
                  </a:lnTo>
                  <a:lnTo>
                    <a:pt x="1006" y="27"/>
                  </a:lnTo>
                  <a:lnTo>
                    <a:pt x="1006" y="29"/>
                  </a:lnTo>
                  <a:lnTo>
                    <a:pt x="1006" y="30"/>
                  </a:lnTo>
                  <a:lnTo>
                    <a:pt x="1006" y="32"/>
                  </a:lnTo>
                  <a:lnTo>
                    <a:pt x="1008" y="32"/>
                  </a:lnTo>
                  <a:lnTo>
                    <a:pt x="1008" y="34"/>
                  </a:lnTo>
                  <a:lnTo>
                    <a:pt x="1008" y="35"/>
                  </a:lnTo>
                  <a:lnTo>
                    <a:pt x="1008" y="37"/>
                  </a:lnTo>
                  <a:lnTo>
                    <a:pt x="1008" y="37"/>
                  </a:lnTo>
                  <a:lnTo>
                    <a:pt x="1008" y="39"/>
                  </a:lnTo>
                  <a:lnTo>
                    <a:pt x="1008" y="40"/>
                  </a:lnTo>
                  <a:lnTo>
                    <a:pt x="1008" y="40"/>
                  </a:lnTo>
                  <a:lnTo>
                    <a:pt x="1006" y="42"/>
                  </a:lnTo>
                  <a:lnTo>
                    <a:pt x="1006" y="44"/>
                  </a:lnTo>
                  <a:lnTo>
                    <a:pt x="1006" y="44"/>
                  </a:lnTo>
                  <a:lnTo>
                    <a:pt x="1005" y="46"/>
                  </a:lnTo>
                  <a:lnTo>
                    <a:pt x="1005" y="46"/>
                  </a:lnTo>
                  <a:lnTo>
                    <a:pt x="1003" y="47"/>
                  </a:lnTo>
                  <a:lnTo>
                    <a:pt x="1003" y="47"/>
                  </a:lnTo>
                  <a:lnTo>
                    <a:pt x="1001" y="49"/>
                  </a:lnTo>
                  <a:lnTo>
                    <a:pt x="1001" y="49"/>
                  </a:lnTo>
                  <a:lnTo>
                    <a:pt x="1000" y="51"/>
                  </a:lnTo>
                  <a:lnTo>
                    <a:pt x="1000" y="51"/>
                  </a:lnTo>
                  <a:lnTo>
                    <a:pt x="998" y="51"/>
                  </a:lnTo>
                  <a:lnTo>
                    <a:pt x="996" y="52"/>
                  </a:lnTo>
                  <a:lnTo>
                    <a:pt x="996" y="52"/>
                  </a:lnTo>
                  <a:lnTo>
                    <a:pt x="994" y="52"/>
                  </a:lnTo>
                  <a:lnTo>
                    <a:pt x="993" y="52"/>
                  </a:lnTo>
                  <a:lnTo>
                    <a:pt x="991" y="52"/>
                  </a:lnTo>
                  <a:lnTo>
                    <a:pt x="988" y="54"/>
                  </a:lnTo>
                  <a:lnTo>
                    <a:pt x="986" y="54"/>
                  </a:lnTo>
                  <a:lnTo>
                    <a:pt x="976" y="54"/>
                  </a:lnTo>
                  <a:lnTo>
                    <a:pt x="976" y="69"/>
                  </a:lnTo>
                  <a:lnTo>
                    <a:pt x="976" y="69"/>
                  </a:lnTo>
                  <a:lnTo>
                    <a:pt x="976" y="71"/>
                  </a:lnTo>
                  <a:lnTo>
                    <a:pt x="978" y="71"/>
                  </a:lnTo>
                  <a:lnTo>
                    <a:pt x="978" y="71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3" y="74"/>
                  </a:lnTo>
                  <a:lnTo>
                    <a:pt x="984" y="74"/>
                  </a:lnTo>
                  <a:lnTo>
                    <a:pt x="984" y="78"/>
                  </a:lnTo>
                  <a:lnTo>
                    <a:pt x="962" y="79"/>
                  </a:lnTo>
                  <a:lnTo>
                    <a:pt x="962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7" y="76"/>
                  </a:lnTo>
                  <a:lnTo>
                    <a:pt x="967" y="76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69"/>
                  </a:lnTo>
                  <a:lnTo>
                    <a:pt x="966" y="30"/>
                  </a:lnTo>
                  <a:lnTo>
                    <a:pt x="966" y="30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59" y="25"/>
                  </a:lnTo>
                  <a:lnTo>
                    <a:pt x="959" y="22"/>
                  </a:lnTo>
                  <a:close/>
                  <a:moveTo>
                    <a:pt x="974" y="25"/>
                  </a:moveTo>
                  <a:lnTo>
                    <a:pt x="976" y="49"/>
                  </a:lnTo>
                  <a:lnTo>
                    <a:pt x="984" y="49"/>
                  </a:lnTo>
                  <a:lnTo>
                    <a:pt x="986" y="49"/>
                  </a:lnTo>
                  <a:lnTo>
                    <a:pt x="988" y="49"/>
                  </a:lnTo>
                  <a:lnTo>
                    <a:pt x="989" y="49"/>
                  </a:lnTo>
                  <a:lnTo>
                    <a:pt x="989" y="49"/>
                  </a:lnTo>
                  <a:lnTo>
                    <a:pt x="991" y="49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4" y="47"/>
                  </a:lnTo>
                  <a:lnTo>
                    <a:pt x="994" y="47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4"/>
                  </a:lnTo>
                  <a:lnTo>
                    <a:pt x="998" y="44"/>
                  </a:lnTo>
                  <a:lnTo>
                    <a:pt x="998" y="42"/>
                  </a:lnTo>
                  <a:lnTo>
                    <a:pt x="998" y="42"/>
                  </a:lnTo>
                  <a:lnTo>
                    <a:pt x="998" y="40"/>
                  </a:lnTo>
                  <a:lnTo>
                    <a:pt x="1000" y="40"/>
                  </a:lnTo>
                  <a:lnTo>
                    <a:pt x="1000" y="39"/>
                  </a:lnTo>
                  <a:lnTo>
                    <a:pt x="1000" y="39"/>
                  </a:lnTo>
                  <a:lnTo>
                    <a:pt x="1000" y="37"/>
                  </a:lnTo>
                  <a:lnTo>
                    <a:pt x="1000" y="37"/>
                  </a:lnTo>
                  <a:lnTo>
                    <a:pt x="1000" y="35"/>
                  </a:lnTo>
                  <a:lnTo>
                    <a:pt x="1000" y="35"/>
                  </a:lnTo>
                  <a:lnTo>
                    <a:pt x="1000" y="34"/>
                  </a:lnTo>
                  <a:lnTo>
                    <a:pt x="998" y="32"/>
                  </a:lnTo>
                  <a:lnTo>
                    <a:pt x="998" y="32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6" y="29"/>
                  </a:lnTo>
                  <a:lnTo>
                    <a:pt x="996" y="29"/>
                  </a:lnTo>
                  <a:lnTo>
                    <a:pt x="996" y="27"/>
                  </a:lnTo>
                  <a:lnTo>
                    <a:pt x="994" y="27"/>
                  </a:lnTo>
                  <a:lnTo>
                    <a:pt x="994" y="27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91" y="25"/>
                  </a:lnTo>
                  <a:lnTo>
                    <a:pt x="991" y="25"/>
                  </a:lnTo>
                  <a:lnTo>
                    <a:pt x="989" y="25"/>
                  </a:lnTo>
                  <a:lnTo>
                    <a:pt x="989" y="25"/>
                  </a:lnTo>
                  <a:lnTo>
                    <a:pt x="988" y="25"/>
                  </a:lnTo>
                  <a:lnTo>
                    <a:pt x="988" y="25"/>
                  </a:lnTo>
                  <a:lnTo>
                    <a:pt x="986" y="25"/>
                  </a:lnTo>
                  <a:lnTo>
                    <a:pt x="984" y="25"/>
                  </a:lnTo>
                  <a:lnTo>
                    <a:pt x="983" y="25"/>
                  </a:lnTo>
                  <a:lnTo>
                    <a:pt x="981" y="25"/>
                  </a:lnTo>
                  <a:lnTo>
                    <a:pt x="974" y="25"/>
                  </a:lnTo>
                  <a:close/>
                  <a:moveTo>
                    <a:pt x="1016" y="42"/>
                  </a:moveTo>
                  <a:lnTo>
                    <a:pt x="1016" y="39"/>
                  </a:lnTo>
                  <a:lnTo>
                    <a:pt x="1018" y="39"/>
                  </a:lnTo>
                  <a:lnTo>
                    <a:pt x="1018" y="37"/>
                  </a:lnTo>
                  <a:lnTo>
                    <a:pt x="1018" y="37"/>
                  </a:lnTo>
                  <a:lnTo>
                    <a:pt x="1020" y="37"/>
                  </a:lnTo>
                  <a:lnTo>
                    <a:pt x="1020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3" y="37"/>
                  </a:lnTo>
                  <a:lnTo>
                    <a:pt x="1023" y="37"/>
                  </a:lnTo>
                  <a:lnTo>
                    <a:pt x="1023" y="35"/>
                  </a:lnTo>
                  <a:lnTo>
                    <a:pt x="1025" y="35"/>
                  </a:lnTo>
                  <a:lnTo>
                    <a:pt x="1025" y="35"/>
                  </a:lnTo>
                  <a:lnTo>
                    <a:pt x="1027" y="35"/>
                  </a:lnTo>
                  <a:lnTo>
                    <a:pt x="1027" y="34"/>
                  </a:lnTo>
                  <a:lnTo>
                    <a:pt x="1027" y="34"/>
                  </a:lnTo>
                  <a:lnTo>
                    <a:pt x="1030" y="34"/>
                  </a:lnTo>
                  <a:lnTo>
                    <a:pt x="1030" y="42"/>
                  </a:lnTo>
                  <a:lnTo>
                    <a:pt x="1032" y="40"/>
                  </a:lnTo>
                  <a:lnTo>
                    <a:pt x="1032" y="40"/>
                  </a:lnTo>
                  <a:lnTo>
                    <a:pt x="1033" y="39"/>
                  </a:lnTo>
                  <a:lnTo>
                    <a:pt x="1033" y="39"/>
                  </a:lnTo>
                  <a:lnTo>
                    <a:pt x="1035" y="37"/>
                  </a:lnTo>
                  <a:lnTo>
                    <a:pt x="1035" y="37"/>
                  </a:lnTo>
                  <a:lnTo>
                    <a:pt x="1037" y="35"/>
                  </a:lnTo>
                  <a:lnTo>
                    <a:pt x="1037" y="35"/>
                  </a:lnTo>
                  <a:lnTo>
                    <a:pt x="1038" y="35"/>
                  </a:lnTo>
                  <a:lnTo>
                    <a:pt x="1038" y="34"/>
                  </a:lnTo>
                  <a:lnTo>
                    <a:pt x="1040" y="34"/>
                  </a:lnTo>
                  <a:lnTo>
                    <a:pt x="1040" y="34"/>
                  </a:lnTo>
                  <a:lnTo>
                    <a:pt x="1042" y="34"/>
                  </a:lnTo>
                  <a:lnTo>
                    <a:pt x="1042" y="34"/>
                  </a:lnTo>
                  <a:lnTo>
                    <a:pt x="1044" y="34"/>
                  </a:lnTo>
                  <a:lnTo>
                    <a:pt x="1044" y="34"/>
                  </a:lnTo>
                  <a:lnTo>
                    <a:pt x="1045" y="34"/>
                  </a:lnTo>
                  <a:lnTo>
                    <a:pt x="1045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50" y="34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5" y="42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38" y="39"/>
                  </a:lnTo>
                  <a:lnTo>
                    <a:pt x="1038" y="40"/>
                  </a:lnTo>
                  <a:lnTo>
                    <a:pt x="1038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5" y="42"/>
                  </a:lnTo>
                  <a:lnTo>
                    <a:pt x="1035" y="42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3" y="64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5" y="69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40" y="71"/>
                  </a:lnTo>
                  <a:lnTo>
                    <a:pt x="1040" y="74"/>
                  </a:lnTo>
                  <a:lnTo>
                    <a:pt x="1020" y="76"/>
                  </a:lnTo>
                  <a:lnTo>
                    <a:pt x="1018" y="73"/>
                  </a:lnTo>
                  <a:lnTo>
                    <a:pt x="1020" y="73"/>
                  </a:lnTo>
                  <a:lnTo>
                    <a:pt x="1022" y="73"/>
                  </a:lnTo>
                  <a:lnTo>
                    <a:pt x="1022" y="71"/>
                  </a:lnTo>
                  <a:lnTo>
                    <a:pt x="1022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6"/>
                  </a:lnTo>
                  <a:lnTo>
                    <a:pt x="1025" y="66"/>
                  </a:lnTo>
                  <a:lnTo>
                    <a:pt x="1025" y="40"/>
                  </a:lnTo>
                  <a:lnTo>
                    <a:pt x="1016" y="42"/>
                  </a:lnTo>
                  <a:close/>
                  <a:moveTo>
                    <a:pt x="1081" y="30"/>
                  </a:moveTo>
                  <a:lnTo>
                    <a:pt x="1081" y="30"/>
                  </a:lnTo>
                  <a:lnTo>
                    <a:pt x="1083" y="30"/>
                  </a:lnTo>
                  <a:lnTo>
                    <a:pt x="1084" y="30"/>
                  </a:lnTo>
                  <a:lnTo>
                    <a:pt x="1086" y="30"/>
                  </a:lnTo>
                  <a:lnTo>
                    <a:pt x="1088" y="30"/>
                  </a:lnTo>
                  <a:lnTo>
                    <a:pt x="1088" y="32"/>
                  </a:lnTo>
                  <a:lnTo>
                    <a:pt x="1089" y="32"/>
                  </a:lnTo>
                  <a:lnTo>
                    <a:pt x="1091" y="32"/>
                  </a:lnTo>
                  <a:lnTo>
                    <a:pt x="1093" y="34"/>
                  </a:lnTo>
                  <a:lnTo>
                    <a:pt x="1093" y="34"/>
                  </a:lnTo>
                  <a:lnTo>
                    <a:pt x="1094" y="34"/>
                  </a:lnTo>
                  <a:lnTo>
                    <a:pt x="1094" y="35"/>
                  </a:lnTo>
                  <a:lnTo>
                    <a:pt x="1096" y="35"/>
                  </a:lnTo>
                  <a:lnTo>
                    <a:pt x="1096" y="37"/>
                  </a:lnTo>
                  <a:lnTo>
                    <a:pt x="1098" y="39"/>
                  </a:lnTo>
                  <a:lnTo>
                    <a:pt x="1098" y="39"/>
                  </a:lnTo>
                  <a:lnTo>
                    <a:pt x="1099" y="40"/>
                  </a:lnTo>
                  <a:lnTo>
                    <a:pt x="1099" y="42"/>
                  </a:lnTo>
                  <a:lnTo>
                    <a:pt x="1099" y="42"/>
                  </a:lnTo>
                  <a:lnTo>
                    <a:pt x="1101" y="44"/>
                  </a:lnTo>
                  <a:lnTo>
                    <a:pt x="1101" y="46"/>
                  </a:lnTo>
                  <a:lnTo>
                    <a:pt x="1101" y="47"/>
                  </a:lnTo>
                  <a:lnTo>
                    <a:pt x="1101" y="49"/>
                  </a:lnTo>
                  <a:lnTo>
                    <a:pt x="1101" y="51"/>
                  </a:lnTo>
                  <a:lnTo>
                    <a:pt x="1101" y="52"/>
                  </a:lnTo>
                  <a:lnTo>
                    <a:pt x="1101" y="52"/>
                  </a:lnTo>
                  <a:lnTo>
                    <a:pt x="1101" y="54"/>
                  </a:lnTo>
                  <a:lnTo>
                    <a:pt x="1101" y="56"/>
                  </a:lnTo>
                  <a:lnTo>
                    <a:pt x="1101" y="57"/>
                  </a:lnTo>
                  <a:lnTo>
                    <a:pt x="1101" y="59"/>
                  </a:lnTo>
                  <a:lnTo>
                    <a:pt x="1099" y="61"/>
                  </a:lnTo>
                  <a:lnTo>
                    <a:pt x="1099" y="61"/>
                  </a:lnTo>
                  <a:lnTo>
                    <a:pt x="1099" y="62"/>
                  </a:lnTo>
                  <a:lnTo>
                    <a:pt x="1098" y="64"/>
                  </a:lnTo>
                  <a:lnTo>
                    <a:pt x="1098" y="64"/>
                  </a:lnTo>
                  <a:lnTo>
                    <a:pt x="1096" y="66"/>
                  </a:lnTo>
                  <a:lnTo>
                    <a:pt x="1096" y="66"/>
                  </a:lnTo>
                  <a:lnTo>
                    <a:pt x="1094" y="68"/>
                  </a:lnTo>
                  <a:lnTo>
                    <a:pt x="1094" y="68"/>
                  </a:lnTo>
                  <a:lnTo>
                    <a:pt x="1093" y="69"/>
                  </a:lnTo>
                  <a:lnTo>
                    <a:pt x="1091" y="69"/>
                  </a:lnTo>
                  <a:lnTo>
                    <a:pt x="1091" y="71"/>
                  </a:lnTo>
                  <a:lnTo>
                    <a:pt x="1089" y="71"/>
                  </a:lnTo>
                  <a:lnTo>
                    <a:pt x="1088" y="71"/>
                  </a:lnTo>
                  <a:lnTo>
                    <a:pt x="1086" y="71"/>
                  </a:lnTo>
                  <a:lnTo>
                    <a:pt x="1086" y="73"/>
                  </a:lnTo>
                  <a:lnTo>
                    <a:pt x="1084" y="73"/>
                  </a:lnTo>
                  <a:lnTo>
                    <a:pt x="1083" y="73"/>
                  </a:lnTo>
                  <a:lnTo>
                    <a:pt x="1079" y="73"/>
                  </a:lnTo>
                  <a:lnTo>
                    <a:pt x="1077" y="73"/>
                  </a:lnTo>
                  <a:lnTo>
                    <a:pt x="1076" y="73"/>
                  </a:lnTo>
                  <a:lnTo>
                    <a:pt x="1074" y="71"/>
                  </a:lnTo>
                  <a:lnTo>
                    <a:pt x="1072" y="71"/>
                  </a:lnTo>
                  <a:lnTo>
                    <a:pt x="1069" y="69"/>
                  </a:lnTo>
                  <a:lnTo>
                    <a:pt x="1069" y="68"/>
                  </a:lnTo>
                  <a:lnTo>
                    <a:pt x="1067" y="68"/>
                  </a:lnTo>
                  <a:lnTo>
                    <a:pt x="1066" y="66"/>
                  </a:lnTo>
                  <a:lnTo>
                    <a:pt x="1064" y="64"/>
                  </a:lnTo>
                  <a:lnTo>
                    <a:pt x="1064" y="62"/>
                  </a:lnTo>
                  <a:lnTo>
                    <a:pt x="1062" y="61"/>
                  </a:lnTo>
                  <a:lnTo>
                    <a:pt x="1062" y="59"/>
                  </a:lnTo>
                  <a:lnTo>
                    <a:pt x="1062" y="57"/>
                  </a:lnTo>
                  <a:lnTo>
                    <a:pt x="1061" y="54"/>
                  </a:lnTo>
                  <a:lnTo>
                    <a:pt x="1061" y="52"/>
                  </a:lnTo>
                  <a:lnTo>
                    <a:pt x="1061" y="51"/>
                  </a:lnTo>
                  <a:lnTo>
                    <a:pt x="1061" y="49"/>
                  </a:lnTo>
                  <a:lnTo>
                    <a:pt x="1061" y="49"/>
                  </a:lnTo>
                  <a:lnTo>
                    <a:pt x="1061" y="47"/>
                  </a:lnTo>
                  <a:lnTo>
                    <a:pt x="1062" y="46"/>
                  </a:lnTo>
                  <a:lnTo>
                    <a:pt x="1062" y="44"/>
                  </a:lnTo>
                  <a:lnTo>
                    <a:pt x="1062" y="42"/>
                  </a:lnTo>
                  <a:lnTo>
                    <a:pt x="1062" y="42"/>
                  </a:lnTo>
                  <a:lnTo>
                    <a:pt x="1064" y="40"/>
                  </a:lnTo>
                  <a:lnTo>
                    <a:pt x="1064" y="39"/>
                  </a:lnTo>
                  <a:lnTo>
                    <a:pt x="1066" y="39"/>
                  </a:lnTo>
                  <a:lnTo>
                    <a:pt x="1066" y="37"/>
                  </a:lnTo>
                  <a:lnTo>
                    <a:pt x="1067" y="35"/>
                  </a:lnTo>
                  <a:lnTo>
                    <a:pt x="1067" y="35"/>
                  </a:lnTo>
                  <a:lnTo>
                    <a:pt x="1069" y="34"/>
                  </a:lnTo>
                  <a:lnTo>
                    <a:pt x="1069" y="34"/>
                  </a:lnTo>
                  <a:lnTo>
                    <a:pt x="1071" y="34"/>
                  </a:lnTo>
                  <a:lnTo>
                    <a:pt x="1072" y="32"/>
                  </a:lnTo>
                  <a:lnTo>
                    <a:pt x="1074" y="32"/>
                  </a:lnTo>
                  <a:lnTo>
                    <a:pt x="1074" y="32"/>
                  </a:lnTo>
                  <a:lnTo>
                    <a:pt x="1076" y="30"/>
                  </a:lnTo>
                  <a:lnTo>
                    <a:pt x="1077" y="30"/>
                  </a:lnTo>
                  <a:lnTo>
                    <a:pt x="1079" y="30"/>
                  </a:lnTo>
                  <a:lnTo>
                    <a:pt x="1081" y="30"/>
                  </a:lnTo>
                  <a:close/>
                  <a:moveTo>
                    <a:pt x="1081" y="34"/>
                  </a:moveTo>
                  <a:lnTo>
                    <a:pt x="1079" y="35"/>
                  </a:lnTo>
                  <a:lnTo>
                    <a:pt x="1077" y="35"/>
                  </a:lnTo>
                  <a:lnTo>
                    <a:pt x="1077" y="35"/>
                  </a:lnTo>
                  <a:lnTo>
                    <a:pt x="1076" y="35"/>
                  </a:lnTo>
                  <a:lnTo>
                    <a:pt x="1074" y="37"/>
                  </a:lnTo>
                  <a:lnTo>
                    <a:pt x="1074" y="37"/>
                  </a:lnTo>
                  <a:lnTo>
                    <a:pt x="1072" y="37"/>
                  </a:lnTo>
                  <a:lnTo>
                    <a:pt x="1072" y="39"/>
                  </a:lnTo>
                  <a:lnTo>
                    <a:pt x="1071" y="40"/>
                  </a:lnTo>
                  <a:lnTo>
                    <a:pt x="1071" y="42"/>
                  </a:lnTo>
                  <a:lnTo>
                    <a:pt x="1071" y="42"/>
                  </a:lnTo>
                  <a:lnTo>
                    <a:pt x="1069" y="44"/>
                  </a:lnTo>
                  <a:lnTo>
                    <a:pt x="1069" y="46"/>
                  </a:lnTo>
                  <a:lnTo>
                    <a:pt x="1069" y="49"/>
                  </a:lnTo>
                  <a:lnTo>
                    <a:pt x="1069" y="51"/>
                  </a:lnTo>
                  <a:lnTo>
                    <a:pt x="1069" y="52"/>
                  </a:lnTo>
                  <a:lnTo>
                    <a:pt x="1069" y="54"/>
                  </a:lnTo>
                  <a:lnTo>
                    <a:pt x="1069" y="56"/>
                  </a:lnTo>
                  <a:lnTo>
                    <a:pt x="1071" y="57"/>
                  </a:lnTo>
                  <a:lnTo>
                    <a:pt x="1071" y="59"/>
                  </a:lnTo>
                  <a:lnTo>
                    <a:pt x="1071" y="61"/>
                  </a:lnTo>
                  <a:lnTo>
                    <a:pt x="1072" y="62"/>
                  </a:lnTo>
                  <a:lnTo>
                    <a:pt x="1072" y="64"/>
                  </a:lnTo>
                  <a:lnTo>
                    <a:pt x="1074" y="66"/>
                  </a:lnTo>
                  <a:lnTo>
                    <a:pt x="1074" y="66"/>
                  </a:lnTo>
                  <a:lnTo>
                    <a:pt x="1076" y="68"/>
                  </a:lnTo>
                  <a:lnTo>
                    <a:pt x="1076" y="68"/>
                  </a:lnTo>
                  <a:lnTo>
                    <a:pt x="1077" y="68"/>
                  </a:lnTo>
                  <a:lnTo>
                    <a:pt x="1079" y="68"/>
                  </a:lnTo>
                  <a:lnTo>
                    <a:pt x="1079" y="69"/>
                  </a:lnTo>
                  <a:lnTo>
                    <a:pt x="1081" y="69"/>
                  </a:lnTo>
                  <a:lnTo>
                    <a:pt x="1083" y="69"/>
                  </a:lnTo>
                  <a:lnTo>
                    <a:pt x="1083" y="69"/>
                  </a:lnTo>
                  <a:lnTo>
                    <a:pt x="1084" y="68"/>
                  </a:lnTo>
                  <a:lnTo>
                    <a:pt x="1084" y="68"/>
                  </a:lnTo>
                  <a:lnTo>
                    <a:pt x="1086" y="68"/>
                  </a:lnTo>
                  <a:lnTo>
                    <a:pt x="1086" y="68"/>
                  </a:lnTo>
                  <a:lnTo>
                    <a:pt x="1088" y="68"/>
                  </a:lnTo>
                  <a:lnTo>
                    <a:pt x="1088" y="68"/>
                  </a:lnTo>
                  <a:lnTo>
                    <a:pt x="1088" y="66"/>
                  </a:lnTo>
                  <a:lnTo>
                    <a:pt x="1089" y="66"/>
                  </a:lnTo>
                  <a:lnTo>
                    <a:pt x="1089" y="66"/>
                  </a:lnTo>
                  <a:lnTo>
                    <a:pt x="1089" y="64"/>
                  </a:lnTo>
                  <a:lnTo>
                    <a:pt x="1091" y="64"/>
                  </a:lnTo>
                  <a:lnTo>
                    <a:pt x="1091" y="62"/>
                  </a:lnTo>
                  <a:lnTo>
                    <a:pt x="1091" y="62"/>
                  </a:lnTo>
                  <a:lnTo>
                    <a:pt x="1093" y="61"/>
                  </a:lnTo>
                  <a:lnTo>
                    <a:pt x="1093" y="61"/>
                  </a:lnTo>
                  <a:lnTo>
                    <a:pt x="1093" y="59"/>
                  </a:lnTo>
                  <a:lnTo>
                    <a:pt x="1093" y="57"/>
                  </a:lnTo>
                  <a:lnTo>
                    <a:pt x="1093" y="57"/>
                  </a:lnTo>
                  <a:lnTo>
                    <a:pt x="1093" y="56"/>
                  </a:lnTo>
                  <a:lnTo>
                    <a:pt x="1093" y="54"/>
                  </a:lnTo>
                  <a:lnTo>
                    <a:pt x="1094" y="52"/>
                  </a:lnTo>
                  <a:lnTo>
                    <a:pt x="1094" y="52"/>
                  </a:lnTo>
                  <a:lnTo>
                    <a:pt x="1093" y="51"/>
                  </a:lnTo>
                  <a:lnTo>
                    <a:pt x="1093" y="49"/>
                  </a:lnTo>
                  <a:lnTo>
                    <a:pt x="1093" y="47"/>
                  </a:lnTo>
                  <a:lnTo>
                    <a:pt x="1093" y="47"/>
                  </a:lnTo>
                  <a:lnTo>
                    <a:pt x="1093" y="46"/>
                  </a:lnTo>
                  <a:lnTo>
                    <a:pt x="1093" y="44"/>
                  </a:lnTo>
                  <a:lnTo>
                    <a:pt x="1093" y="44"/>
                  </a:lnTo>
                  <a:lnTo>
                    <a:pt x="1091" y="42"/>
                  </a:lnTo>
                  <a:lnTo>
                    <a:pt x="1091" y="40"/>
                  </a:lnTo>
                  <a:lnTo>
                    <a:pt x="1091" y="40"/>
                  </a:lnTo>
                  <a:lnTo>
                    <a:pt x="1091" y="39"/>
                  </a:lnTo>
                  <a:lnTo>
                    <a:pt x="1089" y="39"/>
                  </a:lnTo>
                  <a:lnTo>
                    <a:pt x="1089" y="39"/>
                  </a:lnTo>
                  <a:lnTo>
                    <a:pt x="1089" y="37"/>
                  </a:lnTo>
                  <a:lnTo>
                    <a:pt x="1088" y="37"/>
                  </a:lnTo>
                  <a:lnTo>
                    <a:pt x="1088" y="37"/>
                  </a:lnTo>
                  <a:lnTo>
                    <a:pt x="1086" y="35"/>
                  </a:lnTo>
                  <a:lnTo>
                    <a:pt x="1086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3" y="35"/>
                  </a:lnTo>
                  <a:lnTo>
                    <a:pt x="1083" y="34"/>
                  </a:lnTo>
                  <a:lnTo>
                    <a:pt x="1081" y="34"/>
                  </a:lnTo>
                  <a:lnTo>
                    <a:pt x="1081" y="34"/>
                  </a:lnTo>
                  <a:close/>
                  <a:moveTo>
                    <a:pt x="1137" y="13"/>
                  </a:moveTo>
                  <a:lnTo>
                    <a:pt x="1135" y="10"/>
                  </a:lnTo>
                  <a:lnTo>
                    <a:pt x="1137" y="10"/>
                  </a:lnTo>
                  <a:lnTo>
                    <a:pt x="1137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40" y="10"/>
                  </a:lnTo>
                  <a:lnTo>
                    <a:pt x="1140" y="10"/>
                  </a:lnTo>
                  <a:lnTo>
                    <a:pt x="1140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4" y="8"/>
                  </a:lnTo>
                  <a:lnTo>
                    <a:pt x="1144" y="7"/>
                  </a:lnTo>
                  <a:lnTo>
                    <a:pt x="1145" y="7"/>
                  </a:lnTo>
                  <a:lnTo>
                    <a:pt x="1145" y="7"/>
                  </a:lnTo>
                  <a:lnTo>
                    <a:pt x="1147" y="7"/>
                  </a:lnTo>
                  <a:lnTo>
                    <a:pt x="1150" y="5"/>
                  </a:lnTo>
                  <a:lnTo>
                    <a:pt x="1154" y="56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5" y="61"/>
                  </a:lnTo>
                  <a:lnTo>
                    <a:pt x="1155" y="61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60" y="62"/>
                  </a:lnTo>
                  <a:lnTo>
                    <a:pt x="1162" y="66"/>
                  </a:lnTo>
                  <a:lnTo>
                    <a:pt x="1147" y="68"/>
                  </a:lnTo>
                  <a:lnTo>
                    <a:pt x="1147" y="61"/>
                  </a:lnTo>
                  <a:lnTo>
                    <a:pt x="1145" y="62"/>
                  </a:lnTo>
                  <a:lnTo>
                    <a:pt x="1145" y="62"/>
                  </a:lnTo>
                  <a:lnTo>
                    <a:pt x="1144" y="64"/>
                  </a:lnTo>
                  <a:lnTo>
                    <a:pt x="1144" y="64"/>
                  </a:lnTo>
                  <a:lnTo>
                    <a:pt x="1142" y="66"/>
                  </a:lnTo>
                  <a:lnTo>
                    <a:pt x="1142" y="66"/>
                  </a:lnTo>
                  <a:lnTo>
                    <a:pt x="1140" y="66"/>
                  </a:lnTo>
                  <a:lnTo>
                    <a:pt x="1140" y="68"/>
                  </a:lnTo>
                  <a:lnTo>
                    <a:pt x="1138" y="68"/>
                  </a:lnTo>
                  <a:lnTo>
                    <a:pt x="1138" y="68"/>
                  </a:lnTo>
                  <a:lnTo>
                    <a:pt x="1137" y="68"/>
                  </a:lnTo>
                  <a:lnTo>
                    <a:pt x="1137" y="68"/>
                  </a:lnTo>
                  <a:lnTo>
                    <a:pt x="1135" y="69"/>
                  </a:lnTo>
                  <a:lnTo>
                    <a:pt x="1133" y="69"/>
                  </a:lnTo>
                  <a:lnTo>
                    <a:pt x="1133" y="69"/>
                  </a:lnTo>
                  <a:lnTo>
                    <a:pt x="1132" y="69"/>
                  </a:lnTo>
                  <a:lnTo>
                    <a:pt x="1130" y="69"/>
                  </a:lnTo>
                  <a:lnTo>
                    <a:pt x="1128" y="69"/>
                  </a:lnTo>
                  <a:lnTo>
                    <a:pt x="1127" y="69"/>
                  </a:lnTo>
                  <a:lnTo>
                    <a:pt x="1125" y="68"/>
                  </a:lnTo>
                  <a:lnTo>
                    <a:pt x="1123" y="68"/>
                  </a:lnTo>
                  <a:lnTo>
                    <a:pt x="1121" y="66"/>
                  </a:lnTo>
                  <a:lnTo>
                    <a:pt x="1121" y="66"/>
                  </a:lnTo>
                  <a:lnTo>
                    <a:pt x="1120" y="64"/>
                  </a:lnTo>
                  <a:lnTo>
                    <a:pt x="1118" y="62"/>
                  </a:lnTo>
                  <a:lnTo>
                    <a:pt x="1116" y="61"/>
                  </a:lnTo>
                  <a:lnTo>
                    <a:pt x="1116" y="59"/>
                  </a:lnTo>
                  <a:lnTo>
                    <a:pt x="1115" y="57"/>
                  </a:lnTo>
                  <a:lnTo>
                    <a:pt x="1115" y="56"/>
                  </a:lnTo>
                  <a:lnTo>
                    <a:pt x="1115" y="54"/>
                  </a:lnTo>
                  <a:lnTo>
                    <a:pt x="1113" y="52"/>
                  </a:lnTo>
                  <a:lnTo>
                    <a:pt x="1113" y="51"/>
                  </a:lnTo>
                  <a:lnTo>
                    <a:pt x="1113" y="49"/>
                  </a:lnTo>
                  <a:lnTo>
                    <a:pt x="1113" y="47"/>
                  </a:lnTo>
                  <a:lnTo>
                    <a:pt x="1113" y="46"/>
                  </a:lnTo>
                  <a:lnTo>
                    <a:pt x="1113" y="44"/>
                  </a:lnTo>
                  <a:lnTo>
                    <a:pt x="1113" y="42"/>
                  </a:lnTo>
                  <a:lnTo>
                    <a:pt x="1115" y="42"/>
                  </a:lnTo>
                  <a:lnTo>
                    <a:pt x="1115" y="40"/>
                  </a:lnTo>
                  <a:lnTo>
                    <a:pt x="1115" y="39"/>
                  </a:lnTo>
                  <a:lnTo>
                    <a:pt x="1116" y="37"/>
                  </a:lnTo>
                  <a:lnTo>
                    <a:pt x="1116" y="35"/>
                  </a:lnTo>
                  <a:lnTo>
                    <a:pt x="1116" y="35"/>
                  </a:lnTo>
                  <a:lnTo>
                    <a:pt x="1118" y="34"/>
                  </a:lnTo>
                  <a:lnTo>
                    <a:pt x="1118" y="34"/>
                  </a:lnTo>
                  <a:lnTo>
                    <a:pt x="1120" y="32"/>
                  </a:lnTo>
                  <a:lnTo>
                    <a:pt x="1120" y="32"/>
                  </a:lnTo>
                  <a:lnTo>
                    <a:pt x="1121" y="30"/>
                  </a:lnTo>
                  <a:lnTo>
                    <a:pt x="1123" y="30"/>
                  </a:lnTo>
                  <a:lnTo>
                    <a:pt x="1123" y="29"/>
                  </a:lnTo>
                  <a:lnTo>
                    <a:pt x="1125" y="29"/>
                  </a:lnTo>
                  <a:lnTo>
                    <a:pt x="1127" y="29"/>
                  </a:lnTo>
                  <a:lnTo>
                    <a:pt x="1127" y="27"/>
                  </a:lnTo>
                  <a:lnTo>
                    <a:pt x="1128" y="27"/>
                  </a:lnTo>
                  <a:lnTo>
                    <a:pt x="1130" y="27"/>
                  </a:lnTo>
                  <a:lnTo>
                    <a:pt x="1130" y="27"/>
                  </a:lnTo>
                  <a:lnTo>
                    <a:pt x="1132" y="27"/>
                  </a:lnTo>
                  <a:lnTo>
                    <a:pt x="1133" y="27"/>
                  </a:lnTo>
                  <a:lnTo>
                    <a:pt x="1133" y="27"/>
                  </a:lnTo>
                  <a:lnTo>
                    <a:pt x="1135" y="27"/>
                  </a:lnTo>
                  <a:lnTo>
                    <a:pt x="1135" y="27"/>
                  </a:lnTo>
                  <a:lnTo>
                    <a:pt x="1137" y="27"/>
                  </a:lnTo>
                  <a:lnTo>
                    <a:pt x="1137" y="27"/>
                  </a:lnTo>
                  <a:lnTo>
                    <a:pt x="1138" y="29"/>
                  </a:lnTo>
                  <a:lnTo>
                    <a:pt x="1138" y="29"/>
                  </a:lnTo>
                  <a:lnTo>
                    <a:pt x="1140" y="29"/>
                  </a:lnTo>
                  <a:lnTo>
                    <a:pt x="1140" y="29"/>
                  </a:lnTo>
                  <a:lnTo>
                    <a:pt x="1142" y="29"/>
                  </a:lnTo>
                  <a:lnTo>
                    <a:pt x="1142" y="30"/>
                  </a:lnTo>
                  <a:lnTo>
                    <a:pt x="1144" y="30"/>
                  </a:lnTo>
                  <a:lnTo>
                    <a:pt x="1144" y="30"/>
                  </a:lnTo>
                  <a:lnTo>
                    <a:pt x="1145" y="32"/>
                  </a:lnTo>
                  <a:lnTo>
                    <a:pt x="1144" y="13"/>
                  </a:lnTo>
                  <a:lnTo>
                    <a:pt x="1137" y="13"/>
                  </a:lnTo>
                  <a:close/>
                  <a:moveTo>
                    <a:pt x="1147" y="57"/>
                  </a:moveTo>
                  <a:lnTo>
                    <a:pt x="1145" y="40"/>
                  </a:lnTo>
                  <a:lnTo>
                    <a:pt x="1145" y="40"/>
                  </a:lnTo>
                  <a:lnTo>
                    <a:pt x="1145" y="40"/>
                  </a:lnTo>
                  <a:lnTo>
                    <a:pt x="1145" y="39"/>
                  </a:lnTo>
                  <a:lnTo>
                    <a:pt x="1145" y="39"/>
                  </a:lnTo>
                  <a:lnTo>
                    <a:pt x="1145" y="37"/>
                  </a:lnTo>
                  <a:lnTo>
                    <a:pt x="1144" y="37"/>
                  </a:lnTo>
                  <a:lnTo>
                    <a:pt x="1144" y="37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0" y="34"/>
                  </a:lnTo>
                  <a:lnTo>
                    <a:pt x="1140" y="32"/>
                  </a:lnTo>
                  <a:lnTo>
                    <a:pt x="1138" y="32"/>
                  </a:lnTo>
                  <a:lnTo>
                    <a:pt x="1138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5" y="32"/>
                  </a:lnTo>
                  <a:lnTo>
                    <a:pt x="1135" y="32"/>
                  </a:lnTo>
                  <a:lnTo>
                    <a:pt x="1133" y="32"/>
                  </a:lnTo>
                  <a:lnTo>
                    <a:pt x="1133" y="32"/>
                  </a:lnTo>
                  <a:lnTo>
                    <a:pt x="1132" y="32"/>
                  </a:lnTo>
                  <a:lnTo>
                    <a:pt x="1132" y="32"/>
                  </a:lnTo>
                  <a:lnTo>
                    <a:pt x="1130" y="32"/>
                  </a:lnTo>
                  <a:lnTo>
                    <a:pt x="1130" y="32"/>
                  </a:lnTo>
                  <a:lnTo>
                    <a:pt x="1128" y="32"/>
                  </a:lnTo>
                  <a:lnTo>
                    <a:pt x="1128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5" y="35"/>
                  </a:lnTo>
                  <a:lnTo>
                    <a:pt x="1125" y="35"/>
                  </a:lnTo>
                  <a:lnTo>
                    <a:pt x="1125" y="37"/>
                  </a:lnTo>
                  <a:lnTo>
                    <a:pt x="1123" y="37"/>
                  </a:lnTo>
                  <a:lnTo>
                    <a:pt x="1123" y="39"/>
                  </a:lnTo>
                  <a:lnTo>
                    <a:pt x="1123" y="39"/>
                  </a:lnTo>
                  <a:lnTo>
                    <a:pt x="1121" y="40"/>
                  </a:lnTo>
                  <a:lnTo>
                    <a:pt x="1121" y="40"/>
                  </a:lnTo>
                  <a:lnTo>
                    <a:pt x="1121" y="42"/>
                  </a:lnTo>
                  <a:lnTo>
                    <a:pt x="1121" y="42"/>
                  </a:lnTo>
                  <a:lnTo>
                    <a:pt x="1121" y="44"/>
                  </a:lnTo>
                  <a:lnTo>
                    <a:pt x="1121" y="46"/>
                  </a:lnTo>
                  <a:lnTo>
                    <a:pt x="1121" y="47"/>
                  </a:lnTo>
                  <a:lnTo>
                    <a:pt x="1121" y="47"/>
                  </a:lnTo>
                  <a:lnTo>
                    <a:pt x="1121" y="49"/>
                  </a:lnTo>
                  <a:lnTo>
                    <a:pt x="1121" y="51"/>
                  </a:lnTo>
                  <a:lnTo>
                    <a:pt x="1121" y="51"/>
                  </a:lnTo>
                  <a:lnTo>
                    <a:pt x="1121" y="52"/>
                  </a:lnTo>
                  <a:lnTo>
                    <a:pt x="1121" y="54"/>
                  </a:lnTo>
                  <a:lnTo>
                    <a:pt x="1123" y="54"/>
                  </a:lnTo>
                  <a:lnTo>
                    <a:pt x="1123" y="56"/>
                  </a:lnTo>
                  <a:lnTo>
                    <a:pt x="1123" y="56"/>
                  </a:lnTo>
                  <a:lnTo>
                    <a:pt x="1123" y="57"/>
                  </a:lnTo>
                  <a:lnTo>
                    <a:pt x="1125" y="57"/>
                  </a:lnTo>
                  <a:lnTo>
                    <a:pt x="1125" y="59"/>
                  </a:lnTo>
                  <a:lnTo>
                    <a:pt x="1125" y="59"/>
                  </a:lnTo>
                  <a:lnTo>
                    <a:pt x="1125" y="61"/>
                  </a:lnTo>
                  <a:lnTo>
                    <a:pt x="1127" y="61"/>
                  </a:lnTo>
                  <a:lnTo>
                    <a:pt x="1127" y="61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30" y="62"/>
                  </a:lnTo>
                  <a:lnTo>
                    <a:pt x="1130" y="64"/>
                  </a:lnTo>
                  <a:lnTo>
                    <a:pt x="1132" y="64"/>
                  </a:lnTo>
                  <a:lnTo>
                    <a:pt x="1132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5" y="64"/>
                  </a:lnTo>
                  <a:lnTo>
                    <a:pt x="1135" y="64"/>
                  </a:lnTo>
                  <a:lnTo>
                    <a:pt x="1137" y="64"/>
                  </a:lnTo>
                  <a:lnTo>
                    <a:pt x="1137" y="64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40" y="62"/>
                  </a:lnTo>
                  <a:lnTo>
                    <a:pt x="1140" y="61"/>
                  </a:lnTo>
                  <a:lnTo>
                    <a:pt x="1142" y="61"/>
                  </a:lnTo>
                  <a:lnTo>
                    <a:pt x="1142" y="61"/>
                  </a:lnTo>
                  <a:lnTo>
                    <a:pt x="1144" y="59"/>
                  </a:lnTo>
                  <a:lnTo>
                    <a:pt x="1144" y="59"/>
                  </a:lnTo>
                  <a:lnTo>
                    <a:pt x="1145" y="59"/>
                  </a:lnTo>
                  <a:lnTo>
                    <a:pt x="1145" y="57"/>
                  </a:lnTo>
                  <a:lnTo>
                    <a:pt x="1147" y="57"/>
                  </a:lnTo>
                  <a:close/>
                  <a:moveTo>
                    <a:pt x="1167" y="25"/>
                  </a:moveTo>
                  <a:lnTo>
                    <a:pt x="1182" y="23"/>
                  </a:lnTo>
                  <a:lnTo>
                    <a:pt x="1184" y="49"/>
                  </a:lnTo>
                  <a:lnTo>
                    <a:pt x="1184" y="51"/>
                  </a:lnTo>
                  <a:lnTo>
                    <a:pt x="1184" y="51"/>
                  </a:lnTo>
                  <a:lnTo>
                    <a:pt x="1186" y="52"/>
                  </a:lnTo>
                  <a:lnTo>
                    <a:pt x="1186" y="52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6"/>
                  </a:lnTo>
                  <a:lnTo>
                    <a:pt x="1186" y="56"/>
                  </a:lnTo>
                  <a:lnTo>
                    <a:pt x="1188" y="56"/>
                  </a:lnTo>
                  <a:lnTo>
                    <a:pt x="1188" y="56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4" y="59"/>
                  </a:lnTo>
                  <a:lnTo>
                    <a:pt x="1194" y="59"/>
                  </a:lnTo>
                  <a:lnTo>
                    <a:pt x="1196" y="59"/>
                  </a:lnTo>
                  <a:lnTo>
                    <a:pt x="1196" y="57"/>
                  </a:lnTo>
                  <a:lnTo>
                    <a:pt x="1198" y="57"/>
                  </a:lnTo>
                  <a:lnTo>
                    <a:pt x="1198" y="57"/>
                  </a:lnTo>
                  <a:lnTo>
                    <a:pt x="1199" y="57"/>
                  </a:lnTo>
                  <a:lnTo>
                    <a:pt x="1201" y="57"/>
                  </a:lnTo>
                  <a:lnTo>
                    <a:pt x="1201" y="56"/>
                  </a:lnTo>
                  <a:lnTo>
                    <a:pt x="1203" y="56"/>
                  </a:lnTo>
                  <a:lnTo>
                    <a:pt x="1203" y="56"/>
                  </a:lnTo>
                  <a:lnTo>
                    <a:pt x="1204" y="54"/>
                  </a:lnTo>
                  <a:lnTo>
                    <a:pt x="1206" y="54"/>
                  </a:lnTo>
                  <a:lnTo>
                    <a:pt x="1206" y="52"/>
                  </a:lnTo>
                  <a:lnTo>
                    <a:pt x="1208" y="52"/>
                  </a:lnTo>
                  <a:lnTo>
                    <a:pt x="1208" y="51"/>
                  </a:lnTo>
                  <a:lnTo>
                    <a:pt x="1210" y="51"/>
                  </a:lnTo>
                  <a:lnTo>
                    <a:pt x="1208" y="32"/>
                  </a:lnTo>
                  <a:lnTo>
                    <a:pt x="1208" y="30"/>
                  </a:lnTo>
                  <a:lnTo>
                    <a:pt x="1208" y="30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7"/>
                  </a:lnTo>
                  <a:lnTo>
                    <a:pt x="1208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5"/>
                  </a:lnTo>
                  <a:lnTo>
                    <a:pt x="1206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1" y="25"/>
                  </a:lnTo>
                  <a:lnTo>
                    <a:pt x="1199" y="25"/>
                  </a:lnTo>
                  <a:lnTo>
                    <a:pt x="1198" y="22"/>
                  </a:lnTo>
                  <a:lnTo>
                    <a:pt x="1215" y="20"/>
                  </a:lnTo>
                  <a:lnTo>
                    <a:pt x="1216" y="51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7"/>
                  </a:lnTo>
                  <a:lnTo>
                    <a:pt x="1218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3" y="57"/>
                  </a:lnTo>
                  <a:lnTo>
                    <a:pt x="1225" y="57"/>
                  </a:lnTo>
                  <a:lnTo>
                    <a:pt x="1225" y="61"/>
                  </a:lnTo>
                  <a:lnTo>
                    <a:pt x="1211" y="62"/>
                  </a:lnTo>
                  <a:lnTo>
                    <a:pt x="1210" y="54"/>
                  </a:lnTo>
                  <a:lnTo>
                    <a:pt x="1210" y="56"/>
                  </a:lnTo>
                  <a:lnTo>
                    <a:pt x="1208" y="57"/>
                  </a:lnTo>
                  <a:lnTo>
                    <a:pt x="1206" y="57"/>
                  </a:lnTo>
                  <a:lnTo>
                    <a:pt x="1204" y="59"/>
                  </a:lnTo>
                  <a:lnTo>
                    <a:pt x="1204" y="59"/>
                  </a:lnTo>
                  <a:lnTo>
                    <a:pt x="1203" y="61"/>
                  </a:lnTo>
                  <a:lnTo>
                    <a:pt x="1201" y="61"/>
                  </a:lnTo>
                  <a:lnTo>
                    <a:pt x="1201" y="61"/>
                  </a:lnTo>
                  <a:lnTo>
                    <a:pt x="1199" y="62"/>
                  </a:lnTo>
                  <a:lnTo>
                    <a:pt x="1199" y="62"/>
                  </a:lnTo>
                  <a:lnTo>
                    <a:pt x="1198" y="62"/>
                  </a:lnTo>
                  <a:lnTo>
                    <a:pt x="1196" y="62"/>
                  </a:lnTo>
                  <a:lnTo>
                    <a:pt x="1196" y="62"/>
                  </a:lnTo>
                  <a:lnTo>
                    <a:pt x="1194" y="64"/>
                  </a:lnTo>
                  <a:lnTo>
                    <a:pt x="1193" y="64"/>
                  </a:lnTo>
                  <a:lnTo>
                    <a:pt x="1193" y="64"/>
                  </a:lnTo>
                  <a:lnTo>
                    <a:pt x="1191" y="64"/>
                  </a:lnTo>
                  <a:lnTo>
                    <a:pt x="1191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8" y="64"/>
                  </a:lnTo>
                  <a:lnTo>
                    <a:pt x="1188" y="64"/>
                  </a:lnTo>
                  <a:lnTo>
                    <a:pt x="1186" y="64"/>
                  </a:lnTo>
                  <a:lnTo>
                    <a:pt x="1186" y="62"/>
                  </a:lnTo>
                  <a:lnTo>
                    <a:pt x="1186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2" y="62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1" y="61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79" y="59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6"/>
                  </a:lnTo>
                  <a:lnTo>
                    <a:pt x="1179" y="56"/>
                  </a:lnTo>
                  <a:lnTo>
                    <a:pt x="1179" y="54"/>
                  </a:lnTo>
                  <a:lnTo>
                    <a:pt x="1177" y="54"/>
                  </a:lnTo>
                  <a:lnTo>
                    <a:pt x="1177" y="54"/>
                  </a:lnTo>
                  <a:lnTo>
                    <a:pt x="1177" y="52"/>
                  </a:lnTo>
                  <a:lnTo>
                    <a:pt x="1177" y="52"/>
                  </a:lnTo>
                  <a:lnTo>
                    <a:pt x="1176" y="34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1" y="29"/>
                  </a:lnTo>
                  <a:lnTo>
                    <a:pt x="1167" y="29"/>
                  </a:lnTo>
                  <a:lnTo>
                    <a:pt x="1167" y="25"/>
                  </a:lnTo>
                  <a:close/>
                  <a:moveTo>
                    <a:pt x="1271" y="46"/>
                  </a:moveTo>
                  <a:lnTo>
                    <a:pt x="1272" y="47"/>
                  </a:lnTo>
                  <a:lnTo>
                    <a:pt x="1271" y="49"/>
                  </a:lnTo>
                  <a:lnTo>
                    <a:pt x="1269" y="52"/>
                  </a:lnTo>
                  <a:lnTo>
                    <a:pt x="1267" y="54"/>
                  </a:lnTo>
                  <a:lnTo>
                    <a:pt x="1265" y="56"/>
                  </a:lnTo>
                  <a:lnTo>
                    <a:pt x="1262" y="57"/>
                  </a:lnTo>
                  <a:lnTo>
                    <a:pt x="1260" y="57"/>
                  </a:lnTo>
                  <a:lnTo>
                    <a:pt x="1257" y="59"/>
                  </a:lnTo>
                  <a:lnTo>
                    <a:pt x="1255" y="59"/>
                  </a:lnTo>
                  <a:lnTo>
                    <a:pt x="1254" y="59"/>
                  </a:lnTo>
                  <a:lnTo>
                    <a:pt x="1250" y="59"/>
                  </a:lnTo>
                  <a:lnTo>
                    <a:pt x="1249" y="59"/>
                  </a:lnTo>
                  <a:lnTo>
                    <a:pt x="1247" y="57"/>
                  </a:lnTo>
                  <a:lnTo>
                    <a:pt x="1245" y="57"/>
                  </a:lnTo>
                  <a:lnTo>
                    <a:pt x="1243" y="56"/>
                  </a:lnTo>
                  <a:lnTo>
                    <a:pt x="1242" y="56"/>
                  </a:lnTo>
                  <a:lnTo>
                    <a:pt x="1240" y="54"/>
                  </a:lnTo>
                  <a:lnTo>
                    <a:pt x="1238" y="52"/>
                  </a:lnTo>
                  <a:lnTo>
                    <a:pt x="1238" y="51"/>
                  </a:lnTo>
                  <a:lnTo>
                    <a:pt x="1237" y="49"/>
                  </a:lnTo>
                  <a:lnTo>
                    <a:pt x="1235" y="47"/>
                  </a:lnTo>
                  <a:lnTo>
                    <a:pt x="1235" y="46"/>
                  </a:lnTo>
                  <a:lnTo>
                    <a:pt x="1233" y="44"/>
                  </a:lnTo>
                  <a:lnTo>
                    <a:pt x="1233" y="42"/>
                  </a:lnTo>
                  <a:lnTo>
                    <a:pt x="1233" y="39"/>
                  </a:lnTo>
                  <a:lnTo>
                    <a:pt x="1233" y="37"/>
                  </a:lnTo>
                  <a:lnTo>
                    <a:pt x="1233" y="37"/>
                  </a:lnTo>
                  <a:lnTo>
                    <a:pt x="1233" y="35"/>
                  </a:lnTo>
                  <a:lnTo>
                    <a:pt x="1233" y="34"/>
                  </a:lnTo>
                  <a:lnTo>
                    <a:pt x="1233" y="32"/>
                  </a:lnTo>
                  <a:lnTo>
                    <a:pt x="1235" y="30"/>
                  </a:lnTo>
                  <a:lnTo>
                    <a:pt x="1235" y="30"/>
                  </a:lnTo>
                  <a:lnTo>
                    <a:pt x="1235" y="29"/>
                  </a:lnTo>
                  <a:lnTo>
                    <a:pt x="1235" y="27"/>
                  </a:lnTo>
                  <a:lnTo>
                    <a:pt x="1237" y="25"/>
                  </a:lnTo>
                  <a:lnTo>
                    <a:pt x="1237" y="25"/>
                  </a:lnTo>
                  <a:lnTo>
                    <a:pt x="1238" y="23"/>
                  </a:lnTo>
                  <a:lnTo>
                    <a:pt x="1238" y="23"/>
                  </a:lnTo>
                  <a:lnTo>
                    <a:pt x="1240" y="22"/>
                  </a:lnTo>
                  <a:lnTo>
                    <a:pt x="1242" y="22"/>
                  </a:lnTo>
                  <a:lnTo>
                    <a:pt x="1242" y="20"/>
                  </a:lnTo>
                  <a:lnTo>
                    <a:pt x="1243" y="20"/>
                  </a:lnTo>
                  <a:lnTo>
                    <a:pt x="1245" y="18"/>
                  </a:lnTo>
                  <a:lnTo>
                    <a:pt x="1245" y="18"/>
                  </a:lnTo>
                  <a:lnTo>
                    <a:pt x="1247" y="18"/>
                  </a:lnTo>
                  <a:lnTo>
                    <a:pt x="1249" y="17"/>
                  </a:lnTo>
                  <a:lnTo>
                    <a:pt x="1250" y="17"/>
                  </a:lnTo>
                  <a:lnTo>
                    <a:pt x="1252" y="17"/>
                  </a:lnTo>
                  <a:lnTo>
                    <a:pt x="1254" y="17"/>
                  </a:lnTo>
                  <a:lnTo>
                    <a:pt x="1255" y="17"/>
                  </a:lnTo>
                  <a:lnTo>
                    <a:pt x="1257" y="17"/>
                  </a:lnTo>
                  <a:lnTo>
                    <a:pt x="1259" y="17"/>
                  </a:lnTo>
                  <a:lnTo>
                    <a:pt x="1259" y="17"/>
                  </a:lnTo>
                  <a:lnTo>
                    <a:pt x="1260" y="17"/>
                  </a:lnTo>
                  <a:lnTo>
                    <a:pt x="1262" y="18"/>
                  </a:lnTo>
                  <a:lnTo>
                    <a:pt x="1264" y="18"/>
                  </a:lnTo>
                  <a:lnTo>
                    <a:pt x="1265" y="20"/>
                  </a:lnTo>
                  <a:lnTo>
                    <a:pt x="1265" y="20"/>
                  </a:lnTo>
                  <a:lnTo>
                    <a:pt x="1267" y="20"/>
                  </a:lnTo>
                  <a:lnTo>
                    <a:pt x="1269" y="22"/>
                  </a:lnTo>
                  <a:lnTo>
                    <a:pt x="1269" y="22"/>
                  </a:lnTo>
                  <a:lnTo>
                    <a:pt x="1269" y="23"/>
                  </a:lnTo>
                  <a:lnTo>
                    <a:pt x="1271" y="23"/>
                  </a:lnTo>
                  <a:lnTo>
                    <a:pt x="1271" y="25"/>
                  </a:lnTo>
                  <a:lnTo>
                    <a:pt x="1271" y="25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9"/>
                  </a:lnTo>
                  <a:lnTo>
                    <a:pt x="1271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0" y="25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2" y="20"/>
                  </a:lnTo>
                  <a:lnTo>
                    <a:pt x="1252" y="20"/>
                  </a:lnTo>
                  <a:lnTo>
                    <a:pt x="1250" y="22"/>
                  </a:lnTo>
                  <a:lnTo>
                    <a:pt x="1250" y="22"/>
                  </a:lnTo>
                  <a:lnTo>
                    <a:pt x="1249" y="22"/>
                  </a:lnTo>
                  <a:lnTo>
                    <a:pt x="1249" y="22"/>
                  </a:lnTo>
                  <a:lnTo>
                    <a:pt x="1247" y="22"/>
                  </a:lnTo>
                  <a:lnTo>
                    <a:pt x="1247" y="23"/>
                  </a:lnTo>
                  <a:lnTo>
                    <a:pt x="1245" y="23"/>
                  </a:lnTo>
                  <a:lnTo>
                    <a:pt x="1245" y="23"/>
                  </a:lnTo>
                  <a:lnTo>
                    <a:pt x="1245" y="25"/>
                  </a:lnTo>
                  <a:lnTo>
                    <a:pt x="1243" y="25"/>
                  </a:lnTo>
                  <a:lnTo>
                    <a:pt x="1243" y="27"/>
                  </a:lnTo>
                  <a:lnTo>
                    <a:pt x="1243" y="27"/>
                  </a:lnTo>
                  <a:lnTo>
                    <a:pt x="1243" y="29"/>
                  </a:lnTo>
                  <a:lnTo>
                    <a:pt x="1242" y="29"/>
                  </a:lnTo>
                  <a:lnTo>
                    <a:pt x="1242" y="30"/>
                  </a:lnTo>
                  <a:lnTo>
                    <a:pt x="1242" y="32"/>
                  </a:lnTo>
                  <a:lnTo>
                    <a:pt x="1242" y="32"/>
                  </a:lnTo>
                  <a:lnTo>
                    <a:pt x="1242" y="34"/>
                  </a:lnTo>
                  <a:lnTo>
                    <a:pt x="1242" y="35"/>
                  </a:lnTo>
                  <a:lnTo>
                    <a:pt x="1242" y="35"/>
                  </a:lnTo>
                  <a:lnTo>
                    <a:pt x="1242" y="37"/>
                  </a:lnTo>
                  <a:lnTo>
                    <a:pt x="1242" y="39"/>
                  </a:lnTo>
                  <a:lnTo>
                    <a:pt x="1242" y="40"/>
                  </a:lnTo>
                  <a:lnTo>
                    <a:pt x="1242" y="42"/>
                  </a:lnTo>
                  <a:lnTo>
                    <a:pt x="1242" y="44"/>
                  </a:lnTo>
                  <a:lnTo>
                    <a:pt x="1243" y="46"/>
                  </a:lnTo>
                  <a:lnTo>
                    <a:pt x="1243" y="47"/>
                  </a:lnTo>
                  <a:lnTo>
                    <a:pt x="1245" y="49"/>
                  </a:lnTo>
                  <a:lnTo>
                    <a:pt x="1245" y="49"/>
                  </a:lnTo>
                  <a:lnTo>
                    <a:pt x="1247" y="51"/>
                  </a:lnTo>
                  <a:lnTo>
                    <a:pt x="1249" y="52"/>
                  </a:lnTo>
                  <a:lnTo>
                    <a:pt x="1249" y="52"/>
                  </a:lnTo>
                  <a:lnTo>
                    <a:pt x="1250" y="54"/>
                  </a:lnTo>
                  <a:lnTo>
                    <a:pt x="1250" y="54"/>
                  </a:lnTo>
                  <a:lnTo>
                    <a:pt x="1252" y="54"/>
                  </a:lnTo>
                  <a:lnTo>
                    <a:pt x="1254" y="54"/>
                  </a:lnTo>
                  <a:lnTo>
                    <a:pt x="1255" y="54"/>
                  </a:lnTo>
                  <a:lnTo>
                    <a:pt x="1255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9" y="54"/>
                  </a:lnTo>
                  <a:lnTo>
                    <a:pt x="1259" y="54"/>
                  </a:lnTo>
                  <a:lnTo>
                    <a:pt x="1260" y="54"/>
                  </a:lnTo>
                  <a:lnTo>
                    <a:pt x="1260" y="54"/>
                  </a:lnTo>
                  <a:lnTo>
                    <a:pt x="1260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4" y="52"/>
                  </a:lnTo>
                  <a:lnTo>
                    <a:pt x="1264" y="52"/>
                  </a:lnTo>
                  <a:lnTo>
                    <a:pt x="1264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49"/>
                  </a:lnTo>
                  <a:lnTo>
                    <a:pt x="1267" y="49"/>
                  </a:lnTo>
                  <a:lnTo>
                    <a:pt x="1267" y="49"/>
                  </a:lnTo>
                  <a:lnTo>
                    <a:pt x="1267" y="47"/>
                  </a:lnTo>
                  <a:lnTo>
                    <a:pt x="1269" y="47"/>
                  </a:lnTo>
                  <a:lnTo>
                    <a:pt x="1269" y="46"/>
                  </a:lnTo>
                  <a:lnTo>
                    <a:pt x="1271" y="46"/>
                  </a:lnTo>
                  <a:close/>
                  <a:moveTo>
                    <a:pt x="1289" y="0"/>
                  </a:moveTo>
                  <a:lnTo>
                    <a:pt x="1291" y="0"/>
                  </a:lnTo>
                  <a:lnTo>
                    <a:pt x="1293" y="13"/>
                  </a:lnTo>
                  <a:lnTo>
                    <a:pt x="1304" y="12"/>
                  </a:lnTo>
                  <a:lnTo>
                    <a:pt x="1306" y="17"/>
                  </a:lnTo>
                  <a:lnTo>
                    <a:pt x="1294" y="17"/>
                  </a:lnTo>
                  <a:lnTo>
                    <a:pt x="1296" y="42"/>
                  </a:lnTo>
                  <a:lnTo>
                    <a:pt x="1296" y="42"/>
                  </a:lnTo>
                  <a:lnTo>
                    <a:pt x="1296" y="44"/>
                  </a:lnTo>
                  <a:lnTo>
                    <a:pt x="1296" y="44"/>
                  </a:lnTo>
                  <a:lnTo>
                    <a:pt x="1296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9" y="47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3" y="49"/>
                  </a:lnTo>
                  <a:lnTo>
                    <a:pt x="1303" y="49"/>
                  </a:lnTo>
                  <a:lnTo>
                    <a:pt x="1304" y="49"/>
                  </a:lnTo>
                  <a:lnTo>
                    <a:pt x="1304" y="49"/>
                  </a:lnTo>
                  <a:lnTo>
                    <a:pt x="1306" y="49"/>
                  </a:lnTo>
                  <a:lnTo>
                    <a:pt x="1306" y="47"/>
                  </a:lnTo>
                  <a:lnTo>
                    <a:pt x="1308" y="47"/>
                  </a:lnTo>
                  <a:lnTo>
                    <a:pt x="1309" y="47"/>
                  </a:lnTo>
                  <a:lnTo>
                    <a:pt x="1309" y="46"/>
                  </a:lnTo>
                  <a:lnTo>
                    <a:pt x="1311" y="44"/>
                  </a:lnTo>
                  <a:lnTo>
                    <a:pt x="1311" y="49"/>
                  </a:lnTo>
                  <a:lnTo>
                    <a:pt x="1309" y="49"/>
                  </a:lnTo>
                  <a:lnTo>
                    <a:pt x="1309" y="51"/>
                  </a:lnTo>
                  <a:lnTo>
                    <a:pt x="1308" y="51"/>
                  </a:lnTo>
                  <a:lnTo>
                    <a:pt x="1306" y="52"/>
                  </a:lnTo>
                  <a:lnTo>
                    <a:pt x="1304" y="52"/>
                  </a:lnTo>
                  <a:lnTo>
                    <a:pt x="1304" y="52"/>
                  </a:lnTo>
                  <a:lnTo>
                    <a:pt x="1303" y="54"/>
                  </a:lnTo>
                  <a:lnTo>
                    <a:pt x="1301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8" y="54"/>
                  </a:lnTo>
                  <a:lnTo>
                    <a:pt x="1298" y="54"/>
                  </a:lnTo>
                  <a:lnTo>
                    <a:pt x="1296" y="54"/>
                  </a:lnTo>
                  <a:lnTo>
                    <a:pt x="1296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3" y="52"/>
                  </a:lnTo>
                  <a:lnTo>
                    <a:pt x="1293" y="52"/>
                  </a:lnTo>
                  <a:lnTo>
                    <a:pt x="1293" y="51"/>
                  </a:lnTo>
                  <a:lnTo>
                    <a:pt x="1293" y="51"/>
                  </a:lnTo>
                  <a:lnTo>
                    <a:pt x="1291" y="51"/>
                  </a:lnTo>
                  <a:lnTo>
                    <a:pt x="1291" y="51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7"/>
                  </a:lnTo>
                  <a:lnTo>
                    <a:pt x="1289" y="47"/>
                  </a:lnTo>
                  <a:lnTo>
                    <a:pt x="1289" y="46"/>
                  </a:lnTo>
                  <a:lnTo>
                    <a:pt x="1289" y="44"/>
                  </a:lnTo>
                  <a:lnTo>
                    <a:pt x="1289" y="44"/>
                  </a:lnTo>
                  <a:lnTo>
                    <a:pt x="1286" y="18"/>
                  </a:lnTo>
                  <a:lnTo>
                    <a:pt x="1279" y="18"/>
                  </a:lnTo>
                  <a:lnTo>
                    <a:pt x="1279" y="15"/>
                  </a:lnTo>
                  <a:lnTo>
                    <a:pt x="1279" y="15"/>
                  </a:lnTo>
                  <a:lnTo>
                    <a:pt x="1281" y="15"/>
                  </a:lnTo>
                  <a:lnTo>
                    <a:pt x="1281" y="15"/>
                  </a:lnTo>
                  <a:lnTo>
                    <a:pt x="1282" y="13"/>
                  </a:lnTo>
                  <a:lnTo>
                    <a:pt x="1282" y="13"/>
                  </a:lnTo>
                  <a:lnTo>
                    <a:pt x="1284" y="13"/>
                  </a:lnTo>
                  <a:lnTo>
                    <a:pt x="1284" y="13"/>
                  </a:lnTo>
                  <a:lnTo>
                    <a:pt x="1284" y="12"/>
                  </a:lnTo>
                  <a:lnTo>
                    <a:pt x="1284" y="12"/>
                  </a:lnTo>
                  <a:lnTo>
                    <a:pt x="1286" y="12"/>
                  </a:lnTo>
                  <a:lnTo>
                    <a:pt x="1286" y="12"/>
                  </a:lnTo>
                  <a:lnTo>
                    <a:pt x="1286" y="10"/>
                  </a:lnTo>
                  <a:lnTo>
                    <a:pt x="1286" y="10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7"/>
                  </a:lnTo>
                  <a:lnTo>
                    <a:pt x="1287" y="7"/>
                  </a:lnTo>
                  <a:lnTo>
                    <a:pt x="1287" y="5"/>
                  </a:lnTo>
                  <a:lnTo>
                    <a:pt x="1287" y="5"/>
                  </a:lnTo>
                  <a:lnTo>
                    <a:pt x="1287" y="3"/>
                  </a:lnTo>
                  <a:lnTo>
                    <a:pt x="1287" y="1"/>
                  </a:lnTo>
                  <a:lnTo>
                    <a:pt x="1289" y="1"/>
                  </a:lnTo>
                  <a:lnTo>
                    <a:pt x="1289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2" name="Freeform 3188">
              <a:extLst>
                <a:ext uri="{FF2B5EF4-FFF2-40B4-BE49-F238E27FC236}">
                  <a16:creationId xmlns:a16="http://schemas.microsoft.com/office/drawing/2014/main" id="{0F253EBC-E4D5-42CF-8449-8F8616A58B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7" y="3596"/>
              <a:ext cx="46" cy="44"/>
            </a:xfrm>
            <a:custGeom>
              <a:avLst/>
              <a:gdLst>
                <a:gd name="T0" fmla="*/ 32 w 46"/>
                <a:gd name="T1" fmla="*/ 12 h 44"/>
                <a:gd name="T2" fmla="*/ 31 w 46"/>
                <a:gd name="T3" fmla="*/ 8 h 44"/>
                <a:gd name="T4" fmla="*/ 29 w 46"/>
                <a:gd name="T5" fmla="*/ 7 h 44"/>
                <a:gd name="T6" fmla="*/ 26 w 46"/>
                <a:gd name="T7" fmla="*/ 5 h 44"/>
                <a:gd name="T8" fmla="*/ 22 w 46"/>
                <a:gd name="T9" fmla="*/ 5 h 44"/>
                <a:gd name="T10" fmla="*/ 21 w 46"/>
                <a:gd name="T11" fmla="*/ 5 h 44"/>
                <a:gd name="T12" fmla="*/ 19 w 46"/>
                <a:gd name="T13" fmla="*/ 5 h 44"/>
                <a:gd name="T14" fmla="*/ 17 w 46"/>
                <a:gd name="T15" fmla="*/ 5 h 44"/>
                <a:gd name="T16" fmla="*/ 15 w 46"/>
                <a:gd name="T17" fmla="*/ 7 h 44"/>
                <a:gd name="T18" fmla="*/ 15 w 46"/>
                <a:gd name="T19" fmla="*/ 7 h 44"/>
                <a:gd name="T20" fmla="*/ 14 w 46"/>
                <a:gd name="T21" fmla="*/ 8 h 44"/>
                <a:gd name="T22" fmla="*/ 14 w 46"/>
                <a:gd name="T23" fmla="*/ 10 h 44"/>
                <a:gd name="T24" fmla="*/ 12 w 46"/>
                <a:gd name="T25" fmla="*/ 12 h 44"/>
                <a:gd name="T26" fmla="*/ 10 w 46"/>
                <a:gd name="T27" fmla="*/ 14 h 44"/>
                <a:gd name="T28" fmla="*/ 9 w 46"/>
                <a:gd name="T29" fmla="*/ 14 h 44"/>
                <a:gd name="T30" fmla="*/ 7 w 46"/>
                <a:gd name="T31" fmla="*/ 14 h 44"/>
                <a:gd name="T32" fmla="*/ 5 w 46"/>
                <a:gd name="T33" fmla="*/ 12 h 44"/>
                <a:gd name="T34" fmla="*/ 5 w 46"/>
                <a:gd name="T35" fmla="*/ 10 h 44"/>
                <a:gd name="T36" fmla="*/ 5 w 46"/>
                <a:gd name="T37" fmla="*/ 8 h 44"/>
                <a:gd name="T38" fmla="*/ 7 w 46"/>
                <a:gd name="T39" fmla="*/ 7 h 44"/>
                <a:gd name="T40" fmla="*/ 10 w 46"/>
                <a:gd name="T41" fmla="*/ 3 h 44"/>
                <a:gd name="T42" fmla="*/ 12 w 46"/>
                <a:gd name="T43" fmla="*/ 2 h 44"/>
                <a:gd name="T44" fmla="*/ 17 w 46"/>
                <a:gd name="T45" fmla="*/ 0 h 44"/>
                <a:gd name="T46" fmla="*/ 22 w 46"/>
                <a:gd name="T47" fmla="*/ 0 h 44"/>
                <a:gd name="T48" fmla="*/ 27 w 46"/>
                <a:gd name="T49" fmla="*/ 2 h 44"/>
                <a:gd name="T50" fmla="*/ 32 w 46"/>
                <a:gd name="T51" fmla="*/ 2 h 44"/>
                <a:gd name="T52" fmla="*/ 36 w 46"/>
                <a:gd name="T53" fmla="*/ 5 h 44"/>
                <a:gd name="T54" fmla="*/ 37 w 46"/>
                <a:gd name="T55" fmla="*/ 7 h 44"/>
                <a:gd name="T56" fmla="*/ 39 w 46"/>
                <a:gd name="T57" fmla="*/ 10 h 44"/>
                <a:gd name="T58" fmla="*/ 39 w 46"/>
                <a:gd name="T59" fmla="*/ 14 h 44"/>
                <a:gd name="T60" fmla="*/ 37 w 46"/>
                <a:gd name="T61" fmla="*/ 32 h 44"/>
                <a:gd name="T62" fmla="*/ 37 w 46"/>
                <a:gd name="T63" fmla="*/ 36 h 44"/>
                <a:gd name="T64" fmla="*/ 37 w 46"/>
                <a:gd name="T65" fmla="*/ 37 h 44"/>
                <a:gd name="T66" fmla="*/ 37 w 46"/>
                <a:gd name="T67" fmla="*/ 39 h 44"/>
                <a:gd name="T68" fmla="*/ 39 w 46"/>
                <a:gd name="T69" fmla="*/ 39 h 44"/>
                <a:gd name="T70" fmla="*/ 39 w 46"/>
                <a:gd name="T71" fmla="*/ 41 h 44"/>
                <a:gd name="T72" fmla="*/ 41 w 46"/>
                <a:gd name="T73" fmla="*/ 41 h 44"/>
                <a:gd name="T74" fmla="*/ 44 w 46"/>
                <a:gd name="T75" fmla="*/ 41 h 44"/>
                <a:gd name="T76" fmla="*/ 46 w 46"/>
                <a:gd name="T77" fmla="*/ 44 h 44"/>
                <a:gd name="T78" fmla="*/ 43 w 46"/>
                <a:gd name="T79" fmla="*/ 44 h 44"/>
                <a:gd name="T80" fmla="*/ 39 w 46"/>
                <a:gd name="T81" fmla="*/ 44 h 44"/>
                <a:gd name="T82" fmla="*/ 36 w 46"/>
                <a:gd name="T83" fmla="*/ 44 h 44"/>
                <a:gd name="T84" fmla="*/ 34 w 46"/>
                <a:gd name="T85" fmla="*/ 42 h 44"/>
                <a:gd name="T86" fmla="*/ 32 w 46"/>
                <a:gd name="T87" fmla="*/ 41 h 44"/>
                <a:gd name="T88" fmla="*/ 31 w 46"/>
                <a:gd name="T89" fmla="*/ 41 h 44"/>
                <a:gd name="T90" fmla="*/ 31 w 46"/>
                <a:gd name="T91" fmla="*/ 37 h 44"/>
                <a:gd name="T92" fmla="*/ 31 w 46"/>
                <a:gd name="T93" fmla="*/ 36 h 44"/>
                <a:gd name="T94" fmla="*/ 26 w 46"/>
                <a:gd name="T95" fmla="*/ 39 h 44"/>
                <a:gd name="T96" fmla="*/ 21 w 46"/>
                <a:gd name="T97" fmla="*/ 41 h 44"/>
                <a:gd name="T98" fmla="*/ 17 w 46"/>
                <a:gd name="T99" fmla="*/ 41 h 44"/>
                <a:gd name="T100" fmla="*/ 12 w 46"/>
                <a:gd name="T101" fmla="*/ 41 h 44"/>
                <a:gd name="T102" fmla="*/ 7 w 46"/>
                <a:gd name="T103" fmla="*/ 39 h 44"/>
                <a:gd name="T104" fmla="*/ 4 w 46"/>
                <a:gd name="T105" fmla="*/ 37 h 44"/>
                <a:gd name="T106" fmla="*/ 2 w 46"/>
                <a:gd name="T107" fmla="*/ 34 h 44"/>
                <a:gd name="T108" fmla="*/ 0 w 46"/>
                <a:gd name="T109" fmla="*/ 29 h 44"/>
                <a:gd name="T110" fmla="*/ 2 w 46"/>
                <a:gd name="T111" fmla="*/ 27 h 44"/>
                <a:gd name="T112" fmla="*/ 2 w 46"/>
                <a:gd name="T113" fmla="*/ 25 h 44"/>
                <a:gd name="T114" fmla="*/ 4 w 46"/>
                <a:gd name="T115" fmla="*/ 22 h 44"/>
                <a:gd name="T116" fmla="*/ 7 w 46"/>
                <a:gd name="T117" fmla="*/ 20 h 44"/>
                <a:gd name="T118" fmla="*/ 10 w 46"/>
                <a:gd name="T119" fmla="*/ 20 h 44"/>
                <a:gd name="T120" fmla="*/ 15 w 46"/>
                <a:gd name="T121" fmla="*/ 19 h 44"/>
                <a:gd name="T122" fmla="*/ 22 w 46"/>
                <a:gd name="T123" fmla="*/ 19 h 44"/>
                <a:gd name="T124" fmla="*/ 32 w 46"/>
                <a:gd name="T125" fmla="*/ 1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6" h="44">
                  <a:moveTo>
                    <a:pt x="32" y="19"/>
                  </a:moveTo>
                  <a:lnTo>
                    <a:pt x="32" y="14"/>
                  </a:lnTo>
                  <a:lnTo>
                    <a:pt x="32" y="14"/>
                  </a:lnTo>
                  <a:lnTo>
                    <a:pt x="32" y="12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2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4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8"/>
                  </a:lnTo>
                  <a:lnTo>
                    <a:pt x="5" y="8"/>
                  </a:lnTo>
                  <a:lnTo>
                    <a:pt x="7" y="8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4"/>
                  </a:lnTo>
                  <a:lnTo>
                    <a:pt x="39" y="15"/>
                  </a:lnTo>
                  <a:lnTo>
                    <a:pt x="39" y="17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9" y="39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6" y="41"/>
                  </a:lnTo>
                  <a:lnTo>
                    <a:pt x="46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3" y="44"/>
                  </a:lnTo>
                  <a:lnTo>
                    <a:pt x="43" y="44"/>
                  </a:lnTo>
                  <a:lnTo>
                    <a:pt x="41" y="44"/>
                  </a:lnTo>
                  <a:lnTo>
                    <a:pt x="41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7" y="44"/>
                  </a:lnTo>
                  <a:lnTo>
                    <a:pt x="37" y="44"/>
                  </a:lnTo>
                  <a:lnTo>
                    <a:pt x="36" y="44"/>
                  </a:lnTo>
                  <a:lnTo>
                    <a:pt x="36" y="44"/>
                  </a:lnTo>
                  <a:lnTo>
                    <a:pt x="36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2" y="42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29" y="37"/>
                  </a:lnTo>
                  <a:lnTo>
                    <a:pt x="27" y="37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4" y="39"/>
                  </a:lnTo>
                  <a:lnTo>
                    <a:pt x="22" y="39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7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41"/>
                  </a:lnTo>
                  <a:lnTo>
                    <a:pt x="10" y="41"/>
                  </a:lnTo>
                  <a:lnTo>
                    <a:pt x="9" y="41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5" y="39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2" y="36"/>
                  </a:lnTo>
                  <a:lnTo>
                    <a:pt x="2" y="36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5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1" y="19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2" y="1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3" name="Freeform 3189">
              <a:extLst>
                <a:ext uri="{FF2B5EF4-FFF2-40B4-BE49-F238E27FC236}">
                  <a16:creationId xmlns:a16="http://schemas.microsoft.com/office/drawing/2014/main" id="{9A30F961-3CFB-43B6-80A8-D0CE7563BEC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6" y="3618"/>
              <a:ext cx="22" cy="15"/>
            </a:xfrm>
            <a:custGeom>
              <a:avLst/>
              <a:gdLst>
                <a:gd name="T0" fmla="*/ 20 w 22"/>
                <a:gd name="T1" fmla="*/ 0 h 15"/>
                <a:gd name="T2" fmla="*/ 17 w 22"/>
                <a:gd name="T3" fmla="*/ 0 h 15"/>
                <a:gd name="T4" fmla="*/ 13 w 22"/>
                <a:gd name="T5" fmla="*/ 0 h 15"/>
                <a:gd name="T6" fmla="*/ 12 w 22"/>
                <a:gd name="T7" fmla="*/ 0 h 15"/>
                <a:gd name="T8" fmla="*/ 10 w 22"/>
                <a:gd name="T9" fmla="*/ 0 h 15"/>
                <a:gd name="T10" fmla="*/ 6 w 22"/>
                <a:gd name="T11" fmla="*/ 2 h 15"/>
                <a:gd name="T12" fmla="*/ 5 w 22"/>
                <a:gd name="T13" fmla="*/ 2 h 15"/>
                <a:gd name="T14" fmla="*/ 5 w 22"/>
                <a:gd name="T15" fmla="*/ 2 h 15"/>
                <a:gd name="T16" fmla="*/ 3 w 22"/>
                <a:gd name="T17" fmla="*/ 2 h 15"/>
                <a:gd name="T18" fmla="*/ 1 w 22"/>
                <a:gd name="T19" fmla="*/ 3 h 15"/>
                <a:gd name="T20" fmla="*/ 1 w 22"/>
                <a:gd name="T21" fmla="*/ 3 h 15"/>
                <a:gd name="T22" fmla="*/ 1 w 22"/>
                <a:gd name="T23" fmla="*/ 3 h 15"/>
                <a:gd name="T24" fmla="*/ 0 w 22"/>
                <a:gd name="T25" fmla="*/ 5 h 15"/>
                <a:gd name="T26" fmla="*/ 0 w 22"/>
                <a:gd name="T27" fmla="*/ 5 h 15"/>
                <a:gd name="T28" fmla="*/ 0 w 22"/>
                <a:gd name="T29" fmla="*/ 7 h 15"/>
                <a:gd name="T30" fmla="*/ 0 w 22"/>
                <a:gd name="T31" fmla="*/ 7 h 15"/>
                <a:gd name="T32" fmla="*/ 0 w 22"/>
                <a:gd name="T33" fmla="*/ 9 h 15"/>
                <a:gd name="T34" fmla="*/ 0 w 22"/>
                <a:gd name="T35" fmla="*/ 9 h 15"/>
                <a:gd name="T36" fmla="*/ 0 w 22"/>
                <a:gd name="T37" fmla="*/ 10 h 15"/>
                <a:gd name="T38" fmla="*/ 0 w 22"/>
                <a:gd name="T39" fmla="*/ 10 h 15"/>
                <a:gd name="T40" fmla="*/ 0 w 22"/>
                <a:gd name="T41" fmla="*/ 10 h 15"/>
                <a:gd name="T42" fmla="*/ 1 w 22"/>
                <a:gd name="T43" fmla="*/ 12 h 15"/>
                <a:gd name="T44" fmla="*/ 1 w 22"/>
                <a:gd name="T45" fmla="*/ 12 h 15"/>
                <a:gd name="T46" fmla="*/ 1 w 22"/>
                <a:gd name="T47" fmla="*/ 14 h 15"/>
                <a:gd name="T48" fmla="*/ 3 w 22"/>
                <a:gd name="T49" fmla="*/ 14 h 15"/>
                <a:gd name="T50" fmla="*/ 3 w 22"/>
                <a:gd name="T51" fmla="*/ 14 h 15"/>
                <a:gd name="T52" fmla="*/ 5 w 22"/>
                <a:gd name="T53" fmla="*/ 14 h 15"/>
                <a:gd name="T54" fmla="*/ 5 w 22"/>
                <a:gd name="T55" fmla="*/ 15 h 15"/>
                <a:gd name="T56" fmla="*/ 6 w 22"/>
                <a:gd name="T57" fmla="*/ 15 h 15"/>
                <a:gd name="T58" fmla="*/ 8 w 22"/>
                <a:gd name="T59" fmla="*/ 15 h 15"/>
                <a:gd name="T60" fmla="*/ 10 w 22"/>
                <a:gd name="T61" fmla="*/ 15 h 15"/>
                <a:gd name="T62" fmla="*/ 12 w 22"/>
                <a:gd name="T63" fmla="*/ 14 h 15"/>
                <a:gd name="T64" fmla="*/ 13 w 22"/>
                <a:gd name="T65" fmla="*/ 14 h 15"/>
                <a:gd name="T66" fmla="*/ 15 w 22"/>
                <a:gd name="T67" fmla="*/ 14 h 15"/>
                <a:gd name="T68" fmla="*/ 17 w 22"/>
                <a:gd name="T69" fmla="*/ 12 h 15"/>
                <a:gd name="T70" fmla="*/ 20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0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5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0" y="15"/>
                  </a:lnTo>
                  <a:lnTo>
                    <a:pt x="10" y="14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5" y="14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8" y="12"/>
                  </a:lnTo>
                  <a:lnTo>
                    <a:pt x="20" y="10"/>
                  </a:lnTo>
                  <a:lnTo>
                    <a:pt x="22" y="1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4" name="Freeform 3190">
              <a:extLst>
                <a:ext uri="{FF2B5EF4-FFF2-40B4-BE49-F238E27FC236}">
                  <a16:creationId xmlns:a16="http://schemas.microsoft.com/office/drawing/2014/main" id="{B25F82B3-282E-42EC-ABAD-F063FC6B6D27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601"/>
              <a:ext cx="51" cy="44"/>
            </a:xfrm>
            <a:custGeom>
              <a:avLst/>
              <a:gdLst>
                <a:gd name="T0" fmla="*/ 5 w 51"/>
                <a:gd name="T1" fmla="*/ 3 h 44"/>
                <a:gd name="T2" fmla="*/ 8 w 51"/>
                <a:gd name="T3" fmla="*/ 2 h 44"/>
                <a:gd name="T4" fmla="*/ 10 w 51"/>
                <a:gd name="T5" fmla="*/ 2 h 44"/>
                <a:gd name="T6" fmla="*/ 13 w 51"/>
                <a:gd name="T7" fmla="*/ 2 h 44"/>
                <a:gd name="T8" fmla="*/ 17 w 51"/>
                <a:gd name="T9" fmla="*/ 9 h 44"/>
                <a:gd name="T10" fmla="*/ 22 w 51"/>
                <a:gd name="T11" fmla="*/ 5 h 44"/>
                <a:gd name="T12" fmla="*/ 27 w 51"/>
                <a:gd name="T13" fmla="*/ 3 h 44"/>
                <a:gd name="T14" fmla="*/ 30 w 51"/>
                <a:gd name="T15" fmla="*/ 2 h 44"/>
                <a:gd name="T16" fmla="*/ 35 w 51"/>
                <a:gd name="T17" fmla="*/ 2 h 44"/>
                <a:gd name="T18" fmla="*/ 39 w 51"/>
                <a:gd name="T19" fmla="*/ 3 h 44"/>
                <a:gd name="T20" fmla="*/ 40 w 51"/>
                <a:gd name="T21" fmla="*/ 3 h 44"/>
                <a:gd name="T22" fmla="*/ 44 w 51"/>
                <a:gd name="T23" fmla="*/ 5 h 44"/>
                <a:gd name="T24" fmla="*/ 45 w 51"/>
                <a:gd name="T25" fmla="*/ 7 h 44"/>
                <a:gd name="T26" fmla="*/ 45 w 51"/>
                <a:gd name="T27" fmla="*/ 10 h 44"/>
                <a:gd name="T28" fmla="*/ 47 w 51"/>
                <a:gd name="T29" fmla="*/ 12 h 44"/>
                <a:gd name="T30" fmla="*/ 47 w 51"/>
                <a:gd name="T31" fmla="*/ 14 h 44"/>
                <a:gd name="T32" fmla="*/ 47 w 51"/>
                <a:gd name="T33" fmla="*/ 17 h 44"/>
                <a:gd name="T34" fmla="*/ 44 w 51"/>
                <a:gd name="T35" fmla="*/ 37 h 44"/>
                <a:gd name="T36" fmla="*/ 45 w 51"/>
                <a:gd name="T37" fmla="*/ 39 h 44"/>
                <a:gd name="T38" fmla="*/ 45 w 51"/>
                <a:gd name="T39" fmla="*/ 39 h 44"/>
                <a:gd name="T40" fmla="*/ 45 w 51"/>
                <a:gd name="T41" fmla="*/ 41 h 44"/>
                <a:gd name="T42" fmla="*/ 47 w 51"/>
                <a:gd name="T43" fmla="*/ 41 h 44"/>
                <a:gd name="T44" fmla="*/ 51 w 51"/>
                <a:gd name="T45" fmla="*/ 41 h 44"/>
                <a:gd name="T46" fmla="*/ 30 w 51"/>
                <a:gd name="T47" fmla="*/ 39 h 44"/>
                <a:gd name="T48" fmla="*/ 34 w 51"/>
                <a:gd name="T49" fmla="*/ 39 h 44"/>
                <a:gd name="T50" fmla="*/ 35 w 51"/>
                <a:gd name="T51" fmla="*/ 39 h 44"/>
                <a:gd name="T52" fmla="*/ 35 w 51"/>
                <a:gd name="T53" fmla="*/ 39 h 44"/>
                <a:gd name="T54" fmla="*/ 37 w 51"/>
                <a:gd name="T55" fmla="*/ 37 h 44"/>
                <a:gd name="T56" fmla="*/ 37 w 51"/>
                <a:gd name="T57" fmla="*/ 37 h 44"/>
                <a:gd name="T58" fmla="*/ 37 w 51"/>
                <a:gd name="T59" fmla="*/ 34 h 44"/>
                <a:gd name="T60" fmla="*/ 39 w 51"/>
                <a:gd name="T61" fmla="*/ 17 h 44"/>
                <a:gd name="T62" fmla="*/ 39 w 51"/>
                <a:gd name="T63" fmla="*/ 14 h 44"/>
                <a:gd name="T64" fmla="*/ 39 w 51"/>
                <a:gd name="T65" fmla="*/ 10 h 44"/>
                <a:gd name="T66" fmla="*/ 37 w 51"/>
                <a:gd name="T67" fmla="*/ 10 h 44"/>
                <a:gd name="T68" fmla="*/ 35 w 51"/>
                <a:gd name="T69" fmla="*/ 9 h 44"/>
                <a:gd name="T70" fmla="*/ 34 w 51"/>
                <a:gd name="T71" fmla="*/ 7 h 44"/>
                <a:gd name="T72" fmla="*/ 30 w 51"/>
                <a:gd name="T73" fmla="*/ 7 h 44"/>
                <a:gd name="T74" fmla="*/ 27 w 51"/>
                <a:gd name="T75" fmla="*/ 7 h 44"/>
                <a:gd name="T76" fmla="*/ 23 w 51"/>
                <a:gd name="T77" fmla="*/ 9 h 44"/>
                <a:gd name="T78" fmla="*/ 18 w 51"/>
                <a:gd name="T79" fmla="*/ 12 h 44"/>
                <a:gd name="T80" fmla="*/ 15 w 51"/>
                <a:gd name="T81" fmla="*/ 32 h 44"/>
                <a:gd name="T82" fmla="*/ 15 w 51"/>
                <a:gd name="T83" fmla="*/ 34 h 44"/>
                <a:gd name="T84" fmla="*/ 15 w 51"/>
                <a:gd name="T85" fmla="*/ 36 h 44"/>
                <a:gd name="T86" fmla="*/ 17 w 51"/>
                <a:gd name="T87" fmla="*/ 37 h 44"/>
                <a:gd name="T88" fmla="*/ 17 w 51"/>
                <a:gd name="T89" fmla="*/ 37 h 44"/>
                <a:gd name="T90" fmla="*/ 18 w 51"/>
                <a:gd name="T91" fmla="*/ 37 h 44"/>
                <a:gd name="T92" fmla="*/ 22 w 51"/>
                <a:gd name="T93" fmla="*/ 39 h 44"/>
                <a:gd name="T94" fmla="*/ 1 w 51"/>
                <a:gd name="T95" fmla="*/ 37 h 44"/>
                <a:gd name="T96" fmla="*/ 5 w 51"/>
                <a:gd name="T97" fmla="*/ 37 h 44"/>
                <a:gd name="T98" fmla="*/ 6 w 51"/>
                <a:gd name="T99" fmla="*/ 37 h 44"/>
                <a:gd name="T100" fmla="*/ 6 w 51"/>
                <a:gd name="T101" fmla="*/ 36 h 44"/>
                <a:gd name="T102" fmla="*/ 8 w 51"/>
                <a:gd name="T103" fmla="*/ 36 h 44"/>
                <a:gd name="T104" fmla="*/ 8 w 51"/>
                <a:gd name="T105" fmla="*/ 34 h 44"/>
                <a:gd name="T106" fmla="*/ 8 w 51"/>
                <a:gd name="T107" fmla="*/ 3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4">
                  <a:moveTo>
                    <a:pt x="3" y="7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17" y="9"/>
                  </a:lnTo>
                  <a:lnTo>
                    <a:pt x="18" y="7"/>
                  </a:lnTo>
                  <a:lnTo>
                    <a:pt x="20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3" y="5"/>
                  </a:lnTo>
                  <a:lnTo>
                    <a:pt x="25" y="3"/>
                  </a:lnTo>
                  <a:lnTo>
                    <a:pt x="27" y="3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2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5" y="2"/>
                  </a:lnTo>
                  <a:lnTo>
                    <a:pt x="35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3"/>
                  </a:lnTo>
                  <a:lnTo>
                    <a:pt x="39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2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5" y="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7"/>
                  </a:lnTo>
                  <a:lnTo>
                    <a:pt x="45" y="34"/>
                  </a:lnTo>
                  <a:lnTo>
                    <a:pt x="45" y="36"/>
                  </a:lnTo>
                  <a:lnTo>
                    <a:pt x="44" y="36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9" y="41"/>
                  </a:lnTo>
                  <a:lnTo>
                    <a:pt x="49" y="41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9" y="19"/>
                  </a:lnTo>
                  <a:lnTo>
                    <a:pt x="39" y="17"/>
                  </a:lnTo>
                  <a:lnTo>
                    <a:pt x="39" y="17"/>
                  </a:lnTo>
                  <a:lnTo>
                    <a:pt x="39" y="15"/>
                  </a:lnTo>
                  <a:lnTo>
                    <a:pt x="39" y="15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7" y="7"/>
                  </a:lnTo>
                  <a:lnTo>
                    <a:pt x="25" y="9"/>
                  </a:lnTo>
                  <a:lnTo>
                    <a:pt x="25" y="9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2"/>
                  </a:lnTo>
                  <a:lnTo>
                    <a:pt x="18" y="12"/>
                  </a:lnTo>
                  <a:lnTo>
                    <a:pt x="17" y="1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42"/>
                  </a:lnTo>
                  <a:lnTo>
                    <a:pt x="0" y="41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7"/>
                  </a:lnTo>
                  <a:lnTo>
                    <a:pt x="3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5" name="Freeform 3191">
              <a:extLst>
                <a:ext uri="{FF2B5EF4-FFF2-40B4-BE49-F238E27FC236}">
                  <a16:creationId xmlns:a16="http://schemas.microsoft.com/office/drawing/2014/main" id="{B415E4AF-6D9B-4A9A-A37F-5E3C42EAC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8" y="3591"/>
              <a:ext cx="74" cy="64"/>
            </a:xfrm>
            <a:custGeom>
              <a:avLst/>
              <a:gdLst>
                <a:gd name="T0" fmla="*/ 36 w 74"/>
                <a:gd name="T1" fmla="*/ 49 h 64"/>
                <a:gd name="T2" fmla="*/ 74 w 74"/>
                <a:gd name="T3" fmla="*/ 10 h 64"/>
                <a:gd name="T4" fmla="*/ 71 w 74"/>
                <a:gd name="T5" fmla="*/ 10 h 64"/>
                <a:gd name="T6" fmla="*/ 69 w 74"/>
                <a:gd name="T7" fmla="*/ 10 h 64"/>
                <a:gd name="T8" fmla="*/ 69 w 74"/>
                <a:gd name="T9" fmla="*/ 10 h 64"/>
                <a:gd name="T10" fmla="*/ 68 w 74"/>
                <a:gd name="T11" fmla="*/ 10 h 64"/>
                <a:gd name="T12" fmla="*/ 68 w 74"/>
                <a:gd name="T13" fmla="*/ 12 h 64"/>
                <a:gd name="T14" fmla="*/ 68 w 74"/>
                <a:gd name="T15" fmla="*/ 12 h 64"/>
                <a:gd name="T16" fmla="*/ 68 w 74"/>
                <a:gd name="T17" fmla="*/ 13 h 64"/>
                <a:gd name="T18" fmla="*/ 66 w 74"/>
                <a:gd name="T19" fmla="*/ 15 h 64"/>
                <a:gd name="T20" fmla="*/ 63 w 74"/>
                <a:gd name="T21" fmla="*/ 54 h 64"/>
                <a:gd name="T22" fmla="*/ 63 w 74"/>
                <a:gd name="T23" fmla="*/ 56 h 64"/>
                <a:gd name="T24" fmla="*/ 63 w 74"/>
                <a:gd name="T25" fmla="*/ 58 h 64"/>
                <a:gd name="T26" fmla="*/ 63 w 74"/>
                <a:gd name="T27" fmla="*/ 59 h 64"/>
                <a:gd name="T28" fmla="*/ 64 w 74"/>
                <a:gd name="T29" fmla="*/ 59 h 64"/>
                <a:gd name="T30" fmla="*/ 64 w 74"/>
                <a:gd name="T31" fmla="*/ 59 h 64"/>
                <a:gd name="T32" fmla="*/ 66 w 74"/>
                <a:gd name="T33" fmla="*/ 61 h 64"/>
                <a:gd name="T34" fmla="*/ 66 w 74"/>
                <a:gd name="T35" fmla="*/ 61 h 64"/>
                <a:gd name="T36" fmla="*/ 69 w 74"/>
                <a:gd name="T37" fmla="*/ 61 h 64"/>
                <a:gd name="T38" fmla="*/ 47 w 74"/>
                <a:gd name="T39" fmla="*/ 59 h 64"/>
                <a:gd name="T40" fmla="*/ 51 w 74"/>
                <a:gd name="T41" fmla="*/ 59 h 64"/>
                <a:gd name="T42" fmla="*/ 51 w 74"/>
                <a:gd name="T43" fmla="*/ 59 h 64"/>
                <a:gd name="T44" fmla="*/ 52 w 74"/>
                <a:gd name="T45" fmla="*/ 59 h 64"/>
                <a:gd name="T46" fmla="*/ 52 w 74"/>
                <a:gd name="T47" fmla="*/ 59 h 64"/>
                <a:gd name="T48" fmla="*/ 54 w 74"/>
                <a:gd name="T49" fmla="*/ 58 h 64"/>
                <a:gd name="T50" fmla="*/ 54 w 74"/>
                <a:gd name="T51" fmla="*/ 58 h 64"/>
                <a:gd name="T52" fmla="*/ 54 w 74"/>
                <a:gd name="T53" fmla="*/ 58 h 64"/>
                <a:gd name="T54" fmla="*/ 54 w 74"/>
                <a:gd name="T55" fmla="*/ 56 h 64"/>
                <a:gd name="T56" fmla="*/ 54 w 74"/>
                <a:gd name="T57" fmla="*/ 56 h 64"/>
                <a:gd name="T58" fmla="*/ 56 w 74"/>
                <a:gd name="T59" fmla="*/ 54 h 64"/>
                <a:gd name="T60" fmla="*/ 56 w 74"/>
                <a:gd name="T61" fmla="*/ 54 h 64"/>
                <a:gd name="T62" fmla="*/ 32 w 74"/>
                <a:gd name="T63" fmla="*/ 61 h 64"/>
                <a:gd name="T64" fmla="*/ 14 w 74"/>
                <a:gd name="T65" fmla="*/ 49 h 64"/>
                <a:gd name="T66" fmla="*/ 14 w 74"/>
                <a:gd name="T67" fmla="*/ 51 h 64"/>
                <a:gd name="T68" fmla="*/ 14 w 74"/>
                <a:gd name="T69" fmla="*/ 52 h 64"/>
                <a:gd name="T70" fmla="*/ 14 w 74"/>
                <a:gd name="T71" fmla="*/ 54 h 64"/>
                <a:gd name="T72" fmla="*/ 15 w 74"/>
                <a:gd name="T73" fmla="*/ 54 h 64"/>
                <a:gd name="T74" fmla="*/ 15 w 74"/>
                <a:gd name="T75" fmla="*/ 54 h 64"/>
                <a:gd name="T76" fmla="*/ 17 w 74"/>
                <a:gd name="T77" fmla="*/ 56 h 64"/>
                <a:gd name="T78" fmla="*/ 19 w 74"/>
                <a:gd name="T79" fmla="*/ 56 h 64"/>
                <a:gd name="T80" fmla="*/ 20 w 74"/>
                <a:gd name="T81" fmla="*/ 56 h 64"/>
                <a:gd name="T82" fmla="*/ 0 w 74"/>
                <a:gd name="T83" fmla="*/ 54 h 64"/>
                <a:gd name="T84" fmla="*/ 3 w 74"/>
                <a:gd name="T85" fmla="*/ 54 h 64"/>
                <a:gd name="T86" fmla="*/ 5 w 74"/>
                <a:gd name="T87" fmla="*/ 54 h 64"/>
                <a:gd name="T88" fmla="*/ 5 w 74"/>
                <a:gd name="T89" fmla="*/ 54 h 64"/>
                <a:gd name="T90" fmla="*/ 7 w 74"/>
                <a:gd name="T91" fmla="*/ 54 h 64"/>
                <a:gd name="T92" fmla="*/ 7 w 74"/>
                <a:gd name="T93" fmla="*/ 52 h 64"/>
                <a:gd name="T94" fmla="*/ 8 w 74"/>
                <a:gd name="T95" fmla="*/ 52 h 64"/>
                <a:gd name="T96" fmla="*/ 8 w 74"/>
                <a:gd name="T97" fmla="*/ 51 h 64"/>
                <a:gd name="T98" fmla="*/ 8 w 74"/>
                <a:gd name="T99" fmla="*/ 49 h 64"/>
                <a:gd name="T100" fmla="*/ 12 w 74"/>
                <a:gd name="T101" fmla="*/ 10 h 64"/>
                <a:gd name="T102" fmla="*/ 12 w 74"/>
                <a:gd name="T103" fmla="*/ 8 h 64"/>
                <a:gd name="T104" fmla="*/ 12 w 74"/>
                <a:gd name="T105" fmla="*/ 7 h 64"/>
                <a:gd name="T106" fmla="*/ 12 w 74"/>
                <a:gd name="T107" fmla="*/ 5 h 64"/>
                <a:gd name="T108" fmla="*/ 12 w 74"/>
                <a:gd name="T109" fmla="*/ 5 h 64"/>
                <a:gd name="T110" fmla="*/ 10 w 74"/>
                <a:gd name="T111" fmla="*/ 5 h 64"/>
                <a:gd name="T112" fmla="*/ 10 w 74"/>
                <a:gd name="T113" fmla="*/ 5 h 64"/>
                <a:gd name="T114" fmla="*/ 8 w 74"/>
                <a:gd name="T115" fmla="*/ 3 h 64"/>
                <a:gd name="T116" fmla="*/ 5 w 74"/>
                <a:gd name="T117" fmla="*/ 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4" h="64">
                  <a:moveTo>
                    <a:pt x="5" y="0"/>
                  </a:moveTo>
                  <a:lnTo>
                    <a:pt x="24" y="2"/>
                  </a:lnTo>
                  <a:lnTo>
                    <a:pt x="36" y="49"/>
                  </a:lnTo>
                  <a:lnTo>
                    <a:pt x="58" y="5"/>
                  </a:lnTo>
                  <a:lnTo>
                    <a:pt x="74" y="7"/>
                  </a:lnTo>
                  <a:lnTo>
                    <a:pt x="74" y="10"/>
                  </a:lnTo>
                  <a:lnTo>
                    <a:pt x="73" y="10"/>
                  </a:lnTo>
                  <a:lnTo>
                    <a:pt x="73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6" y="13"/>
                  </a:lnTo>
                  <a:lnTo>
                    <a:pt x="66" y="15"/>
                  </a:lnTo>
                  <a:lnTo>
                    <a:pt x="66" y="15"/>
                  </a:lnTo>
                  <a:lnTo>
                    <a:pt x="63" y="52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3" y="56"/>
                  </a:lnTo>
                  <a:lnTo>
                    <a:pt x="63" y="56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9"/>
                  </a:lnTo>
                  <a:lnTo>
                    <a:pt x="63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8" y="61"/>
                  </a:lnTo>
                  <a:lnTo>
                    <a:pt x="68" y="61"/>
                  </a:lnTo>
                  <a:lnTo>
                    <a:pt x="69" y="61"/>
                  </a:lnTo>
                  <a:lnTo>
                    <a:pt x="69" y="64"/>
                  </a:lnTo>
                  <a:lnTo>
                    <a:pt x="47" y="63"/>
                  </a:lnTo>
                  <a:lnTo>
                    <a:pt x="47" y="59"/>
                  </a:lnTo>
                  <a:lnTo>
                    <a:pt x="49" y="59"/>
                  </a:lnTo>
                  <a:lnTo>
                    <a:pt x="49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6" y="56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9" y="12"/>
                  </a:lnTo>
                  <a:lnTo>
                    <a:pt x="36" y="61"/>
                  </a:lnTo>
                  <a:lnTo>
                    <a:pt x="32" y="61"/>
                  </a:lnTo>
                  <a:lnTo>
                    <a:pt x="17" y="8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20" y="56"/>
                  </a:lnTo>
                  <a:lnTo>
                    <a:pt x="20" y="59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6" name="Freeform 3192">
              <a:extLst>
                <a:ext uri="{FF2B5EF4-FFF2-40B4-BE49-F238E27FC236}">
                  <a16:creationId xmlns:a16="http://schemas.microsoft.com/office/drawing/2014/main" id="{436A98FA-5213-4872-9F5A-0C5212FE17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1" y="3598"/>
              <a:ext cx="25" cy="57"/>
            </a:xfrm>
            <a:custGeom>
              <a:avLst/>
              <a:gdLst>
                <a:gd name="T0" fmla="*/ 25 w 25"/>
                <a:gd name="T1" fmla="*/ 0 h 57"/>
                <a:gd name="T2" fmla="*/ 22 w 25"/>
                <a:gd name="T3" fmla="*/ 3 h 57"/>
                <a:gd name="T4" fmla="*/ 22 w 25"/>
                <a:gd name="T5" fmla="*/ 3 h 57"/>
                <a:gd name="T6" fmla="*/ 20 w 25"/>
                <a:gd name="T7" fmla="*/ 3 h 57"/>
                <a:gd name="T8" fmla="*/ 20 w 25"/>
                <a:gd name="T9" fmla="*/ 5 h 57"/>
                <a:gd name="T10" fmla="*/ 19 w 25"/>
                <a:gd name="T11" fmla="*/ 5 h 57"/>
                <a:gd name="T12" fmla="*/ 19 w 25"/>
                <a:gd name="T13" fmla="*/ 5 h 57"/>
                <a:gd name="T14" fmla="*/ 19 w 25"/>
                <a:gd name="T15" fmla="*/ 5 h 57"/>
                <a:gd name="T16" fmla="*/ 19 w 25"/>
                <a:gd name="T17" fmla="*/ 5 h 57"/>
                <a:gd name="T18" fmla="*/ 17 w 25"/>
                <a:gd name="T19" fmla="*/ 6 h 57"/>
                <a:gd name="T20" fmla="*/ 17 w 25"/>
                <a:gd name="T21" fmla="*/ 6 h 57"/>
                <a:gd name="T22" fmla="*/ 17 w 25"/>
                <a:gd name="T23" fmla="*/ 8 h 57"/>
                <a:gd name="T24" fmla="*/ 17 w 25"/>
                <a:gd name="T25" fmla="*/ 10 h 57"/>
                <a:gd name="T26" fmla="*/ 17 w 25"/>
                <a:gd name="T27" fmla="*/ 10 h 57"/>
                <a:gd name="T28" fmla="*/ 15 w 25"/>
                <a:gd name="T29" fmla="*/ 49 h 57"/>
                <a:gd name="T30" fmla="*/ 15 w 25"/>
                <a:gd name="T31" fmla="*/ 51 h 57"/>
                <a:gd name="T32" fmla="*/ 15 w 25"/>
                <a:gd name="T33" fmla="*/ 51 h 57"/>
                <a:gd name="T34" fmla="*/ 15 w 25"/>
                <a:gd name="T35" fmla="*/ 52 h 57"/>
                <a:gd name="T36" fmla="*/ 15 w 25"/>
                <a:gd name="T37" fmla="*/ 52 h 57"/>
                <a:gd name="T38" fmla="*/ 15 w 25"/>
                <a:gd name="T39" fmla="*/ 52 h 57"/>
                <a:gd name="T40" fmla="*/ 15 w 25"/>
                <a:gd name="T41" fmla="*/ 54 h 57"/>
                <a:gd name="T42" fmla="*/ 15 w 25"/>
                <a:gd name="T43" fmla="*/ 54 h 57"/>
                <a:gd name="T44" fmla="*/ 17 w 25"/>
                <a:gd name="T45" fmla="*/ 54 h 57"/>
                <a:gd name="T46" fmla="*/ 17 w 25"/>
                <a:gd name="T47" fmla="*/ 54 h 57"/>
                <a:gd name="T48" fmla="*/ 19 w 25"/>
                <a:gd name="T49" fmla="*/ 54 h 57"/>
                <a:gd name="T50" fmla="*/ 19 w 25"/>
                <a:gd name="T51" fmla="*/ 54 h 57"/>
                <a:gd name="T52" fmla="*/ 22 w 25"/>
                <a:gd name="T53" fmla="*/ 54 h 57"/>
                <a:gd name="T54" fmla="*/ 0 w 25"/>
                <a:gd name="T55" fmla="*/ 57 h 57"/>
                <a:gd name="T56" fmla="*/ 2 w 25"/>
                <a:gd name="T57" fmla="*/ 54 h 57"/>
                <a:gd name="T58" fmla="*/ 2 w 25"/>
                <a:gd name="T59" fmla="*/ 54 h 57"/>
                <a:gd name="T60" fmla="*/ 3 w 25"/>
                <a:gd name="T61" fmla="*/ 54 h 57"/>
                <a:gd name="T62" fmla="*/ 3 w 25"/>
                <a:gd name="T63" fmla="*/ 54 h 57"/>
                <a:gd name="T64" fmla="*/ 5 w 25"/>
                <a:gd name="T65" fmla="*/ 52 h 57"/>
                <a:gd name="T66" fmla="*/ 5 w 25"/>
                <a:gd name="T67" fmla="*/ 52 h 57"/>
                <a:gd name="T68" fmla="*/ 5 w 25"/>
                <a:gd name="T69" fmla="*/ 52 h 57"/>
                <a:gd name="T70" fmla="*/ 7 w 25"/>
                <a:gd name="T71" fmla="*/ 52 h 57"/>
                <a:gd name="T72" fmla="*/ 7 w 25"/>
                <a:gd name="T73" fmla="*/ 52 h 57"/>
                <a:gd name="T74" fmla="*/ 7 w 25"/>
                <a:gd name="T75" fmla="*/ 51 h 57"/>
                <a:gd name="T76" fmla="*/ 7 w 25"/>
                <a:gd name="T77" fmla="*/ 51 h 57"/>
                <a:gd name="T78" fmla="*/ 7 w 25"/>
                <a:gd name="T79" fmla="*/ 49 h 57"/>
                <a:gd name="T80" fmla="*/ 7 w 25"/>
                <a:gd name="T81" fmla="*/ 47 h 57"/>
                <a:gd name="T82" fmla="*/ 8 w 25"/>
                <a:gd name="T83" fmla="*/ 8 h 57"/>
                <a:gd name="T84" fmla="*/ 8 w 25"/>
                <a:gd name="T85" fmla="*/ 6 h 57"/>
                <a:gd name="T86" fmla="*/ 8 w 25"/>
                <a:gd name="T87" fmla="*/ 6 h 57"/>
                <a:gd name="T88" fmla="*/ 8 w 25"/>
                <a:gd name="T89" fmla="*/ 5 h 57"/>
                <a:gd name="T90" fmla="*/ 8 w 25"/>
                <a:gd name="T91" fmla="*/ 5 h 57"/>
                <a:gd name="T92" fmla="*/ 8 w 25"/>
                <a:gd name="T93" fmla="*/ 5 h 57"/>
                <a:gd name="T94" fmla="*/ 8 w 25"/>
                <a:gd name="T95" fmla="*/ 3 h 57"/>
                <a:gd name="T96" fmla="*/ 8 w 25"/>
                <a:gd name="T97" fmla="*/ 3 h 57"/>
                <a:gd name="T98" fmla="*/ 7 w 25"/>
                <a:gd name="T99" fmla="*/ 3 h 57"/>
                <a:gd name="T100" fmla="*/ 7 w 25"/>
                <a:gd name="T101" fmla="*/ 3 h 57"/>
                <a:gd name="T102" fmla="*/ 5 w 25"/>
                <a:gd name="T103" fmla="*/ 3 h 57"/>
                <a:gd name="T104" fmla="*/ 5 w 25"/>
                <a:gd name="T105" fmla="*/ 3 h 57"/>
                <a:gd name="T106" fmla="*/ 2 w 25"/>
                <a:gd name="T107" fmla="*/ 3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5" h="57">
                  <a:moveTo>
                    <a:pt x="3" y="0"/>
                  </a:moveTo>
                  <a:lnTo>
                    <a:pt x="25" y="0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5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7"/>
                  </a:lnTo>
                  <a:lnTo>
                    <a:pt x="0" y="57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7"/>
                  </a:lnTo>
                  <a:lnTo>
                    <a:pt x="8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7" name="Freeform 3193">
              <a:extLst>
                <a:ext uri="{FF2B5EF4-FFF2-40B4-BE49-F238E27FC236}">
                  <a16:creationId xmlns:a16="http://schemas.microsoft.com/office/drawing/2014/main" id="{899FC111-57F7-4651-BB1E-2E361A596C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5" y="3599"/>
              <a:ext cx="73" cy="61"/>
            </a:xfrm>
            <a:custGeom>
              <a:avLst/>
              <a:gdLst>
                <a:gd name="T0" fmla="*/ 35 w 73"/>
                <a:gd name="T1" fmla="*/ 48 h 61"/>
                <a:gd name="T2" fmla="*/ 73 w 73"/>
                <a:gd name="T3" fmla="*/ 7 h 61"/>
                <a:gd name="T4" fmla="*/ 69 w 73"/>
                <a:gd name="T5" fmla="*/ 7 h 61"/>
                <a:gd name="T6" fmla="*/ 69 w 73"/>
                <a:gd name="T7" fmla="*/ 7 h 61"/>
                <a:gd name="T8" fmla="*/ 68 w 73"/>
                <a:gd name="T9" fmla="*/ 7 h 61"/>
                <a:gd name="T10" fmla="*/ 68 w 73"/>
                <a:gd name="T11" fmla="*/ 7 h 61"/>
                <a:gd name="T12" fmla="*/ 66 w 73"/>
                <a:gd name="T13" fmla="*/ 9 h 61"/>
                <a:gd name="T14" fmla="*/ 66 w 73"/>
                <a:gd name="T15" fmla="*/ 9 h 61"/>
                <a:gd name="T16" fmla="*/ 66 w 73"/>
                <a:gd name="T17" fmla="*/ 11 h 61"/>
                <a:gd name="T18" fmla="*/ 66 w 73"/>
                <a:gd name="T19" fmla="*/ 12 h 61"/>
                <a:gd name="T20" fmla="*/ 62 w 73"/>
                <a:gd name="T21" fmla="*/ 51 h 61"/>
                <a:gd name="T22" fmla="*/ 62 w 73"/>
                <a:gd name="T23" fmla="*/ 53 h 61"/>
                <a:gd name="T24" fmla="*/ 62 w 73"/>
                <a:gd name="T25" fmla="*/ 55 h 61"/>
                <a:gd name="T26" fmla="*/ 62 w 73"/>
                <a:gd name="T27" fmla="*/ 56 h 61"/>
                <a:gd name="T28" fmla="*/ 64 w 73"/>
                <a:gd name="T29" fmla="*/ 56 h 61"/>
                <a:gd name="T30" fmla="*/ 64 w 73"/>
                <a:gd name="T31" fmla="*/ 56 h 61"/>
                <a:gd name="T32" fmla="*/ 66 w 73"/>
                <a:gd name="T33" fmla="*/ 58 h 61"/>
                <a:gd name="T34" fmla="*/ 68 w 73"/>
                <a:gd name="T35" fmla="*/ 58 h 61"/>
                <a:gd name="T36" fmla="*/ 69 w 73"/>
                <a:gd name="T37" fmla="*/ 58 h 61"/>
                <a:gd name="T38" fmla="*/ 47 w 73"/>
                <a:gd name="T39" fmla="*/ 56 h 61"/>
                <a:gd name="T40" fmla="*/ 51 w 73"/>
                <a:gd name="T41" fmla="*/ 56 h 61"/>
                <a:gd name="T42" fmla="*/ 51 w 73"/>
                <a:gd name="T43" fmla="*/ 56 h 61"/>
                <a:gd name="T44" fmla="*/ 52 w 73"/>
                <a:gd name="T45" fmla="*/ 56 h 61"/>
                <a:gd name="T46" fmla="*/ 52 w 73"/>
                <a:gd name="T47" fmla="*/ 56 h 61"/>
                <a:gd name="T48" fmla="*/ 54 w 73"/>
                <a:gd name="T49" fmla="*/ 56 h 61"/>
                <a:gd name="T50" fmla="*/ 54 w 73"/>
                <a:gd name="T51" fmla="*/ 55 h 61"/>
                <a:gd name="T52" fmla="*/ 54 w 73"/>
                <a:gd name="T53" fmla="*/ 55 h 61"/>
                <a:gd name="T54" fmla="*/ 54 w 73"/>
                <a:gd name="T55" fmla="*/ 55 h 61"/>
                <a:gd name="T56" fmla="*/ 56 w 73"/>
                <a:gd name="T57" fmla="*/ 53 h 61"/>
                <a:gd name="T58" fmla="*/ 56 w 73"/>
                <a:gd name="T59" fmla="*/ 53 h 61"/>
                <a:gd name="T60" fmla="*/ 56 w 73"/>
                <a:gd name="T61" fmla="*/ 51 h 61"/>
                <a:gd name="T62" fmla="*/ 32 w 73"/>
                <a:gd name="T63" fmla="*/ 60 h 61"/>
                <a:gd name="T64" fmla="*/ 13 w 73"/>
                <a:gd name="T65" fmla="*/ 50 h 61"/>
                <a:gd name="T66" fmla="*/ 13 w 73"/>
                <a:gd name="T67" fmla="*/ 51 h 61"/>
                <a:gd name="T68" fmla="*/ 13 w 73"/>
                <a:gd name="T69" fmla="*/ 51 h 61"/>
                <a:gd name="T70" fmla="*/ 13 w 73"/>
                <a:gd name="T71" fmla="*/ 53 h 61"/>
                <a:gd name="T72" fmla="*/ 15 w 73"/>
                <a:gd name="T73" fmla="*/ 53 h 61"/>
                <a:gd name="T74" fmla="*/ 15 w 73"/>
                <a:gd name="T75" fmla="*/ 55 h 61"/>
                <a:gd name="T76" fmla="*/ 17 w 73"/>
                <a:gd name="T77" fmla="*/ 55 h 61"/>
                <a:gd name="T78" fmla="*/ 18 w 73"/>
                <a:gd name="T79" fmla="*/ 55 h 61"/>
                <a:gd name="T80" fmla="*/ 20 w 73"/>
                <a:gd name="T81" fmla="*/ 55 h 61"/>
                <a:gd name="T82" fmla="*/ 0 w 73"/>
                <a:gd name="T83" fmla="*/ 55 h 61"/>
                <a:gd name="T84" fmla="*/ 3 w 73"/>
                <a:gd name="T85" fmla="*/ 55 h 61"/>
                <a:gd name="T86" fmla="*/ 5 w 73"/>
                <a:gd name="T87" fmla="*/ 55 h 61"/>
                <a:gd name="T88" fmla="*/ 5 w 73"/>
                <a:gd name="T89" fmla="*/ 53 h 61"/>
                <a:gd name="T90" fmla="*/ 7 w 73"/>
                <a:gd name="T91" fmla="*/ 53 h 61"/>
                <a:gd name="T92" fmla="*/ 7 w 73"/>
                <a:gd name="T93" fmla="*/ 53 h 61"/>
                <a:gd name="T94" fmla="*/ 8 w 73"/>
                <a:gd name="T95" fmla="*/ 51 h 61"/>
                <a:gd name="T96" fmla="*/ 8 w 73"/>
                <a:gd name="T97" fmla="*/ 50 h 61"/>
                <a:gd name="T98" fmla="*/ 8 w 73"/>
                <a:gd name="T99" fmla="*/ 48 h 61"/>
                <a:gd name="T100" fmla="*/ 10 w 73"/>
                <a:gd name="T101" fmla="*/ 9 h 61"/>
                <a:gd name="T102" fmla="*/ 10 w 73"/>
                <a:gd name="T103" fmla="*/ 7 h 61"/>
                <a:gd name="T104" fmla="*/ 10 w 73"/>
                <a:gd name="T105" fmla="*/ 5 h 61"/>
                <a:gd name="T106" fmla="*/ 10 w 73"/>
                <a:gd name="T107" fmla="*/ 5 h 61"/>
                <a:gd name="T108" fmla="*/ 10 w 73"/>
                <a:gd name="T109" fmla="*/ 4 h 61"/>
                <a:gd name="T110" fmla="*/ 8 w 73"/>
                <a:gd name="T111" fmla="*/ 4 h 61"/>
                <a:gd name="T112" fmla="*/ 8 w 73"/>
                <a:gd name="T113" fmla="*/ 4 h 61"/>
                <a:gd name="T114" fmla="*/ 7 w 73"/>
                <a:gd name="T115" fmla="*/ 4 h 61"/>
                <a:gd name="T116" fmla="*/ 3 w 73"/>
                <a:gd name="T117" fmla="*/ 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3" h="61">
                  <a:moveTo>
                    <a:pt x="3" y="0"/>
                  </a:moveTo>
                  <a:lnTo>
                    <a:pt x="22" y="0"/>
                  </a:lnTo>
                  <a:lnTo>
                    <a:pt x="35" y="48"/>
                  </a:lnTo>
                  <a:lnTo>
                    <a:pt x="56" y="2"/>
                  </a:lnTo>
                  <a:lnTo>
                    <a:pt x="73" y="4"/>
                  </a:lnTo>
                  <a:lnTo>
                    <a:pt x="73" y="7"/>
                  </a:lnTo>
                  <a:lnTo>
                    <a:pt x="71" y="7"/>
                  </a:lnTo>
                  <a:lnTo>
                    <a:pt x="71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2" y="51"/>
                  </a:lnTo>
                  <a:lnTo>
                    <a:pt x="62" y="51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8"/>
                  </a:lnTo>
                  <a:lnTo>
                    <a:pt x="64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9" y="58"/>
                  </a:lnTo>
                  <a:lnTo>
                    <a:pt x="69" y="61"/>
                  </a:lnTo>
                  <a:lnTo>
                    <a:pt x="47" y="60"/>
                  </a:lnTo>
                  <a:lnTo>
                    <a:pt x="47" y="56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7" y="9"/>
                  </a:lnTo>
                  <a:lnTo>
                    <a:pt x="35" y="60"/>
                  </a:lnTo>
                  <a:lnTo>
                    <a:pt x="32" y="60"/>
                  </a:lnTo>
                  <a:lnTo>
                    <a:pt x="15" y="7"/>
                  </a:lnTo>
                  <a:lnTo>
                    <a:pt x="13" y="48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20" y="55"/>
                  </a:lnTo>
                  <a:lnTo>
                    <a:pt x="20" y="58"/>
                  </a:lnTo>
                  <a:lnTo>
                    <a:pt x="0" y="58"/>
                  </a:lnTo>
                  <a:lnTo>
                    <a:pt x="0" y="55"/>
                  </a:lnTo>
                  <a:lnTo>
                    <a:pt x="2" y="55"/>
                  </a:lnTo>
                  <a:lnTo>
                    <a:pt x="2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5" y="55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8" name="Freeform 3194">
              <a:extLst>
                <a:ext uri="{FF2B5EF4-FFF2-40B4-BE49-F238E27FC236}">
                  <a16:creationId xmlns:a16="http://schemas.microsoft.com/office/drawing/2014/main" id="{C7E83093-73C2-4E1E-B8A8-BD5FB97974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3" y="3606"/>
              <a:ext cx="56" cy="58"/>
            </a:xfrm>
            <a:custGeom>
              <a:avLst/>
              <a:gdLst>
                <a:gd name="T0" fmla="*/ 50 w 56"/>
                <a:gd name="T1" fmla="*/ 17 h 58"/>
                <a:gd name="T2" fmla="*/ 48 w 56"/>
                <a:gd name="T3" fmla="*/ 14 h 58"/>
                <a:gd name="T4" fmla="*/ 46 w 56"/>
                <a:gd name="T5" fmla="*/ 12 h 58"/>
                <a:gd name="T6" fmla="*/ 44 w 56"/>
                <a:gd name="T7" fmla="*/ 9 h 58"/>
                <a:gd name="T8" fmla="*/ 43 w 56"/>
                <a:gd name="T9" fmla="*/ 7 h 58"/>
                <a:gd name="T10" fmla="*/ 41 w 56"/>
                <a:gd name="T11" fmla="*/ 7 h 58"/>
                <a:gd name="T12" fmla="*/ 39 w 56"/>
                <a:gd name="T13" fmla="*/ 5 h 58"/>
                <a:gd name="T14" fmla="*/ 36 w 56"/>
                <a:gd name="T15" fmla="*/ 5 h 58"/>
                <a:gd name="T16" fmla="*/ 31 w 56"/>
                <a:gd name="T17" fmla="*/ 5 h 58"/>
                <a:gd name="T18" fmla="*/ 24 w 56"/>
                <a:gd name="T19" fmla="*/ 26 h 58"/>
                <a:gd name="T20" fmla="*/ 27 w 56"/>
                <a:gd name="T21" fmla="*/ 26 h 58"/>
                <a:gd name="T22" fmla="*/ 29 w 56"/>
                <a:gd name="T23" fmla="*/ 24 h 58"/>
                <a:gd name="T24" fmla="*/ 31 w 56"/>
                <a:gd name="T25" fmla="*/ 22 h 58"/>
                <a:gd name="T26" fmla="*/ 31 w 56"/>
                <a:gd name="T27" fmla="*/ 21 h 58"/>
                <a:gd name="T28" fmla="*/ 33 w 56"/>
                <a:gd name="T29" fmla="*/ 19 h 58"/>
                <a:gd name="T30" fmla="*/ 33 w 56"/>
                <a:gd name="T31" fmla="*/ 15 h 58"/>
                <a:gd name="T32" fmla="*/ 31 w 56"/>
                <a:gd name="T33" fmla="*/ 39 h 58"/>
                <a:gd name="T34" fmla="*/ 31 w 56"/>
                <a:gd name="T35" fmla="*/ 36 h 58"/>
                <a:gd name="T36" fmla="*/ 31 w 56"/>
                <a:gd name="T37" fmla="*/ 34 h 58"/>
                <a:gd name="T38" fmla="*/ 31 w 56"/>
                <a:gd name="T39" fmla="*/ 32 h 58"/>
                <a:gd name="T40" fmla="*/ 29 w 56"/>
                <a:gd name="T41" fmla="*/ 32 h 58"/>
                <a:gd name="T42" fmla="*/ 29 w 56"/>
                <a:gd name="T43" fmla="*/ 31 h 58"/>
                <a:gd name="T44" fmla="*/ 27 w 56"/>
                <a:gd name="T45" fmla="*/ 31 h 58"/>
                <a:gd name="T46" fmla="*/ 26 w 56"/>
                <a:gd name="T47" fmla="*/ 31 h 58"/>
                <a:gd name="T48" fmla="*/ 22 w 56"/>
                <a:gd name="T49" fmla="*/ 29 h 58"/>
                <a:gd name="T50" fmla="*/ 16 w 56"/>
                <a:gd name="T51" fmla="*/ 49 h 58"/>
                <a:gd name="T52" fmla="*/ 16 w 56"/>
                <a:gd name="T53" fmla="*/ 51 h 58"/>
                <a:gd name="T54" fmla="*/ 16 w 56"/>
                <a:gd name="T55" fmla="*/ 53 h 58"/>
                <a:gd name="T56" fmla="*/ 16 w 56"/>
                <a:gd name="T57" fmla="*/ 53 h 58"/>
                <a:gd name="T58" fmla="*/ 17 w 56"/>
                <a:gd name="T59" fmla="*/ 53 h 58"/>
                <a:gd name="T60" fmla="*/ 19 w 56"/>
                <a:gd name="T61" fmla="*/ 53 h 58"/>
                <a:gd name="T62" fmla="*/ 31 w 56"/>
                <a:gd name="T63" fmla="*/ 53 h 58"/>
                <a:gd name="T64" fmla="*/ 36 w 56"/>
                <a:gd name="T65" fmla="*/ 53 h 58"/>
                <a:gd name="T66" fmla="*/ 41 w 56"/>
                <a:gd name="T67" fmla="*/ 51 h 58"/>
                <a:gd name="T68" fmla="*/ 44 w 56"/>
                <a:gd name="T69" fmla="*/ 49 h 58"/>
                <a:gd name="T70" fmla="*/ 48 w 56"/>
                <a:gd name="T71" fmla="*/ 46 h 58"/>
                <a:gd name="T72" fmla="*/ 50 w 56"/>
                <a:gd name="T73" fmla="*/ 43 h 58"/>
                <a:gd name="T74" fmla="*/ 56 w 56"/>
                <a:gd name="T75" fmla="*/ 41 h 58"/>
                <a:gd name="T76" fmla="*/ 2 w 56"/>
                <a:gd name="T77" fmla="*/ 54 h 58"/>
                <a:gd name="T78" fmla="*/ 4 w 56"/>
                <a:gd name="T79" fmla="*/ 54 h 58"/>
                <a:gd name="T80" fmla="*/ 5 w 56"/>
                <a:gd name="T81" fmla="*/ 53 h 58"/>
                <a:gd name="T82" fmla="*/ 7 w 56"/>
                <a:gd name="T83" fmla="*/ 53 h 58"/>
                <a:gd name="T84" fmla="*/ 7 w 56"/>
                <a:gd name="T85" fmla="*/ 51 h 58"/>
                <a:gd name="T86" fmla="*/ 7 w 56"/>
                <a:gd name="T87" fmla="*/ 51 h 58"/>
                <a:gd name="T88" fmla="*/ 7 w 56"/>
                <a:gd name="T89" fmla="*/ 48 h 58"/>
                <a:gd name="T90" fmla="*/ 9 w 56"/>
                <a:gd name="T91" fmla="*/ 7 h 58"/>
                <a:gd name="T92" fmla="*/ 9 w 56"/>
                <a:gd name="T93" fmla="*/ 5 h 58"/>
                <a:gd name="T94" fmla="*/ 7 w 56"/>
                <a:gd name="T95" fmla="*/ 4 h 58"/>
                <a:gd name="T96" fmla="*/ 7 w 56"/>
                <a:gd name="T97" fmla="*/ 4 h 58"/>
                <a:gd name="T98" fmla="*/ 5 w 56"/>
                <a:gd name="T99" fmla="*/ 4 h 58"/>
                <a:gd name="T100" fmla="*/ 2 w 56"/>
                <a:gd name="T101" fmla="*/ 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" h="58">
                  <a:moveTo>
                    <a:pt x="2" y="0"/>
                  </a:moveTo>
                  <a:lnTo>
                    <a:pt x="48" y="0"/>
                  </a:lnTo>
                  <a:lnTo>
                    <a:pt x="53" y="15"/>
                  </a:lnTo>
                  <a:lnTo>
                    <a:pt x="50" y="17"/>
                  </a:lnTo>
                  <a:lnTo>
                    <a:pt x="50" y="15"/>
                  </a:lnTo>
                  <a:lnTo>
                    <a:pt x="50" y="15"/>
                  </a:lnTo>
                  <a:lnTo>
                    <a:pt x="50" y="14"/>
                  </a:lnTo>
                  <a:lnTo>
                    <a:pt x="48" y="14"/>
                  </a:lnTo>
                  <a:lnTo>
                    <a:pt x="48" y="14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46" y="12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16" y="4"/>
                  </a:lnTo>
                  <a:lnTo>
                    <a:pt x="16" y="26"/>
                  </a:lnTo>
                  <a:lnTo>
                    <a:pt x="22" y="26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1" y="21"/>
                  </a:lnTo>
                  <a:lnTo>
                    <a:pt x="33" y="21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6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9" y="32"/>
                  </a:lnTo>
                  <a:lnTo>
                    <a:pt x="29" y="32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2" y="29"/>
                  </a:lnTo>
                  <a:lnTo>
                    <a:pt x="16" y="29"/>
                  </a:lnTo>
                  <a:lnTo>
                    <a:pt x="16" y="48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29" y="53"/>
                  </a:lnTo>
                  <a:lnTo>
                    <a:pt x="31" y="53"/>
                  </a:lnTo>
                  <a:lnTo>
                    <a:pt x="33" y="53"/>
                  </a:lnTo>
                  <a:lnTo>
                    <a:pt x="33" y="53"/>
                  </a:lnTo>
                  <a:lnTo>
                    <a:pt x="34" y="53"/>
                  </a:lnTo>
                  <a:lnTo>
                    <a:pt x="36" y="53"/>
                  </a:lnTo>
                  <a:lnTo>
                    <a:pt x="38" y="53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1" y="51"/>
                  </a:lnTo>
                  <a:lnTo>
                    <a:pt x="41" y="51"/>
                  </a:lnTo>
                  <a:lnTo>
                    <a:pt x="43" y="51"/>
                  </a:lnTo>
                  <a:lnTo>
                    <a:pt x="44" y="49"/>
                  </a:lnTo>
                  <a:lnTo>
                    <a:pt x="44" y="49"/>
                  </a:lnTo>
                  <a:lnTo>
                    <a:pt x="46" y="48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6"/>
                  </a:lnTo>
                  <a:lnTo>
                    <a:pt x="48" y="46"/>
                  </a:lnTo>
                  <a:lnTo>
                    <a:pt x="50" y="44"/>
                  </a:lnTo>
                  <a:lnTo>
                    <a:pt x="50" y="44"/>
                  </a:lnTo>
                  <a:lnTo>
                    <a:pt x="50" y="43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39"/>
                  </a:lnTo>
                  <a:lnTo>
                    <a:pt x="56" y="41"/>
                  </a:lnTo>
                  <a:lnTo>
                    <a:pt x="50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8"/>
                  </a:lnTo>
                  <a:lnTo>
                    <a:pt x="9" y="9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299" name="Freeform 3195">
              <a:extLst>
                <a:ext uri="{FF2B5EF4-FFF2-40B4-BE49-F238E27FC236}">
                  <a16:creationId xmlns:a16="http://schemas.microsoft.com/office/drawing/2014/main" id="{B4396BA6-ACC8-4F70-AAE8-6EBD169C5F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6" y="3625"/>
              <a:ext cx="47" cy="40"/>
            </a:xfrm>
            <a:custGeom>
              <a:avLst/>
              <a:gdLst>
                <a:gd name="T0" fmla="*/ 22 w 47"/>
                <a:gd name="T1" fmla="*/ 3 h 40"/>
                <a:gd name="T2" fmla="*/ 20 w 47"/>
                <a:gd name="T3" fmla="*/ 3 h 40"/>
                <a:gd name="T4" fmla="*/ 19 w 47"/>
                <a:gd name="T5" fmla="*/ 3 h 40"/>
                <a:gd name="T6" fmla="*/ 19 w 47"/>
                <a:gd name="T7" fmla="*/ 5 h 40"/>
                <a:gd name="T8" fmla="*/ 19 w 47"/>
                <a:gd name="T9" fmla="*/ 5 h 40"/>
                <a:gd name="T10" fmla="*/ 17 w 47"/>
                <a:gd name="T11" fmla="*/ 5 h 40"/>
                <a:gd name="T12" fmla="*/ 17 w 47"/>
                <a:gd name="T13" fmla="*/ 5 h 40"/>
                <a:gd name="T14" fmla="*/ 19 w 47"/>
                <a:gd name="T15" fmla="*/ 7 h 40"/>
                <a:gd name="T16" fmla="*/ 19 w 47"/>
                <a:gd name="T17" fmla="*/ 8 h 40"/>
                <a:gd name="T18" fmla="*/ 32 w 47"/>
                <a:gd name="T19" fmla="*/ 8 h 40"/>
                <a:gd name="T20" fmla="*/ 34 w 47"/>
                <a:gd name="T21" fmla="*/ 7 h 40"/>
                <a:gd name="T22" fmla="*/ 34 w 47"/>
                <a:gd name="T23" fmla="*/ 5 h 40"/>
                <a:gd name="T24" fmla="*/ 34 w 47"/>
                <a:gd name="T25" fmla="*/ 5 h 40"/>
                <a:gd name="T26" fmla="*/ 32 w 47"/>
                <a:gd name="T27" fmla="*/ 5 h 40"/>
                <a:gd name="T28" fmla="*/ 32 w 47"/>
                <a:gd name="T29" fmla="*/ 3 h 40"/>
                <a:gd name="T30" fmla="*/ 29 w 47"/>
                <a:gd name="T31" fmla="*/ 0 h 40"/>
                <a:gd name="T32" fmla="*/ 46 w 47"/>
                <a:gd name="T33" fmla="*/ 5 h 40"/>
                <a:gd name="T34" fmla="*/ 42 w 47"/>
                <a:gd name="T35" fmla="*/ 5 h 40"/>
                <a:gd name="T36" fmla="*/ 41 w 47"/>
                <a:gd name="T37" fmla="*/ 7 h 40"/>
                <a:gd name="T38" fmla="*/ 39 w 47"/>
                <a:gd name="T39" fmla="*/ 8 h 40"/>
                <a:gd name="T40" fmla="*/ 39 w 47"/>
                <a:gd name="T41" fmla="*/ 32 h 40"/>
                <a:gd name="T42" fmla="*/ 41 w 47"/>
                <a:gd name="T43" fmla="*/ 34 h 40"/>
                <a:gd name="T44" fmla="*/ 42 w 47"/>
                <a:gd name="T45" fmla="*/ 35 h 40"/>
                <a:gd name="T46" fmla="*/ 44 w 47"/>
                <a:gd name="T47" fmla="*/ 37 h 40"/>
                <a:gd name="T48" fmla="*/ 46 w 47"/>
                <a:gd name="T49" fmla="*/ 37 h 40"/>
                <a:gd name="T50" fmla="*/ 27 w 47"/>
                <a:gd name="T51" fmla="*/ 37 h 40"/>
                <a:gd name="T52" fmla="*/ 31 w 47"/>
                <a:gd name="T53" fmla="*/ 37 h 40"/>
                <a:gd name="T54" fmla="*/ 31 w 47"/>
                <a:gd name="T55" fmla="*/ 37 h 40"/>
                <a:gd name="T56" fmla="*/ 32 w 47"/>
                <a:gd name="T57" fmla="*/ 35 h 40"/>
                <a:gd name="T58" fmla="*/ 32 w 47"/>
                <a:gd name="T59" fmla="*/ 35 h 40"/>
                <a:gd name="T60" fmla="*/ 32 w 47"/>
                <a:gd name="T61" fmla="*/ 34 h 40"/>
                <a:gd name="T62" fmla="*/ 31 w 47"/>
                <a:gd name="T63" fmla="*/ 32 h 40"/>
                <a:gd name="T64" fmla="*/ 14 w 47"/>
                <a:gd name="T65" fmla="*/ 32 h 40"/>
                <a:gd name="T66" fmla="*/ 12 w 47"/>
                <a:gd name="T67" fmla="*/ 34 h 40"/>
                <a:gd name="T68" fmla="*/ 12 w 47"/>
                <a:gd name="T69" fmla="*/ 35 h 40"/>
                <a:gd name="T70" fmla="*/ 12 w 47"/>
                <a:gd name="T71" fmla="*/ 35 h 40"/>
                <a:gd name="T72" fmla="*/ 12 w 47"/>
                <a:gd name="T73" fmla="*/ 35 h 40"/>
                <a:gd name="T74" fmla="*/ 14 w 47"/>
                <a:gd name="T75" fmla="*/ 37 h 40"/>
                <a:gd name="T76" fmla="*/ 15 w 47"/>
                <a:gd name="T77" fmla="*/ 37 h 40"/>
                <a:gd name="T78" fmla="*/ 0 w 47"/>
                <a:gd name="T79" fmla="*/ 39 h 40"/>
                <a:gd name="T80" fmla="*/ 2 w 47"/>
                <a:gd name="T81" fmla="*/ 35 h 40"/>
                <a:gd name="T82" fmla="*/ 2 w 47"/>
                <a:gd name="T83" fmla="*/ 35 h 40"/>
                <a:gd name="T84" fmla="*/ 3 w 47"/>
                <a:gd name="T85" fmla="*/ 35 h 40"/>
                <a:gd name="T86" fmla="*/ 5 w 47"/>
                <a:gd name="T87" fmla="*/ 35 h 40"/>
                <a:gd name="T88" fmla="*/ 7 w 47"/>
                <a:gd name="T89" fmla="*/ 34 h 40"/>
                <a:gd name="T90" fmla="*/ 7 w 47"/>
                <a:gd name="T91" fmla="*/ 32 h 40"/>
                <a:gd name="T92" fmla="*/ 10 w 47"/>
                <a:gd name="T93" fmla="*/ 8 h 40"/>
                <a:gd name="T94" fmla="*/ 9 w 47"/>
                <a:gd name="T95" fmla="*/ 7 h 40"/>
                <a:gd name="T96" fmla="*/ 7 w 47"/>
                <a:gd name="T97" fmla="*/ 5 h 40"/>
                <a:gd name="T98" fmla="*/ 5 w 47"/>
                <a:gd name="T99" fmla="*/ 3 h 40"/>
                <a:gd name="T100" fmla="*/ 5 w 47"/>
                <a:gd name="T101" fmla="*/ 3 h 40"/>
                <a:gd name="T102" fmla="*/ 3 w 47"/>
                <a:gd name="T103" fmla="*/ 3 h 40"/>
                <a:gd name="T104" fmla="*/ 2 w 47"/>
                <a:gd name="T10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7" h="40">
                  <a:moveTo>
                    <a:pt x="2" y="0"/>
                  </a:moveTo>
                  <a:lnTo>
                    <a:pt x="22" y="0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25" y="15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9" y="3"/>
                  </a:lnTo>
                  <a:lnTo>
                    <a:pt x="29" y="0"/>
                  </a:lnTo>
                  <a:lnTo>
                    <a:pt x="46" y="2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1" y="5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8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27" y="18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7" y="37"/>
                  </a:lnTo>
                  <a:lnTo>
                    <a:pt x="47" y="40"/>
                  </a:lnTo>
                  <a:lnTo>
                    <a:pt x="27" y="40"/>
                  </a:lnTo>
                  <a:lnTo>
                    <a:pt x="27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2" y="2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4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40"/>
                  </a:lnTo>
                  <a:lnTo>
                    <a:pt x="0" y="39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5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2"/>
                  </a:lnTo>
                  <a:lnTo>
                    <a:pt x="7" y="32"/>
                  </a:lnTo>
                  <a:lnTo>
                    <a:pt x="9" y="32"/>
                  </a:lnTo>
                  <a:lnTo>
                    <a:pt x="20" y="2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0" name="Freeform 3196">
              <a:extLst>
                <a:ext uri="{FF2B5EF4-FFF2-40B4-BE49-F238E27FC236}">
                  <a16:creationId xmlns:a16="http://schemas.microsoft.com/office/drawing/2014/main" id="{61ABB4A7-F74D-48C6-9364-307DCDD69FA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627"/>
              <a:ext cx="48" cy="59"/>
            </a:xfrm>
            <a:custGeom>
              <a:avLst/>
              <a:gdLst>
                <a:gd name="T0" fmla="*/ 2 w 48"/>
                <a:gd name="T1" fmla="*/ 3 h 59"/>
                <a:gd name="T2" fmla="*/ 4 w 48"/>
                <a:gd name="T3" fmla="*/ 1 h 59"/>
                <a:gd name="T4" fmla="*/ 7 w 48"/>
                <a:gd name="T5" fmla="*/ 1 h 59"/>
                <a:gd name="T6" fmla="*/ 9 w 48"/>
                <a:gd name="T7" fmla="*/ 1 h 59"/>
                <a:gd name="T8" fmla="*/ 10 w 48"/>
                <a:gd name="T9" fmla="*/ 0 h 59"/>
                <a:gd name="T10" fmla="*/ 12 w 48"/>
                <a:gd name="T11" fmla="*/ 0 h 59"/>
                <a:gd name="T12" fmla="*/ 17 w 48"/>
                <a:gd name="T13" fmla="*/ 5 h 59"/>
                <a:gd name="T14" fmla="*/ 21 w 48"/>
                <a:gd name="T15" fmla="*/ 3 h 59"/>
                <a:gd name="T16" fmla="*/ 24 w 48"/>
                <a:gd name="T17" fmla="*/ 1 h 59"/>
                <a:gd name="T18" fmla="*/ 26 w 48"/>
                <a:gd name="T19" fmla="*/ 0 h 59"/>
                <a:gd name="T20" fmla="*/ 29 w 48"/>
                <a:gd name="T21" fmla="*/ 0 h 59"/>
                <a:gd name="T22" fmla="*/ 31 w 48"/>
                <a:gd name="T23" fmla="*/ 0 h 59"/>
                <a:gd name="T24" fmla="*/ 36 w 48"/>
                <a:gd name="T25" fmla="*/ 0 h 59"/>
                <a:gd name="T26" fmla="*/ 41 w 48"/>
                <a:gd name="T27" fmla="*/ 1 h 59"/>
                <a:gd name="T28" fmla="*/ 44 w 48"/>
                <a:gd name="T29" fmla="*/ 6 h 59"/>
                <a:gd name="T30" fmla="*/ 46 w 48"/>
                <a:gd name="T31" fmla="*/ 11 h 59"/>
                <a:gd name="T32" fmla="*/ 48 w 48"/>
                <a:gd name="T33" fmla="*/ 16 h 59"/>
                <a:gd name="T34" fmla="*/ 48 w 48"/>
                <a:gd name="T35" fmla="*/ 23 h 59"/>
                <a:gd name="T36" fmla="*/ 46 w 48"/>
                <a:gd name="T37" fmla="*/ 30 h 59"/>
                <a:gd name="T38" fmla="*/ 43 w 48"/>
                <a:gd name="T39" fmla="*/ 35 h 59"/>
                <a:gd name="T40" fmla="*/ 38 w 48"/>
                <a:gd name="T41" fmla="*/ 38 h 59"/>
                <a:gd name="T42" fmla="*/ 32 w 48"/>
                <a:gd name="T43" fmla="*/ 40 h 59"/>
                <a:gd name="T44" fmla="*/ 27 w 48"/>
                <a:gd name="T45" fmla="*/ 40 h 59"/>
                <a:gd name="T46" fmla="*/ 24 w 48"/>
                <a:gd name="T47" fmla="*/ 40 h 59"/>
                <a:gd name="T48" fmla="*/ 22 w 48"/>
                <a:gd name="T49" fmla="*/ 40 h 59"/>
                <a:gd name="T50" fmla="*/ 19 w 48"/>
                <a:gd name="T51" fmla="*/ 38 h 59"/>
                <a:gd name="T52" fmla="*/ 17 w 48"/>
                <a:gd name="T53" fmla="*/ 37 h 59"/>
                <a:gd name="T54" fmla="*/ 16 w 48"/>
                <a:gd name="T55" fmla="*/ 35 h 59"/>
                <a:gd name="T56" fmla="*/ 16 w 48"/>
                <a:gd name="T57" fmla="*/ 50 h 59"/>
                <a:gd name="T58" fmla="*/ 16 w 48"/>
                <a:gd name="T59" fmla="*/ 52 h 59"/>
                <a:gd name="T60" fmla="*/ 16 w 48"/>
                <a:gd name="T61" fmla="*/ 52 h 59"/>
                <a:gd name="T62" fmla="*/ 16 w 48"/>
                <a:gd name="T63" fmla="*/ 54 h 59"/>
                <a:gd name="T64" fmla="*/ 16 w 48"/>
                <a:gd name="T65" fmla="*/ 54 h 59"/>
                <a:gd name="T66" fmla="*/ 16 w 48"/>
                <a:gd name="T67" fmla="*/ 54 h 59"/>
                <a:gd name="T68" fmla="*/ 17 w 48"/>
                <a:gd name="T69" fmla="*/ 54 h 59"/>
                <a:gd name="T70" fmla="*/ 17 w 48"/>
                <a:gd name="T71" fmla="*/ 54 h 59"/>
                <a:gd name="T72" fmla="*/ 19 w 48"/>
                <a:gd name="T73" fmla="*/ 54 h 59"/>
                <a:gd name="T74" fmla="*/ 21 w 48"/>
                <a:gd name="T75" fmla="*/ 55 h 59"/>
                <a:gd name="T76" fmla="*/ 22 w 48"/>
                <a:gd name="T77" fmla="*/ 55 h 59"/>
                <a:gd name="T78" fmla="*/ 0 w 48"/>
                <a:gd name="T79" fmla="*/ 54 h 59"/>
                <a:gd name="T80" fmla="*/ 4 w 48"/>
                <a:gd name="T81" fmla="*/ 54 h 59"/>
                <a:gd name="T82" fmla="*/ 5 w 48"/>
                <a:gd name="T83" fmla="*/ 54 h 59"/>
                <a:gd name="T84" fmla="*/ 7 w 48"/>
                <a:gd name="T85" fmla="*/ 54 h 59"/>
                <a:gd name="T86" fmla="*/ 7 w 48"/>
                <a:gd name="T87" fmla="*/ 54 h 59"/>
                <a:gd name="T88" fmla="*/ 7 w 48"/>
                <a:gd name="T89" fmla="*/ 54 h 59"/>
                <a:gd name="T90" fmla="*/ 9 w 48"/>
                <a:gd name="T91" fmla="*/ 52 h 59"/>
                <a:gd name="T92" fmla="*/ 9 w 48"/>
                <a:gd name="T93" fmla="*/ 52 h 59"/>
                <a:gd name="T94" fmla="*/ 9 w 48"/>
                <a:gd name="T95" fmla="*/ 49 h 59"/>
                <a:gd name="T96" fmla="*/ 2 w 48"/>
                <a:gd name="T97" fmla="*/ 6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59">
                  <a:moveTo>
                    <a:pt x="2" y="6"/>
                  </a:move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9" y="3"/>
                  </a:lnTo>
                  <a:lnTo>
                    <a:pt x="21" y="3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1"/>
                  </a:lnTo>
                  <a:lnTo>
                    <a:pt x="41" y="1"/>
                  </a:lnTo>
                  <a:lnTo>
                    <a:pt x="41" y="3"/>
                  </a:lnTo>
                  <a:lnTo>
                    <a:pt x="43" y="5"/>
                  </a:lnTo>
                  <a:lnTo>
                    <a:pt x="44" y="6"/>
                  </a:lnTo>
                  <a:lnTo>
                    <a:pt x="44" y="8"/>
                  </a:lnTo>
                  <a:lnTo>
                    <a:pt x="46" y="10"/>
                  </a:lnTo>
                  <a:lnTo>
                    <a:pt x="46" y="11"/>
                  </a:lnTo>
                  <a:lnTo>
                    <a:pt x="48" y="13"/>
                  </a:lnTo>
                  <a:lnTo>
                    <a:pt x="48" y="15"/>
                  </a:lnTo>
                  <a:lnTo>
                    <a:pt x="48" y="16"/>
                  </a:lnTo>
                  <a:lnTo>
                    <a:pt x="48" y="18"/>
                  </a:lnTo>
                  <a:lnTo>
                    <a:pt x="48" y="22"/>
                  </a:lnTo>
                  <a:lnTo>
                    <a:pt x="48" y="23"/>
                  </a:lnTo>
                  <a:lnTo>
                    <a:pt x="48" y="27"/>
                  </a:lnTo>
                  <a:lnTo>
                    <a:pt x="46" y="28"/>
                  </a:lnTo>
                  <a:lnTo>
                    <a:pt x="46" y="30"/>
                  </a:lnTo>
                  <a:lnTo>
                    <a:pt x="44" y="32"/>
                  </a:lnTo>
                  <a:lnTo>
                    <a:pt x="43" y="33"/>
                  </a:lnTo>
                  <a:lnTo>
                    <a:pt x="43" y="35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8" y="38"/>
                  </a:lnTo>
                  <a:lnTo>
                    <a:pt x="36" y="38"/>
                  </a:lnTo>
                  <a:lnTo>
                    <a:pt x="34" y="40"/>
                  </a:lnTo>
                  <a:lnTo>
                    <a:pt x="32" y="40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6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2" y="40"/>
                  </a:lnTo>
                  <a:lnTo>
                    <a:pt x="22" y="40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49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9"/>
                  </a:lnTo>
                  <a:lnTo>
                    <a:pt x="0" y="59"/>
                  </a:lnTo>
                  <a:lnTo>
                    <a:pt x="0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0"/>
                  </a:lnTo>
                  <a:lnTo>
                    <a:pt x="9" y="50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1" name="Freeform 3197">
              <a:extLst>
                <a:ext uri="{FF2B5EF4-FFF2-40B4-BE49-F238E27FC236}">
                  <a16:creationId xmlns:a16="http://schemas.microsoft.com/office/drawing/2014/main" id="{00E0CAB0-1B15-485E-AE7F-B9636E63A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3632"/>
              <a:ext cx="23" cy="32"/>
            </a:xfrm>
            <a:custGeom>
              <a:avLst/>
              <a:gdLst>
                <a:gd name="T0" fmla="*/ 0 w 23"/>
                <a:gd name="T1" fmla="*/ 20 h 32"/>
                <a:gd name="T2" fmla="*/ 0 w 23"/>
                <a:gd name="T3" fmla="*/ 20 h 32"/>
                <a:gd name="T4" fmla="*/ 0 w 23"/>
                <a:gd name="T5" fmla="*/ 22 h 32"/>
                <a:gd name="T6" fmla="*/ 0 w 23"/>
                <a:gd name="T7" fmla="*/ 23 h 32"/>
                <a:gd name="T8" fmla="*/ 0 w 23"/>
                <a:gd name="T9" fmla="*/ 23 h 32"/>
                <a:gd name="T10" fmla="*/ 0 w 23"/>
                <a:gd name="T11" fmla="*/ 25 h 32"/>
                <a:gd name="T12" fmla="*/ 0 w 23"/>
                <a:gd name="T13" fmla="*/ 25 h 32"/>
                <a:gd name="T14" fmla="*/ 1 w 23"/>
                <a:gd name="T15" fmla="*/ 27 h 32"/>
                <a:gd name="T16" fmla="*/ 1 w 23"/>
                <a:gd name="T17" fmla="*/ 27 h 32"/>
                <a:gd name="T18" fmla="*/ 3 w 23"/>
                <a:gd name="T19" fmla="*/ 28 h 32"/>
                <a:gd name="T20" fmla="*/ 3 w 23"/>
                <a:gd name="T21" fmla="*/ 28 h 32"/>
                <a:gd name="T22" fmla="*/ 5 w 23"/>
                <a:gd name="T23" fmla="*/ 30 h 32"/>
                <a:gd name="T24" fmla="*/ 5 w 23"/>
                <a:gd name="T25" fmla="*/ 30 h 32"/>
                <a:gd name="T26" fmla="*/ 6 w 23"/>
                <a:gd name="T27" fmla="*/ 30 h 32"/>
                <a:gd name="T28" fmla="*/ 8 w 23"/>
                <a:gd name="T29" fmla="*/ 32 h 32"/>
                <a:gd name="T30" fmla="*/ 10 w 23"/>
                <a:gd name="T31" fmla="*/ 32 h 32"/>
                <a:gd name="T32" fmla="*/ 10 w 23"/>
                <a:gd name="T33" fmla="*/ 32 h 32"/>
                <a:gd name="T34" fmla="*/ 13 w 23"/>
                <a:gd name="T35" fmla="*/ 32 h 32"/>
                <a:gd name="T36" fmla="*/ 15 w 23"/>
                <a:gd name="T37" fmla="*/ 30 h 32"/>
                <a:gd name="T38" fmla="*/ 18 w 23"/>
                <a:gd name="T39" fmla="*/ 28 h 32"/>
                <a:gd name="T40" fmla="*/ 20 w 23"/>
                <a:gd name="T41" fmla="*/ 27 h 32"/>
                <a:gd name="T42" fmla="*/ 22 w 23"/>
                <a:gd name="T43" fmla="*/ 25 h 32"/>
                <a:gd name="T44" fmla="*/ 23 w 23"/>
                <a:gd name="T45" fmla="*/ 22 h 32"/>
                <a:gd name="T46" fmla="*/ 23 w 23"/>
                <a:gd name="T47" fmla="*/ 18 h 32"/>
                <a:gd name="T48" fmla="*/ 23 w 23"/>
                <a:gd name="T49" fmla="*/ 15 h 32"/>
                <a:gd name="T50" fmla="*/ 23 w 23"/>
                <a:gd name="T51" fmla="*/ 11 h 32"/>
                <a:gd name="T52" fmla="*/ 23 w 23"/>
                <a:gd name="T53" fmla="*/ 8 h 32"/>
                <a:gd name="T54" fmla="*/ 22 w 23"/>
                <a:gd name="T55" fmla="*/ 5 h 32"/>
                <a:gd name="T56" fmla="*/ 20 w 23"/>
                <a:gd name="T57" fmla="*/ 3 h 32"/>
                <a:gd name="T58" fmla="*/ 18 w 23"/>
                <a:gd name="T59" fmla="*/ 1 h 32"/>
                <a:gd name="T60" fmla="*/ 16 w 23"/>
                <a:gd name="T61" fmla="*/ 0 h 32"/>
                <a:gd name="T62" fmla="*/ 15 w 23"/>
                <a:gd name="T63" fmla="*/ 0 h 32"/>
                <a:gd name="T64" fmla="*/ 13 w 23"/>
                <a:gd name="T65" fmla="*/ 0 h 32"/>
                <a:gd name="T66" fmla="*/ 11 w 23"/>
                <a:gd name="T67" fmla="*/ 0 h 32"/>
                <a:gd name="T68" fmla="*/ 10 w 23"/>
                <a:gd name="T69" fmla="*/ 0 h 32"/>
                <a:gd name="T70" fmla="*/ 8 w 23"/>
                <a:gd name="T71" fmla="*/ 0 h 32"/>
                <a:gd name="T72" fmla="*/ 6 w 23"/>
                <a:gd name="T73" fmla="*/ 0 h 32"/>
                <a:gd name="T74" fmla="*/ 5 w 23"/>
                <a:gd name="T75" fmla="*/ 1 h 32"/>
                <a:gd name="T76" fmla="*/ 3 w 23"/>
                <a:gd name="T77" fmla="*/ 3 h 32"/>
                <a:gd name="T78" fmla="*/ 1 w 23"/>
                <a:gd name="T79" fmla="*/ 3 h 32"/>
                <a:gd name="T80" fmla="*/ 0 w 23"/>
                <a:gd name="T81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3" h="32">
                  <a:moveTo>
                    <a:pt x="0" y="5"/>
                  </a:move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0"/>
                  </a:lnTo>
                  <a:lnTo>
                    <a:pt x="15" y="30"/>
                  </a:lnTo>
                  <a:lnTo>
                    <a:pt x="16" y="3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27"/>
                  </a:lnTo>
                  <a:lnTo>
                    <a:pt x="22" y="27"/>
                  </a:lnTo>
                  <a:lnTo>
                    <a:pt x="22" y="25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8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20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3" y="3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2" name="Freeform 3198">
              <a:extLst>
                <a:ext uri="{FF2B5EF4-FFF2-40B4-BE49-F238E27FC236}">
                  <a16:creationId xmlns:a16="http://schemas.microsoft.com/office/drawing/2014/main" id="{B7813B4C-9A83-41ED-900D-185F487499A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0" y="3606"/>
              <a:ext cx="20" cy="61"/>
            </a:xfrm>
            <a:custGeom>
              <a:avLst/>
              <a:gdLst>
                <a:gd name="T0" fmla="*/ 0 w 20"/>
                <a:gd name="T1" fmla="*/ 4 h 61"/>
                <a:gd name="T2" fmla="*/ 3 w 20"/>
                <a:gd name="T3" fmla="*/ 4 h 61"/>
                <a:gd name="T4" fmla="*/ 5 w 20"/>
                <a:gd name="T5" fmla="*/ 2 h 61"/>
                <a:gd name="T6" fmla="*/ 8 w 20"/>
                <a:gd name="T7" fmla="*/ 2 h 61"/>
                <a:gd name="T8" fmla="*/ 10 w 20"/>
                <a:gd name="T9" fmla="*/ 0 h 61"/>
                <a:gd name="T10" fmla="*/ 13 w 20"/>
                <a:gd name="T11" fmla="*/ 51 h 61"/>
                <a:gd name="T12" fmla="*/ 13 w 20"/>
                <a:gd name="T13" fmla="*/ 53 h 61"/>
                <a:gd name="T14" fmla="*/ 13 w 20"/>
                <a:gd name="T15" fmla="*/ 54 h 61"/>
                <a:gd name="T16" fmla="*/ 13 w 20"/>
                <a:gd name="T17" fmla="*/ 54 h 61"/>
                <a:gd name="T18" fmla="*/ 13 w 20"/>
                <a:gd name="T19" fmla="*/ 54 h 61"/>
                <a:gd name="T20" fmla="*/ 13 w 20"/>
                <a:gd name="T21" fmla="*/ 56 h 61"/>
                <a:gd name="T22" fmla="*/ 15 w 20"/>
                <a:gd name="T23" fmla="*/ 56 h 61"/>
                <a:gd name="T24" fmla="*/ 15 w 20"/>
                <a:gd name="T25" fmla="*/ 56 h 61"/>
                <a:gd name="T26" fmla="*/ 15 w 20"/>
                <a:gd name="T27" fmla="*/ 56 h 61"/>
                <a:gd name="T28" fmla="*/ 16 w 20"/>
                <a:gd name="T29" fmla="*/ 58 h 61"/>
                <a:gd name="T30" fmla="*/ 16 w 20"/>
                <a:gd name="T31" fmla="*/ 58 h 61"/>
                <a:gd name="T32" fmla="*/ 18 w 20"/>
                <a:gd name="T33" fmla="*/ 58 h 61"/>
                <a:gd name="T34" fmla="*/ 20 w 20"/>
                <a:gd name="T35" fmla="*/ 58 h 61"/>
                <a:gd name="T36" fmla="*/ 20 w 20"/>
                <a:gd name="T37" fmla="*/ 61 h 61"/>
                <a:gd name="T38" fmla="*/ 0 w 20"/>
                <a:gd name="T39" fmla="*/ 58 h 61"/>
                <a:gd name="T40" fmla="*/ 1 w 20"/>
                <a:gd name="T41" fmla="*/ 58 h 61"/>
                <a:gd name="T42" fmla="*/ 3 w 20"/>
                <a:gd name="T43" fmla="*/ 58 h 61"/>
                <a:gd name="T44" fmla="*/ 3 w 20"/>
                <a:gd name="T45" fmla="*/ 56 h 61"/>
                <a:gd name="T46" fmla="*/ 5 w 20"/>
                <a:gd name="T47" fmla="*/ 56 h 61"/>
                <a:gd name="T48" fmla="*/ 5 w 20"/>
                <a:gd name="T49" fmla="*/ 56 h 61"/>
                <a:gd name="T50" fmla="*/ 5 w 20"/>
                <a:gd name="T51" fmla="*/ 56 h 61"/>
                <a:gd name="T52" fmla="*/ 5 w 20"/>
                <a:gd name="T53" fmla="*/ 56 h 61"/>
                <a:gd name="T54" fmla="*/ 6 w 20"/>
                <a:gd name="T55" fmla="*/ 54 h 61"/>
                <a:gd name="T56" fmla="*/ 6 w 20"/>
                <a:gd name="T57" fmla="*/ 54 h 61"/>
                <a:gd name="T58" fmla="*/ 6 w 20"/>
                <a:gd name="T59" fmla="*/ 54 h 61"/>
                <a:gd name="T60" fmla="*/ 6 w 20"/>
                <a:gd name="T61" fmla="*/ 53 h 61"/>
                <a:gd name="T62" fmla="*/ 6 w 20"/>
                <a:gd name="T63" fmla="*/ 51 h 61"/>
                <a:gd name="T64" fmla="*/ 6 w 20"/>
                <a:gd name="T65" fmla="*/ 7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" h="61">
                  <a:moveTo>
                    <a:pt x="0" y="7"/>
                  </a:moveTo>
                  <a:lnTo>
                    <a:pt x="0" y="4"/>
                  </a:lnTo>
                  <a:lnTo>
                    <a:pt x="1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2"/>
                  </a:lnTo>
                  <a:lnTo>
                    <a:pt x="6" y="2"/>
                  </a:lnTo>
                  <a:lnTo>
                    <a:pt x="8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6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58"/>
                  </a:lnTo>
                  <a:lnTo>
                    <a:pt x="18" y="58"/>
                  </a:lnTo>
                  <a:lnTo>
                    <a:pt x="20" y="58"/>
                  </a:lnTo>
                  <a:lnTo>
                    <a:pt x="20" y="58"/>
                  </a:lnTo>
                  <a:lnTo>
                    <a:pt x="20" y="61"/>
                  </a:lnTo>
                  <a:lnTo>
                    <a:pt x="0" y="61"/>
                  </a:lnTo>
                  <a:lnTo>
                    <a:pt x="0" y="58"/>
                  </a:lnTo>
                  <a:lnTo>
                    <a:pt x="1" y="58"/>
                  </a:lnTo>
                  <a:lnTo>
                    <a:pt x="1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6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6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3" name="Freeform 3199">
              <a:extLst>
                <a:ext uri="{FF2B5EF4-FFF2-40B4-BE49-F238E27FC236}">
                  <a16:creationId xmlns:a16="http://schemas.microsoft.com/office/drawing/2014/main" id="{4891A31F-3D4C-4798-94B2-4595C96F1F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0" y="3627"/>
              <a:ext cx="41" cy="42"/>
            </a:xfrm>
            <a:custGeom>
              <a:avLst/>
              <a:gdLst>
                <a:gd name="T0" fmla="*/ 24 w 41"/>
                <a:gd name="T1" fmla="*/ 0 h 42"/>
                <a:gd name="T2" fmla="*/ 25 w 41"/>
                <a:gd name="T3" fmla="*/ 0 h 42"/>
                <a:gd name="T4" fmla="*/ 29 w 41"/>
                <a:gd name="T5" fmla="*/ 1 h 42"/>
                <a:gd name="T6" fmla="*/ 31 w 41"/>
                <a:gd name="T7" fmla="*/ 1 h 42"/>
                <a:gd name="T8" fmla="*/ 34 w 41"/>
                <a:gd name="T9" fmla="*/ 3 h 42"/>
                <a:gd name="T10" fmla="*/ 36 w 41"/>
                <a:gd name="T11" fmla="*/ 5 h 42"/>
                <a:gd name="T12" fmla="*/ 37 w 41"/>
                <a:gd name="T13" fmla="*/ 6 h 42"/>
                <a:gd name="T14" fmla="*/ 39 w 41"/>
                <a:gd name="T15" fmla="*/ 8 h 42"/>
                <a:gd name="T16" fmla="*/ 39 w 41"/>
                <a:gd name="T17" fmla="*/ 11 h 42"/>
                <a:gd name="T18" fmla="*/ 41 w 41"/>
                <a:gd name="T19" fmla="*/ 13 h 42"/>
                <a:gd name="T20" fmla="*/ 41 w 41"/>
                <a:gd name="T21" fmla="*/ 16 h 42"/>
                <a:gd name="T22" fmla="*/ 41 w 41"/>
                <a:gd name="T23" fmla="*/ 20 h 42"/>
                <a:gd name="T24" fmla="*/ 41 w 41"/>
                <a:gd name="T25" fmla="*/ 22 h 42"/>
                <a:gd name="T26" fmla="*/ 41 w 41"/>
                <a:gd name="T27" fmla="*/ 25 h 42"/>
                <a:gd name="T28" fmla="*/ 41 w 41"/>
                <a:gd name="T29" fmla="*/ 28 h 42"/>
                <a:gd name="T30" fmla="*/ 39 w 41"/>
                <a:gd name="T31" fmla="*/ 30 h 42"/>
                <a:gd name="T32" fmla="*/ 37 w 41"/>
                <a:gd name="T33" fmla="*/ 33 h 42"/>
                <a:gd name="T34" fmla="*/ 37 w 41"/>
                <a:gd name="T35" fmla="*/ 35 h 42"/>
                <a:gd name="T36" fmla="*/ 34 w 41"/>
                <a:gd name="T37" fmla="*/ 37 h 42"/>
                <a:gd name="T38" fmla="*/ 32 w 41"/>
                <a:gd name="T39" fmla="*/ 38 h 42"/>
                <a:gd name="T40" fmla="*/ 31 w 41"/>
                <a:gd name="T41" fmla="*/ 40 h 42"/>
                <a:gd name="T42" fmla="*/ 27 w 41"/>
                <a:gd name="T43" fmla="*/ 40 h 42"/>
                <a:gd name="T44" fmla="*/ 25 w 41"/>
                <a:gd name="T45" fmla="*/ 42 h 42"/>
                <a:gd name="T46" fmla="*/ 22 w 41"/>
                <a:gd name="T47" fmla="*/ 42 h 42"/>
                <a:gd name="T48" fmla="*/ 19 w 41"/>
                <a:gd name="T49" fmla="*/ 42 h 42"/>
                <a:gd name="T50" fmla="*/ 14 w 41"/>
                <a:gd name="T51" fmla="*/ 40 h 42"/>
                <a:gd name="T52" fmla="*/ 10 w 41"/>
                <a:gd name="T53" fmla="*/ 38 h 42"/>
                <a:gd name="T54" fmla="*/ 7 w 41"/>
                <a:gd name="T55" fmla="*/ 37 h 42"/>
                <a:gd name="T56" fmla="*/ 5 w 41"/>
                <a:gd name="T57" fmla="*/ 33 h 42"/>
                <a:gd name="T58" fmla="*/ 3 w 41"/>
                <a:gd name="T59" fmla="*/ 30 h 42"/>
                <a:gd name="T60" fmla="*/ 2 w 41"/>
                <a:gd name="T61" fmla="*/ 27 h 42"/>
                <a:gd name="T62" fmla="*/ 2 w 41"/>
                <a:gd name="T63" fmla="*/ 23 h 42"/>
                <a:gd name="T64" fmla="*/ 2 w 41"/>
                <a:gd name="T65" fmla="*/ 20 h 42"/>
                <a:gd name="T66" fmla="*/ 2 w 41"/>
                <a:gd name="T67" fmla="*/ 16 h 42"/>
                <a:gd name="T68" fmla="*/ 2 w 41"/>
                <a:gd name="T69" fmla="*/ 13 h 42"/>
                <a:gd name="T70" fmla="*/ 3 w 41"/>
                <a:gd name="T71" fmla="*/ 11 h 42"/>
                <a:gd name="T72" fmla="*/ 3 w 41"/>
                <a:gd name="T73" fmla="*/ 8 h 42"/>
                <a:gd name="T74" fmla="*/ 5 w 41"/>
                <a:gd name="T75" fmla="*/ 6 h 42"/>
                <a:gd name="T76" fmla="*/ 7 w 41"/>
                <a:gd name="T77" fmla="*/ 5 h 42"/>
                <a:gd name="T78" fmla="*/ 10 w 41"/>
                <a:gd name="T79" fmla="*/ 3 h 42"/>
                <a:gd name="T80" fmla="*/ 12 w 41"/>
                <a:gd name="T81" fmla="*/ 1 h 42"/>
                <a:gd name="T82" fmla="*/ 15 w 41"/>
                <a:gd name="T83" fmla="*/ 1 h 42"/>
                <a:gd name="T84" fmla="*/ 17 w 41"/>
                <a:gd name="T85" fmla="*/ 0 h 42"/>
                <a:gd name="T86" fmla="*/ 20 w 41"/>
                <a:gd name="T8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2">
                  <a:moveTo>
                    <a:pt x="22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6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1"/>
                  </a:lnTo>
                  <a:lnTo>
                    <a:pt x="41" y="13"/>
                  </a:lnTo>
                  <a:lnTo>
                    <a:pt x="41" y="13"/>
                  </a:lnTo>
                  <a:lnTo>
                    <a:pt x="41" y="15"/>
                  </a:lnTo>
                  <a:lnTo>
                    <a:pt x="41" y="16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2"/>
                  </a:lnTo>
                  <a:lnTo>
                    <a:pt x="41" y="23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41" y="28"/>
                  </a:lnTo>
                  <a:lnTo>
                    <a:pt x="41" y="30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6" y="37"/>
                  </a:lnTo>
                  <a:lnTo>
                    <a:pt x="34" y="37"/>
                  </a:lnTo>
                  <a:lnTo>
                    <a:pt x="34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5" y="42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0" y="42"/>
                  </a:lnTo>
                  <a:lnTo>
                    <a:pt x="19" y="42"/>
                  </a:lnTo>
                  <a:lnTo>
                    <a:pt x="15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8"/>
                  </a:lnTo>
                  <a:lnTo>
                    <a:pt x="9" y="38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3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2" y="28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3"/>
                  </a:lnTo>
                  <a:lnTo>
                    <a:pt x="0" y="20"/>
                  </a:lnTo>
                  <a:lnTo>
                    <a:pt x="2" y="20"/>
                  </a:lnTo>
                  <a:lnTo>
                    <a:pt x="2" y="18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0"/>
                  </a:lnTo>
                  <a:lnTo>
                    <a:pt x="3" y="8"/>
                  </a:lnTo>
                  <a:lnTo>
                    <a:pt x="5" y="8"/>
                  </a:lnTo>
                  <a:lnTo>
                    <a:pt x="5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0" y="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4" name="Freeform 3200">
              <a:extLst>
                <a:ext uri="{FF2B5EF4-FFF2-40B4-BE49-F238E27FC236}">
                  <a16:creationId xmlns:a16="http://schemas.microsoft.com/office/drawing/2014/main" id="{A7E69D6E-51B2-4718-BCAE-9804CBA68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9" y="3630"/>
              <a:ext cx="25" cy="35"/>
            </a:xfrm>
            <a:custGeom>
              <a:avLst/>
              <a:gdLst>
                <a:gd name="T0" fmla="*/ 11 w 25"/>
                <a:gd name="T1" fmla="*/ 2 h 35"/>
                <a:gd name="T2" fmla="*/ 10 w 25"/>
                <a:gd name="T3" fmla="*/ 2 h 35"/>
                <a:gd name="T4" fmla="*/ 6 w 25"/>
                <a:gd name="T5" fmla="*/ 2 h 35"/>
                <a:gd name="T6" fmla="*/ 5 w 25"/>
                <a:gd name="T7" fmla="*/ 3 h 35"/>
                <a:gd name="T8" fmla="*/ 3 w 25"/>
                <a:gd name="T9" fmla="*/ 5 h 35"/>
                <a:gd name="T10" fmla="*/ 1 w 25"/>
                <a:gd name="T11" fmla="*/ 8 h 35"/>
                <a:gd name="T12" fmla="*/ 1 w 25"/>
                <a:gd name="T13" fmla="*/ 12 h 35"/>
                <a:gd name="T14" fmla="*/ 0 w 25"/>
                <a:gd name="T15" fmla="*/ 15 h 35"/>
                <a:gd name="T16" fmla="*/ 0 w 25"/>
                <a:gd name="T17" fmla="*/ 20 h 35"/>
                <a:gd name="T18" fmla="*/ 1 w 25"/>
                <a:gd name="T19" fmla="*/ 24 h 35"/>
                <a:gd name="T20" fmla="*/ 1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6 w 25"/>
                <a:gd name="T27" fmla="*/ 34 h 35"/>
                <a:gd name="T28" fmla="*/ 8 w 25"/>
                <a:gd name="T29" fmla="*/ 34 h 35"/>
                <a:gd name="T30" fmla="*/ 11 w 25"/>
                <a:gd name="T31" fmla="*/ 35 h 35"/>
                <a:gd name="T32" fmla="*/ 13 w 25"/>
                <a:gd name="T33" fmla="*/ 35 h 35"/>
                <a:gd name="T34" fmla="*/ 15 w 25"/>
                <a:gd name="T35" fmla="*/ 35 h 35"/>
                <a:gd name="T36" fmla="*/ 16 w 25"/>
                <a:gd name="T37" fmla="*/ 34 h 35"/>
                <a:gd name="T38" fmla="*/ 18 w 25"/>
                <a:gd name="T39" fmla="*/ 34 h 35"/>
                <a:gd name="T40" fmla="*/ 18 w 25"/>
                <a:gd name="T41" fmla="*/ 32 h 35"/>
                <a:gd name="T42" fmla="*/ 20 w 25"/>
                <a:gd name="T43" fmla="*/ 32 h 35"/>
                <a:gd name="T44" fmla="*/ 22 w 25"/>
                <a:gd name="T45" fmla="*/ 30 h 35"/>
                <a:gd name="T46" fmla="*/ 22 w 25"/>
                <a:gd name="T47" fmla="*/ 29 h 35"/>
                <a:gd name="T48" fmla="*/ 23 w 25"/>
                <a:gd name="T49" fmla="*/ 25 h 35"/>
                <a:gd name="T50" fmla="*/ 23 w 25"/>
                <a:gd name="T51" fmla="*/ 24 h 35"/>
                <a:gd name="T52" fmla="*/ 25 w 25"/>
                <a:gd name="T53" fmla="*/ 22 h 35"/>
                <a:gd name="T54" fmla="*/ 25 w 25"/>
                <a:gd name="T55" fmla="*/ 19 h 35"/>
                <a:gd name="T56" fmla="*/ 25 w 25"/>
                <a:gd name="T57" fmla="*/ 17 h 35"/>
                <a:gd name="T58" fmla="*/ 25 w 25"/>
                <a:gd name="T59" fmla="*/ 13 h 35"/>
                <a:gd name="T60" fmla="*/ 23 w 25"/>
                <a:gd name="T61" fmla="*/ 12 h 35"/>
                <a:gd name="T62" fmla="*/ 23 w 25"/>
                <a:gd name="T63" fmla="*/ 8 h 35"/>
                <a:gd name="T64" fmla="*/ 23 w 25"/>
                <a:gd name="T65" fmla="*/ 7 h 35"/>
                <a:gd name="T66" fmla="*/ 22 w 25"/>
                <a:gd name="T67" fmla="*/ 5 h 35"/>
                <a:gd name="T68" fmla="*/ 20 w 25"/>
                <a:gd name="T69" fmla="*/ 5 h 35"/>
                <a:gd name="T70" fmla="*/ 20 w 25"/>
                <a:gd name="T71" fmla="*/ 3 h 35"/>
                <a:gd name="T72" fmla="*/ 18 w 25"/>
                <a:gd name="T73" fmla="*/ 2 h 35"/>
                <a:gd name="T74" fmla="*/ 16 w 25"/>
                <a:gd name="T75" fmla="*/ 2 h 35"/>
                <a:gd name="T76" fmla="*/ 15 w 25"/>
                <a:gd name="T77" fmla="*/ 2 h 35"/>
                <a:gd name="T78" fmla="*/ 13 w 25"/>
                <a:gd name="T79" fmla="*/ 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3" y="0"/>
                  </a:moveTo>
                  <a:lnTo>
                    <a:pt x="11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9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6" y="34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5"/>
                  </a:lnTo>
                  <a:lnTo>
                    <a:pt x="11" y="35"/>
                  </a:lnTo>
                  <a:lnTo>
                    <a:pt x="13" y="35"/>
                  </a:lnTo>
                  <a:lnTo>
                    <a:pt x="13" y="35"/>
                  </a:lnTo>
                  <a:lnTo>
                    <a:pt x="15" y="35"/>
                  </a:lnTo>
                  <a:lnTo>
                    <a:pt x="15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8" y="34"/>
                  </a:lnTo>
                  <a:lnTo>
                    <a:pt x="18" y="34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3" y="27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23" y="24"/>
                  </a:lnTo>
                  <a:lnTo>
                    <a:pt x="25" y="22"/>
                  </a:lnTo>
                  <a:lnTo>
                    <a:pt x="25" y="22"/>
                  </a:lnTo>
                  <a:lnTo>
                    <a:pt x="25" y="20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5" y="15"/>
                  </a:lnTo>
                  <a:lnTo>
                    <a:pt x="25" y="13"/>
                  </a:lnTo>
                  <a:lnTo>
                    <a:pt x="25" y="12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23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5" name="Freeform 3201">
              <a:extLst>
                <a:ext uri="{FF2B5EF4-FFF2-40B4-BE49-F238E27FC236}">
                  <a16:creationId xmlns:a16="http://schemas.microsoft.com/office/drawing/2014/main" id="{1A16581A-655F-4830-9205-26530B06C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3" y="3627"/>
              <a:ext cx="33" cy="42"/>
            </a:xfrm>
            <a:custGeom>
              <a:avLst/>
              <a:gdLst>
                <a:gd name="T0" fmla="*/ 0 w 33"/>
                <a:gd name="T1" fmla="*/ 5 h 42"/>
                <a:gd name="T2" fmla="*/ 1 w 33"/>
                <a:gd name="T3" fmla="*/ 3 h 42"/>
                <a:gd name="T4" fmla="*/ 5 w 33"/>
                <a:gd name="T5" fmla="*/ 3 h 42"/>
                <a:gd name="T6" fmla="*/ 6 w 33"/>
                <a:gd name="T7" fmla="*/ 3 h 42"/>
                <a:gd name="T8" fmla="*/ 8 w 33"/>
                <a:gd name="T9" fmla="*/ 1 h 42"/>
                <a:gd name="T10" fmla="*/ 10 w 33"/>
                <a:gd name="T11" fmla="*/ 0 h 42"/>
                <a:gd name="T12" fmla="*/ 13 w 33"/>
                <a:gd name="T13" fmla="*/ 6 h 42"/>
                <a:gd name="T14" fmla="*/ 16 w 33"/>
                <a:gd name="T15" fmla="*/ 5 h 42"/>
                <a:gd name="T16" fmla="*/ 18 w 33"/>
                <a:gd name="T17" fmla="*/ 3 h 42"/>
                <a:gd name="T18" fmla="*/ 22 w 33"/>
                <a:gd name="T19" fmla="*/ 1 h 42"/>
                <a:gd name="T20" fmla="*/ 25 w 33"/>
                <a:gd name="T21" fmla="*/ 0 h 42"/>
                <a:gd name="T22" fmla="*/ 27 w 33"/>
                <a:gd name="T23" fmla="*/ 0 h 42"/>
                <a:gd name="T24" fmla="*/ 28 w 33"/>
                <a:gd name="T25" fmla="*/ 0 h 42"/>
                <a:gd name="T26" fmla="*/ 30 w 33"/>
                <a:gd name="T27" fmla="*/ 1 h 42"/>
                <a:gd name="T28" fmla="*/ 32 w 33"/>
                <a:gd name="T29" fmla="*/ 1 h 42"/>
                <a:gd name="T30" fmla="*/ 33 w 33"/>
                <a:gd name="T31" fmla="*/ 3 h 42"/>
                <a:gd name="T32" fmla="*/ 33 w 33"/>
                <a:gd name="T33" fmla="*/ 5 h 42"/>
                <a:gd name="T34" fmla="*/ 33 w 33"/>
                <a:gd name="T35" fmla="*/ 5 h 42"/>
                <a:gd name="T36" fmla="*/ 33 w 33"/>
                <a:gd name="T37" fmla="*/ 6 h 42"/>
                <a:gd name="T38" fmla="*/ 32 w 33"/>
                <a:gd name="T39" fmla="*/ 8 h 42"/>
                <a:gd name="T40" fmla="*/ 32 w 33"/>
                <a:gd name="T41" fmla="*/ 8 h 42"/>
                <a:gd name="T42" fmla="*/ 30 w 33"/>
                <a:gd name="T43" fmla="*/ 8 h 42"/>
                <a:gd name="T44" fmla="*/ 30 w 33"/>
                <a:gd name="T45" fmla="*/ 8 h 42"/>
                <a:gd name="T46" fmla="*/ 28 w 33"/>
                <a:gd name="T47" fmla="*/ 8 h 42"/>
                <a:gd name="T48" fmla="*/ 28 w 33"/>
                <a:gd name="T49" fmla="*/ 8 h 42"/>
                <a:gd name="T50" fmla="*/ 28 w 33"/>
                <a:gd name="T51" fmla="*/ 8 h 42"/>
                <a:gd name="T52" fmla="*/ 27 w 33"/>
                <a:gd name="T53" fmla="*/ 8 h 42"/>
                <a:gd name="T54" fmla="*/ 27 w 33"/>
                <a:gd name="T55" fmla="*/ 8 h 42"/>
                <a:gd name="T56" fmla="*/ 25 w 33"/>
                <a:gd name="T57" fmla="*/ 6 h 42"/>
                <a:gd name="T58" fmla="*/ 23 w 33"/>
                <a:gd name="T59" fmla="*/ 6 h 42"/>
                <a:gd name="T60" fmla="*/ 22 w 33"/>
                <a:gd name="T61" fmla="*/ 6 h 42"/>
                <a:gd name="T62" fmla="*/ 20 w 33"/>
                <a:gd name="T63" fmla="*/ 6 h 42"/>
                <a:gd name="T64" fmla="*/ 18 w 33"/>
                <a:gd name="T65" fmla="*/ 8 h 42"/>
                <a:gd name="T66" fmla="*/ 16 w 33"/>
                <a:gd name="T67" fmla="*/ 10 h 42"/>
                <a:gd name="T68" fmla="*/ 15 w 33"/>
                <a:gd name="T69" fmla="*/ 11 h 42"/>
                <a:gd name="T70" fmla="*/ 13 w 33"/>
                <a:gd name="T71" fmla="*/ 13 h 42"/>
                <a:gd name="T72" fmla="*/ 15 w 33"/>
                <a:gd name="T73" fmla="*/ 33 h 42"/>
                <a:gd name="T74" fmla="*/ 15 w 33"/>
                <a:gd name="T75" fmla="*/ 33 h 42"/>
                <a:gd name="T76" fmla="*/ 15 w 33"/>
                <a:gd name="T77" fmla="*/ 35 h 42"/>
                <a:gd name="T78" fmla="*/ 15 w 33"/>
                <a:gd name="T79" fmla="*/ 35 h 42"/>
                <a:gd name="T80" fmla="*/ 15 w 33"/>
                <a:gd name="T81" fmla="*/ 37 h 42"/>
                <a:gd name="T82" fmla="*/ 15 w 33"/>
                <a:gd name="T83" fmla="*/ 37 h 42"/>
                <a:gd name="T84" fmla="*/ 16 w 33"/>
                <a:gd name="T85" fmla="*/ 37 h 42"/>
                <a:gd name="T86" fmla="*/ 16 w 33"/>
                <a:gd name="T87" fmla="*/ 37 h 42"/>
                <a:gd name="T88" fmla="*/ 18 w 33"/>
                <a:gd name="T89" fmla="*/ 37 h 42"/>
                <a:gd name="T90" fmla="*/ 18 w 33"/>
                <a:gd name="T91" fmla="*/ 37 h 42"/>
                <a:gd name="T92" fmla="*/ 20 w 33"/>
                <a:gd name="T93" fmla="*/ 37 h 42"/>
                <a:gd name="T94" fmla="*/ 0 w 33"/>
                <a:gd name="T95" fmla="*/ 42 h 42"/>
                <a:gd name="T96" fmla="*/ 3 w 33"/>
                <a:gd name="T97" fmla="*/ 38 h 42"/>
                <a:gd name="T98" fmla="*/ 5 w 33"/>
                <a:gd name="T99" fmla="*/ 38 h 42"/>
                <a:gd name="T100" fmla="*/ 5 w 33"/>
                <a:gd name="T101" fmla="*/ 37 h 42"/>
                <a:gd name="T102" fmla="*/ 6 w 33"/>
                <a:gd name="T103" fmla="*/ 37 h 42"/>
                <a:gd name="T104" fmla="*/ 6 w 33"/>
                <a:gd name="T105" fmla="*/ 37 h 42"/>
                <a:gd name="T106" fmla="*/ 6 w 33"/>
                <a:gd name="T107" fmla="*/ 35 h 42"/>
                <a:gd name="T108" fmla="*/ 6 w 33"/>
                <a:gd name="T109" fmla="*/ 35 h 42"/>
                <a:gd name="T110" fmla="*/ 6 w 33"/>
                <a:gd name="T111" fmla="*/ 33 h 42"/>
                <a:gd name="T112" fmla="*/ 6 w 33"/>
                <a:gd name="T113" fmla="*/ 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3" h="42">
                  <a:moveTo>
                    <a:pt x="0" y="8"/>
                  </a:moveTo>
                  <a:lnTo>
                    <a:pt x="0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6"/>
                  </a:lnTo>
                  <a:lnTo>
                    <a:pt x="15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20" y="3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0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5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0" y="42"/>
                  </a:lnTo>
                  <a:lnTo>
                    <a:pt x="0" y="38"/>
                  </a:lnTo>
                  <a:lnTo>
                    <a:pt x="1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6" y="8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6" name="Freeform 3202">
              <a:extLst>
                <a:ext uri="{FF2B5EF4-FFF2-40B4-BE49-F238E27FC236}">
                  <a16:creationId xmlns:a16="http://schemas.microsoft.com/office/drawing/2014/main" id="{2103D740-E9CF-455B-A0BC-C94C925BCA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7" y="3627"/>
              <a:ext cx="45" cy="40"/>
            </a:xfrm>
            <a:custGeom>
              <a:avLst/>
              <a:gdLst>
                <a:gd name="T0" fmla="*/ 28 w 45"/>
                <a:gd name="T1" fmla="*/ 10 h 40"/>
                <a:gd name="T2" fmla="*/ 27 w 45"/>
                <a:gd name="T3" fmla="*/ 6 h 40"/>
                <a:gd name="T4" fmla="*/ 23 w 45"/>
                <a:gd name="T5" fmla="*/ 3 h 40"/>
                <a:gd name="T6" fmla="*/ 20 w 45"/>
                <a:gd name="T7" fmla="*/ 3 h 40"/>
                <a:gd name="T8" fmla="*/ 17 w 45"/>
                <a:gd name="T9" fmla="*/ 3 h 40"/>
                <a:gd name="T10" fmla="*/ 15 w 45"/>
                <a:gd name="T11" fmla="*/ 3 h 40"/>
                <a:gd name="T12" fmla="*/ 13 w 45"/>
                <a:gd name="T13" fmla="*/ 5 h 40"/>
                <a:gd name="T14" fmla="*/ 11 w 45"/>
                <a:gd name="T15" fmla="*/ 5 h 40"/>
                <a:gd name="T16" fmla="*/ 11 w 45"/>
                <a:gd name="T17" fmla="*/ 6 h 40"/>
                <a:gd name="T18" fmla="*/ 10 w 45"/>
                <a:gd name="T19" fmla="*/ 6 h 40"/>
                <a:gd name="T20" fmla="*/ 10 w 45"/>
                <a:gd name="T21" fmla="*/ 8 h 40"/>
                <a:gd name="T22" fmla="*/ 10 w 45"/>
                <a:gd name="T23" fmla="*/ 10 h 40"/>
                <a:gd name="T24" fmla="*/ 8 w 45"/>
                <a:gd name="T25" fmla="*/ 13 h 40"/>
                <a:gd name="T26" fmla="*/ 6 w 45"/>
                <a:gd name="T27" fmla="*/ 15 h 40"/>
                <a:gd name="T28" fmla="*/ 5 w 45"/>
                <a:gd name="T29" fmla="*/ 15 h 40"/>
                <a:gd name="T30" fmla="*/ 3 w 45"/>
                <a:gd name="T31" fmla="*/ 15 h 40"/>
                <a:gd name="T32" fmla="*/ 1 w 45"/>
                <a:gd name="T33" fmla="*/ 13 h 40"/>
                <a:gd name="T34" fmla="*/ 1 w 45"/>
                <a:gd name="T35" fmla="*/ 11 h 40"/>
                <a:gd name="T36" fmla="*/ 1 w 45"/>
                <a:gd name="T37" fmla="*/ 10 h 40"/>
                <a:gd name="T38" fmla="*/ 3 w 45"/>
                <a:gd name="T39" fmla="*/ 6 h 40"/>
                <a:gd name="T40" fmla="*/ 5 w 45"/>
                <a:gd name="T41" fmla="*/ 5 h 40"/>
                <a:gd name="T42" fmla="*/ 6 w 45"/>
                <a:gd name="T43" fmla="*/ 1 h 40"/>
                <a:gd name="T44" fmla="*/ 11 w 45"/>
                <a:gd name="T45" fmla="*/ 0 h 40"/>
                <a:gd name="T46" fmla="*/ 17 w 45"/>
                <a:gd name="T47" fmla="*/ 0 h 40"/>
                <a:gd name="T48" fmla="*/ 22 w 45"/>
                <a:gd name="T49" fmla="*/ 0 h 40"/>
                <a:gd name="T50" fmla="*/ 27 w 45"/>
                <a:gd name="T51" fmla="*/ 0 h 40"/>
                <a:gd name="T52" fmla="*/ 30 w 45"/>
                <a:gd name="T53" fmla="*/ 1 h 40"/>
                <a:gd name="T54" fmla="*/ 32 w 45"/>
                <a:gd name="T55" fmla="*/ 3 h 40"/>
                <a:gd name="T56" fmla="*/ 33 w 45"/>
                <a:gd name="T57" fmla="*/ 6 h 40"/>
                <a:gd name="T58" fmla="*/ 35 w 45"/>
                <a:gd name="T59" fmla="*/ 10 h 40"/>
                <a:gd name="T60" fmla="*/ 35 w 45"/>
                <a:gd name="T61" fmla="*/ 28 h 40"/>
                <a:gd name="T62" fmla="*/ 35 w 45"/>
                <a:gd name="T63" fmla="*/ 32 h 40"/>
                <a:gd name="T64" fmla="*/ 37 w 45"/>
                <a:gd name="T65" fmla="*/ 33 h 40"/>
                <a:gd name="T66" fmla="*/ 37 w 45"/>
                <a:gd name="T67" fmla="*/ 35 h 40"/>
                <a:gd name="T68" fmla="*/ 39 w 45"/>
                <a:gd name="T69" fmla="*/ 35 h 40"/>
                <a:gd name="T70" fmla="*/ 39 w 45"/>
                <a:gd name="T71" fmla="*/ 37 h 40"/>
                <a:gd name="T72" fmla="*/ 40 w 45"/>
                <a:gd name="T73" fmla="*/ 37 h 40"/>
                <a:gd name="T74" fmla="*/ 44 w 45"/>
                <a:gd name="T75" fmla="*/ 35 h 40"/>
                <a:gd name="T76" fmla="*/ 45 w 45"/>
                <a:gd name="T77" fmla="*/ 38 h 40"/>
                <a:gd name="T78" fmla="*/ 42 w 45"/>
                <a:gd name="T79" fmla="*/ 40 h 40"/>
                <a:gd name="T80" fmla="*/ 39 w 45"/>
                <a:gd name="T81" fmla="*/ 40 h 40"/>
                <a:gd name="T82" fmla="*/ 37 w 45"/>
                <a:gd name="T83" fmla="*/ 40 h 40"/>
                <a:gd name="T84" fmla="*/ 33 w 45"/>
                <a:gd name="T85" fmla="*/ 38 h 40"/>
                <a:gd name="T86" fmla="*/ 32 w 45"/>
                <a:gd name="T87" fmla="*/ 38 h 40"/>
                <a:gd name="T88" fmla="*/ 30 w 45"/>
                <a:gd name="T89" fmla="*/ 37 h 40"/>
                <a:gd name="T90" fmla="*/ 30 w 45"/>
                <a:gd name="T91" fmla="*/ 35 h 40"/>
                <a:gd name="T92" fmla="*/ 28 w 45"/>
                <a:gd name="T93" fmla="*/ 33 h 40"/>
                <a:gd name="T94" fmla="*/ 25 w 45"/>
                <a:gd name="T95" fmla="*/ 37 h 40"/>
                <a:gd name="T96" fmla="*/ 20 w 45"/>
                <a:gd name="T97" fmla="*/ 38 h 40"/>
                <a:gd name="T98" fmla="*/ 17 w 45"/>
                <a:gd name="T99" fmla="*/ 40 h 40"/>
                <a:gd name="T100" fmla="*/ 11 w 45"/>
                <a:gd name="T101" fmla="*/ 40 h 40"/>
                <a:gd name="T102" fmla="*/ 6 w 45"/>
                <a:gd name="T103" fmla="*/ 40 h 40"/>
                <a:gd name="T104" fmla="*/ 3 w 45"/>
                <a:gd name="T105" fmla="*/ 38 h 40"/>
                <a:gd name="T106" fmla="*/ 0 w 45"/>
                <a:gd name="T107" fmla="*/ 35 h 40"/>
                <a:gd name="T108" fmla="*/ 0 w 45"/>
                <a:gd name="T109" fmla="*/ 30 h 40"/>
                <a:gd name="T110" fmla="*/ 0 w 45"/>
                <a:gd name="T111" fmla="*/ 28 h 40"/>
                <a:gd name="T112" fmla="*/ 0 w 45"/>
                <a:gd name="T113" fmla="*/ 25 h 40"/>
                <a:gd name="T114" fmla="*/ 1 w 45"/>
                <a:gd name="T115" fmla="*/ 23 h 40"/>
                <a:gd name="T116" fmla="*/ 5 w 45"/>
                <a:gd name="T117" fmla="*/ 22 h 40"/>
                <a:gd name="T118" fmla="*/ 8 w 45"/>
                <a:gd name="T119" fmla="*/ 20 h 40"/>
                <a:gd name="T120" fmla="*/ 11 w 45"/>
                <a:gd name="T121" fmla="*/ 18 h 40"/>
                <a:gd name="T122" fmla="*/ 18 w 45"/>
                <a:gd name="T123" fmla="*/ 16 h 40"/>
                <a:gd name="T124" fmla="*/ 28 w 45"/>
                <a:gd name="T125" fmla="*/ 1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5" h="40">
                  <a:moveTo>
                    <a:pt x="28" y="15"/>
                  </a:moveTo>
                  <a:lnTo>
                    <a:pt x="28" y="11"/>
                  </a:lnTo>
                  <a:lnTo>
                    <a:pt x="28" y="10"/>
                  </a:lnTo>
                  <a:lnTo>
                    <a:pt x="28" y="10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8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1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5" y="6"/>
                  </a:lnTo>
                  <a:lnTo>
                    <a:pt x="35" y="8"/>
                  </a:lnTo>
                  <a:lnTo>
                    <a:pt x="35" y="8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5" y="30"/>
                  </a:lnTo>
                  <a:lnTo>
                    <a:pt x="35" y="30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2" y="37"/>
                  </a:lnTo>
                  <a:lnTo>
                    <a:pt x="42" y="37"/>
                  </a:lnTo>
                  <a:lnTo>
                    <a:pt x="42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5" y="35"/>
                  </a:lnTo>
                  <a:lnTo>
                    <a:pt x="45" y="38"/>
                  </a:lnTo>
                  <a:lnTo>
                    <a:pt x="44" y="38"/>
                  </a:lnTo>
                  <a:lnTo>
                    <a:pt x="44" y="38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0" y="40"/>
                  </a:lnTo>
                  <a:lnTo>
                    <a:pt x="40" y="40"/>
                  </a:lnTo>
                  <a:lnTo>
                    <a:pt x="39" y="40"/>
                  </a:lnTo>
                  <a:lnTo>
                    <a:pt x="39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2" y="37"/>
                  </a:lnTo>
                  <a:lnTo>
                    <a:pt x="32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7" y="35"/>
                  </a:lnTo>
                  <a:lnTo>
                    <a:pt x="25" y="35"/>
                  </a:lnTo>
                  <a:lnTo>
                    <a:pt x="25" y="37"/>
                  </a:lnTo>
                  <a:lnTo>
                    <a:pt x="23" y="37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18" y="4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0" y="40"/>
                  </a:lnTo>
                  <a:lnTo>
                    <a:pt x="8" y="40"/>
                  </a:lnTo>
                  <a:lnTo>
                    <a:pt x="6" y="40"/>
                  </a:lnTo>
                  <a:lnTo>
                    <a:pt x="6" y="40"/>
                  </a:lnTo>
                  <a:lnTo>
                    <a:pt x="5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1" y="35"/>
                  </a:lnTo>
                  <a:lnTo>
                    <a:pt x="0" y="35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3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8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1" y="18"/>
                  </a:lnTo>
                  <a:lnTo>
                    <a:pt x="13" y="18"/>
                  </a:lnTo>
                  <a:lnTo>
                    <a:pt x="15" y="18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3" y="16"/>
                  </a:lnTo>
                  <a:lnTo>
                    <a:pt x="25" y="16"/>
                  </a:lnTo>
                  <a:lnTo>
                    <a:pt x="28" y="1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7" name="Freeform 3203">
              <a:extLst>
                <a:ext uri="{FF2B5EF4-FFF2-40B4-BE49-F238E27FC236}">
                  <a16:creationId xmlns:a16="http://schemas.microsoft.com/office/drawing/2014/main" id="{0EE71AF8-BFBB-45B3-A0A4-6C2CFF83C15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3647"/>
              <a:ext cx="22" cy="15"/>
            </a:xfrm>
            <a:custGeom>
              <a:avLst/>
              <a:gdLst>
                <a:gd name="T0" fmla="*/ 21 w 22"/>
                <a:gd name="T1" fmla="*/ 0 h 15"/>
                <a:gd name="T2" fmla="*/ 16 w 22"/>
                <a:gd name="T3" fmla="*/ 0 h 15"/>
                <a:gd name="T4" fmla="*/ 12 w 22"/>
                <a:gd name="T5" fmla="*/ 2 h 15"/>
                <a:gd name="T6" fmla="*/ 11 w 22"/>
                <a:gd name="T7" fmla="*/ 2 h 15"/>
                <a:gd name="T8" fmla="*/ 9 w 22"/>
                <a:gd name="T9" fmla="*/ 2 h 15"/>
                <a:gd name="T10" fmla="*/ 7 w 22"/>
                <a:gd name="T11" fmla="*/ 2 h 15"/>
                <a:gd name="T12" fmla="*/ 5 w 22"/>
                <a:gd name="T13" fmla="*/ 3 h 15"/>
                <a:gd name="T14" fmla="*/ 4 w 22"/>
                <a:gd name="T15" fmla="*/ 3 h 15"/>
                <a:gd name="T16" fmla="*/ 4 w 22"/>
                <a:gd name="T17" fmla="*/ 5 h 15"/>
                <a:gd name="T18" fmla="*/ 2 w 22"/>
                <a:gd name="T19" fmla="*/ 5 h 15"/>
                <a:gd name="T20" fmla="*/ 2 w 22"/>
                <a:gd name="T21" fmla="*/ 5 h 15"/>
                <a:gd name="T22" fmla="*/ 2 w 22"/>
                <a:gd name="T23" fmla="*/ 7 h 15"/>
                <a:gd name="T24" fmla="*/ 0 w 22"/>
                <a:gd name="T25" fmla="*/ 7 h 15"/>
                <a:gd name="T26" fmla="*/ 0 w 22"/>
                <a:gd name="T27" fmla="*/ 8 h 15"/>
                <a:gd name="T28" fmla="*/ 0 w 22"/>
                <a:gd name="T29" fmla="*/ 8 h 15"/>
                <a:gd name="T30" fmla="*/ 0 w 22"/>
                <a:gd name="T31" fmla="*/ 10 h 15"/>
                <a:gd name="T32" fmla="*/ 0 w 22"/>
                <a:gd name="T33" fmla="*/ 10 h 15"/>
                <a:gd name="T34" fmla="*/ 0 w 22"/>
                <a:gd name="T35" fmla="*/ 10 h 15"/>
                <a:gd name="T36" fmla="*/ 0 w 22"/>
                <a:gd name="T37" fmla="*/ 12 h 15"/>
                <a:gd name="T38" fmla="*/ 2 w 22"/>
                <a:gd name="T39" fmla="*/ 12 h 15"/>
                <a:gd name="T40" fmla="*/ 2 w 22"/>
                <a:gd name="T41" fmla="*/ 13 h 15"/>
                <a:gd name="T42" fmla="*/ 2 w 22"/>
                <a:gd name="T43" fmla="*/ 13 h 15"/>
                <a:gd name="T44" fmla="*/ 4 w 22"/>
                <a:gd name="T45" fmla="*/ 15 h 15"/>
                <a:gd name="T46" fmla="*/ 4 w 22"/>
                <a:gd name="T47" fmla="*/ 15 h 15"/>
                <a:gd name="T48" fmla="*/ 5 w 22"/>
                <a:gd name="T49" fmla="*/ 15 h 15"/>
                <a:gd name="T50" fmla="*/ 5 w 22"/>
                <a:gd name="T51" fmla="*/ 15 h 15"/>
                <a:gd name="T52" fmla="*/ 7 w 22"/>
                <a:gd name="T53" fmla="*/ 15 h 15"/>
                <a:gd name="T54" fmla="*/ 7 w 22"/>
                <a:gd name="T55" fmla="*/ 15 h 15"/>
                <a:gd name="T56" fmla="*/ 9 w 22"/>
                <a:gd name="T57" fmla="*/ 15 h 15"/>
                <a:gd name="T58" fmla="*/ 11 w 22"/>
                <a:gd name="T59" fmla="*/ 15 h 15"/>
                <a:gd name="T60" fmla="*/ 12 w 22"/>
                <a:gd name="T61" fmla="*/ 15 h 15"/>
                <a:gd name="T62" fmla="*/ 12 w 22"/>
                <a:gd name="T63" fmla="*/ 15 h 15"/>
                <a:gd name="T64" fmla="*/ 14 w 22"/>
                <a:gd name="T65" fmla="*/ 13 h 15"/>
                <a:gd name="T66" fmla="*/ 17 w 22"/>
                <a:gd name="T67" fmla="*/ 13 h 15"/>
                <a:gd name="T68" fmla="*/ 19 w 22"/>
                <a:gd name="T69" fmla="*/ 12 h 15"/>
                <a:gd name="T70" fmla="*/ 21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1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4" y="15"/>
                  </a:lnTo>
                  <a:lnTo>
                    <a:pt x="14" y="13"/>
                  </a:lnTo>
                  <a:lnTo>
                    <a:pt x="16" y="13"/>
                  </a:lnTo>
                  <a:lnTo>
                    <a:pt x="17" y="13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1" y="10"/>
                  </a:lnTo>
                  <a:lnTo>
                    <a:pt x="22" y="8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8" name="Freeform 3204">
              <a:extLst>
                <a:ext uri="{FF2B5EF4-FFF2-40B4-BE49-F238E27FC236}">
                  <a16:creationId xmlns:a16="http://schemas.microsoft.com/office/drawing/2014/main" id="{5886AE9D-AF6D-4EB6-9C7E-3944BF003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9" y="3613"/>
              <a:ext cx="29" cy="54"/>
            </a:xfrm>
            <a:custGeom>
              <a:avLst/>
              <a:gdLst>
                <a:gd name="T0" fmla="*/ 14 w 29"/>
                <a:gd name="T1" fmla="*/ 0 h 54"/>
                <a:gd name="T2" fmla="*/ 27 w 29"/>
                <a:gd name="T3" fmla="*/ 14 h 54"/>
                <a:gd name="T4" fmla="*/ 14 w 29"/>
                <a:gd name="T5" fmla="*/ 17 h 54"/>
                <a:gd name="T6" fmla="*/ 15 w 29"/>
                <a:gd name="T7" fmla="*/ 44 h 54"/>
                <a:gd name="T8" fmla="*/ 15 w 29"/>
                <a:gd name="T9" fmla="*/ 44 h 54"/>
                <a:gd name="T10" fmla="*/ 15 w 29"/>
                <a:gd name="T11" fmla="*/ 46 h 54"/>
                <a:gd name="T12" fmla="*/ 15 w 29"/>
                <a:gd name="T13" fmla="*/ 47 h 54"/>
                <a:gd name="T14" fmla="*/ 15 w 29"/>
                <a:gd name="T15" fmla="*/ 47 h 54"/>
                <a:gd name="T16" fmla="*/ 17 w 29"/>
                <a:gd name="T17" fmla="*/ 47 h 54"/>
                <a:gd name="T18" fmla="*/ 17 w 29"/>
                <a:gd name="T19" fmla="*/ 49 h 54"/>
                <a:gd name="T20" fmla="*/ 17 w 29"/>
                <a:gd name="T21" fmla="*/ 49 h 54"/>
                <a:gd name="T22" fmla="*/ 19 w 29"/>
                <a:gd name="T23" fmla="*/ 49 h 54"/>
                <a:gd name="T24" fmla="*/ 19 w 29"/>
                <a:gd name="T25" fmla="*/ 49 h 54"/>
                <a:gd name="T26" fmla="*/ 19 w 29"/>
                <a:gd name="T27" fmla="*/ 49 h 54"/>
                <a:gd name="T28" fmla="*/ 20 w 29"/>
                <a:gd name="T29" fmla="*/ 49 h 54"/>
                <a:gd name="T30" fmla="*/ 22 w 29"/>
                <a:gd name="T31" fmla="*/ 49 h 54"/>
                <a:gd name="T32" fmla="*/ 24 w 29"/>
                <a:gd name="T33" fmla="*/ 49 h 54"/>
                <a:gd name="T34" fmla="*/ 25 w 29"/>
                <a:gd name="T35" fmla="*/ 49 h 54"/>
                <a:gd name="T36" fmla="*/ 29 w 29"/>
                <a:gd name="T37" fmla="*/ 47 h 54"/>
                <a:gd name="T38" fmla="*/ 29 w 29"/>
                <a:gd name="T39" fmla="*/ 51 h 54"/>
                <a:gd name="T40" fmla="*/ 27 w 29"/>
                <a:gd name="T41" fmla="*/ 52 h 54"/>
                <a:gd name="T42" fmla="*/ 24 w 29"/>
                <a:gd name="T43" fmla="*/ 52 h 54"/>
                <a:gd name="T44" fmla="*/ 22 w 29"/>
                <a:gd name="T45" fmla="*/ 54 h 54"/>
                <a:gd name="T46" fmla="*/ 19 w 29"/>
                <a:gd name="T47" fmla="*/ 54 h 54"/>
                <a:gd name="T48" fmla="*/ 17 w 29"/>
                <a:gd name="T49" fmla="*/ 54 h 54"/>
                <a:gd name="T50" fmla="*/ 15 w 29"/>
                <a:gd name="T51" fmla="*/ 54 h 54"/>
                <a:gd name="T52" fmla="*/ 14 w 29"/>
                <a:gd name="T53" fmla="*/ 54 h 54"/>
                <a:gd name="T54" fmla="*/ 14 w 29"/>
                <a:gd name="T55" fmla="*/ 52 h 54"/>
                <a:gd name="T56" fmla="*/ 12 w 29"/>
                <a:gd name="T57" fmla="*/ 52 h 54"/>
                <a:gd name="T58" fmla="*/ 10 w 29"/>
                <a:gd name="T59" fmla="*/ 51 h 54"/>
                <a:gd name="T60" fmla="*/ 10 w 29"/>
                <a:gd name="T61" fmla="*/ 51 h 54"/>
                <a:gd name="T62" fmla="*/ 9 w 29"/>
                <a:gd name="T63" fmla="*/ 49 h 54"/>
                <a:gd name="T64" fmla="*/ 9 w 29"/>
                <a:gd name="T65" fmla="*/ 49 h 54"/>
                <a:gd name="T66" fmla="*/ 9 w 29"/>
                <a:gd name="T67" fmla="*/ 47 h 54"/>
                <a:gd name="T68" fmla="*/ 9 w 29"/>
                <a:gd name="T69" fmla="*/ 46 h 54"/>
                <a:gd name="T70" fmla="*/ 9 w 29"/>
                <a:gd name="T71" fmla="*/ 42 h 54"/>
                <a:gd name="T72" fmla="*/ 0 w 29"/>
                <a:gd name="T73" fmla="*/ 19 h 54"/>
                <a:gd name="T74" fmla="*/ 2 w 29"/>
                <a:gd name="T75" fmla="*/ 14 h 54"/>
                <a:gd name="T76" fmla="*/ 2 w 29"/>
                <a:gd name="T77" fmla="*/ 14 h 54"/>
                <a:gd name="T78" fmla="*/ 3 w 29"/>
                <a:gd name="T79" fmla="*/ 14 h 54"/>
                <a:gd name="T80" fmla="*/ 5 w 29"/>
                <a:gd name="T81" fmla="*/ 12 h 54"/>
                <a:gd name="T82" fmla="*/ 7 w 29"/>
                <a:gd name="T83" fmla="*/ 12 h 54"/>
                <a:gd name="T84" fmla="*/ 7 w 29"/>
                <a:gd name="T85" fmla="*/ 10 h 54"/>
                <a:gd name="T86" fmla="*/ 9 w 29"/>
                <a:gd name="T87" fmla="*/ 10 h 54"/>
                <a:gd name="T88" fmla="*/ 9 w 29"/>
                <a:gd name="T89" fmla="*/ 8 h 54"/>
                <a:gd name="T90" fmla="*/ 9 w 29"/>
                <a:gd name="T91" fmla="*/ 7 h 54"/>
                <a:gd name="T92" fmla="*/ 10 w 29"/>
                <a:gd name="T93" fmla="*/ 5 h 54"/>
                <a:gd name="T94" fmla="*/ 10 w 29"/>
                <a:gd name="T95" fmla="*/ 3 h 54"/>
                <a:gd name="T96" fmla="*/ 10 w 29"/>
                <a:gd name="T97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9" h="54">
                  <a:moveTo>
                    <a:pt x="10" y="0"/>
                  </a:moveTo>
                  <a:lnTo>
                    <a:pt x="14" y="0"/>
                  </a:lnTo>
                  <a:lnTo>
                    <a:pt x="14" y="14"/>
                  </a:lnTo>
                  <a:lnTo>
                    <a:pt x="27" y="14"/>
                  </a:lnTo>
                  <a:lnTo>
                    <a:pt x="27" y="17"/>
                  </a:lnTo>
                  <a:lnTo>
                    <a:pt x="14" y="17"/>
                  </a:lnTo>
                  <a:lnTo>
                    <a:pt x="15" y="42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7" y="47"/>
                  </a:lnTo>
                  <a:lnTo>
                    <a:pt x="17" y="47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29" y="46"/>
                  </a:lnTo>
                  <a:lnTo>
                    <a:pt x="29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4" y="52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4"/>
                  </a:lnTo>
                  <a:lnTo>
                    <a:pt x="9" y="42"/>
                  </a:lnTo>
                  <a:lnTo>
                    <a:pt x="7" y="17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09" name="Freeform 3205">
              <a:extLst>
                <a:ext uri="{FF2B5EF4-FFF2-40B4-BE49-F238E27FC236}">
                  <a16:creationId xmlns:a16="http://schemas.microsoft.com/office/drawing/2014/main" id="{625EDB03-65AD-4E52-BA40-88599CA206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1" y="3606"/>
              <a:ext cx="11" cy="9"/>
            </a:xfrm>
            <a:custGeom>
              <a:avLst/>
              <a:gdLst>
                <a:gd name="T0" fmla="*/ 6 w 11"/>
                <a:gd name="T1" fmla="*/ 0 h 9"/>
                <a:gd name="T2" fmla="*/ 7 w 11"/>
                <a:gd name="T3" fmla="*/ 0 h 9"/>
                <a:gd name="T4" fmla="*/ 7 w 11"/>
                <a:gd name="T5" fmla="*/ 0 h 9"/>
                <a:gd name="T6" fmla="*/ 9 w 11"/>
                <a:gd name="T7" fmla="*/ 0 h 9"/>
                <a:gd name="T8" fmla="*/ 9 w 11"/>
                <a:gd name="T9" fmla="*/ 2 h 9"/>
                <a:gd name="T10" fmla="*/ 11 w 11"/>
                <a:gd name="T11" fmla="*/ 2 h 9"/>
                <a:gd name="T12" fmla="*/ 11 w 11"/>
                <a:gd name="T13" fmla="*/ 4 h 9"/>
                <a:gd name="T14" fmla="*/ 11 w 11"/>
                <a:gd name="T15" fmla="*/ 4 h 9"/>
                <a:gd name="T16" fmla="*/ 11 w 11"/>
                <a:gd name="T17" fmla="*/ 5 h 9"/>
                <a:gd name="T18" fmla="*/ 11 w 11"/>
                <a:gd name="T19" fmla="*/ 5 h 9"/>
                <a:gd name="T20" fmla="*/ 11 w 11"/>
                <a:gd name="T21" fmla="*/ 7 h 9"/>
                <a:gd name="T22" fmla="*/ 9 w 11"/>
                <a:gd name="T23" fmla="*/ 7 h 9"/>
                <a:gd name="T24" fmla="*/ 9 w 11"/>
                <a:gd name="T25" fmla="*/ 9 h 9"/>
                <a:gd name="T26" fmla="*/ 9 w 11"/>
                <a:gd name="T27" fmla="*/ 9 h 9"/>
                <a:gd name="T28" fmla="*/ 7 w 11"/>
                <a:gd name="T29" fmla="*/ 9 h 9"/>
                <a:gd name="T30" fmla="*/ 7 w 11"/>
                <a:gd name="T31" fmla="*/ 9 h 9"/>
                <a:gd name="T32" fmla="*/ 6 w 11"/>
                <a:gd name="T33" fmla="*/ 9 h 9"/>
                <a:gd name="T34" fmla="*/ 4 w 11"/>
                <a:gd name="T35" fmla="*/ 9 h 9"/>
                <a:gd name="T36" fmla="*/ 4 w 11"/>
                <a:gd name="T37" fmla="*/ 9 h 9"/>
                <a:gd name="T38" fmla="*/ 2 w 11"/>
                <a:gd name="T39" fmla="*/ 9 h 9"/>
                <a:gd name="T40" fmla="*/ 2 w 11"/>
                <a:gd name="T41" fmla="*/ 7 h 9"/>
                <a:gd name="T42" fmla="*/ 2 w 11"/>
                <a:gd name="T43" fmla="*/ 7 h 9"/>
                <a:gd name="T44" fmla="*/ 0 w 11"/>
                <a:gd name="T45" fmla="*/ 5 h 9"/>
                <a:gd name="T46" fmla="*/ 0 w 11"/>
                <a:gd name="T47" fmla="*/ 5 h 9"/>
                <a:gd name="T48" fmla="*/ 0 w 11"/>
                <a:gd name="T49" fmla="*/ 4 h 9"/>
                <a:gd name="T50" fmla="*/ 0 w 11"/>
                <a:gd name="T51" fmla="*/ 4 h 9"/>
                <a:gd name="T52" fmla="*/ 2 w 11"/>
                <a:gd name="T53" fmla="*/ 2 h 9"/>
                <a:gd name="T54" fmla="*/ 2 w 11"/>
                <a:gd name="T55" fmla="*/ 2 h 9"/>
                <a:gd name="T56" fmla="*/ 2 w 11"/>
                <a:gd name="T57" fmla="*/ 0 h 9"/>
                <a:gd name="T58" fmla="*/ 4 w 11"/>
                <a:gd name="T59" fmla="*/ 0 h 9"/>
                <a:gd name="T60" fmla="*/ 4 w 11"/>
                <a:gd name="T61" fmla="*/ 0 h 9"/>
                <a:gd name="T62" fmla="*/ 6 w 11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" h="9">
                  <a:moveTo>
                    <a:pt x="6" y="0"/>
                  </a:move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0" name="Freeform 3206">
              <a:extLst>
                <a:ext uri="{FF2B5EF4-FFF2-40B4-BE49-F238E27FC236}">
                  <a16:creationId xmlns:a16="http://schemas.microsoft.com/office/drawing/2014/main" id="{C98678EE-2AA5-4E32-97C8-432634A9B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6" y="3625"/>
              <a:ext cx="22" cy="40"/>
            </a:xfrm>
            <a:custGeom>
              <a:avLst/>
              <a:gdLst>
                <a:gd name="T0" fmla="*/ 0 w 22"/>
                <a:gd name="T1" fmla="*/ 3 h 40"/>
                <a:gd name="T2" fmla="*/ 2 w 22"/>
                <a:gd name="T3" fmla="*/ 3 h 40"/>
                <a:gd name="T4" fmla="*/ 4 w 22"/>
                <a:gd name="T5" fmla="*/ 3 h 40"/>
                <a:gd name="T6" fmla="*/ 5 w 22"/>
                <a:gd name="T7" fmla="*/ 2 h 40"/>
                <a:gd name="T8" fmla="*/ 7 w 22"/>
                <a:gd name="T9" fmla="*/ 2 h 40"/>
                <a:gd name="T10" fmla="*/ 7 w 22"/>
                <a:gd name="T11" fmla="*/ 2 h 40"/>
                <a:gd name="T12" fmla="*/ 9 w 22"/>
                <a:gd name="T13" fmla="*/ 2 h 40"/>
                <a:gd name="T14" fmla="*/ 11 w 22"/>
                <a:gd name="T15" fmla="*/ 0 h 40"/>
                <a:gd name="T16" fmla="*/ 12 w 22"/>
                <a:gd name="T17" fmla="*/ 0 h 40"/>
                <a:gd name="T18" fmla="*/ 16 w 22"/>
                <a:gd name="T19" fmla="*/ 32 h 40"/>
                <a:gd name="T20" fmla="*/ 16 w 22"/>
                <a:gd name="T21" fmla="*/ 34 h 40"/>
                <a:gd name="T22" fmla="*/ 16 w 22"/>
                <a:gd name="T23" fmla="*/ 34 h 40"/>
                <a:gd name="T24" fmla="*/ 16 w 22"/>
                <a:gd name="T25" fmla="*/ 35 h 40"/>
                <a:gd name="T26" fmla="*/ 16 w 22"/>
                <a:gd name="T27" fmla="*/ 35 h 40"/>
                <a:gd name="T28" fmla="*/ 17 w 22"/>
                <a:gd name="T29" fmla="*/ 35 h 40"/>
                <a:gd name="T30" fmla="*/ 17 w 22"/>
                <a:gd name="T31" fmla="*/ 35 h 40"/>
                <a:gd name="T32" fmla="*/ 17 w 22"/>
                <a:gd name="T33" fmla="*/ 35 h 40"/>
                <a:gd name="T34" fmla="*/ 17 w 22"/>
                <a:gd name="T35" fmla="*/ 37 h 40"/>
                <a:gd name="T36" fmla="*/ 19 w 22"/>
                <a:gd name="T37" fmla="*/ 37 h 40"/>
                <a:gd name="T38" fmla="*/ 19 w 22"/>
                <a:gd name="T39" fmla="*/ 37 h 40"/>
                <a:gd name="T40" fmla="*/ 21 w 22"/>
                <a:gd name="T41" fmla="*/ 37 h 40"/>
                <a:gd name="T42" fmla="*/ 21 w 22"/>
                <a:gd name="T43" fmla="*/ 37 h 40"/>
                <a:gd name="T44" fmla="*/ 22 w 22"/>
                <a:gd name="T45" fmla="*/ 40 h 40"/>
                <a:gd name="T46" fmla="*/ 2 w 22"/>
                <a:gd name="T47" fmla="*/ 37 h 40"/>
                <a:gd name="T48" fmla="*/ 4 w 22"/>
                <a:gd name="T49" fmla="*/ 37 h 40"/>
                <a:gd name="T50" fmla="*/ 5 w 22"/>
                <a:gd name="T51" fmla="*/ 37 h 40"/>
                <a:gd name="T52" fmla="*/ 5 w 22"/>
                <a:gd name="T53" fmla="*/ 37 h 40"/>
                <a:gd name="T54" fmla="*/ 7 w 22"/>
                <a:gd name="T55" fmla="*/ 37 h 40"/>
                <a:gd name="T56" fmla="*/ 7 w 22"/>
                <a:gd name="T57" fmla="*/ 37 h 40"/>
                <a:gd name="T58" fmla="*/ 7 w 22"/>
                <a:gd name="T59" fmla="*/ 35 h 40"/>
                <a:gd name="T60" fmla="*/ 9 w 22"/>
                <a:gd name="T61" fmla="*/ 35 h 40"/>
                <a:gd name="T62" fmla="*/ 9 w 22"/>
                <a:gd name="T63" fmla="*/ 35 h 40"/>
                <a:gd name="T64" fmla="*/ 9 w 22"/>
                <a:gd name="T65" fmla="*/ 35 h 40"/>
                <a:gd name="T66" fmla="*/ 9 w 22"/>
                <a:gd name="T67" fmla="*/ 34 h 40"/>
                <a:gd name="T68" fmla="*/ 9 w 22"/>
                <a:gd name="T69" fmla="*/ 34 h 40"/>
                <a:gd name="T70" fmla="*/ 9 w 22"/>
                <a:gd name="T71" fmla="*/ 32 h 40"/>
                <a:gd name="T72" fmla="*/ 9 w 22"/>
                <a:gd name="T73" fmla="*/ 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40">
                  <a:moveTo>
                    <a:pt x="0" y="7"/>
                  </a:moveTo>
                  <a:lnTo>
                    <a:pt x="0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32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2" y="40"/>
                  </a:lnTo>
                  <a:lnTo>
                    <a:pt x="2" y="37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30"/>
                  </a:lnTo>
                  <a:lnTo>
                    <a:pt x="9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1" name="Freeform 3207">
              <a:extLst>
                <a:ext uri="{FF2B5EF4-FFF2-40B4-BE49-F238E27FC236}">
                  <a16:creationId xmlns:a16="http://schemas.microsoft.com/office/drawing/2014/main" id="{66DDCD7E-061A-4C7F-8C11-ADDC9CB2AE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9" y="3625"/>
              <a:ext cx="40" cy="40"/>
            </a:xfrm>
            <a:custGeom>
              <a:avLst/>
              <a:gdLst>
                <a:gd name="T0" fmla="*/ 22 w 40"/>
                <a:gd name="T1" fmla="*/ 0 h 40"/>
                <a:gd name="T2" fmla="*/ 23 w 40"/>
                <a:gd name="T3" fmla="*/ 0 h 40"/>
                <a:gd name="T4" fmla="*/ 27 w 40"/>
                <a:gd name="T5" fmla="*/ 0 h 40"/>
                <a:gd name="T6" fmla="*/ 28 w 40"/>
                <a:gd name="T7" fmla="*/ 2 h 40"/>
                <a:gd name="T8" fmla="*/ 32 w 40"/>
                <a:gd name="T9" fmla="*/ 2 h 40"/>
                <a:gd name="T10" fmla="*/ 33 w 40"/>
                <a:gd name="T11" fmla="*/ 3 h 40"/>
                <a:gd name="T12" fmla="*/ 35 w 40"/>
                <a:gd name="T13" fmla="*/ 5 h 40"/>
                <a:gd name="T14" fmla="*/ 37 w 40"/>
                <a:gd name="T15" fmla="*/ 7 h 40"/>
                <a:gd name="T16" fmla="*/ 38 w 40"/>
                <a:gd name="T17" fmla="*/ 10 h 40"/>
                <a:gd name="T18" fmla="*/ 38 w 40"/>
                <a:gd name="T19" fmla="*/ 12 h 40"/>
                <a:gd name="T20" fmla="*/ 40 w 40"/>
                <a:gd name="T21" fmla="*/ 15 h 40"/>
                <a:gd name="T22" fmla="*/ 40 w 40"/>
                <a:gd name="T23" fmla="*/ 18 h 40"/>
                <a:gd name="T24" fmla="*/ 40 w 40"/>
                <a:gd name="T25" fmla="*/ 22 h 40"/>
                <a:gd name="T26" fmla="*/ 40 w 40"/>
                <a:gd name="T27" fmla="*/ 24 h 40"/>
                <a:gd name="T28" fmla="*/ 40 w 40"/>
                <a:gd name="T29" fmla="*/ 27 h 40"/>
                <a:gd name="T30" fmla="*/ 38 w 40"/>
                <a:gd name="T31" fmla="*/ 29 h 40"/>
                <a:gd name="T32" fmla="*/ 37 w 40"/>
                <a:gd name="T33" fmla="*/ 32 h 40"/>
                <a:gd name="T34" fmla="*/ 35 w 40"/>
                <a:gd name="T35" fmla="*/ 34 h 40"/>
                <a:gd name="T36" fmla="*/ 33 w 40"/>
                <a:gd name="T37" fmla="*/ 35 h 40"/>
                <a:gd name="T38" fmla="*/ 32 w 40"/>
                <a:gd name="T39" fmla="*/ 37 h 40"/>
                <a:gd name="T40" fmla="*/ 30 w 40"/>
                <a:gd name="T41" fmla="*/ 39 h 40"/>
                <a:gd name="T42" fmla="*/ 28 w 40"/>
                <a:gd name="T43" fmla="*/ 40 h 40"/>
                <a:gd name="T44" fmla="*/ 25 w 40"/>
                <a:gd name="T45" fmla="*/ 40 h 40"/>
                <a:gd name="T46" fmla="*/ 22 w 40"/>
                <a:gd name="T47" fmla="*/ 40 h 40"/>
                <a:gd name="T48" fmla="*/ 18 w 40"/>
                <a:gd name="T49" fmla="*/ 40 h 40"/>
                <a:gd name="T50" fmla="*/ 13 w 40"/>
                <a:gd name="T51" fmla="*/ 40 h 40"/>
                <a:gd name="T52" fmla="*/ 10 w 40"/>
                <a:gd name="T53" fmla="*/ 39 h 40"/>
                <a:gd name="T54" fmla="*/ 6 w 40"/>
                <a:gd name="T55" fmla="*/ 37 h 40"/>
                <a:gd name="T56" fmla="*/ 5 w 40"/>
                <a:gd name="T57" fmla="*/ 34 h 40"/>
                <a:gd name="T58" fmla="*/ 1 w 40"/>
                <a:gd name="T59" fmla="*/ 30 h 40"/>
                <a:gd name="T60" fmla="*/ 1 w 40"/>
                <a:gd name="T61" fmla="*/ 27 h 40"/>
                <a:gd name="T62" fmla="*/ 0 w 40"/>
                <a:gd name="T63" fmla="*/ 24 h 40"/>
                <a:gd name="T64" fmla="*/ 0 w 40"/>
                <a:gd name="T65" fmla="*/ 18 h 40"/>
                <a:gd name="T66" fmla="*/ 0 w 40"/>
                <a:gd name="T67" fmla="*/ 17 h 40"/>
                <a:gd name="T68" fmla="*/ 1 w 40"/>
                <a:gd name="T69" fmla="*/ 13 h 40"/>
                <a:gd name="T70" fmla="*/ 1 w 40"/>
                <a:gd name="T71" fmla="*/ 12 h 40"/>
                <a:gd name="T72" fmla="*/ 3 w 40"/>
                <a:gd name="T73" fmla="*/ 8 h 40"/>
                <a:gd name="T74" fmla="*/ 5 w 40"/>
                <a:gd name="T75" fmla="*/ 7 h 40"/>
                <a:gd name="T76" fmla="*/ 6 w 40"/>
                <a:gd name="T77" fmla="*/ 5 h 40"/>
                <a:gd name="T78" fmla="*/ 8 w 40"/>
                <a:gd name="T79" fmla="*/ 3 h 40"/>
                <a:gd name="T80" fmla="*/ 10 w 40"/>
                <a:gd name="T81" fmla="*/ 2 h 40"/>
                <a:gd name="T82" fmla="*/ 13 w 40"/>
                <a:gd name="T83" fmla="*/ 0 h 40"/>
                <a:gd name="T84" fmla="*/ 15 w 40"/>
                <a:gd name="T85" fmla="*/ 0 h 40"/>
                <a:gd name="T86" fmla="*/ 18 w 40"/>
                <a:gd name="T8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0">
                  <a:moveTo>
                    <a:pt x="20" y="0"/>
                  </a:move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3" y="3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3"/>
                  </a:lnTo>
                  <a:lnTo>
                    <a:pt x="40" y="15"/>
                  </a:lnTo>
                  <a:lnTo>
                    <a:pt x="40" y="17"/>
                  </a:lnTo>
                  <a:lnTo>
                    <a:pt x="40" y="18"/>
                  </a:lnTo>
                  <a:lnTo>
                    <a:pt x="40" y="20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5"/>
                  </a:lnTo>
                  <a:lnTo>
                    <a:pt x="40" y="27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30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5" y="34"/>
                  </a:lnTo>
                  <a:lnTo>
                    <a:pt x="35" y="35"/>
                  </a:lnTo>
                  <a:lnTo>
                    <a:pt x="33" y="35"/>
                  </a:lnTo>
                  <a:lnTo>
                    <a:pt x="33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28" y="39"/>
                  </a:lnTo>
                  <a:lnTo>
                    <a:pt x="28" y="40"/>
                  </a:lnTo>
                  <a:lnTo>
                    <a:pt x="27" y="40"/>
                  </a:lnTo>
                  <a:lnTo>
                    <a:pt x="25" y="40"/>
                  </a:lnTo>
                  <a:lnTo>
                    <a:pt x="23" y="40"/>
                  </a:lnTo>
                  <a:lnTo>
                    <a:pt x="22" y="40"/>
                  </a:lnTo>
                  <a:lnTo>
                    <a:pt x="20" y="40"/>
                  </a:lnTo>
                  <a:lnTo>
                    <a:pt x="18" y="40"/>
                  </a:lnTo>
                  <a:lnTo>
                    <a:pt x="16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0" y="39"/>
                  </a:lnTo>
                  <a:lnTo>
                    <a:pt x="8" y="37"/>
                  </a:lnTo>
                  <a:lnTo>
                    <a:pt x="6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3" y="32"/>
                  </a:lnTo>
                  <a:lnTo>
                    <a:pt x="1" y="30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1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0"/>
                  </a:lnTo>
                  <a:lnTo>
                    <a:pt x="3" y="8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6" y="5"/>
                  </a:lnTo>
                  <a:lnTo>
                    <a:pt x="6" y="3"/>
                  </a:lnTo>
                  <a:lnTo>
                    <a:pt x="8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2" name="Freeform 3208">
              <a:extLst>
                <a:ext uri="{FF2B5EF4-FFF2-40B4-BE49-F238E27FC236}">
                  <a16:creationId xmlns:a16="http://schemas.microsoft.com/office/drawing/2014/main" id="{5B743ADE-ED22-4833-A39F-499F64F910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7" y="3628"/>
              <a:ext cx="24" cy="34"/>
            </a:xfrm>
            <a:custGeom>
              <a:avLst/>
              <a:gdLst>
                <a:gd name="T0" fmla="*/ 10 w 24"/>
                <a:gd name="T1" fmla="*/ 0 h 34"/>
                <a:gd name="T2" fmla="*/ 8 w 24"/>
                <a:gd name="T3" fmla="*/ 0 h 34"/>
                <a:gd name="T4" fmla="*/ 7 w 24"/>
                <a:gd name="T5" fmla="*/ 2 h 34"/>
                <a:gd name="T6" fmla="*/ 5 w 24"/>
                <a:gd name="T7" fmla="*/ 4 h 34"/>
                <a:gd name="T8" fmla="*/ 3 w 24"/>
                <a:gd name="T9" fmla="*/ 5 h 34"/>
                <a:gd name="T10" fmla="*/ 2 w 24"/>
                <a:gd name="T11" fmla="*/ 9 h 34"/>
                <a:gd name="T12" fmla="*/ 0 w 24"/>
                <a:gd name="T13" fmla="*/ 12 h 34"/>
                <a:gd name="T14" fmla="*/ 0 w 24"/>
                <a:gd name="T15" fmla="*/ 15 h 34"/>
                <a:gd name="T16" fmla="*/ 0 w 24"/>
                <a:gd name="T17" fmla="*/ 21 h 34"/>
                <a:gd name="T18" fmla="*/ 0 w 24"/>
                <a:gd name="T19" fmla="*/ 24 h 34"/>
                <a:gd name="T20" fmla="*/ 2 w 24"/>
                <a:gd name="T21" fmla="*/ 27 h 34"/>
                <a:gd name="T22" fmla="*/ 3 w 24"/>
                <a:gd name="T23" fmla="*/ 29 h 34"/>
                <a:gd name="T24" fmla="*/ 5 w 24"/>
                <a:gd name="T25" fmla="*/ 31 h 34"/>
                <a:gd name="T26" fmla="*/ 7 w 24"/>
                <a:gd name="T27" fmla="*/ 32 h 34"/>
                <a:gd name="T28" fmla="*/ 8 w 24"/>
                <a:gd name="T29" fmla="*/ 34 h 34"/>
                <a:gd name="T30" fmla="*/ 12 w 24"/>
                <a:gd name="T31" fmla="*/ 34 h 34"/>
                <a:gd name="T32" fmla="*/ 14 w 24"/>
                <a:gd name="T33" fmla="*/ 34 h 34"/>
                <a:gd name="T34" fmla="*/ 15 w 24"/>
                <a:gd name="T35" fmla="*/ 34 h 34"/>
                <a:gd name="T36" fmla="*/ 17 w 24"/>
                <a:gd name="T37" fmla="*/ 34 h 34"/>
                <a:gd name="T38" fmla="*/ 19 w 24"/>
                <a:gd name="T39" fmla="*/ 32 h 34"/>
                <a:gd name="T40" fmla="*/ 19 w 24"/>
                <a:gd name="T41" fmla="*/ 32 h 34"/>
                <a:gd name="T42" fmla="*/ 20 w 24"/>
                <a:gd name="T43" fmla="*/ 31 h 34"/>
                <a:gd name="T44" fmla="*/ 22 w 24"/>
                <a:gd name="T45" fmla="*/ 29 h 34"/>
                <a:gd name="T46" fmla="*/ 22 w 24"/>
                <a:gd name="T47" fmla="*/ 27 h 34"/>
                <a:gd name="T48" fmla="*/ 24 w 24"/>
                <a:gd name="T49" fmla="*/ 26 h 34"/>
                <a:gd name="T50" fmla="*/ 24 w 24"/>
                <a:gd name="T51" fmla="*/ 22 h 34"/>
                <a:gd name="T52" fmla="*/ 24 w 24"/>
                <a:gd name="T53" fmla="*/ 21 h 34"/>
                <a:gd name="T54" fmla="*/ 24 w 24"/>
                <a:gd name="T55" fmla="*/ 17 h 34"/>
                <a:gd name="T56" fmla="*/ 24 w 24"/>
                <a:gd name="T57" fmla="*/ 15 h 34"/>
                <a:gd name="T58" fmla="*/ 24 w 24"/>
                <a:gd name="T59" fmla="*/ 12 h 34"/>
                <a:gd name="T60" fmla="*/ 24 w 24"/>
                <a:gd name="T61" fmla="*/ 10 h 34"/>
                <a:gd name="T62" fmla="*/ 22 w 24"/>
                <a:gd name="T63" fmla="*/ 9 h 34"/>
                <a:gd name="T64" fmla="*/ 22 w 24"/>
                <a:gd name="T65" fmla="*/ 7 h 34"/>
                <a:gd name="T66" fmla="*/ 20 w 24"/>
                <a:gd name="T67" fmla="*/ 5 h 34"/>
                <a:gd name="T68" fmla="*/ 20 w 24"/>
                <a:gd name="T69" fmla="*/ 4 h 34"/>
                <a:gd name="T70" fmla="*/ 19 w 24"/>
                <a:gd name="T71" fmla="*/ 2 h 34"/>
                <a:gd name="T72" fmla="*/ 17 w 24"/>
                <a:gd name="T73" fmla="*/ 2 h 34"/>
                <a:gd name="T74" fmla="*/ 15 w 24"/>
                <a:gd name="T75" fmla="*/ 0 h 34"/>
                <a:gd name="T76" fmla="*/ 14 w 24"/>
                <a:gd name="T77" fmla="*/ 0 h 34"/>
                <a:gd name="T78" fmla="*/ 12 w 24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" h="34">
                  <a:moveTo>
                    <a:pt x="12" y="0"/>
                  </a:move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0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2" y="27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4" y="24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1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4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9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19" y="4"/>
                  </a:lnTo>
                  <a:lnTo>
                    <a:pt x="19" y="2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3" name="Freeform 3209">
              <a:extLst>
                <a:ext uri="{FF2B5EF4-FFF2-40B4-BE49-F238E27FC236}">
                  <a16:creationId xmlns:a16="http://schemas.microsoft.com/office/drawing/2014/main" id="{A95B0E7A-FC70-41A6-8981-2F26FE7900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" y="3621"/>
              <a:ext cx="51" cy="43"/>
            </a:xfrm>
            <a:custGeom>
              <a:avLst/>
              <a:gdLst>
                <a:gd name="T0" fmla="*/ 2 w 51"/>
                <a:gd name="T1" fmla="*/ 4 h 43"/>
                <a:gd name="T2" fmla="*/ 3 w 51"/>
                <a:gd name="T3" fmla="*/ 4 h 43"/>
                <a:gd name="T4" fmla="*/ 7 w 51"/>
                <a:gd name="T5" fmla="*/ 4 h 43"/>
                <a:gd name="T6" fmla="*/ 9 w 51"/>
                <a:gd name="T7" fmla="*/ 2 h 43"/>
                <a:gd name="T8" fmla="*/ 14 w 51"/>
                <a:gd name="T9" fmla="*/ 9 h 43"/>
                <a:gd name="T10" fmla="*/ 19 w 51"/>
                <a:gd name="T11" fmla="*/ 6 h 43"/>
                <a:gd name="T12" fmla="*/ 22 w 51"/>
                <a:gd name="T13" fmla="*/ 2 h 43"/>
                <a:gd name="T14" fmla="*/ 27 w 51"/>
                <a:gd name="T15" fmla="*/ 0 h 43"/>
                <a:gd name="T16" fmla="*/ 31 w 51"/>
                <a:gd name="T17" fmla="*/ 0 h 43"/>
                <a:gd name="T18" fmla="*/ 34 w 51"/>
                <a:gd name="T19" fmla="*/ 0 h 43"/>
                <a:gd name="T20" fmla="*/ 37 w 51"/>
                <a:gd name="T21" fmla="*/ 2 h 43"/>
                <a:gd name="T22" fmla="*/ 39 w 51"/>
                <a:gd name="T23" fmla="*/ 2 h 43"/>
                <a:gd name="T24" fmla="*/ 41 w 51"/>
                <a:gd name="T25" fmla="*/ 4 h 43"/>
                <a:gd name="T26" fmla="*/ 42 w 51"/>
                <a:gd name="T27" fmla="*/ 7 h 43"/>
                <a:gd name="T28" fmla="*/ 44 w 51"/>
                <a:gd name="T29" fmla="*/ 9 h 43"/>
                <a:gd name="T30" fmla="*/ 44 w 51"/>
                <a:gd name="T31" fmla="*/ 11 h 43"/>
                <a:gd name="T32" fmla="*/ 44 w 51"/>
                <a:gd name="T33" fmla="*/ 14 h 43"/>
                <a:gd name="T34" fmla="*/ 44 w 51"/>
                <a:gd name="T35" fmla="*/ 34 h 43"/>
                <a:gd name="T36" fmla="*/ 44 w 51"/>
                <a:gd name="T37" fmla="*/ 36 h 43"/>
                <a:gd name="T38" fmla="*/ 46 w 51"/>
                <a:gd name="T39" fmla="*/ 36 h 43"/>
                <a:gd name="T40" fmla="*/ 46 w 51"/>
                <a:gd name="T41" fmla="*/ 38 h 43"/>
                <a:gd name="T42" fmla="*/ 47 w 51"/>
                <a:gd name="T43" fmla="*/ 38 h 43"/>
                <a:gd name="T44" fmla="*/ 51 w 51"/>
                <a:gd name="T45" fmla="*/ 38 h 43"/>
                <a:gd name="T46" fmla="*/ 31 w 51"/>
                <a:gd name="T47" fmla="*/ 38 h 43"/>
                <a:gd name="T48" fmla="*/ 34 w 51"/>
                <a:gd name="T49" fmla="*/ 38 h 43"/>
                <a:gd name="T50" fmla="*/ 36 w 51"/>
                <a:gd name="T51" fmla="*/ 38 h 43"/>
                <a:gd name="T52" fmla="*/ 36 w 51"/>
                <a:gd name="T53" fmla="*/ 36 h 43"/>
                <a:gd name="T54" fmla="*/ 37 w 51"/>
                <a:gd name="T55" fmla="*/ 36 h 43"/>
                <a:gd name="T56" fmla="*/ 37 w 51"/>
                <a:gd name="T57" fmla="*/ 34 h 43"/>
                <a:gd name="T58" fmla="*/ 37 w 51"/>
                <a:gd name="T59" fmla="*/ 33 h 43"/>
                <a:gd name="T60" fmla="*/ 37 w 51"/>
                <a:gd name="T61" fmla="*/ 14 h 43"/>
                <a:gd name="T62" fmla="*/ 36 w 51"/>
                <a:gd name="T63" fmla="*/ 11 h 43"/>
                <a:gd name="T64" fmla="*/ 36 w 51"/>
                <a:gd name="T65" fmla="*/ 9 h 43"/>
                <a:gd name="T66" fmla="*/ 34 w 51"/>
                <a:gd name="T67" fmla="*/ 7 h 43"/>
                <a:gd name="T68" fmla="*/ 32 w 51"/>
                <a:gd name="T69" fmla="*/ 7 h 43"/>
                <a:gd name="T70" fmla="*/ 31 w 51"/>
                <a:gd name="T71" fmla="*/ 6 h 43"/>
                <a:gd name="T72" fmla="*/ 27 w 51"/>
                <a:gd name="T73" fmla="*/ 6 h 43"/>
                <a:gd name="T74" fmla="*/ 24 w 51"/>
                <a:gd name="T75" fmla="*/ 7 h 43"/>
                <a:gd name="T76" fmla="*/ 19 w 51"/>
                <a:gd name="T77" fmla="*/ 9 h 43"/>
                <a:gd name="T78" fmla="*/ 15 w 51"/>
                <a:gd name="T79" fmla="*/ 11 h 43"/>
                <a:gd name="T80" fmla="*/ 15 w 51"/>
                <a:gd name="T81" fmla="*/ 33 h 43"/>
                <a:gd name="T82" fmla="*/ 15 w 51"/>
                <a:gd name="T83" fmla="*/ 36 h 43"/>
                <a:gd name="T84" fmla="*/ 15 w 51"/>
                <a:gd name="T85" fmla="*/ 36 h 43"/>
                <a:gd name="T86" fmla="*/ 15 w 51"/>
                <a:gd name="T87" fmla="*/ 38 h 43"/>
                <a:gd name="T88" fmla="*/ 17 w 51"/>
                <a:gd name="T89" fmla="*/ 38 h 43"/>
                <a:gd name="T90" fmla="*/ 19 w 51"/>
                <a:gd name="T91" fmla="*/ 38 h 43"/>
                <a:gd name="T92" fmla="*/ 22 w 51"/>
                <a:gd name="T93" fmla="*/ 38 h 43"/>
                <a:gd name="T94" fmla="*/ 2 w 51"/>
                <a:gd name="T95" fmla="*/ 39 h 43"/>
                <a:gd name="T96" fmla="*/ 5 w 51"/>
                <a:gd name="T97" fmla="*/ 39 h 43"/>
                <a:gd name="T98" fmla="*/ 5 w 51"/>
                <a:gd name="T99" fmla="*/ 38 h 43"/>
                <a:gd name="T100" fmla="*/ 7 w 51"/>
                <a:gd name="T101" fmla="*/ 38 h 43"/>
                <a:gd name="T102" fmla="*/ 7 w 51"/>
                <a:gd name="T103" fmla="*/ 36 h 43"/>
                <a:gd name="T104" fmla="*/ 7 w 51"/>
                <a:gd name="T105" fmla="*/ 34 h 43"/>
                <a:gd name="T106" fmla="*/ 7 w 51"/>
                <a:gd name="T107" fmla="*/ 3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3">
                  <a:moveTo>
                    <a:pt x="0" y="9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9"/>
                  </a:lnTo>
                  <a:lnTo>
                    <a:pt x="15" y="7"/>
                  </a:lnTo>
                  <a:lnTo>
                    <a:pt x="17" y="7"/>
                  </a:lnTo>
                  <a:lnTo>
                    <a:pt x="17" y="6"/>
                  </a:lnTo>
                  <a:lnTo>
                    <a:pt x="19" y="6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6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4" y="14"/>
                  </a:lnTo>
                  <a:lnTo>
                    <a:pt x="44" y="31"/>
                  </a:lnTo>
                  <a:lnTo>
                    <a:pt x="44" y="33"/>
                  </a:lnTo>
                  <a:lnTo>
                    <a:pt x="44" y="33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9" y="38"/>
                  </a:lnTo>
                  <a:lnTo>
                    <a:pt x="49" y="38"/>
                  </a:lnTo>
                  <a:lnTo>
                    <a:pt x="51" y="38"/>
                  </a:lnTo>
                  <a:lnTo>
                    <a:pt x="51" y="38"/>
                  </a:lnTo>
                  <a:lnTo>
                    <a:pt x="51" y="41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1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6" y="12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4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0" y="9"/>
                  </a:lnTo>
                  <a:lnTo>
                    <a:pt x="19" y="9"/>
                  </a:lnTo>
                  <a:lnTo>
                    <a:pt x="19" y="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5" y="11"/>
                  </a:lnTo>
                  <a:lnTo>
                    <a:pt x="15" y="12"/>
                  </a:lnTo>
                  <a:lnTo>
                    <a:pt x="14" y="1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22" y="38"/>
                  </a:lnTo>
                  <a:lnTo>
                    <a:pt x="22" y="41"/>
                  </a:lnTo>
                  <a:lnTo>
                    <a:pt x="0" y="43"/>
                  </a:lnTo>
                  <a:lnTo>
                    <a:pt x="0" y="39"/>
                  </a:lnTo>
                  <a:lnTo>
                    <a:pt x="2" y="39"/>
                  </a:lnTo>
                  <a:lnTo>
                    <a:pt x="2" y="39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3"/>
                  </a:lnTo>
                  <a:lnTo>
                    <a:pt x="7" y="31"/>
                  </a:lnTo>
                  <a:lnTo>
                    <a:pt x="7" y="9"/>
                  </a:lnTo>
                  <a:lnTo>
                    <a:pt x="0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4" name="Freeform 3210">
              <a:extLst>
                <a:ext uri="{FF2B5EF4-FFF2-40B4-BE49-F238E27FC236}">
                  <a16:creationId xmlns:a16="http://schemas.microsoft.com/office/drawing/2014/main" id="{2C4F74DA-5DDA-4245-866F-86CA880ADBF0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6" y="3601"/>
              <a:ext cx="49" cy="59"/>
            </a:xfrm>
            <a:custGeom>
              <a:avLst/>
              <a:gdLst>
                <a:gd name="T0" fmla="*/ 25 w 49"/>
                <a:gd name="T1" fmla="*/ 0 h 59"/>
                <a:gd name="T2" fmla="*/ 30 w 49"/>
                <a:gd name="T3" fmla="*/ 0 h 59"/>
                <a:gd name="T4" fmla="*/ 35 w 49"/>
                <a:gd name="T5" fmla="*/ 0 h 59"/>
                <a:gd name="T6" fmla="*/ 39 w 49"/>
                <a:gd name="T7" fmla="*/ 2 h 59"/>
                <a:gd name="T8" fmla="*/ 42 w 49"/>
                <a:gd name="T9" fmla="*/ 3 h 59"/>
                <a:gd name="T10" fmla="*/ 46 w 49"/>
                <a:gd name="T11" fmla="*/ 5 h 59"/>
                <a:gd name="T12" fmla="*/ 47 w 49"/>
                <a:gd name="T13" fmla="*/ 9 h 59"/>
                <a:gd name="T14" fmla="*/ 49 w 49"/>
                <a:gd name="T15" fmla="*/ 12 h 59"/>
                <a:gd name="T16" fmla="*/ 49 w 49"/>
                <a:gd name="T17" fmla="*/ 17 h 59"/>
                <a:gd name="T18" fmla="*/ 49 w 49"/>
                <a:gd name="T19" fmla="*/ 20 h 59"/>
                <a:gd name="T20" fmla="*/ 47 w 49"/>
                <a:gd name="T21" fmla="*/ 24 h 59"/>
                <a:gd name="T22" fmla="*/ 46 w 49"/>
                <a:gd name="T23" fmla="*/ 26 h 59"/>
                <a:gd name="T24" fmla="*/ 42 w 49"/>
                <a:gd name="T25" fmla="*/ 29 h 59"/>
                <a:gd name="T26" fmla="*/ 41 w 49"/>
                <a:gd name="T27" fmla="*/ 31 h 59"/>
                <a:gd name="T28" fmla="*/ 37 w 49"/>
                <a:gd name="T29" fmla="*/ 32 h 59"/>
                <a:gd name="T30" fmla="*/ 32 w 49"/>
                <a:gd name="T31" fmla="*/ 32 h 59"/>
                <a:gd name="T32" fmla="*/ 17 w 49"/>
                <a:gd name="T33" fmla="*/ 34 h 59"/>
                <a:gd name="T34" fmla="*/ 17 w 49"/>
                <a:gd name="T35" fmla="*/ 51 h 59"/>
                <a:gd name="T36" fmla="*/ 19 w 49"/>
                <a:gd name="T37" fmla="*/ 53 h 59"/>
                <a:gd name="T38" fmla="*/ 19 w 49"/>
                <a:gd name="T39" fmla="*/ 53 h 59"/>
                <a:gd name="T40" fmla="*/ 19 w 49"/>
                <a:gd name="T41" fmla="*/ 54 h 59"/>
                <a:gd name="T42" fmla="*/ 19 w 49"/>
                <a:gd name="T43" fmla="*/ 54 h 59"/>
                <a:gd name="T44" fmla="*/ 20 w 49"/>
                <a:gd name="T45" fmla="*/ 54 h 59"/>
                <a:gd name="T46" fmla="*/ 20 w 49"/>
                <a:gd name="T47" fmla="*/ 54 h 59"/>
                <a:gd name="T48" fmla="*/ 22 w 49"/>
                <a:gd name="T49" fmla="*/ 54 h 59"/>
                <a:gd name="T50" fmla="*/ 25 w 49"/>
                <a:gd name="T51" fmla="*/ 58 h 59"/>
                <a:gd name="T52" fmla="*/ 5 w 49"/>
                <a:gd name="T53" fmla="*/ 56 h 59"/>
                <a:gd name="T54" fmla="*/ 7 w 49"/>
                <a:gd name="T55" fmla="*/ 56 h 59"/>
                <a:gd name="T56" fmla="*/ 7 w 49"/>
                <a:gd name="T57" fmla="*/ 56 h 59"/>
                <a:gd name="T58" fmla="*/ 8 w 49"/>
                <a:gd name="T59" fmla="*/ 54 h 59"/>
                <a:gd name="T60" fmla="*/ 8 w 49"/>
                <a:gd name="T61" fmla="*/ 54 h 59"/>
                <a:gd name="T62" fmla="*/ 10 w 49"/>
                <a:gd name="T63" fmla="*/ 54 h 59"/>
                <a:gd name="T64" fmla="*/ 10 w 49"/>
                <a:gd name="T65" fmla="*/ 53 h 59"/>
                <a:gd name="T66" fmla="*/ 10 w 49"/>
                <a:gd name="T67" fmla="*/ 51 h 59"/>
                <a:gd name="T68" fmla="*/ 10 w 49"/>
                <a:gd name="T69" fmla="*/ 49 h 59"/>
                <a:gd name="T70" fmla="*/ 7 w 49"/>
                <a:gd name="T71" fmla="*/ 9 h 59"/>
                <a:gd name="T72" fmla="*/ 7 w 49"/>
                <a:gd name="T73" fmla="*/ 7 h 59"/>
                <a:gd name="T74" fmla="*/ 7 w 49"/>
                <a:gd name="T75" fmla="*/ 7 h 59"/>
                <a:gd name="T76" fmla="*/ 7 w 49"/>
                <a:gd name="T77" fmla="*/ 7 h 59"/>
                <a:gd name="T78" fmla="*/ 5 w 49"/>
                <a:gd name="T79" fmla="*/ 5 h 59"/>
                <a:gd name="T80" fmla="*/ 5 w 49"/>
                <a:gd name="T81" fmla="*/ 5 h 59"/>
                <a:gd name="T82" fmla="*/ 3 w 49"/>
                <a:gd name="T83" fmla="*/ 5 h 59"/>
                <a:gd name="T84" fmla="*/ 2 w 49"/>
                <a:gd name="T85" fmla="*/ 5 h 59"/>
                <a:gd name="T86" fmla="*/ 0 w 49"/>
                <a:gd name="T87" fmla="*/ 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9" h="59">
                  <a:moveTo>
                    <a:pt x="0" y="2"/>
                  </a:moveTo>
                  <a:lnTo>
                    <a:pt x="22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37" y="0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41" y="2"/>
                  </a:lnTo>
                  <a:lnTo>
                    <a:pt x="41" y="3"/>
                  </a:lnTo>
                  <a:lnTo>
                    <a:pt x="42" y="3"/>
                  </a:lnTo>
                  <a:lnTo>
                    <a:pt x="44" y="3"/>
                  </a:lnTo>
                  <a:lnTo>
                    <a:pt x="44" y="5"/>
                  </a:lnTo>
                  <a:lnTo>
                    <a:pt x="46" y="5"/>
                  </a:lnTo>
                  <a:lnTo>
                    <a:pt x="46" y="7"/>
                  </a:lnTo>
                  <a:lnTo>
                    <a:pt x="47" y="7"/>
                  </a:lnTo>
                  <a:lnTo>
                    <a:pt x="47" y="9"/>
                  </a:lnTo>
                  <a:lnTo>
                    <a:pt x="47" y="10"/>
                  </a:lnTo>
                  <a:lnTo>
                    <a:pt x="47" y="12"/>
                  </a:lnTo>
                  <a:lnTo>
                    <a:pt x="49" y="12"/>
                  </a:lnTo>
                  <a:lnTo>
                    <a:pt x="49" y="14"/>
                  </a:lnTo>
                  <a:lnTo>
                    <a:pt x="49" y="15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9" y="20"/>
                  </a:lnTo>
                  <a:lnTo>
                    <a:pt x="49" y="20"/>
                  </a:lnTo>
                  <a:lnTo>
                    <a:pt x="47" y="22"/>
                  </a:lnTo>
                  <a:lnTo>
                    <a:pt x="47" y="24"/>
                  </a:lnTo>
                  <a:lnTo>
                    <a:pt x="47" y="24"/>
                  </a:lnTo>
                  <a:lnTo>
                    <a:pt x="46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4" y="27"/>
                  </a:lnTo>
                  <a:lnTo>
                    <a:pt x="42" y="29"/>
                  </a:lnTo>
                  <a:lnTo>
                    <a:pt x="42" y="29"/>
                  </a:lnTo>
                  <a:lnTo>
                    <a:pt x="41" y="31"/>
                  </a:lnTo>
                  <a:lnTo>
                    <a:pt x="41" y="31"/>
                  </a:lnTo>
                  <a:lnTo>
                    <a:pt x="39" y="31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5" y="32"/>
                  </a:lnTo>
                  <a:lnTo>
                    <a:pt x="34" y="32"/>
                  </a:lnTo>
                  <a:lnTo>
                    <a:pt x="32" y="32"/>
                  </a:lnTo>
                  <a:lnTo>
                    <a:pt x="29" y="34"/>
                  </a:lnTo>
                  <a:lnTo>
                    <a:pt x="27" y="34"/>
                  </a:lnTo>
                  <a:lnTo>
                    <a:pt x="17" y="34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4" y="54"/>
                  </a:lnTo>
                  <a:lnTo>
                    <a:pt x="25" y="54"/>
                  </a:lnTo>
                  <a:lnTo>
                    <a:pt x="25" y="58"/>
                  </a:lnTo>
                  <a:lnTo>
                    <a:pt x="3" y="59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2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5" name="Freeform 3211">
              <a:extLst>
                <a:ext uri="{FF2B5EF4-FFF2-40B4-BE49-F238E27FC236}">
                  <a16:creationId xmlns:a16="http://schemas.microsoft.com/office/drawing/2014/main" id="{BE39A907-B55F-426B-8638-FE65D71169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1" y="3606"/>
              <a:ext cx="26" cy="24"/>
            </a:xfrm>
            <a:custGeom>
              <a:avLst/>
              <a:gdLst>
                <a:gd name="T0" fmla="*/ 0 w 26"/>
                <a:gd name="T1" fmla="*/ 0 h 24"/>
                <a:gd name="T2" fmla="*/ 2 w 26"/>
                <a:gd name="T3" fmla="*/ 24 h 24"/>
                <a:gd name="T4" fmla="*/ 10 w 26"/>
                <a:gd name="T5" fmla="*/ 24 h 24"/>
                <a:gd name="T6" fmla="*/ 12 w 26"/>
                <a:gd name="T7" fmla="*/ 24 h 24"/>
                <a:gd name="T8" fmla="*/ 14 w 26"/>
                <a:gd name="T9" fmla="*/ 24 h 24"/>
                <a:gd name="T10" fmla="*/ 15 w 26"/>
                <a:gd name="T11" fmla="*/ 24 h 24"/>
                <a:gd name="T12" fmla="*/ 15 w 26"/>
                <a:gd name="T13" fmla="*/ 24 h 24"/>
                <a:gd name="T14" fmla="*/ 17 w 26"/>
                <a:gd name="T15" fmla="*/ 24 h 24"/>
                <a:gd name="T16" fmla="*/ 19 w 26"/>
                <a:gd name="T17" fmla="*/ 22 h 24"/>
                <a:gd name="T18" fmla="*/ 19 w 26"/>
                <a:gd name="T19" fmla="*/ 22 h 24"/>
                <a:gd name="T20" fmla="*/ 19 w 26"/>
                <a:gd name="T21" fmla="*/ 22 h 24"/>
                <a:gd name="T22" fmla="*/ 20 w 26"/>
                <a:gd name="T23" fmla="*/ 22 h 24"/>
                <a:gd name="T24" fmla="*/ 20 w 26"/>
                <a:gd name="T25" fmla="*/ 22 h 24"/>
                <a:gd name="T26" fmla="*/ 22 w 26"/>
                <a:gd name="T27" fmla="*/ 21 h 24"/>
                <a:gd name="T28" fmla="*/ 22 w 26"/>
                <a:gd name="T29" fmla="*/ 21 h 24"/>
                <a:gd name="T30" fmla="*/ 22 w 26"/>
                <a:gd name="T31" fmla="*/ 21 h 24"/>
                <a:gd name="T32" fmla="*/ 22 w 26"/>
                <a:gd name="T33" fmla="*/ 19 h 24"/>
                <a:gd name="T34" fmla="*/ 24 w 26"/>
                <a:gd name="T35" fmla="*/ 19 h 24"/>
                <a:gd name="T36" fmla="*/ 24 w 26"/>
                <a:gd name="T37" fmla="*/ 17 h 24"/>
                <a:gd name="T38" fmla="*/ 24 w 26"/>
                <a:gd name="T39" fmla="*/ 17 h 24"/>
                <a:gd name="T40" fmla="*/ 24 w 26"/>
                <a:gd name="T41" fmla="*/ 15 h 24"/>
                <a:gd name="T42" fmla="*/ 26 w 26"/>
                <a:gd name="T43" fmla="*/ 15 h 24"/>
                <a:gd name="T44" fmla="*/ 26 w 26"/>
                <a:gd name="T45" fmla="*/ 14 h 24"/>
                <a:gd name="T46" fmla="*/ 26 w 26"/>
                <a:gd name="T47" fmla="*/ 14 h 24"/>
                <a:gd name="T48" fmla="*/ 26 w 26"/>
                <a:gd name="T49" fmla="*/ 12 h 24"/>
                <a:gd name="T50" fmla="*/ 26 w 26"/>
                <a:gd name="T51" fmla="*/ 12 h 24"/>
                <a:gd name="T52" fmla="*/ 26 w 26"/>
                <a:gd name="T53" fmla="*/ 10 h 24"/>
                <a:gd name="T54" fmla="*/ 26 w 26"/>
                <a:gd name="T55" fmla="*/ 10 h 24"/>
                <a:gd name="T56" fmla="*/ 26 w 26"/>
                <a:gd name="T57" fmla="*/ 9 h 24"/>
                <a:gd name="T58" fmla="*/ 24 w 26"/>
                <a:gd name="T59" fmla="*/ 7 h 24"/>
                <a:gd name="T60" fmla="*/ 24 w 26"/>
                <a:gd name="T61" fmla="*/ 7 h 24"/>
                <a:gd name="T62" fmla="*/ 24 w 26"/>
                <a:gd name="T63" fmla="*/ 5 h 24"/>
                <a:gd name="T64" fmla="*/ 24 w 26"/>
                <a:gd name="T65" fmla="*/ 5 h 24"/>
                <a:gd name="T66" fmla="*/ 24 w 26"/>
                <a:gd name="T67" fmla="*/ 5 h 24"/>
                <a:gd name="T68" fmla="*/ 22 w 26"/>
                <a:gd name="T69" fmla="*/ 4 h 24"/>
                <a:gd name="T70" fmla="*/ 22 w 26"/>
                <a:gd name="T71" fmla="*/ 4 h 24"/>
                <a:gd name="T72" fmla="*/ 22 w 26"/>
                <a:gd name="T73" fmla="*/ 2 h 24"/>
                <a:gd name="T74" fmla="*/ 20 w 26"/>
                <a:gd name="T75" fmla="*/ 2 h 24"/>
                <a:gd name="T76" fmla="*/ 20 w 26"/>
                <a:gd name="T77" fmla="*/ 2 h 24"/>
                <a:gd name="T78" fmla="*/ 19 w 26"/>
                <a:gd name="T79" fmla="*/ 0 h 24"/>
                <a:gd name="T80" fmla="*/ 19 w 26"/>
                <a:gd name="T81" fmla="*/ 0 h 24"/>
                <a:gd name="T82" fmla="*/ 17 w 26"/>
                <a:gd name="T83" fmla="*/ 0 h 24"/>
                <a:gd name="T84" fmla="*/ 17 w 26"/>
                <a:gd name="T85" fmla="*/ 0 h 24"/>
                <a:gd name="T86" fmla="*/ 15 w 26"/>
                <a:gd name="T87" fmla="*/ 0 h 24"/>
                <a:gd name="T88" fmla="*/ 15 w 26"/>
                <a:gd name="T89" fmla="*/ 0 h 24"/>
                <a:gd name="T90" fmla="*/ 14 w 26"/>
                <a:gd name="T91" fmla="*/ 0 h 24"/>
                <a:gd name="T92" fmla="*/ 14 w 26"/>
                <a:gd name="T93" fmla="*/ 0 h 24"/>
                <a:gd name="T94" fmla="*/ 12 w 26"/>
                <a:gd name="T95" fmla="*/ 0 h 24"/>
                <a:gd name="T96" fmla="*/ 10 w 26"/>
                <a:gd name="T97" fmla="*/ 0 h 24"/>
                <a:gd name="T98" fmla="*/ 9 w 26"/>
                <a:gd name="T99" fmla="*/ 0 h 24"/>
                <a:gd name="T100" fmla="*/ 7 w 26"/>
                <a:gd name="T101" fmla="*/ 0 h 24"/>
                <a:gd name="T102" fmla="*/ 0 w 26"/>
                <a:gd name="T103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6" h="24">
                  <a:moveTo>
                    <a:pt x="0" y="0"/>
                  </a:moveTo>
                  <a:lnTo>
                    <a:pt x="2" y="24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6" y="12"/>
                  </a:lnTo>
                  <a:lnTo>
                    <a:pt x="26" y="12"/>
                  </a:lnTo>
                  <a:lnTo>
                    <a:pt x="26" y="10"/>
                  </a:lnTo>
                  <a:lnTo>
                    <a:pt x="26" y="10"/>
                  </a:lnTo>
                  <a:lnTo>
                    <a:pt x="26" y="9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6" name="Freeform 3212">
              <a:extLst>
                <a:ext uri="{FF2B5EF4-FFF2-40B4-BE49-F238E27FC236}">
                  <a16:creationId xmlns:a16="http://schemas.microsoft.com/office/drawing/2014/main" id="{475DD10F-FFCC-4A23-AF50-DBADD5C35C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3" y="3615"/>
              <a:ext cx="34" cy="42"/>
            </a:xfrm>
            <a:custGeom>
              <a:avLst/>
              <a:gdLst>
                <a:gd name="T0" fmla="*/ 2 w 34"/>
                <a:gd name="T1" fmla="*/ 5 h 42"/>
                <a:gd name="T2" fmla="*/ 4 w 34"/>
                <a:gd name="T3" fmla="*/ 3 h 42"/>
                <a:gd name="T4" fmla="*/ 6 w 34"/>
                <a:gd name="T5" fmla="*/ 3 h 42"/>
                <a:gd name="T6" fmla="*/ 7 w 34"/>
                <a:gd name="T7" fmla="*/ 3 h 42"/>
                <a:gd name="T8" fmla="*/ 9 w 34"/>
                <a:gd name="T9" fmla="*/ 1 h 42"/>
                <a:gd name="T10" fmla="*/ 11 w 34"/>
                <a:gd name="T11" fmla="*/ 0 h 42"/>
                <a:gd name="T12" fmla="*/ 16 w 34"/>
                <a:gd name="T13" fmla="*/ 6 h 42"/>
                <a:gd name="T14" fmla="*/ 17 w 34"/>
                <a:gd name="T15" fmla="*/ 5 h 42"/>
                <a:gd name="T16" fmla="*/ 21 w 34"/>
                <a:gd name="T17" fmla="*/ 1 h 42"/>
                <a:gd name="T18" fmla="*/ 22 w 34"/>
                <a:gd name="T19" fmla="*/ 0 h 42"/>
                <a:gd name="T20" fmla="*/ 26 w 34"/>
                <a:gd name="T21" fmla="*/ 0 h 42"/>
                <a:gd name="T22" fmla="*/ 28 w 34"/>
                <a:gd name="T23" fmla="*/ 0 h 42"/>
                <a:gd name="T24" fmla="*/ 31 w 34"/>
                <a:gd name="T25" fmla="*/ 0 h 42"/>
                <a:gd name="T26" fmla="*/ 33 w 34"/>
                <a:gd name="T27" fmla="*/ 0 h 42"/>
                <a:gd name="T28" fmla="*/ 34 w 34"/>
                <a:gd name="T29" fmla="*/ 0 h 42"/>
                <a:gd name="T30" fmla="*/ 34 w 34"/>
                <a:gd name="T31" fmla="*/ 1 h 42"/>
                <a:gd name="T32" fmla="*/ 34 w 34"/>
                <a:gd name="T33" fmla="*/ 3 h 42"/>
                <a:gd name="T34" fmla="*/ 34 w 34"/>
                <a:gd name="T35" fmla="*/ 5 h 42"/>
                <a:gd name="T36" fmla="*/ 34 w 34"/>
                <a:gd name="T37" fmla="*/ 5 h 42"/>
                <a:gd name="T38" fmla="*/ 34 w 34"/>
                <a:gd name="T39" fmla="*/ 6 h 42"/>
                <a:gd name="T40" fmla="*/ 33 w 34"/>
                <a:gd name="T41" fmla="*/ 6 h 42"/>
                <a:gd name="T42" fmla="*/ 33 w 34"/>
                <a:gd name="T43" fmla="*/ 8 h 42"/>
                <a:gd name="T44" fmla="*/ 31 w 34"/>
                <a:gd name="T45" fmla="*/ 8 h 42"/>
                <a:gd name="T46" fmla="*/ 31 w 34"/>
                <a:gd name="T47" fmla="*/ 8 h 42"/>
                <a:gd name="T48" fmla="*/ 31 w 34"/>
                <a:gd name="T49" fmla="*/ 8 h 42"/>
                <a:gd name="T50" fmla="*/ 29 w 34"/>
                <a:gd name="T51" fmla="*/ 6 h 42"/>
                <a:gd name="T52" fmla="*/ 29 w 34"/>
                <a:gd name="T53" fmla="*/ 6 h 42"/>
                <a:gd name="T54" fmla="*/ 28 w 34"/>
                <a:gd name="T55" fmla="*/ 6 h 42"/>
                <a:gd name="T56" fmla="*/ 28 w 34"/>
                <a:gd name="T57" fmla="*/ 6 h 42"/>
                <a:gd name="T58" fmla="*/ 26 w 34"/>
                <a:gd name="T59" fmla="*/ 5 h 42"/>
                <a:gd name="T60" fmla="*/ 24 w 34"/>
                <a:gd name="T61" fmla="*/ 5 h 42"/>
                <a:gd name="T62" fmla="*/ 22 w 34"/>
                <a:gd name="T63" fmla="*/ 6 h 42"/>
                <a:gd name="T64" fmla="*/ 21 w 34"/>
                <a:gd name="T65" fmla="*/ 6 h 42"/>
                <a:gd name="T66" fmla="*/ 19 w 34"/>
                <a:gd name="T67" fmla="*/ 8 h 42"/>
                <a:gd name="T68" fmla="*/ 17 w 34"/>
                <a:gd name="T69" fmla="*/ 10 h 42"/>
                <a:gd name="T70" fmla="*/ 16 w 34"/>
                <a:gd name="T71" fmla="*/ 12 h 42"/>
                <a:gd name="T72" fmla="*/ 17 w 34"/>
                <a:gd name="T73" fmla="*/ 32 h 42"/>
                <a:gd name="T74" fmla="*/ 17 w 34"/>
                <a:gd name="T75" fmla="*/ 34 h 42"/>
                <a:gd name="T76" fmla="*/ 17 w 34"/>
                <a:gd name="T77" fmla="*/ 34 h 42"/>
                <a:gd name="T78" fmla="*/ 17 w 34"/>
                <a:gd name="T79" fmla="*/ 35 h 42"/>
                <a:gd name="T80" fmla="*/ 17 w 34"/>
                <a:gd name="T81" fmla="*/ 35 h 42"/>
                <a:gd name="T82" fmla="*/ 17 w 34"/>
                <a:gd name="T83" fmla="*/ 35 h 42"/>
                <a:gd name="T84" fmla="*/ 19 w 34"/>
                <a:gd name="T85" fmla="*/ 37 h 42"/>
                <a:gd name="T86" fmla="*/ 19 w 34"/>
                <a:gd name="T87" fmla="*/ 37 h 42"/>
                <a:gd name="T88" fmla="*/ 21 w 34"/>
                <a:gd name="T89" fmla="*/ 37 h 42"/>
                <a:gd name="T90" fmla="*/ 21 w 34"/>
                <a:gd name="T91" fmla="*/ 37 h 42"/>
                <a:gd name="T92" fmla="*/ 22 w 34"/>
                <a:gd name="T93" fmla="*/ 37 h 42"/>
                <a:gd name="T94" fmla="*/ 4 w 34"/>
                <a:gd name="T95" fmla="*/ 42 h 42"/>
                <a:gd name="T96" fmla="*/ 6 w 34"/>
                <a:gd name="T97" fmla="*/ 39 h 42"/>
                <a:gd name="T98" fmla="*/ 7 w 34"/>
                <a:gd name="T99" fmla="*/ 37 h 42"/>
                <a:gd name="T100" fmla="*/ 7 w 34"/>
                <a:gd name="T101" fmla="*/ 37 h 42"/>
                <a:gd name="T102" fmla="*/ 9 w 34"/>
                <a:gd name="T103" fmla="*/ 37 h 42"/>
                <a:gd name="T104" fmla="*/ 9 w 34"/>
                <a:gd name="T105" fmla="*/ 37 h 42"/>
                <a:gd name="T106" fmla="*/ 9 w 34"/>
                <a:gd name="T107" fmla="*/ 35 h 42"/>
                <a:gd name="T108" fmla="*/ 9 w 34"/>
                <a:gd name="T109" fmla="*/ 34 h 42"/>
                <a:gd name="T110" fmla="*/ 9 w 34"/>
                <a:gd name="T111" fmla="*/ 34 h 42"/>
                <a:gd name="T112" fmla="*/ 9 w 34"/>
                <a:gd name="T113" fmla="*/ 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" h="42">
                  <a:moveTo>
                    <a:pt x="0" y="8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4" y="8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4" y="0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29" y="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7" y="30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9" y="35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40"/>
                  </a:lnTo>
                  <a:lnTo>
                    <a:pt x="4" y="42"/>
                  </a:lnTo>
                  <a:lnTo>
                    <a:pt x="2" y="39"/>
                  </a:lnTo>
                  <a:lnTo>
                    <a:pt x="4" y="39"/>
                  </a:lnTo>
                  <a:lnTo>
                    <a:pt x="6" y="39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6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7" name="Freeform 3213">
              <a:extLst>
                <a:ext uri="{FF2B5EF4-FFF2-40B4-BE49-F238E27FC236}">
                  <a16:creationId xmlns:a16="http://schemas.microsoft.com/office/drawing/2014/main" id="{2A47511A-D744-488E-915A-7F6AF764BB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8" y="3611"/>
              <a:ext cx="40" cy="43"/>
            </a:xfrm>
            <a:custGeom>
              <a:avLst/>
              <a:gdLst>
                <a:gd name="T0" fmla="*/ 20 w 40"/>
                <a:gd name="T1" fmla="*/ 0 h 43"/>
                <a:gd name="T2" fmla="*/ 23 w 40"/>
                <a:gd name="T3" fmla="*/ 0 h 43"/>
                <a:gd name="T4" fmla="*/ 27 w 40"/>
                <a:gd name="T5" fmla="*/ 0 h 43"/>
                <a:gd name="T6" fmla="*/ 28 w 40"/>
                <a:gd name="T7" fmla="*/ 2 h 43"/>
                <a:gd name="T8" fmla="*/ 32 w 40"/>
                <a:gd name="T9" fmla="*/ 4 h 43"/>
                <a:gd name="T10" fmla="*/ 33 w 40"/>
                <a:gd name="T11" fmla="*/ 4 h 43"/>
                <a:gd name="T12" fmla="*/ 35 w 40"/>
                <a:gd name="T13" fmla="*/ 5 h 43"/>
                <a:gd name="T14" fmla="*/ 37 w 40"/>
                <a:gd name="T15" fmla="*/ 9 h 43"/>
                <a:gd name="T16" fmla="*/ 38 w 40"/>
                <a:gd name="T17" fmla="*/ 10 h 43"/>
                <a:gd name="T18" fmla="*/ 38 w 40"/>
                <a:gd name="T19" fmla="*/ 12 h 43"/>
                <a:gd name="T20" fmla="*/ 40 w 40"/>
                <a:gd name="T21" fmla="*/ 16 h 43"/>
                <a:gd name="T22" fmla="*/ 40 w 40"/>
                <a:gd name="T23" fmla="*/ 19 h 43"/>
                <a:gd name="T24" fmla="*/ 40 w 40"/>
                <a:gd name="T25" fmla="*/ 22 h 43"/>
                <a:gd name="T26" fmla="*/ 40 w 40"/>
                <a:gd name="T27" fmla="*/ 24 h 43"/>
                <a:gd name="T28" fmla="*/ 40 w 40"/>
                <a:gd name="T29" fmla="*/ 27 h 43"/>
                <a:gd name="T30" fmla="*/ 38 w 40"/>
                <a:gd name="T31" fmla="*/ 31 h 43"/>
                <a:gd name="T32" fmla="*/ 38 w 40"/>
                <a:gd name="T33" fmla="*/ 32 h 43"/>
                <a:gd name="T34" fmla="*/ 37 w 40"/>
                <a:gd name="T35" fmla="*/ 34 h 43"/>
                <a:gd name="T36" fmla="*/ 35 w 40"/>
                <a:gd name="T37" fmla="*/ 36 h 43"/>
                <a:gd name="T38" fmla="*/ 33 w 40"/>
                <a:gd name="T39" fmla="*/ 38 h 43"/>
                <a:gd name="T40" fmla="*/ 30 w 40"/>
                <a:gd name="T41" fmla="*/ 39 h 43"/>
                <a:gd name="T42" fmla="*/ 28 w 40"/>
                <a:gd name="T43" fmla="*/ 41 h 43"/>
                <a:gd name="T44" fmla="*/ 25 w 40"/>
                <a:gd name="T45" fmla="*/ 41 h 43"/>
                <a:gd name="T46" fmla="*/ 23 w 40"/>
                <a:gd name="T47" fmla="*/ 43 h 43"/>
                <a:gd name="T48" fmla="*/ 18 w 40"/>
                <a:gd name="T49" fmla="*/ 43 h 43"/>
                <a:gd name="T50" fmla="*/ 15 w 40"/>
                <a:gd name="T51" fmla="*/ 43 h 43"/>
                <a:gd name="T52" fmla="*/ 11 w 40"/>
                <a:gd name="T53" fmla="*/ 41 h 43"/>
                <a:gd name="T54" fmla="*/ 8 w 40"/>
                <a:gd name="T55" fmla="*/ 38 h 43"/>
                <a:gd name="T56" fmla="*/ 5 w 40"/>
                <a:gd name="T57" fmla="*/ 36 h 43"/>
                <a:gd name="T58" fmla="*/ 3 w 40"/>
                <a:gd name="T59" fmla="*/ 32 h 43"/>
                <a:gd name="T60" fmla="*/ 1 w 40"/>
                <a:gd name="T61" fmla="*/ 29 h 43"/>
                <a:gd name="T62" fmla="*/ 0 w 40"/>
                <a:gd name="T63" fmla="*/ 24 h 43"/>
                <a:gd name="T64" fmla="*/ 0 w 40"/>
                <a:gd name="T65" fmla="*/ 21 h 43"/>
                <a:gd name="T66" fmla="*/ 0 w 40"/>
                <a:gd name="T67" fmla="*/ 19 h 43"/>
                <a:gd name="T68" fmla="*/ 1 w 40"/>
                <a:gd name="T69" fmla="*/ 16 h 43"/>
                <a:gd name="T70" fmla="*/ 1 w 40"/>
                <a:gd name="T71" fmla="*/ 12 h 43"/>
                <a:gd name="T72" fmla="*/ 3 w 40"/>
                <a:gd name="T73" fmla="*/ 10 h 43"/>
                <a:gd name="T74" fmla="*/ 5 w 40"/>
                <a:gd name="T75" fmla="*/ 9 h 43"/>
                <a:gd name="T76" fmla="*/ 6 w 40"/>
                <a:gd name="T77" fmla="*/ 5 h 43"/>
                <a:gd name="T78" fmla="*/ 8 w 40"/>
                <a:gd name="T79" fmla="*/ 4 h 43"/>
                <a:gd name="T80" fmla="*/ 10 w 40"/>
                <a:gd name="T81" fmla="*/ 4 h 43"/>
                <a:gd name="T82" fmla="*/ 13 w 40"/>
                <a:gd name="T83" fmla="*/ 2 h 43"/>
                <a:gd name="T84" fmla="*/ 15 w 40"/>
                <a:gd name="T85" fmla="*/ 0 h 43"/>
                <a:gd name="T86" fmla="*/ 18 w 40"/>
                <a:gd name="T8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3">
                  <a:moveTo>
                    <a:pt x="20" y="0"/>
                  </a:move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2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33" y="4"/>
                  </a:lnTo>
                  <a:lnTo>
                    <a:pt x="33" y="5"/>
                  </a:lnTo>
                  <a:lnTo>
                    <a:pt x="35" y="5"/>
                  </a:lnTo>
                  <a:lnTo>
                    <a:pt x="35" y="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4"/>
                  </a:lnTo>
                  <a:lnTo>
                    <a:pt x="40" y="16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1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6"/>
                  </a:lnTo>
                  <a:lnTo>
                    <a:pt x="40" y="27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8" y="31"/>
                  </a:lnTo>
                  <a:lnTo>
                    <a:pt x="38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5" y="36"/>
                  </a:lnTo>
                  <a:lnTo>
                    <a:pt x="35" y="36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30" y="41"/>
                  </a:lnTo>
                  <a:lnTo>
                    <a:pt x="28" y="41"/>
                  </a:lnTo>
                  <a:lnTo>
                    <a:pt x="27" y="41"/>
                  </a:lnTo>
                  <a:lnTo>
                    <a:pt x="25" y="41"/>
                  </a:lnTo>
                  <a:lnTo>
                    <a:pt x="25" y="43"/>
                  </a:lnTo>
                  <a:lnTo>
                    <a:pt x="23" y="43"/>
                  </a:lnTo>
                  <a:lnTo>
                    <a:pt x="22" y="43"/>
                  </a:lnTo>
                  <a:lnTo>
                    <a:pt x="18" y="43"/>
                  </a:lnTo>
                  <a:lnTo>
                    <a:pt x="16" y="43"/>
                  </a:lnTo>
                  <a:lnTo>
                    <a:pt x="15" y="43"/>
                  </a:lnTo>
                  <a:lnTo>
                    <a:pt x="13" y="41"/>
                  </a:lnTo>
                  <a:lnTo>
                    <a:pt x="11" y="41"/>
                  </a:lnTo>
                  <a:lnTo>
                    <a:pt x="8" y="39"/>
                  </a:lnTo>
                  <a:lnTo>
                    <a:pt x="8" y="38"/>
                  </a:lnTo>
                  <a:lnTo>
                    <a:pt x="6" y="38"/>
                  </a:lnTo>
                  <a:lnTo>
                    <a:pt x="5" y="36"/>
                  </a:lnTo>
                  <a:lnTo>
                    <a:pt x="3" y="34"/>
                  </a:lnTo>
                  <a:lnTo>
                    <a:pt x="3" y="32"/>
                  </a:lnTo>
                  <a:lnTo>
                    <a:pt x="1" y="31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4"/>
                  </a:lnTo>
                  <a:lnTo>
                    <a:pt x="0" y="22"/>
                  </a:lnTo>
                  <a:lnTo>
                    <a:pt x="0" y="21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1" y="14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0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6" y="5"/>
                  </a:lnTo>
                  <a:lnTo>
                    <a:pt x="6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8" name="Freeform 3214">
              <a:extLst>
                <a:ext uri="{FF2B5EF4-FFF2-40B4-BE49-F238E27FC236}">
                  <a16:creationId xmlns:a16="http://schemas.microsoft.com/office/drawing/2014/main" id="{81262A9D-D1A3-4E5F-A32E-7FFA02DC5E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6" y="3615"/>
              <a:ext cx="25" cy="35"/>
            </a:xfrm>
            <a:custGeom>
              <a:avLst/>
              <a:gdLst>
                <a:gd name="T0" fmla="*/ 10 w 25"/>
                <a:gd name="T1" fmla="*/ 1 h 35"/>
                <a:gd name="T2" fmla="*/ 8 w 25"/>
                <a:gd name="T3" fmla="*/ 1 h 35"/>
                <a:gd name="T4" fmla="*/ 5 w 25"/>
                <a:gd name="T5" fmla="*/ 3 h 35"/>
                <a:gd name="T6" fmla="*/ 3 w 25"/>
                <a:gd name="T7" fmla="*/ 3 h 35"/>
                <a:gd name="T8" fmla="*/ 2 w 25"/>
                <a:gd name="T9" fmla="*/ 6 h 35"/>
                <a:gd name="T10" fmla="*/ 2 w 25"/>
                <a:gd name="T11" fmla="*/ 8 h 35"/>
                <a:gd name="T12" fmla="*/ 0 w 25"/>
                <a:gd name="T13" fmla="*/ 12 h 35"/>
                <a:gd name="T14" fmla="*/ 0 w 25"/>
                <a:gd name="T15" fmla="*/ 17 h 35"/>
                <a:gd name="T16" fmla="*/ 0 w 25"/>
                <a:gd name="T17" fmla="*/ 20 h 35"/>
                <a:gd name="T18" fmla="*/ 2 w 25"/>
                <a:gd name="T19" fmla="*/ 23 h 35"/>
                <a:gd name="T20" fmla="*/ 2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7 w 25"/>
                <a:gd name="T27" fmla="*/ 34 h 35"/>
                <a:gd name="T28" fmla="*/ 10 w 25"/>
                <a:gd name="T29" fmla="*/ 34 h 35"/>
                <a:gd name="T30" fmla="*/ 12 w 25"/>
                <a:gd name="T31" fmla="*/ 35 h 35"/>
                <a:gd name="T32" fmla="*/ 14 w 25"/>
                <a:gd name="T33" fmla="*/ 35 h 35"/>
                <a:gd name="T34" fmla="*/ 15 w 25"/>
                <a:gd name="T35" fmla="*/ 34 h 35"/>
                <a:gd name="T36" fmla="*/ 17 w 25"/>
                <a:gd name="T37" fmla="*/ 34 h 35"/>
                <a:gd name="T38" fmla="*/ 19 w 25"/>
                <a:gd name="T39" fmla="*/ 34 h 35"/>
                <a:gd name="T40" fmla="*/ 20 w 25"/>
                <a:gd name="T41" fmla="*/ 32 h 35"/>
                <a:gd name="T42" fmla="*/ 20 w 25"/>
                <a:gd name="T43" fmla="*/ 30 h 35"/>
                <a:gd name="T44" fmla="*/ 22 w 25"/>
                <a:gd name="T45" fmla="*/ 28 h 35"/>
                <a:gd name="T46" fmla="*/ 24 w 25"/>
                <a:gd name="T47" fmla="*/ 27 h 35"/>
                <a:gd name="T48" fmla="*/ 24 w 25"/>
                <a:gd name="T49" fmla="*/ 25 h 35"/>
                <a:gd name="T50" fmla="*/ 24 w 25"/>
                <a:gd name="T51" fmla="*/ 23 h 35"/>
                <a:gd name="T52" fmla="*/ 24 w 25"/>
                <a:gd name="T53" fmla="*/ 20 h 35"/>
                <a:gd name="T54" fmla="*/ 25 w 25"/>
                <a:gd name="T55" fmla="*/ 18 h 35"/>
                <a:gd name="T56" fmla="*/ 24 w 25"/>
                <a:gd name="T57" fmla="*/ 15 h 35"/>
                <a:gd name="T58" fmla="*/ 24 w 25"/>
                <a:gd name="T59" fmla="*/ 13 h 35"/>
                <a:gd name="T60" fmla="*/ 24 w 25"/>
                <a:gd name="T61" fmla="*/ 10 h 35"/>
                <a:gd name="T62" fmla="*/ 22 w 25"/>
                <a:gd name="T63" fmla="*/ 8 h 35"/>
                <a:gd name="T64" fmla="*/ 22 w 25"/>
                <a:gd name="T65" fmla="*/ 6 h 35"/>
                <a:gd name="T66" fmla="*/ 20 w 25"/>
                <a:gd name="T67" fmla="*/ 5 h 35"/>
                <a:gd name="T68" fmla="*/ 20 w 25"/>
                <a:gd name="T69" fmla="*/ 3 h 35"/>
                <a:gd name="T70" fmla="*/ 19 w 25"/>
                <a:gd name="T71" fmla="*/ 3 h 35"/>
                <a:gd name="T72" fmla="*/ 17 w 25"/>
                <a:gd name="T73" fmla="*/ 1 h 35"/>
                <a:gd name="T74" fmla="*/ 15 w 25"/>
                <a:gd name="T75" fmla="*/ 1 h 35"/>
                <a:gd name="T76" fmla="*/ 14 w 25"/>
                <a:gd name="T77" fmla="*/ 1 h 35"/>
                <a:gd name="T78" fmla="*/ 12 w 25"/>
                <a:gd name="T7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2" y="0"/>
                  </a:moveTo>
                  <a:lnTo>
                    <a:pt x="10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2" y="27"/>
                  </a:lnTo>
                  <a:lnTo>
                    <a:pt x="3" y="28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2" y="28"/>
                  </a:lnTo>
                  <a:lnTo>
                    <a:pt x="22" y="28"/>
                  </a:lnTo>
                  <a:lnTo>
                    <a:pt x="24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2"/>
                  </a:lnTo>
                  <a:lnTo>
                    <a:pt x="24" y="20"/>
                  </a:lnTo>
                  <a:lnTo>
                    <a:pt x="25" y="18"/>
                  </a:lnTo>
                  <a:lnTo>
                    <a:pt x="25" y="18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19" name="Freeform 3215">
              <a:extLst>
                <a:ext uri="{FF2B5EF4-FFF2-40B4-BE49-F238E27FC236}">
                  <a16:creationId xmlns:a16="http://schemas.microsoft.com/office/drawing/2014/main" id="{B402FE46-533C-45AC-82A2-CD3E13E61B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0" y="3586"/>
              <a:ext cx="49" cy="64"/>
            </a:xfrm>
            <a:custGeom>
              <a:avLst/>
              <a:gdLst>
                <a:gd name="T0" fmla="*/ 22 w 49"/>
                <a:gd name="T1" fmla="*/ 5 h 64"/>
                <a:gd name="T2" fmla="*/ 24 w 49"/>
                <a:gd name="T3" fmla="*/ 5 h 64"/>
                <a:gd name="T4" fmla="*/ 25 w 49"/>
                <a:gd name="T5" fmla="*/ 5 h 64"/>
                <a:gd name="T6" fmla="*/ 27 w 49"/>
                <a:gd name="T7" fmla="*/ 5 h 64"/>
                <a:gd name="T8" fmla="*/ 27 w 49"/>
                <a:gd name="T9" fmla="*/ 3 h 64"/>
                <a:gd name="T10" fmla="*/ 29 w 49"/>
                <a:gd name="T11" fmla="*/ 3 h 64"/>
                <a:gd name="T12" fmla="*/ 31 w 49"/>
                <a:gd name="T13" fmla="*/ 3 h 64"/>
                <a:gd name="T14" fmla="*/ 32 w 49"/>
                <a:gd name="T15" fmla="*/ 2 h 64"/>
                <a:gd name="T16" fmla="*/ 34 w 49"/>
                <a:gd name="T17" fmla="*/ 2 h 64"/>
                <a:gd name="T18" fmla="*/ 41 w 49"/>
                <a:gd name="T19" fmla="*/ 51 h 64"/>
                <a:gd name="T20" fmla="*/ 41 w 49"/>
                <a:gd name="T21" fmla="*/ 52 h 64"/>
                <a:gd name="T22" fmla="*/ 41 w 49"/>
                <a:gd name="T23" fmla="*/ 54 h 64"/>
                <a:gd name="T24" fmla="*/ 41 w 49"/>
                <a:gd name="T25" fmla="*/ 54 h 64"/>
                <a:gd name="T26" fmla="*/ 41 w 49"/>
                <a:gd name="T27" fmla="*/ 54 h 64"/>
                <a:gd name="T28" fmla="*/ 41 w 49"/>
                <a:gd name="T29" fmla="*/ 56 h 64"/>
                <a:gd name="T30" fmla="*/ 42 w 49"/>
                <a:gd name="T31" fmla="*/ 56 h 64"/>
                <a:gd name="T32" fmla="*/ 42 w 49"/>
                <a:gd name="T33" fmla="*/ 57 h 64"/>
                <a:gd name="T34" fmla="*/ 42 w 49"/>
                <a:gd name="T35" fmla="*/ 57 h 64"/>
                <a:gd name="T36" fmla="*/ 44 w 49"/>
                <a:gd name="T37" fmla="*/ 57 h 64"/>
                <a:gd name="T38" fmla="*/ 44 w 49"/>
                <a:gd name="T39" fmla="*/ 57 h 64"/>
                <a:gd name="T40" fmla="*/ 46 w 49"/>
                <a:gd name="T41" fmla="*/ 57 h 64"/>
                <a:gd name="T42" fmla="*/ 46 w 49"/>
                <a:gd name="T43" fmla="*/ 57 h 64"/>
                <a:gd name="T44" fmla="*/ 49 w 49"/>
                <a:gd name="T45" fmla="*/ 61 h 64"/>
                <a:gd name="T46" fmla="*/ 34 w 49"/>
                <a:gd name="T47" fmla="*/ 56 h 64"/>
                <a:gd name="T48" fmla="*/ 32 w 49"/>
                <a:gd name="T49" fmla="*/ 57 h 64"/>
                <a:gd name="T50" fmla="*/ 31 w 49"/>
                <a:gd name="T51" fmla="*/ 59 h 64"/>
                <a:gd name="T52" fmla="*/ 29 w 49"/>
                <a:gd name="T53" fmla="*/ 61 h 64"/>
                <a:gd name="T54" fmla="*/ 27 w 49"/>
                <a:gd name="T55" fmla="*/ 63 h 64"/>
                <a:gd name="T56" fmla="*/ 25 w 49"/>
                <a:gd name="T57" fmla="*/ 63 h 64"/>
                <a:gd name="T58" fmla="*/ 24 w 49"/>
                <a:gd name="T59" fmla="*/ 63 h 64"/>
                <a:gd name="T60" fmla="*/ 20 w 49"/>
                <a:gd name="T61" fmla="*/ 64 h 64"/>
                <a:gd name="T62" fmla="*/ 19 w 49"/>
                <a:gd name="T63" fmla="*/ 64 h 64"/>
                <a:gd name="T64" fmla="*/ 15 w 49"/>
                <a:gd name="T65" fmla="*/ 64 h 64"/>
                <a:gd name="T66" fmla="*/ 12 w 49"/>
                <a:gd name="T67" fmla="*/ 63 h 64"/>
                <a:gd name="T68" fmla="*/ 8 w 49"/>
                <a:gd name="T69" fmla="*/ 61 h 64"/>
                <a:gd name="T70" fmla="*/ 7 w 49"/>
                <a:gd name="T71" fmla="*/ 59 h 64"/>
                <a:gd name="T72" fmla="*/ 3 w 49"/>
                <a:gd name="T73" fmla="*/ 56 h 64"/>
                <a:gd name="T74" fmla="*/ 2 w 49"/>
                <a:gd name="T75" fmla="*/ 52 h 64"/>
                <a:gd name="T76" fmla="*/ 2 w 49"/>
                <a:gd name="T77" fmla="*/ 49 h 64"/>
                <a:gd name="T78" fmla="*/ 0 w 49"/>
                <a:gd name="T79" fmla="*/ 46 h 64"/>
                <a:gd name="T80" fmla="*/ 0 w 49"/>
                <a:gd name="T81" fmla="*/ 42 h 64"/>
                <a:gd name="T82" fmla="*/ 0 w 49"/>
                <a:gd name="T83" fmla="*/ 39 h 64"/>
                <a:gd name="T84" fmla="*/ 2 w 49"/>
                <a:gd name="T85" fmla="*/ 37 h 64"/>
                <a:gd name="T86" fmla="*/ 2 w 49"/>
                <a:gd name="T87" fmla="*/ 34 h 64"/>
                <a:gd name="T88" fmla="*/ 3 w 49"/>
                <a:gd name="T89" fmla="*/ 30 h 64"/>
                <a:gd name="T90" fmla="*/ 5 w 49"/>
                <a:gd name="T91" fmla="*/ 29 h 64"/>
                <a:gd name="T92" fmla="*/ 7 w 49"/>
                <a:gd name="T93" fmla="*/ 27 h 64"/>
                <a:gd name="T94" fmla="*/ 8 w 49"/>
                <a:gd name="T95" fmla="*/ 25 h 64"/>
                <a:gd name="T96" fmla="*/ 10 w 49"/>
                <a:gd name="T97" fmla="*/ 24 h 64"/>
                <a:gd name="T98" fmla="*/ 14 w 49"/>
                <a:gd name="T99" fmla="*/ 24 h 64"/>
                <a:gd name="T100" fmla="*/ 15 w 49"/>
                <a:gd name="T101" fmla="*/ 22 h 64"/>
                <a:gd name="T102" fmla="*/ 17 w 49"/>
                <a:gd name="T103" fmla="*/ 22 h 64"/>
                <a:gd name="T104" fmla="*/ 20 w 49"/>
                <a:gd name="T105" fmla="*/ 22 h 64"/>
                <a:gd name="T106" fmla="*/ 22 w 49"/>
                <a:gd name="T107" fmla="*/ 22 h 64"/>
                <a:gd name="T108" fmla="*/ 24 w 49"/>
                <a:gd name="T109" fmla="*/ 22 h 64"/>
                <a:gd name="T110" fmla="*/ 25 w 49"/>
                <a:gd name="T111" fmla="*/ 24 h 64"/>
                <a:gd name="T112" fmla="*/ 27 w 49"/>
                <a:gd name="T113" fmla="*/ 24 h 64"/>
                <a:gd name="T114" fmla="*/ 29 w 49"/>
                <a:gd name="T115" fmla="*/ 24 h 64"/>
                <a:gd name="T116" fmla="*/ 31 w 49"/>
                <a:gd name="T117" fmla="*/ 25 h 64"/>
                <a:gd name="T118" fmla="*/ 32 w 49"/>
                <a:gd name="T119" fmla="*/ 27 h 64"/>
                <a:gd name="T120" fmla="*/ 24 w 49"/>
                <a:gd name="T121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9" h="64">
                  <a:moveTo>
                    <a:pt x="24" y="8"/>
                  </a:moveTo>
                  <a:lnTo>
                    <a:pt x="22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31" y="3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7" y="0"/>
                  </a:lnTo>
                  <a:lnTo>
                    <a:pt x="41" y="51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2" y="56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7" y="57"/>
                  </a:lnTo>
                  <a:lnTo>
                    <a:pt x="49" y="61"/>
                  </a:lnTo>
                  <a:lnTo>
                    <a:pt x="34" y="63"/>
                  </a:lnTo>
                  <a:lnTo>
                    <a:pt x="34" y="56"/>
                  </a:lnTo>
                  <a:lnTo>
                    <a:pt x="32" y="57"/>
                  </a:lnTo>
                  <a:lnTo>
                    <a:pt x="32" y="57"/>
                  </a:lnTo>
                  <a:lnTo>
                    <a:pt x="31" y="59"/>
                  </a:lnTo>
                  <a:lnTo>
                    <a:pt x="31" y="59"/>
                  </a:lnTo>
                  <a:lnTo>
                    <a:pt x="29" y="61"/>
                  </a:lnTo>
                  <a:lnTo>
                    <a:pt x="29" y="61"/>
                  </a:lnTo>
                  <a:lnTo>
                    <a:pt x="27" y="61"/>
                  </a:lnTo>
                  <a:lnTo>
                    <a:pt x="27" y="63"/>
                  </a:lnTo>
                  <a:lnTo>
                    <a:pt x="25" y="63"/>
                  </a:lnTo>
                  <a:lnTo>
                    <a:pt x="25" y="63"/>
                  </a:lnTo>
                  <a:lnTo>
                    <a:pt x="24" y="63"/>
                  </a:lnTo>
                  <a:lnTo>
                    <a:pt x="24" y="63"/>
                  </a:lnTo>
                  <a:lnTo>
                    <a:pt x="22" y="64"/>
                  </a:lnTo>
                  <a:lnTo>
                    <a:pt x="20" y="64"/>
                  </a:lnTo>
                  <a:lnTo>
                    <a:pt x="20" y="64"/>
                  </a:lnTo>
                  <a:lnTo>
                    <a:pt x="19" y="64"/>
                  </a:lnTo>
                  <a:lnTo>
                    <a:pt x="17" y="64"/>
                  </a:lnTo>
                  <a:lnTo>
                    <a:pt x="15" y="64"/>
                  </a:lnTo>
                  <a:lnTo>
                    <a:pt x="14" y="64"/>
                  </a:lnTo>
                  <a:lnTo>
                    <a:pt x="12" y="63"/>
                  </a:lnTo>
                  <a:lnTo>
                    <a:pt x="10" y="63"/>
                  </a:lnTo>
                  <a:lnTo>
                    <a:pt x="8" y="61"/>
                  </a:lnTo>
                  <a:lnTo>
                    <a:pt x="8" y="61"/>
                  </a:lnTo>
                  <a:lnTo>
                    <a:pt x="7" y="59"/>
                  </a:lnTo>
                  <a:lnTo>
                    <a:pt x="5" y="57"/>
                  </a:lnTo>
                  <a:lnTo>
                    <a:pt x="3" y="56"/>
                  </a:lnTo>
                  <a:lnTo>
                    <a:pt x="3" y="54"/>
                  </a:lnTo>
                  <a:lnTo>
                    <a:pt x="2" y="52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0" y="41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2" y="37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29"/>
                  </a:lnTo>
                  <a:lnTo>
                    <a:pt x="5" y="29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8" y="25"/>
                  </a:lnTo>
                  <a:lnTo>
                    <a:pt x="10" y="25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4" y="22"/>
                  </a:lnTo>
                  <a:lnTo>
                    <a:pt x="15" y="22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4"/>
                  </a:lnTo>
                  <a:lnTo>
                    <a:pt x="29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2" y="27"/>
                  </a:lnTo>
                  <a:lnTo>
                    <a:pt x="31" y="8"/>
                  </a:lnTo>
                  <a:lnTo>
                    <a:pt x="24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0" name="Freeform 3216">
              <a:extLst>
                <a:ext uri="{FF2B5EF4-FFF2-40B4-BE49-F238E27FC236}">
                  <a16:creationId xmlns:a16="http://schemas.microsoft.com/office/drawing/2014/main" id="{A0D93E17-95AE-467F-AEB3-D43D0BE2C5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3613"/>
              <a:ext cx="26" cy="32"/>
            </a:xfrm>
            <a:custGeom>
              <a:avLst/>
              <a:gdLst>
                <a:gd name="T0" fmla="*/ 24 w 26"/>
                <a:gd name="T1" fmla="*/ 8 h 32"/>
                <a:gd name="T2" fmla="*/ 24 w 26"/>
                <a:gd name="T3" fmla="*/ 8 h 32"/>
                <a:gd name="T4" fmla="*/ 24 w 26"/>
                <a:gd name="T5" fmla="*/ 7 h 32"/>
                <a:gd name="T6" fmla="*/ 23 w 26"/>
                <a:gd name="T7" fmla="*/ 5 h 32"/>
                <a:gd name="T8" fmla="*/ 23 w 26"/>
                <a:gd name="T9" fmla="*/ 3 h 32"/>
                <a:gd name="T10" fmla="*/ 23 w 26"/>
                <a:gd name="T11" fmla="*/ 3 h 32"/>
                <a:gd name="T12" fmla="*/ 21 w 26"/>
                <a:gd name="T13" fmla="*/ 2 h 32"/>
                <a:gd name="T14" fmla="*/ 19 w 26"/>
                <a:gd name="T15" fmla="*/ 2 h 32"/>
                <a:gd name="T16" fmla="*/ 17 w 26"/>
                <a:gd name="T17" fmla="*/ 0 h 32"/>
                <a:gd name="T18" fmla="*/ 16 w 26"/>
                <a:gd name="T19" fmla="*/ 0 h 32"/>
                <a:gd name="T20" fmla="*/ 16 w 26"/>
                <a:gd name="T21" fmla="*/ 0 h 32"/>
                <a:gd name="T22" fmla="*/ 14 w 26"/>
                <a:gd name="T23" fmla="*/ 0 h 32"/>
                <a:gd name="T24" fmla="*/ 12 w 26"/>
                <a:gd name="T25" fmla="*/ 0 h 32"/>
                <a:gd name="T26" fmla="*/ 11 w 26"/>
                <a:gd name="T27" fmla="*/ 0 h 32"/>
                <a:gd name="T28" fmla="*/ 9 w 26"/>
                <a:gd name="T29" fmla="*/ 0 h 32"/>
                <a:gd name="T30" fmla="*/ 7 w 26"/>
                <a:gd name="T31" fmla="*/ 2 h 32"/>
                <a:gd name="T32" fmla="*/ 6 w 26"/>
                <a:gd name="T33" fmla="*/ 2 h 32"/>
                <a:gd name="T34" fmla="*/ 4 w 26"/>
                <a:gd name="T35" fmla="*/ 3 h 32"/>
                <a:gd name="T36" fmla="*/ 4 w 26"/>
                <a:gd name="T37" fmla="*/ 5 h 32"/>
                <a:gd name="T38" fmla="*/ 2 w 26"/>
                <a:gd name="T39" fmla="*/ 7 h 32"/>
                <a:gd name="T40" fmla="*/ 0 w 26"/>
                <a:gd name="T41" fmla="*/ 8 h 32"/>
                <a:gd name="T42" fmla="*/ 0 w 26"/>
                <a:gd name="T43" fmla="*/ 10 h 32"/>
                <a:gd name="T44" fmla="*/ 0 w 26"/>
                <a:gd name="T45" fmla="*/ 12 h 32"/>
                <a:gd name="T46" fmla="*/ 0 w 26"/>
                <a:gd name="T47" fmla="*/ 15 h 32"/>
                <a:gd name="T48" fmla="*/ 0 w 26"/>
                <a:gd name="T49" fmla="*/ 17 h 32"/>
                <a:gd name="T50" fmla="*/ 0 w 26"/>
                <a:gd name="T51" fmla="*/ 19 h 32"/>
                <a:gd name="T52" fmla="*/ 0 w 26"/>
                <a:gd name="T53" fmla="*/ 22 h 32"/>
                <a:gd name="T54" fmla="*/ 2 w 26"/>
                <a:gd name="T55" fmla="*/ 24 h 32"/>
                <a:gd name="T56" fmla="*/ 2 w 26"/>
                <a:gd name="T57" fmla="*/ 25 h 32"/>
                <a:gd name="T58" fmla="*/ 4 w 26"/>
                <a:gd name="T59" fmla="*/ 27 h 32"/>
                <a:gd name="T60" fmla="*/ 4 w 26"/>
                <a:gd name="T61" fmla="*/ 29 h 32"/>
                <a:gd name="T62" fmla="*/ 6 w 26"/>
                <a:gd name="T63" fmla="*/ 29 h 32"/>
                <a:gd name="T64" fmla="*/ 7 w 26"/>
                <a:gd name="T65" fmla="*/ 30 h 32"/>
                <a:gd name="T66" fmla="*/ 9 w 26"/>
                <a:gd name="T67" fmla="*/ 30 h 32"/>
                <a:gd name="T68" fmla="*/ 11 w 26"/>
                <a:gd name="T69" fmla="*/ 32 h 32"/>
                <a:gd name="T70" fmla="*/ 12 w 26"/>
                <a:gd name="T71" fmla="*/ 32 h 32"/>
                <a:gd name="T72" fmla="*/ 12 w 26"/>
                <a:gd name="T73" fmla="*/ 32 h 32"/>
                <a:gd name="T74" fmla="*/ 14 w 26"/>
                <a:gd name="T75" fmla="*/ 32 h 32"/>
                <a:gd name="T76" fmla="*/ 16 w 26"/>
                <a:gd name="T77" fmla="*/ 32 h 32"/>
                <a:gd name="T78" fmla="*/ 17 w 26"/>
                <a:gd name="T79" fmla="*/ 30 h 32"/>
                <a:gd name="T80" fmla="*/ 19 w 26"/>
                <a:gd name="T81" fmla="*/ 30 h 32"/>
                <a:gd name="T82" fmla="*/ 21 w 26"/>
                <a:gd name="T83" fmla="*/ 29 h 32"/>
                <a:gd name="T84" fmla="*/ 23 w 26"/>
                <a:gd name="T85" fmla="*/ 27 h 32"/>
                <a:gd name="T86" fmla="*/ 24 w 26"/>
                <a:gd name="T87" fmla="*/ 27 h 32"/>
                <a:gd name="T88" fmla="*/ 26 w 26"/>
                <a:gd name="T89" fmla="*/ 2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6" h="32">
                  <a:moveTo>
                    <a:pt x="26" y="25"/>
                  </a:move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3" y="5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2" y="24"/>
                  </a:lnTo>
                  <a:lnTo>
                    <a:pt x="2" y="25"/>
                  </a:lnTo>
                  <a:lnTo>
                    <a:pt x="4" y="25"/>
                  </a:lnTo>
                  <a:lnTo>
                    <a:pt x="4" y="27"/>
                  </a:lnTo>
                  <a:lnTo>
                    <a:pt x="4" y="27"/>
                  </a:lnTo>
                  <a:lnTo>
                    <a:pt x="4" y="29"/>
                  </a:lnTo>
                  <a:lnTo>
                    <a:pt x="6" y="29"/>
                  </a:lnTo>
                  <a:lnTo>
                    <a:pt x="6" y="29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9" y="30"/>
                  </a:lnTo>
                  <a:lnTo>
                    <a:pt x="9" y="32"/>
                  </a:lnTo>
                  <a:lnTo>
                    <a:pt x="11" y="32"/>
                  </a:lnTo>
                  <a:lnTo>
                    <a:pt x="11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9" y="30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6" y="2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1" name="Freeform 3217">
              <a:extLst>
                <a:ext uri="{FF2B5EF4-FFF2-40B4-BE49-F238E27FC236}">
                  <a16:creationId xmlns:a16="http://schemas.microsoft.com/office/drawing/2014/main" id="{83198EF7-4CFF-4164-BD8E-39B0838223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4" y="3601"/>
              <a:ext cx="58" cy="44"/>
            </a:xfrm>
            <a:custGeom>
              <a:avLst/>
              <a:gdLst>
                <a:gd name="T0" fmla="*/ 17 w 58"/>
                <a:gd name="T1" fmla="*/ 29 h 44"/>
                <a:gd name="T2" fmla="*/ 19 w 58"/>
                <a:gd name="T3" fmla="*/ 32 h 44"/>
                <a:gd name="T4" fmla="*/ 19 w 58"/>
                <a:gd name="T5" fmla="*/ 34 h 44"/>
                <a:gd name="T6" fmla="*/ 19 w 58"/>
                <a:gd name="T7" fmla="*/ 36 h 44"/>
                <a:gd name="T8" fmla="*/ 21 w 58"/>
                <a:gd name="T9" fmla="*/ 37 h 44"/>
                <a:gd name="T10" fmla="*/ 22 w 58"/>
                <a:gd name="T11" fmla="*/ 37 h 44"/>
                <a:gd name="T12" fmla="*/ 24 w 58"/>
                <a:gd name="T13" fmla="*/ 39 h 44"/>
                <a:gd name="T14" fmla="*/ 26 w 58"/>
                <a:gd name="T15" fmla="*/ 39 h 44"/>
                <a:gd name="T16" fmla="*/ 27 w 58"/>
                <a:gd name="T17" fmla="*/ 39 h 44"/>
                <a:gd name="T18" fmla="*/ 29 w 58"/>
                <a:gd name="T19" fmla="*/ 37 h 44"/>
                <a:gd name="T20" fmla="*/ 32 w 58"/>
                <a:gd name="T21" fmla="*/ 37 h 44"/>
                <a:gd name="T22" fmla="*/ 36 w 58"/>
                <a:gd name="T23" fmla="*/ 36 h 44"/>
                <a:gd name="T24" fmla="*/ 39 w 58"/>
                <a:gd name="T25" fmla="*/ 34 h 44"/>
                <a:gd name="T26" fmla="*/ 41 w 58"/>
                <a:gd name="T27" fmla="*/ 31 h 44"/>
                <a:gd name="T28" fmla="*/ 41 w 58"/>
                <a:gd name="T29" fmla="*/ 10 h 44"/>
                <a:gd name="T30" fmla="*/ 41 w 58"/>
                <a:gd name="T31" fmla="*/ 9 h 44"/>
                <a:gd name="T32" fmla="*/ 41 w 58"/>
                <a:gd name="T33" fmla="*/ 7 h 44"/>
                <a:gd name="T34" fmla="*/ 39 w 58"/>
                <a:gd name="T35" fmla="*/ 7 h 44"/>
                <a:gd name="T36" fmla="*/ 39 w 58"/>
                <a:gd name="T37" fmla="*/ 7 h 44"/>
                <a:gd name="T38" fmla="*/ 39 w 58"/>
                <a:gd name="T39" fmla="*/ 5 h 44"/>
                <a:gd name="T40" fmla="*/ 37 w 58"/>
                <a:gd name="T41" fmla="*/ 5 h 44"/>
                <a:gd name="T42" fmla="*/ 36 w 58"/>
                <a:gd name="T43" fmla="*/ 5 h 44"/>
                <a:gd name="T44" fmla="*/ 32 w 58"/>
                <a:gd name="T45" fmla="*/ 5 h 44"/>
                <a:gd name="T46" fmla="*/ 49 w 58"/>
                <a:gd name="T47" fmla="*/ 31 h 44"/>
                <a:gd name="T48" fmla="*/ 49 w 58"/>
                <a:gd name="T49" fmla="*/ 32 h 44"/>
                <a:gd name="T50" fmla="*/ 49 w 58"/>
                <a:gd name="T51" fmla="*/ 34 h 44"/>
                <a:gd name="T52" fmla="*/ 51 w 58"/>
                <a:gd name="T53" fmla="*/ 36 h 44"/>
                <a:gd name="T54" fmla="*/ 51 w 58"/>
                <a:gd name="T55" fmla="*/ 36 h 44"/>
                <a:gd name="T56" fmla="*/ 51 w 58"/>
                <a:gd name="T57" fmla="*/ 37 h 44"/>
                <a:gd name="T58" fmla="*/ 53 w 58"/>
                <a:gd name="T59" fmla="*/ 37 h 44"/>
                <a:gd name="T60" fmla="*/ 54 w 58"/>
                <a:gd name="T61" fmla="*/ 37 h 44"/>
                <a:gd name="T62" fmla="*/ 56 w 58"/>
                <a:gd name="T63" fmla="*/ 37 h 44"/>
                <a:gd name="T64" fmla="*/ 44 w 58"/>
                <a:gd name="T65" fmla="*/ 42 h 44"/>
                <a:gd name="T66" fmla="*/ 41 w 58"/>
                <a:gd name="T67" fmla="*/ 37 h 44"/>
                <a:gd name="T68" fmla="*/ 37 w 58"/>
                <a:gd name="T69" fmla="*/ 39 h 44"/>
                <a:gd name="T70" fmla="*/ 34 w 58"/>
                <a:gd name="T71" fmla="*/ 41 h 44"/>
                <a:gd name="T72" fmla="*/ 31 w 58"/>
                <a:gd name="T73" fmla="*/ 42 h 44"/>
                <a:gd name="T74" fmla="*/ 27 w 58"/>
                <a:gd name="T75" fmla="*/ 44 h 44"/>
                <a:gd name="T76" fmla="*/ 24 w 58"/>
                <a:gd name="T77" fmla="*/ 44 h 44"/>
                <a:gd name="T78" fmla="*/ 22 w 58"/>
                <a:gd name="T79" fmla="*/ 44 h 44"/>
                <a:gd name="T80" fmla="*/ 21 w 58"/>
                <a:gd name="T81" fmla="*/ 44 h 44"/>
                <a:gd name="T82" fmla="*/ 19 w 58"/>
                <a:gd name="T83" fmla="*/ 42 h 44"/>
                <a:gd name="T84" fmla="*/ 17 w 58"/>
                <a:gd name="T85" fmla="*/ 42 h 44"/>
                <a:gd name="T86" fmla="*/ 15 w 58"/>
                <a:gd name="T87" fmla="*/ 41 h 44"/>
                <a:gd name="T88" fmla="*/ 14 w 58"/>
                <a:gd name="T89" fmla="*/ 39 h 44"/>
                <a:gd name="T90" fmla="*/ 12 w 58"/>
                <a:gd name="T91" fmla="*/ 39 h 44"/>
                <a:gd name="T92" fmla="*/ 12 w 58"/>
                <a:gd name="T93" fmla="*/ 37 h 44"/>
                <a:gd name="T94" fmla="*/ 12 w 58"/>
                <a:gd name="T95" fmla="*/ 34 h 44"/>
                <a:gd name="T96" fmla="*/ 10 w 58"/>
                <a:gd name="T97" fmla="*/ 32 h 44"/>
                <a:gd name="T98" fmla="*/ 9 w 58"/>
                <a:gd name="T99" fmla="*/ 12 h 44"/>
                <a:gd name="T100" fmla="*/ 9 w 58"/>
                <a:gd name="T101" fmla="*/ 12 h 44"/>
                <a:gd name="T102" fmla="*/ 9 w 58"/>
                <a:gd name="T103" fmla="*/ 10 h 44"/>
                <a:gd name="T104" fmla="*/ 9 w 58"/>
                <a:gd name="T105" fmla="*/ 9 h 44"/>
                <a:gd name="T106" fmla="*/ 7 w 58"/>
                <a:gd name="T107" fmla="*/ 9 h 44"/>
                <a:gd name="T108" fmla="*/ 7 w 58"/>
                <a:gd name="T109" fmla="*/ 9 h 44"/>
                <a:gd name="T110" fmla="*/ 5 w 58"/>
                <a:gd name="T111" fmla="*/ 9 h 44"/>
                <a:gd name="T112" fmla="*/ 5 w 58"/>
                <a:gd name="T113" fmla="*/ 9 h 44"/>
                <a:gd name="T114" fmla="*/ 0 w 58"/>
                <a:gd name="T115" fmla="*/ 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58" h="44">
                  <a:moveTo>
                    <a:pt x="0" y="5"/>
                  </a:moveTo>
                  <a:lnTo>
                    <a:pt x="15" y="3"/>
                  </a:lnTo>
                  <a:lnTo>
                    <a:pt x="17" y="29"/>
                  </a:lnTo>
                  <a:lnTo>
                    <a:pt x="17" y="31"/>
                  </a:lnTo>
                  <a:lnTo>
                    <a:pt x="17" y="31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9" y="39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4" y="37"/>
                  </a:lnTo>
                  <a:lnTo>
                    <a:pt x="34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4"/>
                  </a:lnTo>
                  <a:lnTo>
                    <a:pt x="39" y="34"/>
                  </a:lnTo>
                  <a:lnTo>
                    <a:pt x="39" y="32"/>
                  </a:lnTo>
                  <a:lnTo>
                    <a:pt x="41" y="32"/>
                  </a:lnTo>
                  <a:lnTo>
                    <a:pt x="41" y="31"/>
                  </a:lnTo>
                  <a:lnTo>
                    <a:pt x="43" y="31"/>
                  </a:lnTo>
                  <a:lnTo>
                    <a:pt x="41" y="12"/>
                  </a:lnTo>
                  <a:lnTo>
                    <a:pt x="41" y="10"/>
                  </a:lnTo>
                  <a:lnTo>
                    <a:pt x="41" y="10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1" y="2"/>
                  </a:lnTo>
                  <a:lnTo>
                    <a:pt x="48" y="0"/>
                  </a:lnTo>
                  <a:lnTo>
                    <a:pt x="49" y="31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7"/>
                  </a:lnTo>
                  <a:lnTo>
                    <a:pt x="51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6" y="37"/>
                  </a:lnTo>
                  <a:lnTo>
                    <a:pt x="58" y="37"/>
                  </a:lnTo>
                  <a:lnTo>
                    <a:pt x="58" y="41"/>
                  </a:lnTo>
                  <a:lnTo>
                    <a:pt x="44" y="4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6" y="41"/>
                  </a:lnTo>
                  <a:lnTo>
                    <a:pt x="34" y="41"/>
                  </a:lnTo>
                  <a:lnTo>
                    <a:pt x="34" y="41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31" y="42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7" y="44"/>
                  </a:lnTo>
                  <a:lnTo>
                    <a:pt x="26" y="44"/>
                  </a:lnTo>
                  <a:lnTo>
                    <a:pt x="26" y="44"/>
                  </a:lnTo>
                  <a:lnTo>
                    <a:pt x="24" y="44"/>
                  </a:lnTo>
                  <a:lnTo>
                    <a:pt x="24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1" y="44"/>
                  </a:lnTo>
                  <a:lnTo>
                    <a:pt x="21" y="44"/>
                  </a:lnTo>
                  <a:lnTo>
                    <a:pt x="19" y="44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5" y="42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12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9"/>
                  </a:lnTo>
                  <a:lnTo>
                    <a:pt x="0" y="9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2" name="Freeform 3218">
              <a:extLst>
                <a:ext uri="{FF2B5EF4-FFF2-40B4-BE49-F238E27FC236}">
                  <a16:creationId xmlns:a16="http://schemas.microsoft.com/office/drawing/2014/main" id="{BB1107CA-2DAA-4E5C-B204-279FBDF06C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0" y="3598"/>
              <a:ext cx="39" cy="42"/>
            </a:xfrm>
            <a:custGeom>
              <a:avLst/>
              <a:gdLst>
                <a:gd name="T0" fmla="*/ 36 w 39"/>
                <a:gd name="T1" fmla="*/ 35 h 42"/>
                <a:gd name="T2" fmla="*/ 27 w 39"/>
                <a:gd name="T3" fmla="*/ 40 h 42"/>
                <a:gd name="T4" fmla="*/ 17 w 39"/>
                <a:gd name="T5" fmla="*/ 42 h 42"/>
                <a:gd name="T6" fmla="*/ 10 w 39"/>
                <a:gd name="T7" fmla="*/ 39 h 42"/>
                <a:gd name="T8" fmla="*/ 5 w 39"/>
                <a:gd name="T9" fmla="*/ 34 h 42"/>
                <a:gd name="T10" fmla="*/ 0 w 39"/>
                <a:gd name="T11" fmla="*/ 27 h 42"/>
                <a:gd name="T12" fmla="*/ 0 w 39"/>
                <a:gd name="T13" fmla="*/ 20 h 42"/>
                <a:gd name="T14" fmla="*/ 2 w 39"/>
                <a:gd name="T15" fmla="*/ 13 h 42"/>
                <a:gd name="T16" fmla="*/ 4 w 39"/>
                <a:gd name="T17" fmla="*/ 8 h 42"/>
                <a:gd name="T18" fmla="*/ 7 w 39"/>
                <a:gd name="T19" fmla="*/ 5 h 42"/>
                <a:gd name="T20" fmla="*/ 12 w 39"/>
                <a:gd name="T21" fmla="*/ 1 h 42"/>
                <a:gd name="T22" fmla="*/ 17 w 39"/>
                <a:gd name="T23" fmla="*/ 0 h 42"/>
                <a:gd name="T24" fmla="*/ 24 w 39"/>
                <a:gd name="T25" fmla="*/ 0 h 42"/>
                <a:gd name="T26" fmla="*/ 29 w 39"/>
                <a:gd name="T27" fmla="*/ 1 h 42"/>
                <a:gd name="T28" fmla="*/ 34 w 39"/>
                <a:gd name="T29" fmla="*/ 3 h 42"/>
                <a:gd name="T30" fmla="*/ 38 w 39"/>
                <a:gd name="T31" fmla="*/ 6 h 42"/>
                <a:gd name="T32" fmla="*/ 38 w 39"/>
                <a:gd name="T33" fmla="*/ 10 h 42"/>
                <a:gd name="T34" fmla="*/ 38 w 39"/>
                <a:gd name="T35" fmla="*/ 12 h 42"/>
                <a:gd name="T36" fmla="*/ 36 w 39"/>
                <a:gd name="T37" fmla="*/ 13 h 42"/>
                <a:gd name="T38" fmla="*/ 34 w 39"/>
                <a:gd name="T39" fmla="*/ 13 h 42"/>
                <a:gd name="T40" fmla="*/ 34 w 39"/>
                <a:gd name="T41" fmla="*/ 13 h 42"/>
                <a:gd name="T42" fmla="*/ 32 w 39"/>
                <a:gd name="T43" fmla="*/ 13 h 42"/>
                <a:gd name="T44" fmla="*/ 32 w 39"/>
                <a:gd name="T45" fmla="*/ 13 h 42"/>
                <a:gd name="T46" fmla="*/ 31 w 39"/>
                <a:gd name="T47" fmla="*/ 12 h 42"/>
                <a:gd name="T48" fmla="*/ 31 w 39"/>
                <a:gd name="T49" fmla="*/ 12 h 42"/>
                <a:gd name="T50" fmla="*/ 31 w 39"/>
                <a:gd name="T51" fmla="*/ 10 h 42"/>
                <a:gd name="T52" fmla="*/ 29 w 39"/>
                <a:gd name="T53" fmla="*/ 8 h 42"/>
                <a:gd name="T54" fmla="*/ 27 w 39"/>
                <a:gd name="T55" fmla="*/ 6 h 42"/>
                <a:gd name="T56" fmla="*/ 27 w 39"/>
                <a:gd name="T57" fmla="*/ 6 h 42"/>
                <a:gd name="T58" fmla="*/ 26 w 39"/>
                <a:gd name="T59" fmla="*/ 5 h 42"/>
                <a:gd name="T60" fmla="*/ 24 w 39"/>
                <a:gd name="T61" fmla="*/ 3 h 42"/>
                <a:gd name="T62" fmla="*/ 21 w 39"/>
                <a:gd name="T63" fmla="*/ 3 h 42"/>
                <a:gd name="T64" fmla="*/ 19 w 39"/>
                <a:gd name="T65" fmla="*/ 3 h 42"/>
                <a:gd name="T66" fmla="*/ 16 w 39"/>
                <a:gd name="T67" fmla="*/ 5 h 42"/>
                <a:gd name="T68" fmla="*/ 12 w 39"/>
                <a:gd name="T69" fmla="*/ 6 h 42"/>
                <a:gd name="T70" fmla="*/ 10 w 39"/>
                <a:gd name="T71" fmla="*/ 10 h 42"/>
                <a:gd name="T72" fmla="*/ 9 w 39"/>
                <a:gd name="T73" fmla="*/ 15 h 42"/>
                <a:gd name="T74" fmla="*/ 9 w 39"/>
                <a:gd name="T75" fmla="*/ 18 h 42"/>
                <a:gd name="T76" fmla="*/ 9 w 39"/>
                <a:gd name="T77" fmla="*/ 25 h 42"/>
                <a:gd name="T78" fmla="*/ 12 w 39"/>
                <a:gd name="T79" fmla="*/ 32 h 42"/>
                <a:gd name="T80" fmla="*/ 16 w 39"/>
                <a:gd name="T81" fmla="*/ 35 h 42"/>
                <a:gd name="T82" fmla="*/ 21 w 39"/>
                <a:gd name="T83" fmla="*/ 37 h 42"/>
                <a:gd name="T84" fmla="*/ 24 w 39"/>
                <a:gd name="T85" fmla="*/ 37 h 42"/>
                <a:gd name="T86" fmla="*/ 27 w 39"/>
                <a:gd name="T87" fmla="*/ 37 h 42"/>
                <a:gd name="T88" fmla="*/ 29 w 39"/>
                <a:gd name="T89" fmla="*/ 35 h 42"/>
                <a:gd name="T90" fmla="*/ 31 w 39"/>
                <a:gd name="T91" fmla="*/ 34 h 42"/>
                <a:gd name="T92" fmla="*/ 32 w 39"/>
                <a:gd name="T93" fmla="*/ 32 h 42"/>
                <a:gd name="T94" fmla="*/ 36 w 39"/>
                <a:gd name="T95" fmla="*/ 3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9" h="42">
                  <a:moveTo>
                    <a:pt x="38" y="29"/>
                  </a:moveTo>
                  <a:lnTo>
                    <a:pt x="39" y="30"/>
                  </a:lnTo>
                  <a:lnTo>
                    <a:pt x="38" y="32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1" y="42"/>
                  </a:lnTo>
                  <a:lnTo>
                    <a:pt x="17" y="42"/>
                  </a:lnTo>
                  <a:lnTo>
                    <a:pt x="16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9"/>
                  </a:lnTo>
                  <a:lnTo>
                    <a:pt x="9" y="39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4" y="8"/>
                  </a:lnTo>
                  <a:lnTo>
                    <a:pt x="4" y="8"/>
                  </a:lnTo>
                  <a:lnTo>
                    <a:pt x="5" y="6"/>
                  </a:lnTo>
                  <a:lnTo>
                    <a:pt x="5" y="6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6"/>
                  </a:lnTo>
                  <a:lnTo>
                    <a:pt x="38" y="6"/>
                  </a:lnTo>
                  <a:lnTo>
                    <a:pt x="38" y="8"/>
                  </a:lnTo>
                  <a:lnTo>
                    <a:pt x="38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2"/>
                  </a:lnTo>
                  <a:lnTo>
                    <a:pt x="9" y="12"/>
                  </a:lnTo>
                  <a:lnTo>
                    <a:pt x="9" y="13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9" y="17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9" y="20"/>
                  </a:lnTo>
                  <a:lnTo>
                    <a:pt x="9" y="22"/>
                  </a:lnTo>
                  <a:lnTo>
                    <a:pt x="9" y="23"/>
                  </a:lnTo>
                  <a:lnTo>
                    <a:pt x="9" y="25"/>
                  </a:lnTo>
                  <a:lnTo>
                    <a:pt x="9" y="27"/>
                  </a:lnTo>
                  <a:lnTo>
                    <a:pt x="10" y="29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31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2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4" y="30"/>
                  </a:lnTo>
                  <a:lnTo>
                    <a:pt x="36" y="30"/>
                  </a:lnTo>
                  <a:lnTo>
                    <a:pt x="36" y="29"/>
                  </a:lnTo>
                  <a:lnTo>
                    <a:pt x="38" y="2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3" name="Freeform 3219">
              <a:extLst>
                <a:ext uri="{FF2B5EF4-FFF2-40B4-BE49-F238E27FC236}">
                  <a16:creationId xmlns:a16="http://schemas.microsoft.com/office/drawing/2014/main" id="{9D08CF47-3CFF-405E-A040-3A232BA9D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6" y="3581"/>
              <a:ext cx="32" cy="54"/>
            </a:xfrm>
            <a:custGeom>
              <a:avLst/>
              <a:gdLst>
                <a:gd name="T0" fmla="*/ 12 w 32"/>
                <a:gd name="T1" fmla="*/ 0 h 54"/>
                <a:gd name="T2" fmla="*/ 25 w 32"/>
                <a:gd name="T3" fmla="*/ 12 h 54"/>
                <a:gd name="T4" fmla="*/ 15 w 32"/>
                <a:gd name="T5" fmla="*/ 17 h 54"/>
                <a:gd name="T6" fmla="*/ 17 w 32"/>
                <a:gd name="T7" fmla="*/ 42 h 54"/>
                <a:gd name="T8" fmla="*/ 17 w 32"/>
                <a:gd name="T9" fmla="*/ 44 h 54"/>
                <a:gd name="T10" fmla="*/ 19 w 32"/>
                <a:gd name="T11" fmla="*/ 46 h 54"/>
                <a:gd name="T12" fmla="*/ 19 w 32"/>
                <a:gd name="T13" fmla="*/ 46 h 54"/>
                <a:gd name="T14" fmla="*/ 19 w 32"/>
                <a:gd name="T15" fmla="*/ 47 h 54"/>
                <a:gd name="T16" fmla="*/ 19 w 32"/>
                <a:gd name="T17" fmla="*/ 47 h 54"/>
                <a:gd name="T18" fmla="*/ 20 w 32"/>
                <a:gd name="T19" fmla="*/ 47 h 54"/>
                <a:gd name="T20" fmla="*/ 20 w 32"/>
                <a:gd name="T21" fmla="*/ 49 h 54"/>
                <a:gd name="T22" fmla="*/ 20 w 32"/>
                <a:gd name="T23" fmla="*/ 49 h 54"/>
                <a:gd name="T24" fmla="*/ 22 w 32"/>
                <a:gd name="T25" fmla="*/ 49 h 54"/>
                <a:gd name="T26" fmla="*/ 22 w 32"/>
                <a:gd name="T27" fmla="*/ 49 h 54"/>
                <a:gd name="T28" fmla="*/ 24 w 32"/>
                <a:gd name="T29" fmla="*/ 49 h 54"/>
                <a:gd name="T30" fmla="*/ 25 w 32"/>
                <a:gd name="T31" fmla="*/ 49 h 54"/>
                <a:gd name="T32" fmla="*/ 27 w 32"/>
                <a:gd name="T33" fmla="*/ 49 h 54"/>
                <a:gd name="T34" fmla="*/ 29 w 32"/>
                <a:gd name="T35" fmla="*/ 47 h 54"/>
                <a:gd name="T36" fmla="*/ 30 w 32"/>
                <a:gd name="T37" fmla="*/ 46 h 54"/>
                <a:gd name="T38" fmla="*/ 32 w 32"/>
                <a:gd name="T39" fmla="*/ 49 h 54"/>
                <a:gd name="T40" fmla="*/ 30 w 32"/>
                <a:gd name="T41" fmla="*/ 51 h 54"/>
                <a:gd name="T42" fmla="*/ 27 w 32"/>
                <a:gd name="T43" fmla="*/ 52 h 54"/>
                <a:gd name="T44" fmla="*/ 25 w 32"/>
                <a:gd name="T45" fmla="*/ 52 h 54"/>
                <a:gd name="T46" fmla="*/ 22 w 32"/>
                <a:gd name="T47" fmla="*/ 54 h 54"/>
                <a:gd name="T48" fmla="*/ 20 w 32"/>
                <a:gd name="T49" fmla="*/ 54 h 54"/>
                <a:gd name="T50" fmla="*/ 19 w 32"/>
                <a:gd name="T51" fmla="*/ 54 h 54"/>
                <a:gd name="T52" fmla="*/ 17 w 32"/>
                <a:gd name="T53" fmla="*/ 54 h 54"/>
                <a:gd name="T54" fmla="*/ 15 w 32"/>
                <a:gd name="T55" fmla="*/ 52 h 54"/>
                <a:gd name="T56" fmla="*/ 15 w 32"/>
                <a:gd name="T57" fmla="*/ 52 h 54"/>
                <a:gd name="T58" fmla="*/ 14 w 32"/>
                <a:gd name="T59" fmla="*/ 52 h 54"/>
                <a:gd name="T60" fmla="*/ 14 w 32"/>
                <a:gd name="T61" fmla="*/ 51 h 54"/>
                <a:gd name="T62" fmla="*/ 12 w 32"/>
                <a:gd name="T63" fmla="*/ 51 h 54"/>
                <a:gd name="T64" fmla="*/ 12 w 32"/>
                <a:gd name="T65" fmla="*/ 49 h 54"/>
                <a:gd name="T66" fmla="*/ 12 w 32"/>
                <a:gd name="T67" fmla="*/ 47 h 54"/>
                <a:gd name="T68" fmla="*/ 10 w 32"/>
                <a:gd name="T69" fmla="*/ 46 h 54"/>
                <a:gd name="T70" fmla="*/ 10 w 32"/>
                <a:gd name="T71" fmla="*/ 44 h 54"/>
                <a:gd name="T72" fmla="*/ 0 w 32"/>
                <a:gd name="T73" fmla="*/ 18 h 54"/>
                <a:gd name="T74" fmla="*/ 0 w 32"/>
                <a:gd name="T75" fmla="*/ 15 h 54"/>
                <a:gd name="T76" fmla="*/ 2 w 32"/>
                <a:gd name="T77" fmla="*/ 15 h 54"/>
                <a:gd name="T78" fmla="*/ 3 w 32"/>
                <a:gd name="T79" fmla="*/ 13 h 54"/>
                <a:gd name="T80" fmla="*/ 5 w 32"/>
                <a:gd name="T81" fmla="*/ 13 h 54"/>
                <a:gd name="T82" fmla="*/ 5 w 32"/>
                <a:gd name="T83" fmla="*/ 12 h 54"/>
                <a:gd name="T84" fmla="*/ 7 w 32"/>
                <a:gd name="T85" fmla="*/ 12 h 54"/>
                <a:gd name="T86" fmla="*/ 7 w 32"/>
                <a:gd name="T87" fmla="*/ 10 h 54"/>
                <a:gd name="T88" fmla="*/ 8 w 32"/>
                <a:gd name="T89" fmla="*/ 8 h 54"/>
                <a:gd name="T90" fmla="*/ 8 w 32"/>
                <a:gd name="T91" fmla="*/ 7 h 54"/>
                <a:gd name="T92" fmla="*/ 8 w 32"/>
                <a:gd name="T93" fmla="*/ 5 h 54"/>
                <a:gd name="T94" fmla="*/ 8 w 32"/>
                <a:gd name="T95" fmla="*/ 3 h 54"/>
                <a:gd name="T96" fmla="*/ 10 w 32"/>
                <a:gd name="T97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4">
                  <a:moveTo>
                    <a:pt x="10" y="0"/>
                  </a:moveTo>
                  <a:lnTo>
                    <a:pt x="12" y="0"/>
                  </a:lnTo>
                  <a:lnTo>
                    <a:pt x="14" y="13"/>
                  </a:lnTo>
                  <a:lnTo>
                    <a:pt x="25" y="12"/>
                  </a:lnTo>
                  <a:lnTo>
                    <a:pt x="27" y="17"/>
                  </a:lnTo>
                  <a:lnTo>
                    <a:pt x="15" y="17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4"/>
                  </a:lnTo>
                  <a:lnTo>
                    <a:pt x="17" y="44"/>
                  </a:lnTo>
                  <a:lnTo>
                    <a:pt x="17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0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30" y="47"/>
                  </a:lnTo>
                  <a:lnTo>
                    <a:pt x="30" y="46"/>
                  </a:lnTo>
                  <a:lnTo>
                    <a:pt x="32" y="44"/>
                  </a:lnTo>
                  <a:lnTo>
                    <a:pt x="32" y="49"/>
                  </a:lnTo>
                  <a:lnTo>
                    <a:pt x="30" y="49"/>
                  </a:lnTo>
                  <a:lnTo>
                    <a:pt x="30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5" y="52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7"/>
                  </a:lnTo>
                  <a:lnTo>
                    <a:pt x="10" y="47"/>
                  </a:lnTo>
                  <a:lnTo>
                    <a:pt x="10" y="46"/>
                  </a:lnTo>
                  <a:lnTo>
                    <a:pt x="10" y="44"/>
                  </a:lnTo>
                  <a:lnTo>
                    <a:pt x="10" y="44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4" name="Freeform 3220">
              <a:extLst>
                <a:ext uri="{FF2B5EF4-FFF2-40B4-BE49-F238E27FC236}">
                  <a16:creationId xmlns:a16="http://schemas.microsoft.com/office/drawing/2014/main" id="{81CFDF9E-470E-4311-B6EE-082D10E9D8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3" y="3572"/>
              <a:ext cx="139" cy="60"/>
            </a:xfrm>
            <a:custGeom>
              <a:avLst/>
              <a:gdLst>
                <a:gd name="T0" fmla="*/ 12 w 139"/>
                <a:gd name="T1" fmla="*/ 0 h 60"/>
                <a:gd name="T2" fmla="*/ 14 w 139"/>
                <a:gd name="T3" fmla="*/ 4 h 60"/>
                <a:gd name="T4" fmla="*/ 12 w 139"/>
                <a:gd name="T5" fmla="*/ 7 h 60"/>
                <a:gd name="T6" fmla="*/ 9 w 139"/>
                <a:gd name="T7" fmla="*/ 9 h 60"/>
                <a:gd name="T8" fmla="*/ 5 w 139"/>
                <a:gd name="T9" fmla="*/ 7 h 60"/>
                <a:gd name="T10" fmla="*/ 5 w 139"/>
                <a:gd name="T11" fmla="*/ 2 h 60"/>
                <a:gd name="T12" fmla="*/ 7 w 139"/>
                <a:gd name="T13" fmla="*/ 0 h 60"/>
                <a:gd name="T14" fmla="*/ 5 w 139"/>
                <a:gd name="T15" fmla="*/ 22 h 60"/>
                <a:gd name="T16" fmla="*/ 10 w 139"/>
                <a:gd name="T17" fmla="*/ 19 h 60"/>
                <a:gd name="T18" fmla="*/ 19 w 139"/>
                <a:gd name="T19" fmla="*/ 53 h 60"/>
                <a:gd name="T20" fmla="*/ 21 w 139"/>
                <a:gd name="T21" fmla="*/ 55 h 60"/>
                <a:gd name="T22" fmla="*/ 24 w 139"/>
                <a:gd name="T23" fmla="*/ 55 h 60"/>
                <a:gd name="T24" fmla="*/ 9 w 139"/>
                <a:gd name="T25" fmla="*/ 56 h 60"/>
                <a:gd name="T26" fmla="*/ 10 w 139"/>
                <a:gd name="T27" fmla="*/ 55 h 60"/>
                <a:gd name="T28" fmla="*/ 10 w 139"/>
                <a:gd name="T29" fmla="*/ 51 h 60"/>
                <a:gd name="T30" fmla="*/ 56 w 139"/>
                <a:gd name="T31" fmla="*/ 14 h 60"/>
                <a:gd name="T32" fmla="*/ 68 w 139"/>
                <a:gd name="T33" fmla="*/ 17 h 60"/>
                <a:gd name="T34" fmla="*/ 73 w 139"/>
                <a:gd name="T35" fmla="*/ 27 h 60"/>
                <a:gd name="T36" fmla="*/ 75 w 139"/>
                <a:gd name="T37" fmla="*/ 41 h 60"/>
                <a:gd name="T38" fmla="*/ 68 w 139"/>
                <a:gd name="T39" fmla="*/ 51 h 60"/>
                <a:gd name="T40" fmla="*/ 56 w 139"/>
                <a:gd name="T41" fmla="*/ 55 h 60"/>
                <a:gd name="T42" fmla="*/ 39 w 139"/>
                <a:gd name="T43" fmla="*/ 49 h 60"/>
                <a:gd name="T44" fmla="*/ 34 w 139"/>
                <a:gd name="T45" fmla="*/ 34 h 60"/>
                <a:gd name="T46" fmla="*/ 38 w 139"/>
                <a:gd name="T47" fmla="*/ 22 h 60"/>
                <a:gd name="T48" fmla="*/ 46 w 139"/>
                <a:gd name="T49" fmla="*/ 16 h 60"/>
                <a:gd name="T50" fmla="*/ 48 w 139"/>
                <a:gd name="T51" fmla="*/ 19 h 60"/>
                <a:gd name="T52" fmla="*/ 43 w 139"/>
                <a:gd name="T53" fmla="*/ 29 h 60"/>
                <a:gd name="T54" fmla="*/ 46 w 139"/>
                <a:gd name="T55" fmla="*/ 46 h 60"/>
                <a:gd name="T56" fmla="*/ 54 w 139"/>
                <a:gd name="T57" fmla="*/ 51 h 60"/>
                <a:gd name="T58" fmla="*/ 63 w 139"/>
                <a:gd name="T59" fmla="*/ 49 h 60"/>
                <a:gd name="T60" fmla="*/ 66 w 139"/>
                <a:gd name="T61" fmla="*/ 41 h 60"/>
                <a:gd name="T62" fmla="*/ 66 w 139"/>
                <a:gd name="T63" fmla="*/ 31 h 60"/>
                <a:gd name="T64" fmla="*/ 63 w 139"/>
                <a:gd name="T65" fmla="*/ 21 h 60"/>
                <a:gd name="T66" fmla="*/ 56 w 139"/>
                <a:gd name="T67" fmla="*/ 17 h 60"/>
                <a:gd name="T68" fmla="*/ 87 w 139"/>
                <a:gd name="T69" fmla="*/ 12 h 60"/>
                <a:gd name="T70" fmla="*/ 92 w 139"/>
                <a:gd name="T71" fmla="*/ 10 h 60"/>
                <a:gd name="T72" fmla="*/ 102 w 139"/>
                <a:gd name="T73" fmla="*/ 12 h 60"/>
                <a:gd name="T74" fmla="*/ 110 w 139"/>
                <a:gd name="T75" fmla="*/ 7 h 60"/>
                <a:gd name="T76" fmla="*/ 119 w 139"/>
                <a:gd name="T77" fmla="*/ 5 h 60"/>
                <a:gd name="T78" fmla="*/ 124 w 139"/>
                <a:gd name="T79" fmla="*/ 9 h 60"/>
                <a:gd name="T80" fmla="*/ 127 w 139"/>
                <a:gd name="T81" fmla="*/ 12 h 60"/>
                <a:gd name="T82" fmla="*/ 129 w 139"/>
                <a:gd name="T83" fmla="*/ 17 h 60"/>
                <a:gd name="T84" fmla="*/ 132 w 139"/>
                <a:gd name="T85" fmla="*/ 39 h 60"/>
                <a:gd name="T86" fmla="*/ 134 w 139"/>
                <a:gd name="T87" fmla="*/ 41 h 60"/>
                <a:gd name="T88" fmla="*/ 119 w 139"/>
                <a:gd name="T89" fmla="*/ 46 h 60"/>
                <a:gd name="T90" fmla="*/ 122 w 139"/>
                <a:gd name="T91" fmla="*/ 43 h 60"/>
                <a:gd name="T92" fmla="*/ 124 w 139"/>
                <a:gd name="T93" fmla="*/ 41 h 60"/>
                <a:gd name="T94" fmla="*/ 122 w 139"/>
                <a:gd name="T95" fmla="*/ 21 h 60"/>
                <a:gd name="T96" fmla="*/ 121 w 139"/>
                <a:gd name="T97" fmla="*/ 14 h 60"/>
                <a:gd name="T98" fmla="*/ 117 w 139"/>
                <a:gd name="T99" fmla="*/ 12 h 60"/>
                <a:gd name="T100" fmla="*/ 110 w 139"/>
                <a:gd name="T101" fmla="*/ 12 h 60"/>
                <a:gd name="T102" fmla="*/ 104 w 139"/>
                <a:gd name="T103" fmla="*/ 16 h 60"/>
                <a:gd name="T104" fmla="*/ 102 w 139"/>
                <a:gd name="T105" fmla="*/ 41 h 60"/>
                <a:gd name="T106" fmla="*/ 104 w 139"/>
                <a:gd name="T107" fmla="*/ 44 h 60"/>
                <a:gd name="T108" fmla="*/ 107 w 139"/>
                <a:gd name="T109" fmla="*/ 44 h 60"/>
                <a:gd name="T110" fmla="*/ 92 w 139"/>
                <a:gd name="T111" fmla="*/ 46 h 60"/>
                <a:gd name="T112" fmla="*/ 95 w 139"/>
                <a:gd name="T113" fmla="*/ 44 h 60"/>
                <a:gd name="T114" fmla="*/ 95 w 139"/>
                <a:gd name="T115" fmla="*/ 43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39" h="60">
                  <a:moveTo>
                    <a:pt x="9" y="0"/>
                  </a:move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close/>
                  <a:moveTo>
                    <a:pt x="2" y="26"/>
                  </a:moveTo>
                  <a:lnTo>
                    <a:pt x="0" y="22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9" y="21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26" y="55"/>
                  </a:lnTo>
                  <a:lnTo>
                    <a:pt x="26" y="58"/>
                  </a:lnTo>
                  <a:lnTo>
                    <a:pt x="5" y="60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10" y="56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9" y="26"/>
                  </a:lnTo>
                  <a:lnTo>
                    <a:pt x="2" y="26"/>
                  </a:lnTo>
                  <a:close/>
                  <a:moveTo>
                    <a:pt x="53" y="14"/>
                  </a:moveTo>
                  <a:lnTo>
                    <a:pt x="54" y="14"/>
                  </a:lnTo>
                  <a:lnTo>
                    <a:pt x="54" y="14"/>
                  </a:lnTo>
                  <a:lnTo>
                    <a:pt x="56" y="14"/>
                  </a:lnTo>
                  <a:lnTo>
                    <a:pt x="58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1" y="14"/>
                  </a:lnTo>
                  <a:lnTo>
                    <a:pt x="63" y="16"/>
                  </a:lnTo>
                  <a:lnTo>
                    <a:pt x="65" y="16"/>
                  </a:lnTo>
                  <a:lnTo>
                    <a:pt x="65" y="16"/>
                  </a:lnTo>
                  <a:lnTo>
                    <a:pt x="66" y="17"/>
                  </a:lnTo>
                  <a:lnTo>
                    <a:pt x="68" y="17"/>
                  </a:lnTo>
                  <a:lnTo>
                    <a:pt x="68" y="19"/>
                  </a:lnTo>
                  <a:lnTo>
                    <a:pt x="70" y="19"/>
                  </a:lnTo>
                  <a:lnTo>
                    <a:pt x="70" y="21"/>
                  </a:lnTo>
                  <a:lnTo>
                    <a:pt x="71" y="21"/>
                  </a:lnTo>
                  <a:lnTo>
                    <a:pt x="71" y="22"/>
                  </a:lnTo>
                  <a:lnTo>
                    <a:pt x="71" y="24"/>
                  </a:lnTo>
                  <a:lnTo>
                    <a:pt x="73" y="26"/>
                  </a:lnTo>
                  <a:lnTo>
                    <a:pt x="73" y="26"/>
                  </a:lnTo>
                  <a:lnTo>
                    <a:pt x="73" y="27"/>
                  </a:lnTo>
                  <a:lnTo>
                    <a:pt x="75" y="29"/>
                  </a:lnTo>
                  <a:lnTo>
                    <a:pt x="75" y="31"/>
                  </a:lnTo>
                  <a:lnTo>
                    <a:pt x="75" y="32"/>
                  </a:lnTo>
                  <a:lnTo>
                    <a:pt x="75" y="34"/>
                  </a:lnTo>
                  <a:lnTo>
                    <a:pt x="75" y="34"/>
                  </a:lnTo>
                  <a:lnTo>
                    <a:pt x="75" y="36"/>
                  </a:lnTo>
                  <a:lnTo>
                    <a:pt x="75" y="38"/>
                  </a:lnTo>
                  <a:lnTo>
                    <a:pt x="75" y="39"/>
                  </a:lnTo>
                  <a:lnTo>
                    <a:pt x="75" y="41"/>
                  </a:lnTo>
                  <a:lnTo>
                    <a:pt x="73" y="43"/>
                  </a:lnTo>
                  <a:lnTo>
                    <a:pt x="73" y="43"/>
                  </a:lnTo>
                  <a:lnTo>
                    <a:pt x="73" y="44"/>
                  </a:lnTo>
                  <a:lnTo>
                    <a:pt x="71" y="46"/>
                  </a:lnTo>
                  <a:lnTo>
                    <a:pt x="71" y="46"/>
                  </a:lnTo>
                  <a:lnTo>
                    <a:pt x="71" y="48"/>
                  </a:lnTo>
                  <a:lnTo>
                    <a:pt x="70" y="49"/>
                  </a:lnTo>
                  <a:lnTo>
                    <a:pt x="70" y="49"/>
                  </a:lnTo>
                  <a:lnTo>
                    <a:pt x="68" y="51"/>
                  </a:lnTo>
                  <a:lnTo>
                    <a:pt x="66" y="51"/>
                  </a:lnTo>
                  <a:lnTo>
                    <a:pt x="66" y="53"/>
                  </a:lnTo>
                  <a:lnTo>
                    <a:pt x="65" y="53"/>
                  </a:lnTo>
                  <a:lnTo>
                    <a:pt x="63" y="53"/>
                  </a:lnTo>
                  <a:lnTo>
                    <a:pt x="63" y="55"/>
                  </a:lnTo>
                  <a:lnTo>
                    <a:pt x="61" y="55"/>
                  </a:lnTo>
                  <a:lnTo>
                    <a:pt x="60" y="55"/>
                  </a:lnTo>
                  <a:lnTo>
                    <a:pt x="58" y="55"/>
                  </a:lnTo>
                  <a:lnTo>
                    <a:pt x="56" y="55"/>
                  </a:lnTo>
                  <a:lnTo>
                    <a:pt x="54" y="55"/>
                  </a:lnTo>
                  <a:lnTo>
                    <a:pt x="51" y="55"/>
                  </a:lnTo>
                  <a:lnTo>
                    <a:pt x="49" y="55"/>
                  </a:lnTo>
                  <a:lnTo>
                    <a:pt x="48" y="55"/>
                  </a:lnTo>
                  <a:lnTo>
                    <a:pt x="46" y="55"/>
                  </a:lnTo>
                  <a:lnTo>
                    <a:pt x="44" y="53"/>
                  </a:lnTo>
                  <a:lnTo>
                    <a:pt x="43" y="51"/>
                  </a:lnTo>
                  <a:lnTo>
                    <a:pt x="41" y="51"/>
                  </a:lnTo>
                  <a:lnTo>
                    <a:pt x="39" y="49"/>
                  </a:lnTo>
                  <a:lnTo>
                    <a:pt x="38" y="48"/>
                  </a:lnTo>
                  <a:lnTo>
                    <a:pt x="38" y="46"/>
                  </a:lnTo>
                  <a:lnTo>
                    <a:pt x="36" y="44"/>
                  </a:lnTo>
                  <a:lnTo>
                    <a:pt x="36" y="43"/>
                  </a:lnTo>
                  <a:lnTo>
                    <a:pt x="34" y="41"/>
                  </a:lnTo>
                  <a:lnTo>
                    <a:pt x="34" y="39"/>
                  </a:lnTo>
                  <a:lnTo>
                    <a:pt x="34" y="36"/>
                  </a:lnTo>
                  <a:lnTo>
                    <a:pt x="34" y="36"/>
                  </a:lnTo>
                  <a:lnTo>
                    <a:pt x="34" y="34"/>
                  </a:lnTo>
                  <a:lnTo>
                    <a:pt x="34" y="32"/>
                  </a:lnTo>
                  <a:lnTo>
                    <a:pt x="34" y="31"/>
                  </a:lnTo>
                  <a:lnTo>
                    <a:pt x="34" y="29"/>
                  </a:lnTo>
                  <a:lnTo>
                    <a:pt x="34" y="27"/>
                  </a:lnTo>
                  <a:lnTo>
                    <a:pt x="36" y="27"/>
                  </a:lnTo>
                  <a:lnTo>
                    <a:pt x="36" y="26"/>
                  </a:lnTo>
                  <a:lnTo>
                    <a:pt x="36" y="24"/>
                  </a:lnTo>
                  <a:lnTo>
                    <a:pt x="36" y="22"/>
                  </a:lnTo>
                  <a:lnTo>
                    <a:pt x="38" y="22"/>
                  </a:lnTo>
                  <a:lnTo>
                    <a:pt x="38" y="21"/>
                  </a:lnTo>
                  <a:lnTo>
                    <a:pt x="39" y="21"/>
                  </a:lnTo>
                  <a:lnTo>
                    <a:pt x="39" y="19"/>
                  </a:lnTo>
                  <a:lnTo>
                    <a:pt x="41" y="19"/>
                  </a:lnTo>
                  <a:lnTo>
                    <a:pt x="43" y="17"/>
                  </a:lnTo>
                  <a:lnTo>
                    <a:pt x="43" y="17"/>
                  </a:lnTo>
                  <a:lnTo>
                    <a:pt x="44" y="16"/>
                  </a:lnTo>
                  <a:lnTo>
                    <a:pt x="46" y="16"/>
                  </a:lnTo>
                  <a:lnTo>
                    <a:pt x="46" y="16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51" y="14"/>
                  </a:lnTo>
                  <a:lnTo>
                    <a:pt x="53" y="14"/>
                  </a:lnTo>
                  <a:close/>
                  <a:moveTo>
                    <a:pt x="53" y="17"/>
                  </a:moveTo>
                  <a:lnTo>
                    <a:pt x="51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8" y="19"/>
                  </a:lnTo>
                  <a:lnTo>
                    <a:pt x="48" y="19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4" y="22"/>
                  </a:lnTo>
                  <a:lnTo>
                    <a:pt x="44" y="24"/>
                  </a:lnTo>
                  <a:lnTo>
                    <a:pt x="43" y="24"/>
                  </a:lnTo>
                  <a:lnTo>
                    <a:pt x="43" y="26"/>
                  </a:lnTo>
                  <a:lnTo>
                    <a:pt x="43" y="27"/>
                  </a:lnTo>
                  <a:lnTo>
                    <a:pt x="43" y="29"/>
                  </a:lnTo>
                  <a:lnTo>
                    <a:pt x="43" y="3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3" y="38"/>
                  </a:lnTo>
                  <a:lnTo>
                    <a:pt x="43" y="39"/>
                  </a:lnTo>
                  <a:lnTo>
                    <a:pt x="43" y="41"/>
                  </a:lnTo>
                  <a:lnTo>
                    <a:pt x="44" y="43"/>
                  </a:lnTo>
                  <a:lnTo>
                    <a:pt x="44" y="44"/>
                  </a:lnTo>
                  <a:lnTo>
                    <a:pt x="46" y="46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9"/>
                  </a:lnTo>
                  <a:lnTo>
                    <a:pt x="49" y="49"/>
                  </a:lnTo>
                  <a:lnTo>
                    <a:pt x="49" y="51"/>
                  </a:lnTo>
                  <a:lnTo>
                    <a:pt x="51" y="51"/>
                  </a:lnTo>
                  <a:lnTo>
                    <a:pt x="53" y="51"/>
                  </a:lnTo>
                  <a:lnTo>
                    <a:pt x="54" y="51"/>
                  </a:lnTo>
                  <a:lnTo>
                    <a:pt x="54" y="51"/>
                  </a:lnTo>
                  <a:lnTo>
                    <a:pt x="56" y="51"/>
                  </a:lnTo>
                  <a:lnTo>
                    <a:pt x="58" y="51"/>
                  </a:lnTo>
                  <a:lnTo>
                    <a:pt x="58" y="51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60" y="49"/>
                  </a:lnTo>
                  <a:lnTo>
                    <a:pt x="61" y="49"/>
                  </a:lnTo>
                  <a:lnTo>
                    <a:pt x="61" y="49"/>
                  </a:lnTo>
                  <a:lnTo>
                    <a:pt x="63" y="49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65" y="48"/>
                  </a:lnTo>
                  <a:lnTo>
                    <a:pt x="65" y="46"/>
                  </a:lnTo>
                  <a:lnTo>
                    <a:pt x="65" y="46"/>
                  </a:lnTo>
                  <a:lnTo>
                    <a:pt x="65" y="44"/>
                  </a:lnTo>
                  <a:lnTo>
                    <a:pt x="66" y="43"/>
                  </a:lnTo>
                  <a:lnTo>
                    <a:pt x="66" y="43"/>
                  </a:lnTo>
                  <a:lnTo>
                    <a:pt x="66" y="41"/>
                  </a:lnTo>
                  <a:lnTo>
                    <a:pt x="66" y="41"/>
                  </a:lnTo>
                  <a:lnTo>
                    <a:pt x="66" y="39"/>
                  </a:lnTo>
                  <a:lnTo>
                    <a:pt x="66" y="38"/>
                  </a:lnTo>
                  <a:lnTo>
                    <a:pt x="66" y="36"/>
                  </a:lnTo>
                  <a:lnTo>
                    <a:pt x="66" y="36"/>
                  </a:lnTo>
                  <a:lnTo>
                    <a:pt x="66" y="34"/>
                  </a:lnTo>
                  <a:lnTo>
                    <a:pt x="66" y="32"/>
                  </a:lnTo>
                  <a:lnTo>
                    <a:pt x="66" y="31"/>
                  </a:lnTo>
                  <a:lnTo>
                    <a:pt x="66" y="31"/>
                  </a:lnTo>
                  <a:lnTo>
                    <a:pt x="66" y="29"/>
                  </a:lnTo>
                  <a:lnTo>
                    <a:pt x="66" y="27"/>
                  </a:lnTo>
                  <a:lnTo>
                    <a:pt x="65" y="27"/>
                  </a:lnTo>
                  <a:lnTo>
                    <a:pt x="65" y="26"/>
                  </a:lnTo>
                  <a:lnTo>
                    <a:pt x="65" y="24"/>
                  </a:lnTo>
                  <a:lnTo>
                    <a:pt x="63" y="24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1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58" y="19"/>
                  </a:lnTo>
                  <a:lnTo>
                    <a:pt x="58" y="17"/>
                  </a:lnTo>
                  <a:lnTo>
                    <a:pt x="56" y="17"/>
                  </a:lnTo>
                  <a:lnTo>
                    <a:pt x="56" y="17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3" y="17"/>
                  </a:lnTo>
                  <a:lnTo>
                    <a:pt x="53" y="17"/>
                  </a:lnTo>
                  <a:close/>
                  <a:moveTo>
                    <a:pt x="85" y="16"/>
                  </a:moveTo>
                  <a:lnTo>
                    <a:pt x="85" y="12"/>
                  </a:lnTo>
                  <a:lnTo>
                    <a:pt x="85" y="12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90" y="12"/>
                  </a:lnTo>
                  <a:lnTo>
                    <a:pt x="90" y="10"/>
                  </a:lnTo>
                  <a:lnTo>
                    <a:pt x="90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5" y="9"/>
                  </a:lnTo>
                  <a:lnTo>
                    <a:pt x="99" y="7"/>
                  </a:lnTo>
                  <a:lnTo>
                    <a:pt x="99" y="16"/>
                  </a:lnTo>
                  <a:lnTo>
                    <a:pt x="100" y="14"/>
                  </a:lnTo>
                  <a:lnTo>
                    <a:pt x="102" y="14"/>
                  </a:lnTo>
                  <a:lnTo>
                    <a:pt x="102" y="12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5" y="9"/>
                  </a:lnTo>
                  <a:lnTo>
                    <a:pt x="107" y="9"/>
                  </a:lnTo>
                  <a:lnTo>
                    <a:pt x="107" y="9"/>
                  </a:lnTo>
                  <a:lnTo>
                    <a:pt x="109" y="7"/>
                  </a:lnTo>
                  <a:lnTo>
                    <a:pt x="109" y="7"/>
                  </a:lnTo>
                  <a:lnTo>
                    <a:pt x="110" y="7"/>
                  </a:lnTo>
                  <a:lnTo>
                    <a:pt x="110" y="7"/>
                  </a:lnTo>
                  <a:lnTo>
                    <a:pt x="112" y="7"/>
                  </a:lnTo>
                  <a:lnTo>
                    <a:pt x="114" y="5"/>
                  </a:lnTo>
                  <a:lnTo>
                    <a:pt x="114" y="5"/>
                  </a:lnTo>
                  <a:lnTo>
                    <a:pt x="115" y="5"/>
                  </a:lnTo>
                  <a:lnTo>
                    <a:pt x="115" y="5"/>
                  </a:lnTo>
                  <a:lnTo>
                    <a:pt x="117" y="5"/>
                  </a:lnTo>
                  <a:lnTo>
                    <a:pt x="117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21" y="5"/>
                  </a:lnTo>
                  <a:lnTo>
                    <a:pt x="121" y="5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4" y="7"/>
                  </a:lnTo>
                  <a:lnTo>
                    <a:pt x="124" y="7"/>
                  </a:lnTo>
                  <a:lnTo>
                    <a:pt x="124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2"/>
                  </a:lnTo>
                  <a:lnTo>
                    <a:pt x="127" y="12"/>
                  </a:lnTo>
                  <a:lnTo>
                    <a:pt x="129" y="12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7"/>
                  </a:lnTo>
                  <a:lnTo>
                    <a:pt x="129" y="17"/>
                  </a:lnTo>
                  <a:lnTo>
                    <a:pt x="131" y="36"/>
                  </a:lnTo>
                  <a:lnTo>
                    <a:pt x="131" y="36"/>
                  </a:lnTo>
                  <a:lnTo>
                    <a:pt x="131" y="38"/>
                  </a:lnTo>
                  <a:lnTo>
                    <a:pt x="131" y="38"/>
                  </a:lnTo>
                  <a:lnTo>
                    <a:pt x="132" y="38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7" y="41"/>
                  </a:lnTo>
                  <a:lnTo>
                    <a:pt x="137" y="41"/>
                  </a:lnTo>
                  <a:lnTo>
                    <a:pt x="139" y="41"/>
                  </a:lnTo>
                  <a:lnTo>
                    <a:pt x="139" y="44"/>
                  </a:lnTo>
                  <a:lnTo>
                    <a:pt x="119" y="46"/>
                  </a:lnTo>
                  <a:lnTo>
                    <a:pt x="117" y="43"/>
                  </a:lnTo>
                  <a:lnTo>
                    <a:pt x="119" y="43"/>
                  </a:lnTo>
                  <a:lnTo>
                    <a:pt x="119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6"/>
                  </a:lnTo>
                  <a:lnTo>
                    <a:pt x="122" y="21"/>
                  </a:lnTo>
                  <a:lnTo>
                    <a:pt x="122" y="19"/>
                  </a:lnTo>
                  <a:lnTo>
                    <a:pt x="122" y="19"/>
                  </a:lnTo>
                  <a:lnTo>
                    <a:pt x="122" y="17"/>
                  </a:lnTo>
                  <a:lnTo>
                    <a:pt x="122" y="17"/>
                  </a:lnTo>
                  <a:lnTo>
                    <a:pt x="122" y="16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5" y="10"/>
                  </a:lnTo>
                  <a:lnTo>
                    <a:pt x="115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2" y="12"/>
                  </a:lnTo>
                  <a:lnTo>
                    <a:pt x="112" y="12"/>
                  </a:lnTo>
                  <a:lnTo>
                    <a:pt x="110" y="12"/>
                  </a:lnTo>
                  <a:lnTo>
                    <a:pt x="110" y="12"/>
                  </a:lnTo>
                  <a:lnTo>
                    <a:pt x="109" y="12"/>
                  </a:lnTo>
                  <a:lnTo>
                    <a:pt x="109" y="12"/>
                  </a:lnTo>
                  <a:lnTo>
                    <a:pt x="107" y="14"/>
                  </a:lnTo>
                  <a:lnTo>
                    <a:pt x="107" y="14"/>
                  </a:lnTo>
                  <a:lnTo>
                    <a:pt x="105" y="14"/>
                  </a:lnTo>
                  <a:lnTo>
                    <a:pt x="105" y="16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102" y="17"/>
                  </a:lnTo>
                  <a:lnTo>
                    <a:pt x="102" y="17"/>
                  </a:lnTo>
                  <a:lnTo>
                    <a:pt x="100" y="19"/>
                  </a:lnTo>
                  <a:lnTo>
                    <a:pt x="100" y="1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9" y="44"/>
                  </a:lnTo>
                  <a:lnTo>
                    <a:pt x="110" y="44"/>
                  </a:lnTo>
                  <a:lnTo>
                    <a:pt x="110" y="48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90" y="46"/>
                  </a:lnTo>
                  <a:lnTo>
                    <a:pt x="90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1"/>
                  </a:lnTo>
                  <a:lnTo>
                    <a:pt x="95" y="41"/>
                  </a:lnTo>
                  <a:lnTo>
                    <a:pt x="95" y="39"/>
                  </a:lnTo>
                  <a:lnTo>
                    <a:pt x="95" y="39"/>
                  </a:lnTo>
                  <a:lnTo>
                    <a:pt x="92" y="16"/>
                  </a:lnTo>
                  <a:lnTo>
                    <a:pt x="85" y="1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5" name="Freeform 3221">
              <a:extLst>
                <a:ext uri="{FF2B5EF4-FFF2-40B4-BE49-F238E27FC236}">
                  <a16:creationId xmlns:a16="http://schemas.microsoft.com/office/drawing/2014/main" id="{945D1C21-EAC5-454B-AE2D-7C90878605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7" y="3572"/>
              <a:ext cx="10" cy="9"/>
            </a:xfrm>
            <a:custGeom>
              <a:avLst/>
              <a:gdLst>
                <a:gd name="T0" fmla="*/ 5 w 10"/>
                <a:gd name="T1" fmla="*/ 0 h 9"/>
                <a:gd name="T2" fmla="*/ 6 w 10"/>
                <a:gd name="T3" fmla="*/ 0 h 9"/>
                <a:gd name="T4" fmla="*/ 6 w 10"/>
                <a:gd name="T5" fmla="*/ 0 h 9"/>
                <a:gd name="T6" fmla="*/ 8 w 10"/>
                <a:gd name="T7" fmla="*/ 0 h 9"/>
                <a:gd name="T8" fmla="*/ 8 w 10"/>
                <a:gd name="T9" fmla="*/ 0 h 9"/>
                <a:gd name="T10" fmla="*/ 10 w 10"/>
                <a:gd name="T11" fmla="*/ 2 h 9"/>
                <a:gd name="T12" fmla="*/ 10 w 10"/>
                <a:gd name="T13" fmla="*/ 2 h 9"/>
                <a:gd name="T14" fmla="*/ 10 w 10"/>
                <a:gd name="T15" fmla="*/ 4 h 9"/>
                <a:gd name="T16" fmla="*/ 10 w 10"/>
                <a:gd name="T17" fmla="*/ 4 h 9"/>
                <a:gd name="T18" fmla="*/ 10 w 10"/>
                <a:gd name="T19" fmla="*/ 5 h 9"/>
                <a:gd name="T20" fmla="*/ 10 w 10"/>
                <a:gd name="T21" fmla="*/ 5 h 9"/>
                <a:gd name="T22" fmla="*/ 10 w 10"/>
                <a:gd name="T23" fmla="*/ 7 h 9"/>
                <a:gd name="T24" fmla="*/ 8 w 10"/>
                <a:gd name="T25" fmla="*/ 7 h 9"/>
                <a:gd name="T26" fmla="*/ 8 w 10"/>
                <a:gd name="T27" fmla="*/ 9 h 9"/>
                <a:gd name="T28" fmla="*/ 6 w 10"/>
                <a:gd name="T29" fmla="*/ 9 h 9"/>
                <a:gd name="T30" fmla="*/ 6 w 10"/>
                <a:gd name="T31" fmla="*/ 9 h 9"/>
                <a:gd name="T32" fmla="*/ 5 w 10"/>
                <a:gd name="T33" fmla="*/ 9 h 9"/>
                <a:gd name="T34" fmla="*/ 5 w 10"/>
                <a:gd name="T35" fmla="*/ 9 h 9"/>
                <a:gd name="T36" fmla="*/ 3 w 10"/>
                <a:gd name="T37" fmla="*/ 9 h 9"/>
                <a:gd name="T38" fmla="*/ 3 w 10"/>
                <a:gd name="T39" fmla="*/ 9 h 9"/>
                <a:gd name="T40" fmla="*/ 1 w 10"/>
                <a:gd name="T41" fmla="*/ 7 h 9"/>
                <a:gd name="T42" fmla="*/ 1 w 10"/>
                <a:gd name="T43" fmla="*/ 7 h 9"/>
                <a:gd name="T44" fmla="*/ 1 w 10"/>
                <a:gd name="T45" fmla="*/ 5 h 9"/>
                <a:gd name="T46" fmla="*/ 1 w 10"/>
                <a:gd name="T47" fmla="*/ 5 h 9"/>
                <a:gd name="T48" fmla="*/ 0 w 10"/>
                <a:gd name="T49" fmla="*/ 4 h 9"/>
                <a:gd name="T50" fmla="*/ 1 w 10"/>
                <a:gd name="T51" fmla="*/ 4 h 9"/>
                <a:gd name="T52" fmla="*/ 1 w 10"/>
                <a:gd name="T53" fmla="*/ 2 h 9"/>
                <a:gd name="T54" fmla="*/ 1 w 10"/>
                <a:gd name="T55" fmla="*/ 2 h 9"/>
                <a:gd name="T56" fmla="*/ 1 w 10"/>
                <a:gd name="T57" fmla="*/ 0 h 9"/>
                <a:gd name="T58" fmla="*/ 3 w 10"/>
                <a:gd name="T59" fmla="*/ 0 h 9"/>
                <a:gd name="T60" fmla="*/ 3 w 10"/>
                <a:gd name="T61" fmla="*/ 0 h 9"/>
                <a:gd name="T62" fmla="*/ 5 w 10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" h="9">
                  <a:moveTo>
                    <a:pt x="5" y="0"/>
                  </a:move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9"/>
                  </a:lnTo>
                  <a:lnTo>
                    <a:pt x="8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6" name="Freeform 3222">
              <a:extLst>
                <a:ext uri="{FF2B5EF4-FFF2-40B4-BE49-F238E27FC236}">
                  <a16:creationId xmlns:a16="http://schemas.microsoft.com/office/drawing/2014/main" id="{97F14DA2-E053-4E22-9EF6-3D6DF3EF35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3" y="3589"/>
              <a:ext cx="26" cy="43"/>
            </a:xfrm>
            <a:custGeom>
              <a:avLst/>
              <a:gdLst>
                <a:gd name="T0" fmla="*/ 0 w 26"/>
                <a:gd name="T1" fmla="*/ 5 h 43"/>
                <a:gd name="T2" fmla="*/ 2 w 26"/>
                <a:gd name="T3" fmla="*/ 5 h 43"/>
                <a:gd name="T4" fmla="*/ 4 w 26"/>
                <a:gd name="T5" fmla="*/ 5 h 43"/>
                <a:gd name="T6" fmla="*/ 5 w 26"/>
                <a:gd name="T7" fmla="*/ 4 h 43"/>
                <a:gd name="T8" fmla="*/ 7 w 26"/>
                <a:gd name="T9" fmla="*/ 4 h 43"/>
                <a:gd name="T10" fmla="*/ 7 w 26"/>
                <a:gd name="T11" fmla="*/ 4 h 43"/>
                <a:gd name="T12" fmla="*/ 9 w 26"/>
                <a:gd name="T13" fmla="*/ 2 h 43"/>
                <a:gd name="T14" fmla="*/ 10 w 26"/>
                <a:gd name="T15" fmla="*/ 2 h 43"/>
                <a:gd name="T16" fmla="*/ 12 w 26"/>
                <a:gd name="T17" fmla="*/ 0 h 43"/>
                <a:gd name="T18" fmla="*/ 19 w 26"/>
                <a:gd name="T19" fmla="*/ 34 h 43"/>
                <a:gd name="T20" fmla="*/ 19 w 26"/>
                <a:gd name="T21" fmla="*/ 34 h 43"/>
                <a:gd name="T22" fmla="*/ 19 w 26"/>
                <a:gd name="T23" fmla="*/ 36 h 43"/>
                <a:gd name="T24" fmla="*/ 19 w 26"/>
                <a:gd name="T25" fmla="*/ 36 h 43"/>
                <a:gd name="T26" fmla="*/ 19 w 26"/>
                <a:gd name="T27" fmla="*/ 36 h 43"/>
                <a:gd name="T28" fmla="*/ 19 w 26"/>
                <a:gd name="T29" fmla="*/ 36 h 43"/>
                <a:gd name="T30" fmla="*/ 19 w 26"/>
                <a:gd name="T31" fmla="*/ 38 h 43"/>
                <a:gd name="T32" fmla="*/ 21 w 26"/>
                <a:gd name="T33" fmla="*/ 38 h 43"/>
                <a:gd name="T34" fmla="*/ 21 w 26"/>
                <a:gd name="T35" fmla="*/ 38 h 43"/>
                <a:gd name="T36" fmla="*/ 21 w 26"/>
                <a:gd name="T37" fmla="*/ 38 h 43"/>
                <a:gd name="T38" fmla="*/ 22 w 26"/>
                <a:gd name="T39" fmla="*/ 38 h 43"/>
                <a:gd name="T40" fmla="*/ 22 w 26"/>
                <a:gd name="T41" fmla="*/ 38 h 43"/>
                <a:gd name="T42" fmla="*/ 24 w 26"/>
                <a:gd name="T43" fmla="*/ 38 h 43"/>
                <a:gd name="T44" fmla="*/ 26 w 26"/>
                <a:gd name="T45" fmla="*/ 41 h 43"/>
                <a:gd name="T46" fmla="*/ 5 w 26"/>
                <a:gd name="T47" fmla="*/ 39 h 43"/>
                <a:gd name="T48" fmla="*/ 7 w 26"/>
                <a:gd name="T49" fmla="*/ 39 h 43"/>
                <a:gd name="T50" fmla="*/ 9 w 26"/>
                <a:gd name="T51" fmla="*/ 39 h 43"/>
                <a:gd name="T52" fmla="*/ 9 w 26"/>
                <a:gd name="T53" fmla="*/ 39 h 43"/>
                <a:gd name="T54" fmla="*/ 10 w 26"/>
                <a:gd name="T55" fmla="*/ 39 h 43"/>
                <a:gd name="T56" fmla="*/ 10 w 26"/>
                <a:gd name="T57" fmla="*/ 38 h 43"/>
                <a:gd name="T58" fmla="*/ 10 w 26"/>
                <a:gd name="T59" fmla="*/ 38 h 43"/>
                <a:gd name="T60" fmla="*/ 10 w 26"/>
                <a:gd name="T61" fmla="*/ 38 h 43"/>
                <a:gd name="T62" fmla="*/ 10 w 26"/>
                <a:gd name="T63" fmla="*/ 38 h 43"/>
                <a:gd name="T64" fmla="*/ 10 w 26"/>
                <a:gd name="T65" fmla="*/ 36 h 43"/>
                <a:gd name="T66" fmla="*/ 10 w 26"/>
                <a:gd name="T67" fmla="*/ 36 h 43"/>
                <a:gd name="T68" fmla="*/ 10 w 26"/>
                <a:gd name="T69" fmla="*/ 34 h 43"/>
                <a:gd name="T70" fmla="*/ 10 w 26"/>
                <a:gd name="T71" fmla="*/ 34 h 43"/>
                <a:gd name="T72" fmla="*/ 9 w 26"/>
                <a:gd name="T7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" h="43">
                  <a:moveTo>
                    <a:pt x="2" y="9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5" y="5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6" y="38"/>
                  </a:lnTo>
                  <a:lnTo>
                    <a:pt x="26" y="41"/>
                  </a:lnTo>
                  <a:lnTo>
                    <a:pt x="5" y="43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9" y="9"/>
                  </a:lnTo>
                  <a:lnTo>
                    <a:pt x="2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7" name="Freeform 3223">
              <a:extLst>
                <a:ext uri="{FF2B5EF4-FFF2-40B4-BE49-F238E27FC236}">
                  <a16:creationId xmlns:a16="http://schemas.microsoft.com/office/drawing/2014/main" id="{7B132B67-0A34-4D05-9863-04BE1267C443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7" y="3586"/>
              <a:ext cx="41" cy="41"/>
            </a:xfrm>
            <a:custGeom>
              <a:avLst/>
              <a:gdLst>
                <a:gd name="T0" fmla="*/ 20 w 41"/>
                <a:gd name="T1" fmla="*/ 0 h 41"/>
                <a:gd name="T2" fmla="*/ 22 w 41"/>
                <a:gd name="T3" fmla="*/ 0 h 41"/>
                <a:gd name="T4" fmla="*/ 26 w 41"/>
                <a:gd name="T5" fmla="*/ 0 h 41"/>
                <a:gd name="T6" fmla="*/ 27 w 41"/>
                <a:gd name="T7" fmla="*/ 0 h 41"/>
                <a:gd name="T8" fmla="*/ 31 w 41"/>
                <a:gd name="T9" fmla="*/ 2 h 41"/>
                <a:gd name="T10" fmla="*/ 32 w 41"/>
                <a:gd name="T11" fmla="*/ 3 h 41"/>
                <a:gd name="T12" fmla="*/ 34 w 41"/>
                <a:gd name="T13" fmla="*/ 5 h 41"/>
                <a:gd name="T14" fmla="*/ 36 w 41"/>
                <a:gd name="T15" fmla="*/ 7 h 41"/>
                <a:gd name="T16" fmla="*/ 37 w 41"/>
                <a:gd name="T17" fmla="*/ 8 h 41"/>
                <a:gd name="T18" fmla="*/ 39 w 41"/>
                <a:gd name="T19" fmla="*/ 12 h 41"/>
                <a:gd name="T20" fmla="*/ 39 w 41"/>
                <a:gd name="T21" fmla="*/ 13 h 41"/>
                <a:gd name="T22" fmla="*/ 41 w 41"/>
                <a:gd name="T23" fmla="*/ 17 h 41"/>
                <a:gd name="T24" fmla="*/ 41 w 41"/>
                <a:gd name="T25" fmla="*/ 20 h 41"/>
                <a:gd name="T26" fmla="*/ 41 w 41"/>
                <a:gd name="T27" fmla="*/ 22 h 41"/>
                <a:gd name="T28" fmla="*/ 41 w 41"/>
                <a:gd name="T29" fmla="*/ 25 h 41"/>
                <a:gd name="T30" fmla="*/ 39 w 41"/>
                <a:gd name="T31" fmla="*/ 29 h 41"/>
                <a:gd name="T32" fmla="*/ 39 w 41"/>
                <a:gd name="T33" fmla="*/ 30 h 41"/>
                <a:gd name="T34" fmla="*/ 37 w 41"/>
                <a:gd name="T35" fmla="*/ 32 h 41"/>
                <a:gd name="T36" fmla="*/ 36 w 41"/>
                <a:gd name="T37" fmla="*/ 35 h 41"/>
                <a:gd name="T38" fmla="*/ 34 w 41"/>
                <a:gd name="T39" fmla="*/ 37 h 41"/>
                <a:gd name="T40" fmla="*/ 32 w 41"/>
                <a:gd name="T41" fmla="*/ 39 h 41"/>
                <a:gd name="T42" fmla="*/ 29 w 41"/>
                <a:gd name="T43" fmla="*/ 39 h 41"/>
                <a:gd name="T44" fmla="*/ 27 w 41"/>
                <a:gd name="T45" fmla="*/ 41 h 41"/>
                <a:gd name="T46" fmla="*/ 24 w 41"/>
                <a:gd name="T47" fmla="*/ 41 h 41"/>
                <a:gd name="T48" fmla="*/ 20 w 41"/>
                <a:gd name="T49" fmla="*/ 41 h 41"/>
                <a:gd name="T50" fmla="*/ 15 w 41"/>
                <a:gd name="T51" fmla="*/ 41 h 41"/>
                <a:gd name="T52" fmla="*/ 12 w 41"/>
                <a:gd name="T53" fmla="*/ 41 h 41"/>
                <a:gd name="T54" fmla="*/ 9 w 41"/>
                <a:gd name="T55" fmla="*/ 37 h 41"/>
                <a:gd name="T56" fmla="*/ 5 w 41"/>
                <a:gd name="T57" fmla="*/ 35 h 41"/>
                <a:gd name="T58" fmla="*/ 4 w 41"/>
                <a:gd name="T59" fmla="*/ 32 h 41"/>
                <a:gd name="T60" fmla="*/ 2 w 41"/>
                <a:gd name="T61" fmla="*/ 29 h 41"/>
                <a:gd name="T62" fmla="*/ 0 w 41"/>
                <a:gd name="T63" fmla="*/ 25 h 41"/>
                <a:gd name="T64" fmla="*/ 0 w 41"/>
                <a:gd name="T65" fmla="*/ 22 h 41"/>
                <a:gd name="T66" fmla="*/ 0 w 41"/>
                <a:gd name="T67" fmla="*/ 18 h 41"/>
                <a:gd name="T68" fmla="*/ 0 w 41"/>
                <a:gd name="T69" fmla="*/ 15 h 41"/>
                <a:gd name="T70" fmla="*/ 2 w 41"/>
                <a:gd name="T71" fmla="*/ 13 h 41"/>
                <a:gd name="T72" fmla="*/ 2 w 41"/>
                <a:gd name="T73" fmla="*/ 10 h 41"/>
                <a:gd name="T74" fmla="*/ 4 w 41"/>
                <a:gd name="T75" fmla="*/ 8 h 41"/>
                <a:gd name="T76" fmla="*/ 5 w 41"/>
                <a:gd name="T77" fmla="*/ 7 h 41"/>
                <a:gd name="T78" fmla="*/ 7 w 41"/>
                <a:gd name="T79" fmla="*/ 5 h 41"/>
                <a:gd name="T80" fmla="*/ 9 w 41"/>
                <a:gd name="T81" fmla="*/ 3 h 41"/>
                <a:gd name="T82" fmla="*/ 12 w 41"/>
                <a:gd name="T83" fmla="*/ 2 h 41"/>
                <a:gd name="T84" fmla="*/ 14 w 41"/>
                <a:gd name="T85" fmla="*/ 0 h 41"/>
                <a:gd name="T86" fmla="*/ 17 w 41"/>
                <a:gd name="T8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1">
                  <a:moveTo>
                    <a:pt x="19" y="0"/>
                  </a:moveTo>
                  <a:lnTo>
                    <a:pt x="20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6" y="5"/>
                  </a:lnTo>
                  <a:lnTo>
                    <a:pt x="36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7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3"/>
                  </a:lnTo>
                  <a:lnTo>
                    <a:pt x="41" y="15"/>
                  </a:lnTo>
                  <a:lnTo>
                    <a:pt x="41" y="17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4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39" y="29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1" y="39"/>
                  </a:lnTo>
                  <a:lnTo>
                    <a:pt x="29" y="39"/>
                  </a:lnTo>
                  <a:lnTo>
                    <a:pt x="29" y="41"/>
                  </a:lnTo>
                  <a:lnTo>
                    <a:pt x="27" y="41"/>
                  </a:lnTo>
                  <a:lnTo>
                    <a:pt x="26" y="41"/>
                  </a:lnTo>
                  <a:lnTo>
                    <a:pt x="24" y="41"/>
                  </a:lnTo>
                  <a:lnTo>
                    <a:pt x="22" y="41"/>
                  </a:lnTo>
                  <a:lnTo>
                    <a:pt x="20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39"/>
                  </a:lnTo>
                  <a:lnTo>
                    <a:pt x="9" y="37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4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2" y="8"/>
                  </a:lnTo>
                  <a:lnTo>
                    <a:pt x="4" y="8"/>
                  </a:lnTo>
                  <a:lnTo>
                    <a:pt x="4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8" name="Freeform 3224">
              <a:extLst>
                <a:ext uri="{FF2B5EF4-FFF2-40B4-BE49-F238E27FC236}">
                  <a16:creationId xmlns:a16="http://schemas.microsoft.com/office/drawing/2014/main" id="{F460376D-61B5-486E-B1AC-D495345BC387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6" y="3589"/>
              <a:ext cx="23" cy="34"/>
            </a:xfrm>
            <a:custGeom>
              <a:avLst/>
              <a:gdLst>
                <a:gd name="T0" fmla="*/ 8 w 23"/>
                <a:gd name="T1" fmla="*/ 0 h 34"/>
                <a:gd name="T2" fmla="*/ 6 w 23"/>
                <a:gd name="T3" fmla="*/ 2 h 34"/>
                <a:gd name="T4" fmla="*/ 5 w 23"/>
                <a:gd name="T5" fmla="*/ 2 h 34"/>
                <a:gd name="T6" fmla="*/ 3 w 23"/>
                <a:gd name="T7" fmla="*/ 4 h 34"/>
                <a:gd name="T8" fmla="*/ 1 w 23"/>
                <a:gd name="T9" fmla="*/ 7 h 34"/>
                <a:gd name="T10" fmla="*/ 0 w 23"/>
                <a:gd name="T11" fmla="*/ 9 h 34"/>
                <a:gd name="T12" fmla="*/ 0 w 23"/>
                <a:gd name="T13" fmla="*/ 12 h 34"/>
                <a:gd name="T14" fmla="*/ 0 w 23"/>
                <a:gd name="T15" fmla="*/ 17 h 34"/>
                <a:gd name="T16" fmla="*/ 0 w 23"/>
                <a:gd name="T17" fmla="*/ 21 h 34"/>
                <a:gd name="T18" fmla="*/ 0 w 23"/>
                <a:gd name="T19" fmla="*/ 24 h 34"/>
                <a:gd name="T20" fmla="*/ 1 w 23"/>
                <a:gd name="T21" fmla="*/ 27 h 34"/>
                <a:gd name="T22" fmla="*/ 3 w 23"/>
                <a:gd name="T23" fmla="*/ 31 h 34"/>
                <a:gd name="T24" fmla="*/ 5 w 23"/>
                <a:gd name="T25" fmla="*/ 32 h 34"/>
                <a:gd name="T26" fmla="*/ 6 w 23"/>
                <a:gd name="T27" fmla="*/ 34 h 34"/>
                <a:gd name="T28" fmla="*/ 10 w 23"/>
                <a:gd name="T29" fmla="*/ 34 h 34"/>
                <a:gd name="T30" fmla="*/ 11 w 23"/>
                <a:gd name="T31" fmla="*/ 34 h 34"/>
                <a:gd name="T32" fmla="*/ 15 w 23"/>
                <a:gd name="T33" fmla="*/ 34 h 34"/>
                <a:gd name="T34" fmla="*/ 17 w 23"/>
                <a:gd name="T35" fmla="*/ 34 h 34"/>
                <a:gd name="T36" fmla="*/ 17 w 23"/>
                <a:gd name="T37" fmla="*/ 32 h 34"/>
                <a:gd name="T38" fmla="*/ 18 w 23"/>
                <a:gd name="T39" fmla="*/ 32 h 34"/>
                <a:gd name="T40" fmla="*/ 20 w 23"/>
                <a:gd name="T41" fmla="*/ 31 h 34"/>
                <a:gd name="T42" fmla="*/ 22 w 23"/>
                <a:gd name="T43" fmla="*/ 31 h 34"/>
                <a:gd name="T44" fmla="*/ 22 w 23"/>
                <a:gd name="T45" fmla="*/ 29 h 34"/>
                <a:gd name="T46" fmla="*/ 23 w 23"/>
                <a:gd name="T47" fmla="*/ 26 h 34"/>
                <a:gd name="T48" fmla="*/ 23 w 23"/>
                <a:gd name="T49" fmla="*/ 24 h 34"/>
                <a:gd name="T50" fmla="*/ 23 w 23"/>
                <a:gd name="T51" fmla="*/ 22 h 34"/>
                <a:gd name="T52" fmla="*/ 23 w 23"/>
                <a:gd name="T53" fmla="*/ 19 h 34"/>
                <a:gd name="T54" fmla="*/ 23 w 23"/>
                <a:gd name="T55" fmla="*/ 17 h 34"/>
                <a:gd name="T56" fmla="*/ 23 w 23"/>
                <a:gd name="T57" fmla="*/ 14 h 34"/>
                <a:gd name="T58" fmla="*/ 23 w 23"/>
                <a:gd name="T59" fmla="*/ 12 h 34"/>
                <a:gd name="T60" fmla="*/ 22 w 23"/>
                <a:gd name="T61" fmla="*/ 10 h 34"/>
                <a:gd name="T62" fmla="*/ 22 w 23"/>
                <a:gd name="T63" fmla="*/ 7 h 34"/>
                <a:gd name="T64" fmla="*/ 20 w 23"/>
                <a:gd name="T65" fmla="*/ 5 h 34"/>
                <a:gd name="T66" fmla="*/ 20 w 23"/>
                <a:gd name="T67" fmla="*/ 4 h 34"/>
                <a:gd name="T68" fmla="*/ 18 w 23"/>
                <a:gd name="T69" fmla="*/ 4 h 34"/>
                <a:gd name="T70" fmla="*/ 17 w 23"/>
                <a:gd name="T71" fmla="*/ 2 h 34"/>
                <a:gd name="T72" fmla="*/ 15 w 23"/>
                <a:gd name="T73" fmla="*/ 2 h 34"/>
                <a:gd name="T74" fmla="*/ 13 w 23"/>
                <a:gd name="T75" fmla="*/ 0 h 34"/>
                <a:gd name="T76" fmla="*/ 11 w 23"/>
                <a:gd name="T77" fmla="*/ 0 h 34"/>
                <a:gd name="T78" fmla="*/ 10 w 23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3" h="34">
                  <a:moveTo>
                    <a:pt x="10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4"/>
                  </a:lnTo>
                  <a:lnTo>
                    <a:pt x="3" y="4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1" y="26"/>
                  </a:lnTo>
                  <a:lnTo>
                    <a:pt x="1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6" y="32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4"/>
                  </a:lnTo>
                  <a:lnTo>
                    <a:pt x="11" y="34"/>
                  </a:lnTo>
                  <a:lnTo>
                    <a:pt x="13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3" y="26"/>
                  </a:lnTo>
                  <a:lnTo>
                    <a:pt x="23" y="26"/>
                  </a:lnTo>
                  <a:lnTo>
                    <a:pt x="23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21"/>
                  </a:lnTo>
                  <a:lnTo>
                    <a:pt x="23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4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0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18" y="4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29" name="Freeform 3225">
              <a:extLst>
                <a:ext uri="{FF2B5EF4-FFF2-40B4-BE49-F238E27FC236}">
                  <a16:creationId xmlns:a16="http://schemas.microsoft.com/office/drawing/2014/main" id="{25338B88-6D6C-448E-85E4-850645B8B0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8" y="3577"/>
              <a:ext cx="54" cy="44"/>
            </a:xfrm>
            <a:custGeom>
              <a:avLst/>
              <a:gdLst>
                <a:gd name="T0" fmla="*/ 2 w 54"/>
                <a:gd name="T1" fmla="*/ 7 h 44"/>
                <a:gd name="T2" fmla="*/ 3 w 54"/>
                <a:gd name="T3" fmla="*/ 7 h 44"/>
                <a:gd name="T4" fmla="*/ 7 w 54"/>
                <a:gd name="T5" fmla="*/ 5 h 44"/>
                <a:gd name="T6" fmla="*/ 8 w 54"/>
                <a:gd name="T7" fmla="*/ 4 h 44"/>
                <a:gd name="T8" fmla="*/ 14 w 54"/>
                <a:gd name="T9" fmla="*/ 11 h 44"/>
                <a:gd name="T10" fmla="*/ 19 w 54"/>
                <a:gd name="T11" fmla="*/ 5 h 44"/>
                <a:gd name="T12" fmla="*/ 22 w 54"/>
                <a:gd name="T13" fmla="*/ 4 h 44"/>
                <a:gd name="T14" fmla="*/ 25 w 54"/>
                <a:gd name="T15" fmla="*/ 2 h 44"/>
                <a:gd name="T16" fmla="*/ 30 w 54"/>
                <a:gd name="T17" fmla="*/ 0 h 44"/>
                <a:gd name="T18" fmla="*/ 34 w 54"/>
                <a:gd name="T19" fmla="*/ 0 h 44"/>
                <a:gd name="T20" fmla="*/ 36 w 54"/>
                <a:gd name="T21" fmla="*/ 0 h 44"/>
                <a:gd name="T22" fmla="*/ 39 w 54"/>
                <a:gd name="T23" fmla="*/ 2 h 44"/>
                <a:gd name="T24" fmla="*/ 41 w 54"/>
                <a:gd name="T25" fmla="*/ 4 h 44"/>
                <a:gd name="T26" fmla="*/ 42 w 54"/>
                <a:gd name="T27" fmla="*/ 5 h 44"/>
                <a:gd name="T28" fmla="*/ 44 w 54"/>
                <a:gd name="T29" fmla="*/ 7 h 44"/>
                <a:gd name="T30" fmla="*/ 44 w 54"/>
                <a:gd name="T31" fmla="*/ 11 h 44"/>
                <a:gd name="T32" fmla="*/ 44 w 54"/>
                <a:gd name="T33" fmla="*/ 12 h 44"/>
                <a:gd name="T34" fmla="*/ 46 w 54"/>
                <a:gd name="T35" fmla="*/ 33 h 44"/>
                <a:gd name="T36" fmla="*/ 47 w 54"/>
                <a:gd name="T37" fmla="*/ 34 h 44"/>
                <a:gd name="T38" fmla="*/ 47 w 54"/>
                <a:gd name="T39" fmla="*/ 36 h 44"/>
                <a:gd name="T40" fmla="*/ 49 w 54"/>
                <a:gd name="T41" fmla="*/ 36 h 44"/>
                <a:gd name="T42" fmla="*/ 51 w 54"/>
                <a:gd name="T43" fmla="*/ 36 h 44"/>
                <a:gd name="T44" fmla="*/ 52 w 54"/>
                <a:gd name="T45" fmla="*/ 36 h 44"/>
                <a:gd name="T46" fmla="*/ 32 w 54"/>
                <a:gd name="T47" fmla="*/ 38 h 44"/>
                <a:gd name="T48" fmla="*/ 36 w 54"/>
                <a:gd name="T49" fmla="*/ 38 h 44"/>
                <a:gd name="T50" fmla="*/ 37 w 54"/>
                <a:gd name="T51" fmla="*/ 38 h 44"/>
                <a:gd name="T52" fmla="*/ 39 w 54"/>
                <a:gd name="T53" fmla="*/ 36 h 44"/>
                <a:gd name="T54" fmla="*/ 39 w 54"/>
                <a:gd name="T55" fmla="*/ 36 h 44"/>
                <a:gd name="T56" fmla="*/ 39 w 54"/>
                <a:gd name="T57" fmla="*/ 34 h 44"/>
                <a:gd name="T58" fmla="*/ 39 w 54"/>
                <a:gd name="T59" fmla="*/ 33 h 44"/>
                <a:gd name="T60" fmla="*/ 37 w 54"/>
                <a:gd name="T61" fmla="*/ 14 h 44"/>
                <a:gd name="T62" fmla="*/ 36 w 54"/>
                <a:gd name="T63" fmla="*/ 11 h 44"/>
                <a:gd name="T64" fmla="*/ 36 w 54"/>
                <a:gd name="T65" fmla="*/ 9 h 44"/>
                <a:gd name="T66" fmla="*/ 34 w 54"/>
                <a:gd name="T67" fmla="*/ 7 h 44"/>
                <a:gd name="T68" fmla="*/ 32 w 54"/>
                <a:gd name="T69" fmla="*/ 7 h 44"/>
                <a:gd name="T70" fmla="*/ 29 w 54"/>
                <a:gd name="T71" fmla="*/ 5 h 44"/>
                <a:gd name="T72" fmla="*/ 27 w 54"/>
                <a:gd name="T73" fmla="*/ 7 h 44"/>
                <a:gd name="T74" fmla="*/ 24 w 54"/>
                <a:gd name="T75" fmla="*/ 7 h 44"/>
                <a:gd name="T76" fmla="*/ 20 w 54"/>
                <a:gd name="T77" fmla="*/ 11 h 44"/>
                <a:gd name="T78" fmla="*/ 17 w 54"/>
                <a:gd name="T79" fmla="*/ 12 h 44"/>
                <a:gd name="T80" fmla="*/ 17 w 54"/>
                <a:gd name="T81" fmla="*/ 34 h 44"/>
                <a:gd name="T82" fmla="*/ 17 w 54"/>
                <a:gd name="T83" fmla="*/ 36 h 44"/>
                <a:gd name="T84" fmla="*/ 19 w 54"/>
                <a:gd name="T85" fmla="*/ 38 h 44"/>
                <a:gd name="T86" fmla="*/ 19 w 54"/>
                <a:gd name="T87" fmla="*/ 39 h 44"/>
                <a:gd name="T88" fmla="*/ 20 w 54"/>
                <a:gd name="T89" fmla="*/ 39 h 44"/>
                <a:gd name="T90" fmla="*/ 22 w 54"/>
                <a:gd name="T91" fmla="*/ 39 h 44"/>
                <a:gd name="T92" fmla="*/ 25 w 54"/>
                <a:gd name="T93" fmla="*/ 39 h 44"/>
                <a:gd name="T94" fmla="*/ 5 w 54"/>
                <a:gd name="T95" fmla="*/ 41 h 44"/>
                <a:gd name="T96" fmla="*/ 7 w 54"/>
                <a:gd name="T97" fmla="*/ 41 h 44"/>
                <a:gd name="T98" fmla="*/ 8 w 54"/>
                <a:gd name="T99" fmla="*/ 41 h 44"/>
                <a:gd name="T100" fmla="*/ 10 w 54"/>
                <a:gd name="T101" fmla="*/ 39 h 44"/>
                <a:gd name="T102" fmla="*/ 10 w 54"/>
                <a:gd name="T103" fmla="*/ 38 h 44"/>
                <a:gd name="T104" fmla="*/ 10 w 54"/>
                <a:gd name="T105" fmla="*/ 38 h 44"/>
                <a:gd name="T106" fmla="*/ 10 w 54"/>
                <a:gd name="T107" fmla="*/ 3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4" h="44">
                  <a:moveTo>
                    <a:pt x="0" y="1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4" y="2"/>
                  </a:lnTo>
                  <a:lnTo>
                    <a:pt x="14" y="11"/>
                  </a:lnTo>
                  <a:lnTo>
                    <a:pt x="15" y="9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0" y="4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4" y="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6" y="31"/>
                  </a:lnTo>
                  <a:lnTo>
                    <a:pt x="46" y="31"/>
                  </a:lnTo>
                  <a:lnTo>
                    <a:pt x="46" y="33"/>
                  </a:lnTo>
                  <a:lnTo>
                    <a:pt x="46" y="33"/>
                  </a:lnTo>
                  <a:lnTo>
                    <a:pt x="47" y="33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54" y="36"/>
                  </a:lnTo>
                  <a:lnTo>
                    <a:pt x="54" y="39"/>
                  </a:lnTo>
                  <a:lnTo>
                    <a:pt x="34" y="41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1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7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5"/>
                  </a:lnTo>
                  <a:lnTo>
                    <a:pt x="30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7" y="7"/>
                  </a:lnTo>
                  <a:lnTo>
                    <a:pt x="27" y="7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1"/>
                  </a:lnTo>
                  <a:lnTo>
                    <a:pt x="19" y="11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5" y="43"/>
                  </a:lnTo>
                  <a:lnTo>
                    <a:pt x="3" y="44"/>
                  </a:lnTo>
                  <a:lnTo>
                    <a:pt x="3" y="41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7" y="11"/>
                  </a:lnTo>
                  <a:lnTo>
                    <a:pt x="0" y="11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</p:grpSp>
      <p:grpSp>
        <p:nvGrpSpPr>
          <p:cNvPr id="50330" name="Group 3226">
            <a:extLst>
              <a:ext uri="{FF2B5EF4-FFF2-40B4-BE49-F238E27FC236}">
                <a16:creationId xmlns:a16="http://schemas.microsoft.com/office/drawing/2014/main" id="{DD9DCEDE-9F68-4C5E-96A7-97EC6F094914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990600"/>
            <a:ext cx="8737600" cy="4870450"/>
            <a:chOff x="128" y="620"/>
            <a:chExt cx="5504" cy="3068"/>
          </a:xfrm>
        </p:grpSpPr>
        <p:sp>
          <p:nvSpPr>
            <p:cNvPr id="50331" name="Freeform 3227">
              <a:extLst>
                <a:ext uri="{FF2B5EF4-FFF2-40B4-BE49-F238E27FC236}">
                  <a16:creationId xmlns:a16="http://schemas.microsoft.com/office/drawing/2014/main" id="{8CC1DF6D-75D1-4F08-BBA2-B460BB457E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20"/>
              <a:ext cx="2748" cy="1590"/>
            </a:xfrm>
            <a:custGeom>
              <a:avLst/>
              <a:gdLst>
                <a:gd name="T0" fmla="*/ 2748 w 2748"/>
                <a:gd name="T1" fmla="*/ 1548 h 1590"/>
                <a:gd name="T2" fmla="*/ 2734 w 2748"/>
                <a:gd name="T3" fmla="*/ 1419 h 1590"/>
                <a:gd name="T4" fmla="*/ 2705 w 2748"/>
                <a:gd name="T5" fmla="*/ 1293 h 1590"/>
                <a:gd name="T6" fmla="*/ 2661 w 2748"/>
                <a:gd name="T7" fmla="*/ 1173 h 1590"/>
                <a:gd name="T8" fmla="*/ 2602 w 2748"/>
                <a:gd name="T9" fmla="*/ 1058 h 1590"/>
                <a:gd name="T10" fmla="*/ 2531 w 2748"/>
                <a:gd name="T11" fmla="*/ 946 h 1590"/>
                <a:gd name="T12" fmla="*/ 2444 w 2748"/>
                <a:gd name="T13" fmla="*/ 841 h 1590"/>
                <a:gd name="T14" fmla="*/ 2348 w 2748"/>
                <a:gd name="T15" fmla="*/ 739 h 1590"/>
                <a:gd name="T16" fmla="*/ 2238 w 2748"/>
                <a:gd name="T17" fmla="*/ 644 h 1590"/>
                <a:gd name="T18" fmla="*/ 2119 w 2748"/>
                <a:gd name="T19" fmla="*/ 555 h 1590"/>
                <a:gd name="T20" fmla="*/ 1987 w 2748"/>
                <a:gd name="T21" fmla="*/ 470 h 1590"/>
                <a:gd name="T22" fmla="*/ 1846 w 2748"/>
                <a:gd name="T23" fmla="*/ 394 h 1590"/>
                <a:gd name="T24" fmla="*/ 1696 w 2748"/>
                <a:gd name="T25" fmla="*/ 321 h 1590"/>
                <a:gd name="T26" fmla="*/ 1536 w 2748"/>
                <a:gd name="T27" fmla="*/ 256 h 1590"/>
                <a:gd name="T28" fmla="*/ 1369 w 2748"/>
                <a:gd name="T29" fmla="*/ 199 h 1590"/>
                <a:gd name="T30" fmla="*/ 1193 w 2748"/>
                <a:gd name="T31" fmla="*/ 148 h 1590"/>
                <a:gd name="T32" fmla="*/ 1010 w 2748"/>
                <a:gd name="T33" fmla="*/ 104 h 1590"/>
                <a:gd name="T34" fmla="*/ 820 w 2748"/>
                <a:gd name="T35" fmla="*/ 67 h 1590"/>
                <a:gd name="T36" fmla="*/ 624 w 2748"/>
                <a:gd name="T37" fmla="*/ 38 h 1590"/>
                <a:gd name="T38" fmla="*/ 420 w 2748"/>
                <a:gd name="T39" fmla="*/ 17 h 1590"/>
                <a:gd name="T40" fmla="*/ 214 w 2748"/>
                <a:gd name="T41" fmla="*/ 4 h 1590"/>
                <a:gd name="T42" fmla="*/ 0 w 2748"/>
                <a:gd name="T43" fmla="*/ 0 h 1590"/>
                <a:gd name="T44" fmla="*/ 141 w 2748"/>
                <a:gd name="T45" fmla="*/ 99 h 1590"/>
                <a:gd name="T46" fmla="*/ 346 w 2748"/>
                <a:gd name="T47" fmla="*/ 109 h 1590"/>
                <a:gd name="T48" fmla="*/ 546 w 2748"/>
                <a:gd name="T49" fmla="*/ 128 h 1590"/>
                <a:gd name="T50" fmla="*/ 740 w 2748"/>
                <a:gd name="T51" fmla="*/ 153 h 1590"/>
                <a:gd name="T52" fmla="*/ 928 w 2748"/>
                <a:gd name="T53" fmla="*/ 185 h 1590"/>
                <a:gd name="T54" fmla="*/ 1110 w 2748"/>
                <a:gd name="T55" fmla="*/ 226 h 1590"/>
                <a:gd name="T56" fmla="*/ 1284 w 2748"/>
                <a:gd name="T57" fmla="*/ 273 h 1590"/>
                <a:gd name="T58" fmla="*/ 1448 w 2748"/>
                <a:gd name="T59" fmla="*/ 329 h 1590"/>
                <a:gd name="T60" fmla="*/ 1606 w 2748"/>
                <a:gd name="T61" fmla="*/ 389 h 1590"/>
                <a:gd name="T62" fmla="*/ 1755 w 2748"/>
                <a:gd name="T63" fmla="*/ 456 h 1590"/>
                <a:gd name="T64" fmla="*/ 1894 w 2748"/>
                <a:gd name="T65" fmla="*/ 529 h 1590"/>
                <a:gd name="T66" fmla="*/ 2023 w 2748"/>
                <a:gd name="T67" fmla="*/ 607 h 1590"/>
                <a:gd name="T68" fmla="*/ 2141 w 2748"/>
                <a:gd name="T69" fmla="*/ 690 h 1590"/>
                <a:gd name="T70" fmla="*/ 2248 w 2748"/>
                <a:gd name="T71" fmla="*/ 780 h 1590"/>
                <a:gd name="T72" fmla="*/ 2343 w 2748"/>
                <a:gd name="T73" fmla="*/ 873 h 1590"/>
                <a:gd name="T74" fmla="*/ 2426 w 2748"/>
                <a:gd name="T75" fmla="*/ 970 h 1590"/>
                <a:gd name="T76" fmla="*/ 2497 w 2748"/>
                <a:gd name="T77" fmla="*/ 1071 h 1590"/>
                <a:gd name="T78" fmla="*/ 2554 w 2748"/>
                <a:gd name="T79" fmla="*/ 1176 h 1590"/>
                <a:gd name="T80" fmla="*/ 2600 w 2748"/>
                <a:gd name="T81" fmla="*/ 1285 h 1590"/>
                <a:gd name="T82" fmla="*/ 2631 w 2748"/>
                <a:gd name="T83" fmla="*/ 1397 h 1590"/>
                <a:gd name="T84" fmla="*/ 2648 w 2748"/>
                <a:gd name="T85" fmla="*/ 1512 h 1590"/>
                <a:gd name="T86" fmla="*/ 2651 w 2748"/>
                <a:gd name="T87" fmla="*/ 1590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48" h="1590">
                  <a:moveTo>
                    <a:pt x="2748" y="1590"/>
                  </a:moveTo>
                  <a:lnTo>
                    <a:pt x="2748" y="1590"/>
                  </a:lnTo>
                  <a:lnTo>
                    <a:pt x="2748" y="1548"/>
                  </a:lnTo>
                  <a:lnTo>
                    <a:pt x="2744" y="1503"/>
                  </a:lnTo>
                  <a:lnTo>
                    <a:pt x="2741" y="1461"/>
                  </a:lnTo>
                  <a:lnTo>
                    <a:pt x="2734" y="1419"/>
                  </a:lnTo>
                  <a:lnTo>
                    <a:pt x="2726" y="1376"/>
                  </a:lnTo>
                  <a:lnTo>
                    <a:pt x="2717" y="1336"/>
                  </a:lnTo>
                  <a:lnTo>
                    <a:pt x="2705" y="1293"/>
                  </a:lnTo>
                  <a:lnTo>
                    <a:pt x="2692" y="1253"/>
                  </a:lnTo>
                  <a:lnTo>
                    <a:pt x="2676" y="1214"/>
                  </a:lnTo>
                  <a:lnTo>
                    <a:pt x="2661" y="1173"/>
                  </a:lnTo>
                  <a:lnTo>
                    <a:pt x="2643" y="1134"/>
                  </a:lnTo>
                  <a:lnTo>
                    <a:pt x="2624" y="1095"/>
                  </a:lnTo>
                  <a:lnTo>
                    <a:pt x="2602" y="1058"/>
                  </a:lnTo>
                  <a:lnTo>
                    <a:pt x="2580" y="1021"/>
                  </a:lnTo>
                  <a:lnTo>
                    <a:pt x="2556" y="983"/>
                  </a:lnTo>
                  <a:lnTo>
                    <a:pt x="2531" y="946"/>
                  </a:lnTo>
                  <a:lnTo>
                    <a:pt x="2504" y="910"/>
                  </a:lnTo>
                  <a:lnTo>
                    <a:pt x="2475" y="875"/>
                  </a:lnTo>
                  <a:lnTo>
                    <a:pt x="2444" y="841"/>
                  </a:lnTo>
                  <a:lnTo>
                    <a:pt x="2414" y="805"/>
                  </a:lnTo>
                  <a:lnTo>
                    <a:pt x="2382" y="773"/>
                  </a:lnTo>
                  <a:lnTo>
                    <a:pt x="2348" y="739"/>
                  </a:lnTo>
                  <a:lnTo>
                    <a:pt x="2312" y="707"/>
                  </a:lnTo>
                  <a:lnTo>
                    <a:pt x="2277" y="675"/>
                  </a:lnTo>
                  <a:lnTo>
                    <a:pt x="2238" y="644"/>
                  </a:lnTo>
                  <a:lnTo>
                    <a:pt x="2200" y="614"/>
                  </a:lnTo>
                  <a:lnTo>
                    <a:pt x="2160" y="583"/>
                  </a:lnTo>
                  <a:lnTo>
                    <a:pt x="2119" y="555"/>
                  </a:lnTo>
                  <a:lnTo>
                    <a:pt x="2075" y="526"/>
                  </a:lnTo>
                  <a:lnTo>
                    <a:pt x="2033" y="497"/>
                  </a:lnTo>
                  <a:lnTo>
                    <a:pt x="1987" y="470"/>
                  </a:lnTo>
                  <a:lnTo>
                    <a:pt x="1941" y="444"/>
                  </a:lnTo>
                  <a:lnTo>
                    <a:pt x="1894" y="417"/>
                  </a:lnTo>
                  <a:lnTo>
                    <a:pt x="1846" y="394"/>
                  </a:lnTo>
                  <a:lnTo>
                    <a:pt x="1797" y="368"/>
                  </a:lnTo>
                  <a:lnTo>
                    <a:pt x="1747" y="344"/>
                  </a:lnTo>
                  <a:lnTo>
                    <a:pt x="1696" y="321"/>
                  </a:lnTo>
                  <a:lnTo>
                    <a:pt x="1643" y="299"/>
                  </a:lnTo>
                  <a:lnTo>
                    <a:pt x="1591" y="278"/>
                  </a:lnTo>
                  <a:lnTo>
                    <a:pt x="1536" y="256"/>
                  </a:lnTo>
                  <a:lnTo>
                    <a:pt x="1482" y="236"/>
                  </a:lnTo>
                  <a:lnTo>
                    <a:pt x="1426" y="217"/>
                  </a:lnTo>
                  <a:lnTo>
                    <a:pt x="1369" y="199"/>
                  </a:lnTo>
                  <a:lnTo>
                    <a:pt x="1311" y="180"/>
                  </a:lnTo>
                  <a:lnTo>
                    <a:pt x="1252" y="163"/>
                  </a:lnTo>
                  <a:lnTo>
                    <a:pt x="1193" y="148"/>
                  </a:lnTo>
                  <a:lnTo>
                    <a:pt x="1133" y="131"/>
                  </a:lnTo>
                  <a:lnTo>
                    <a:pt x="1072" y="117"/>
                  </a:lnTo>
                  <a:lnTo>
                    <a:pt x="1010" y="104"/>
                  </a:lnTo>
                  <a:lnTo>
                    <a:pt x="947" y="90"/>
                  </a:lnTo>
                  <a:lnTo>
                    <a:pt x="884" y="78"/>
                  </a:lnTo>
                  <a:lnTo>
                    <a:pt x="820" y="67"/>
                  </a:lnTo>
                  <a:lnTo>
                    <a:pt x="756" y="56"/>
                  </a:lnTo>
                  <a:lnTo>
                    <a:pt x="690" y="46"/>
                  </a:lnTo>
                  <a:lnTo>
                    <a:pt x="624" y="38"/>
                  </a:lnTo>
                  <a:lnTo>
                    <a:pt x="556" y="29"/>
                  </a:lnTo>
                  <a:lnTo>
                    <a:pt x="488" y="23"/>
                  </a:lnTo>
                  <a:lnTo>
                    <a:pt x="420" y="17"/>
                  </a:lnTo>
                  <a:lnTo>
                    <a:pt x="353" y="12"/>
                  </a:lnTo>
                  <a:lnTo>
                    <a:pt x="283" y="7"/>
                  </a:lnTo>
                  <a:lnTo>
                    <a:pt x="214" y="4"/>
                  </a:lnTo>
                  <a:lnTo>
                    <a:pt x="143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97"/>
                  </a:lnTo>
                  <a:lnTo>
                    <a:pt x="70" y="97"/>
                  </a:lnTo>
                  <a:lnTo>
                    <a:pt x="141" y="99"/>
                  </a:lnTo>
                  <a:lnTo>
                    <a:pt x="209" y="102"/>
                  </a:lnTo>
                  <a:lnTo>
                    <a:pt x="278" y="106"/>
                  </a:lnTo>
                  <a:lnTo>
                    <a:pt x="346" y="109"/>
                  </a:lnTo>
                  <a:lnTo>
                    <a:pt x="414" y="114"/>
                  </a:lnTo>
                  <a:lnTo>
                    <a:pt x="480" y="119"/>
                  </a:lnTo>
                  <a:lnTo>
                    <a:pt x="546" y="128"/>
                  </a:lnTo>
                  <a:lnTo>
                    <a:pt x="612" y="134"/>
                  </a:lnTo>
                  <a:lnTo>
                    <a:pt x="676" y="143"/>
                  </a:lnTo>
                  <a:lnTo>
                    <a:pt x="740" y="153"/>
                  </a:lnTo>
                  <a:lnTo>
                    <a:pt x="803" y="163"/>
                  </a:lnTo>
                  <a:lnTo>
                    <a:pt x="866" y="173"/>
                  </a:lnTo>
                  <a:lnTo>
                    <a:pt x="928" y="185"/>
                  </a:lnTo>
                  <a:lnTo>
                    <a:pt x="989" y="199"/>
                  </a:lnTo>
                  <a:lnTo>
                    <a:pt x="1050" y="212"/>
                  </a:lnTo>
                  <a:lnTo>
                    <a:pt x="1110" y="226"/>
                  </a:lnTo>
                  <a:lnTo>
                    <a:pt x="1169" y="241"/>
                  </a:lnTo>
                  <a:lnTo>
                    <a:pt x="1227" y="258"/>
                  </a:lnTo>
                  <a:lnTo>
                    <a:pt x="1284" y="273"/>
                  </a:lnTo>
                  <a:lnTo>
                    <a:pt x="1340" y="292"/>
                  </a:lnTo>
                  <a:lnTo>
                    <a:pt x="1394" y="309"/>
                  </a:lnTo>
                  <a:lnTo>
                    <a:pt x="1448" y="329"/>
                  </a:lnTo>
                  <a:lnTo>
                    <a:pt x="1503" y="348"/>
                  </a:lnTo>
                  <a:lnTo>
                    <a:pt x="1555" y="368"/>
                  </a:lnTo>
                  <a:lnTo>
                    <a:pt x="1606" y="389"/>
                  </a:lnTo>
                  <a:lnTo>
                    <a:pt x="1657" y="411"/>
                  </a:lnTo>
                  <a:lnTo>
                    <a:pt x="1706" y="433"/>
                  </a:lnTo>
                  <a:lnTo>
                    <a:pt x="1755" y="456"/>
                  </a:lnTo>
                  <a:lnTo>
                    <a:pt x="1802" y="480"/>
                  </a:lnTo>
                  <a:lnTo>
                    <a:pt x="1848" y="504"/>
                  </a:lnTo>
                  <a:lnTo>
                    <a:pt x="1894" y="529"/>
                  </a:lnTo>
                  <a:lnTo>
                    <a:pt x="1938" y="555"/>
                  </a:lnTo>
                  <a:lnTo>
                    <a:pt x="1980" y="580"/>
                  </a:lnTo>
                  <a:lnTo>
                    <a:pt x="2023" y="607"/>
                  </a:lnTo>
                  <a:lnTo>
                    <a:pt x="2063" y="634"/>
                  </a:lnTo>
                  <a:lnTo>
                    <a:pt x="2102" y="663"/>
                  </a:lnTo>
                  <a:lnTo>
                    <a:pt x="2141" y="690"/>
                  </a:lnTo>
                  <a:lnTo>
                    <a:pt x="2177" y="721"/>
                  </a:lnTo>
                  <a:lnTo>
                    <a:pt x="2214" y="749"/>
                  </a:lnTo>
                  <a:lnTo>
                    <a:pt x="2248" y="780"/>
                  </a:lnTo>
                  <a:lnTo>
                    <a:pt x="2280" y="810"/>
                  </a:lnTo>
                  <a:lnTo>
                    <a:pt x="2312" y="841"/>
                  </a:lnTo>
                  <a:lnTo>
                    <a:pt x="2343" y="873"/>
                  </a:lnTo>
                  <a:lnTo>
                    <a:pt x="2372" y="905"/>
                  </a:lnTo>
                  <a:lnTo>
                    <a:pt x="2400" y="938"/>
                  </a:lnTo>
                  <a:lnTo>
                    <a:pt x="2426" y="970"/>
                  </a:lnTo>
                  <a:lnTo>
                    <a:pt x="2451" y="1004"/>
                  </a:lnTo>
                  <a:lnTo>
                    <a:pt x="2475" y="1038"/>
                  </a:lnTo>
                  <a:lnTo>
                    <a:pt x="2497" y="1071"/>
                  </a:lnTo>
                  <a:lnTo>
                    <a:pt x="2517" y="1105"/>
                  </a:lnTo>
                  <a:lnTo>
                    <a:pt x="2538" y="1141"/>
                  </a:lnTo>
                  <a:lnTo>
                    <a:pt x="2554" y="1176"/>
                  </a:lnTo>
                  <a:lnTo>
                    <a:pt x="2571" y="1212"/>
                  </a:lnTo>
                  <a:lnTo>
                    <a:pt x="2587" y="1248"/>
                  </a:lnTo>
                  <a:lnTo>
                    <a:pt x="2600" y="1285"/>
                  </a:lnTo>
                  <a:lnTo>
                    <a:pt x="2612" y="1322"/>
                  </a:lnTo>
                  <a:lnTo>
                    <a:pt x="2622" y="1359"/>
                  </a:lnTo>
                  <a:lnTo>
                    <a:pt x="2631" y="1397"/>
                  </a:lnTo>
                  <a:lnTo>
                    <a:pt x="2637" y="1434"/>
                  </a:lnTo>
                  <a:lnTo>
                    <a:pt x="2644" y="1473"/>
                  </a:lnTo>
                  <a:lnTo>
                    <a:pt x="2648" y="1512"/>
                  </a:lnTo>
                  <a:lnTo>
                    <a:pt x="2649" y="1551"/>
                  </a:lnTo>
                  <a:lnTo>
                    <a:pt x="2651" y="1590"/>
                  </a:lnTo>
                  <a:lnTo>
                    <a:pt x="2651" y="1590"/>
                  </a:lnTo>
                  <a:lnTo>
                    <a:pt x="2748" y="159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2" name="Freeform 3228">
              <a:extLst>
                <a:ext uri="{FF2B5EF4-FFF2-40B4-BE49-F238E27FC236}">
                  <a16:creationId xmlns:a16="http://schemas.microsoft.com/office/drawing/2014/main" id="{800AC71F-2936-4593-B9D3-AD7AF69BB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2210"/>
              <a:ext cx="2748" cy="1478"/>
            </a:xfrm>
            <a:custGeom>
              <a:avLst/>
              <a:gdLst>
                <a:gd name="T0" fmla="*/ 0 w 2748"/>
                <a:gd name="T1" fmla="*/ 1478 h 1478"/>
                <a:gd name="T2" fmla="*/ 283 w 2748"/>
                <a:gd name="T3" fmla="*/ 1472 h 1478"/>
                <a:gd name="T4" fmla="*/ 556 w 2748"/>
                <a:gd name="T5" fmla="*/ 1454 h 1478"/>
                <a:gd name="T6" fmla="*/ 818 w 2748"/>
                <a:gd name="T7" fmla="*/ 1422 h 1478"/>
                <a:gd name="T8" fmla="*/ 945 w 2748"/>
                <a:gd name="T9" fmla="*/ 1401 h 1478"/>
                <a:gd name="T10" fmla="*/ 1071 w 2748"/>
                <a:gd name="T11" fmla="*/ 1379 h 1478"/>
                <a:gd name="T12" fmla="*/ 1191 w 2748"/>
                <a:gd name="T13" fmla="*/ 1352 h 1478"/>
                <a:gd name="T14" fmla="*/ 1310 w 2748"/>
                <a:gd name="T15" fmla="*/ 1323 h 1478"/>
                <a:gd name="T16" fmla="*/ 1425 w 2748"/>
                <a:gd name="T17" fmla="*/ 1293 h 1478"/>
                <a:gd name="T18" fmla="*/ 1535 w 2748"/>
                <a:gd name="T19" fmla="*/ 1257 h 1478"/>
                <a:gd name="T20" fmla="*/ 1641 w 2748"/>
                <a:gd name="T21" fmla="*/ 1220 h 1478"/>
                <a:gd name="T22" fmla="*/ 1745 w 2748"/>
                <a:gd name="T23" fmla="*/ 1179 h 1478"/>
                <a:gd name="T24" fmla="*/ 1845 w 2748"/>
                <a:gd name="T25" fmla="*/ 1137 h 1478"/>
                <a:gd name="T26" fmla="*/ 1940 w 2748"/>
                <a:gd name="T27" fmla="*/ 1091 h 1478"/>
                <a:gd name="T28" fmla="*/ 2031 w 2748"/>
                <a:gd name="T29" fmla="*/ 1044 h 1478"/>
                <a:gd name="T30" fmla="*/ 2116 w 2748"/>
                <a:gd name="T31" fmla="*/ 991 h 1478"/>
                <a:gd name="T32" fmla="*/ 2199 w 2748"/>
                <a:gd name="T33" fmla="*/ 937 h 1478"/>
                <a:gd name="T34" fmla="*/ 2275 w 2748"/>
                <a:gd name="T35" fmla="*/ 881 h 1478"/>
                <a:gd name="T36" fmla="*/ 2346 w 2748"/>
                <a:gd name="T37" fmla="*/ 822 h 1478"/>
                <a:gd name="T38" fmla="*/ 2412 w 2748"/>
                <a:gd name="T39" fmla="*/ 759 h 1478"/>
                <a:gd name="T40" fmla="*/ 2473 w 2748"/>
                <a:gd name="T41" fmla="*/ 695 h 1478"/>
                <a:gd name="T42" fmla="*/ 2529 w 2748"/>
                <a:gd name="T43" fmla="*/ 629 h 1478"/>
                <a:gd name="T44" fmla="*/ 2578 w 2748"/>
                <a:gd name="T45" fmla="*/ 557 h 1478"/>
                <a:gd name="T46" fmla="*/ 2622 w 2748"/>
                <a:gd name="T47" fmla="*/ 486 h 1478"/>
                <a:gd name="T48" fmla="*/ 2661 w 2748"/>
                <a:gd name="T49" fmla="*/ 410 h 1478"/>
                <a:gd name="T50" fmla="*/ 2692 w 2748"/>
                <a:gd name="T51" fmla="*/ 334 h 1478"/>
                <a:gd name="T52" fmla="*/ 2715 w 2748"/>
                <a:gd name="T53" fmla="*/ 252 h 1478"/>
                <a:gd name="T54" fmla="*/ 2734 w 2748"/>
                <a:gd name="T55" fmla="*/ 171 h 1478"/>
                <a:gd name="T56" fmla="*/ 2744 w 2748"/>
                <a:gd name="T57" fmla="*/ 86 h 1478"/>
                <a:gd name="T58" fmla="*/ 2748 w 2748"/>
                <a:gd name="T59" fmla="*/ 0 h 1478"/>
                <a:gd name="T60" fmla="*/ 2649 w 2748"/>
                <a:gd name="T61" fmla="*/ 41 h 1478"/>
                <a:gd name="T62" fmla="*/ 2644 w 2748"/>
                <a:gd name="T63" fmla="*/ 117 h 1478"/>
                <a:gd name="T64" fmla="*/ 2631 w 2748"/>
                <a:gd name="T65" fmla="*/ 191 h 1478"/>
                <a:gd name="T66" fmla="*/ 2612 w 2748"/>
                <a:gd name="T67" fmla="*/ 264 h 1478"/>
                <a:gd name="T68" fmla="*/ 2587 w 2748"/>
                <a:gd name="T69" fmla="*/ 335 h 1478"/>
                <a:gd name="T70" fmla="*/ 2556 w 2748"/>
                <a:gd name="T71" fmla="*/ 405 h 1478"/>
                <a:gd name="T72" fmla="*/ 2519 w 2748"/>
                <a:gd name="T73" fmla="*/ 471 h 1478"/>
                <a:gd name="T74" fmla="*/ 2475 w 2748"/>
                <a:gd name="T75" fmla="*/ 537 h 1478"/>
                <a:gd name="T76" fmla="*/ 2427 w 2748"/>
                <a:gd name="T77" fmla="*/ 600 h 1478"/>
                <a:gd name="T78" fmla="*/ 2373 w 2748"/>
                <a:gd name="T79" fmla="*/ 661 h 1478"/>
                <a:gd name="T80" fmla="*/ 2314 w 2748"/>
                <a:gd name="T81" fmla="*/ 720 h 1478"/>
                <a:gd name="T82" fmla="*/ 2250 w 2748"/>
                <a:gd name="T83" fmla="*/ 776 h 1478"/>
                <a:gd name="T84" fmla="*/ 2178 w 2748"/>
                <a:gd name="T85" fmla="*/ 832 h 1478"/>
                <a:gd name="T86" fmla="*/ 2104 w 2748"/>
                <a:gd name="T87" fmla="*/ 884 h 1478"/>
                <a:gd name="T88" fmla="*/ 2024 w 2748"/>
                <a:gd name="T89" fmla="*/ 934 h 1478"/>
                <a:gd name="T90" fmla="*/ 1940 w 2748"/>
                <a:gd name="T91" fmla="*/ 981 h 1478"/>
                <a:gd name="T92" fmla="*/ 1850 w 2748"/>
                <a:gd name="T93" fmla="*/ 1027 h 1478"/>
                <a:gd name="T94" fmla="*/ 1757 w 2748"/>
                <a:gd name="T95" fmla="*/ 1069 h 1478"/>
                <a:gd name="T96" fmla="*/ 1658 w 2748"/>
                <a:gd name="T97" fmla="*/ 1110 h 1478"/>
                <a:gd name="T98" fmla="*/ 1557 w 2748"/>
                <a:gd name="T99" fmla="*/ 1147 h 1478"/>
                <a:gd name="T100" fmla="*/ 1450 w 2748"/>
                <a:gd name="T101" fmla="*/ 1183 h 1478"/>
                <a:gd name="T102" fmla="*/ 1342 w 2748"/>
                <a:gd name="T103" fmla="*/ 1215 h 1478"/>
                <a:gd name="T104" fmla="*/ 1228 w 2748"/>
                <a:gd name="T105" fmla="*/ 1244 h 1478"/>
                <a:gd name="T106" fmla="*/ 1111 w 2748"/>
                <a:gd name="T107" fmla="*/ 1271 h 1478"/>
                <a:gd name="T108" fmla="*/ 991 w 2748"/>
                <a:gd name="T109" fmla="*/ 1295 h 1478"/>
                <a:gd name="T110" fmla="*/ 867 w 2748"/>
                <a:gd name="T111" fmla="*/ 1317 h 1478"/>
                <a:gd name="T112" fmla="*/ 678 w 2748"/>
                <a:gd name="T113" fmla="*/ 1342 h 1478"/>
                <a:gd name="T114" fmla="*/ 414 w 2748"/>
                <a:gd name="T115" fmla="*/ 1367 h 1478"/>
                <a:gd name="T116" fmla="*/ 141 w 2748"/>
                <a:gd name="T117" fmla="*/ 1379 h 1478"/>
                <a:gd name="T118" fmla="*/ 0 w 2748"/>
                <a:gd name="T119" fmla="*/ 1381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748" h="1478">
                  <a:moveTo>
                    <a:pt x="0" y="1478"/>
                  </a:moveTo>
                  <a:lnTo>
                    <a:pt x="0" y="1478"/>
                  </a:lnTo>
                  <a:lnTo>
                    <a:pt x="143" y="1476"/>
                  </a:lnTo>
                  <a:lnTo>
                    <a:pt x="283" y="1472"/>
                  </a:lnTo>
                  <a:lnTo>
                    <a:pt x="420" y="1464"/>
                  </a:lnTo>
                  <a:lnTo>
                    <a:pt x="556" y="1454"/>
                  </a:lnTo>
                  <a:lnTo>
                    <a:pt x="688" y="1439"/>
                  </a:lnTo>
                  <a:lnTo>
                    <a:pt x="818" y="1422"/>
                  </a:lnTo>
                  <a:lnTo>
                    <a:pt x="883" y="1411"/>
                  </a:lnTo>
                  <a:lnTo>
                    <a:pt x="945" y="1401"/>
                  </a:lnTo>
                  <a:lnTo>
                    <a:pt x="1008" y="1391"/>
                  </a:lnTo>
                  <a:lnTo>
                    <a:pt x="1071" y="1379"/>
                  </a:lnTo>
                  <a:lnTo>
                    <a:pt x="1132" y="1366"/>
                  </a:lnTo>
                  <a:lnTo>
                    <a:pt x="1191" y="1352"/>
                  </a:lnTo>
                  <a:lnTo>
                    <a:pt x="1250" y="1339"/>
                  </a:lnTo>
                  <a:lnTo>
                    <a:pt x="1310" y="1323"/>
                  </a:lnTo>
                  <a:lnTo>
                    <a:pt x="1367" y="1308"/>
                  </a:lnTo>
                  <a:lnTo>
                    <a:pt x="1425" y="1293"/>
                  </a:lnTo>
                  <a:lnTo>
                    <a:pt x="1481" y="1276"/>
                  </a:lnTo>
                  <a:lnTo>
                    <a:pt x="1535" y="1257"/>
                  </a:lnTo>
                  <a:lnTo>
                    <a:pt x="1589" y="1239"/>
                  </a:lnTo>
                  <a:lnTo>
                    <a:pt x="1641" y="1220"/>
                  </a:lnTo>
                  <a:lnTo>
                    <a:pt x="1694" y="1201"/>
                  </a:lnTo>
                  <a:lnTo>
                    <a:pt x="1745" y="1179"/>
                  </a:lnTo>
                  <a:lnTo>
                    <a:pt x="1796" y="1159"/>
                  </a:lnTo>
                  <a:lnTo>
                    <a:pt x="1845" y="1137"/>
                  </a:lnTo>
                  <a:lnTo>
                    <a:pt x="1892" y="1115"/>
                  </a:lnTo>
                  <a:lnTo>
                    <a:pt x="1940" y="1091"/>
                  </a:lnTo>
                  <a:lnTo>
                    <a:pt x="1985" y="1067"/>
                  </a:lnTo>
                  <a:lnTo>
                    <a:pt x="2031" y="1044"/>
                  </a:lnTo>
                  <a:lnTo>
                    <a:pt x="2073" y="1018"/>
                  </a:lnTo>
                  <a:lnTo>
                    <a:pt x="2116" y="991"/>
                  </a:lnTo>
                  <a:lnTo>
                    <a:pt x="2158" y="966"/>
                  </a:lnTo>
                  <a:lnTo>
                    <a:pt x="2199" y="937"/>
                  </a:lnTo>
                  <a:lnTo>
                    <a:pt x="2238" y="910"/>
                  </a:lnTo>
                  <a:lnTo>
                    <a:pt x="2275" y="881"/>
                  </a:lnTo>
                  <a:lnTo>
                    <a:pt x="2311" y="852"/>
                  </a:lnTo>
                  <a:lnTo>
                    <a:pt x="2346" y="822"/>
                  </a:lnTo>
                  <a:lnTo>
                    <a:pt x="2380" y="791"/>
                  </a:lnTo>
                  <a:lnTo>
                    <a:pt x="2412" y="759"/>
                  </a:lnTo>
                  <a:lnTo>
                    <a:pt x="2444" y="729"/>
                  </a:lnTo>
                  <a:lnTo>
                    <a:pt x="2473" y="695"/>
                  </a:lnTo>
                  <a:lnTo>
                    <a:pt x="2502" y="662"/>
                  </a:lnTo>
                  <a:lnTo>
                    <a:pt x="2529" y="629"/>
                  </a:lnTo>
                  <a:lnTo>
                    <a:pt x="2554" y="593"/>
                  </a:lnTo>
                  <a:lnTo>
                    <a:pt x="2578" y="557"/>
                  </a:lnTo>
                  <a:lnTo>
                    <a:pt x="2602" y="522"/>
                  </a:lnTo>
                  <a:lnTo>
                    <a:pt x="2622" y="486"/>
                  </a:lnTo>
                  <a:lnTo>
                    <a:pt x="2643" y="449"/>
                  </a:lnTo>
                  <a:lnTo>
                    <a:pt x="2661" y="410"/>
                  </a:lnTo>
                  <a:lnTo>
                    <a:pt x="2676" y="373"/>
                  </a:lnTo>
                  <a:lnTo>
                    <a:pt x="2692" y="334"/>
                  </a:lnTo>
                  <a:lnTo>
                    <a:pt x="2705" y="293"/>
                  </a:lnTo>
                  <a:lnTo>
                    <a:pt x="2715" y="252"/>
                  </a:lnTo>
                  <a:lnTo>
                    <a:pt x="2726" y="212"/>
                  </a:lnTo>
                  <a:lnTo>
                    <a:pt x="2734" y="171"/>
                  </a:lnTo>
                  <a:lnTo>
                    <a:pt x="2741" y="129"/>
                  </a:lnTo>
                  <a:lnTo>
                    <a:pt x="2744" y="86"/>
                  </a:lnTo>
                  <a:lnTo>
                    <a:pt x="2748" y="44"/>
                  </a:lnTo>
                  <a:lnTo>
                    <a:pt x="2748" y="0"/>
                  </a:lnTo>
                  <a:lnTo>
                    <a:pt x="2651" y="0"/>
                  </a:lnTo>
                  <a:lnTo>
                    <a:pt x="2649" y="41"/>
                  </a:lnTo>
                  <a:lnTo>
                    <a:pt x="2648" y="78"/>
                  </a:lnTo>
                  <a:lnTo>
                    <a:pt x="2644" y="117"/>
                  </a:lnTo>
                  <a:lnTo>
                    <a:pt x="2637" y="154"/>
                  </a:lnTo>
                  <a:lnTo>
                    <a:pt x="2631" y="191"/>
                  </a:lnTo>
                  <a:lnTo>
                    <a:pt x="2622" y="229"/>
                  </a:lnTo>
                  <a:lnTo>
                    <a:pt x="2612" y="264"/>
                  </a:lnTo>
                  <a:lnTo>
                    <a:pt x="2600" y="300"/>
                  </a:lnTo>
                  <a:lnTo>
                    <a:pt x="2587" y="335"/>
                  </a:lnTo>
                  <a:lnTo>
                    <a:pt x="2571" y="371"/>
                  </a:lnTo>
                  <a:lnTo>
                    <a:pt x="2556" y="405"/>
                  </a:lnTo>
                  <a:lnTo>
                    <a:pt x="2538" y="439"/>
                  </a:lnTo>
                  <a:lnTo>
                    <a:pt x="2519" y="471"/>
                  </a:lnTo>
                  <a:lnTo>
                    <a:pt x="2497" y="505"/>
                  </a:lnTo>
                  <a:lnTo>
                    <a:pt x="2475" y="537"/>
                  </a:lnTo>
                  <a:lnTo>
                    <a:pt x="2451" y="569"/>
                  </a:lnTo>
                  <a:lnTo>
                    <a:pt x="2427" y="600"/>
                  </a:lnTo>
                  <a:lnTo>
                    <a:pt x="2400" y="630"/>
                  </a:lnTo>
                  <a:lnTo>
                    <a:pt x="2373" y="661"/>
                  </a:lnTo>
                  <a:lnTo>
                    <a:pt x="2344" y="691"/>
                  </a:lnTo>
                  <a:lnTo>
                    <a:pt x="2314" y="720"/>
                  </a:lnTo>
                  <a:lnTo>
                    <a:pt x="2282" y="749"/>
                  </a:lnTo>
                  <a:lnTo>
                    <a:pt x="2250" y="776"/>
                  </a:lnTo>
                  <a:lnTo>
                    <a:pt x="2214" y="805"/>
                  </a:lnTo>
                  <a:lnTo>
                    <a:pt x="2178" y="832"/>
                  </a:lnTo>
                  <a:lnTo>
                    <a:pt x="2143" y="857"/>
                  </a:lnTo>
                  <a:lnTo>
                    <a:pt x="2104" y="884"/>
                  </a:lnTo>
                  <a:lnTo>
                    <a:pt x="2065" y="910"/>
                  </a:lnTo>
                  <a:lnTo>
                    <a:pt x="2024" y="934"/>
                  </a:lnTo>
                  <a:lnTo>
                    <a:pt x="1982" y="957"/>
                  </a:lnTo>
                  <a:lnTo>
                    <a:pt x="1940" y="981"/>
                  </a:lnTo>
                  <a:lnTo>
                    <a:pt x="1896" y="1005"/>
                  </a:lnTo>
                  <a:lnTo>
                    <a:pt x="1850" y="1027"/>
                  </a:lnTo>
                  <a:lnTo>
                    <a:pt x="1804" y="1049"/>
                  </a:lnTo>
                  <a:lnTo>
                    <a:pt x="1757" y="1069"/>
                  </a:lnTo>
                  <a:lnTo>
                    <a:pt x="1708" y="1089"/>
                  </a:lnTo>
                  <a:lnTo>
                    <a:pt x="1658" y="1110"/>
                  </a:lnTo>
                  <a:lnTo>
                    <a:pt x="1609" y="1128"/>
                  </a:lnTo>
                  <a:lnTo>
                    <a:pt x="1557" y="1147"/>
                  </a:lnTo>
                  <a:lnTo>
                    <a:pt x="1504" y="1166"/>
                  </a:lnTo>
                  <a:lnTo>
                    <a:pt x="1450" y="1183"/>
                  </a:lnTo>
                  <a:lnTo>
                    <a:pt x="1396" y="1198"/>
                  </a:lnTo>
                  <a:lnTo>
                    <a:pt x="1342" y="1215"/>
                  </a:lnTo>
                  <a:lnTo>
                    <a:pt x="1286" y="1230"/>
                  </a:lnTo>
                  <a:lnTo>
                    <a:pt x="1228" y="1244"/>
                  </a:lnTo>
                  <a:lnTo>
                    <a:pt x="1171" y="1257"/>
                  </a:lnTo>
                  <a:lnTo>
                    <a:pt x="1111" y="1271"/>
                  </a:lnTo>
                  <a:lnTo>
                    <a:pt x="1052" y="1283"/>
                  </a:lnTo>
                  <a:lnTo>
                    <a:pt x="991" y="1295"/>
                  </a:lnTo>
                  <a:lnTo>
                    <a:pt x="930" y="1306"/>
                  </a:lnTo>
                  <a:lnTo>
                    <a:pt x="867" y="1317"/>
                  </a:lnTo>
                  <a:lnTo>
                    <a:pt x="805" y="1325"/>
                  </a:lnTo>
                  <a:lnTo>
                    <a:pt x="678" y="1342"/>
                  </a:lnTo>
                  <a:lnTo>
                    <a:pt x="547" y="1356"/>
                  </a:lnTo>
                  <a:lnTo>
                    <a:pt x="414" y="1367"/>
                  </a:lnTo>
                  <a:lnTo>
                    <a:pt x="278" y="1374"/>
                  </a:lnTo>
                  <a:lnTo>
                    <a:pt x="141" y="1379"/>
                  </a:lnTo>
                  <a:lnTo>
                    <a:pt x="0" y="1381"/>
                  </a:lnTo>
                  <a:lnTo>
                    <a:pt x="0" y="1381"/>
                  </a:lnTo>
                  <a:lnTo>
                    <a:pt x="0" y="1478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3" name="Freeform 3229">
              <a:extLst>
                <a:ext uri="{FF2B5EF4-FFF2-40B4-BE49-F238E27FC236}">
                  <a16:creationId xmlns:a16="http://schemas.microsoft.com/office/drawing/2014/main" id="{71A49BE6-3F87-4D53-B698-B840FEF600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2210"/>
              <a:ext cx="2756" cy="1478"/>
            </a:xfrm>
            <a:custGeom>
              <a:avLst/>
              <a:gdLst>
                <a:gd name="T0" fmla="*/ 0 w 2756"/>
                <a:gd name="T1" fmla="*/ 0 h 1478"/>
                <a:gd name="T2" fmla="*/ 4 w 2756"/>
                <a:gd name="T3" fmla="*/ 86 h 1478"/>
                <a:gd name="T4" fmla="*/ 14 w 2756"/>
                <a:gd name="T5" fmla="*/ 171 h 1478"/>
                <a:gd name="T6" fmla="*/ 33 w 2756"/>
                <a:gd name="T7" fmla="*/ 252 h 1478"/>
                <a:gd name="T8" fmla="*/ 56 w 2756"/>
                <a:gd name="T9" fmla="*/ 334 h 1478"/>
                <a:gd name="T10" fmla="*/ 89 w 2756"/>
                <a:gd name="T11" fmla="*/ 410 h 1478"/>
                <a:gd name="T12" fmla="*/ 126 w 2756"/>
                <a:gd name="T13" fmla="*/ 486 h 1478"/>
                <a:gd name="T14" fmla="*/ 170 w 2756"/>
                <a:gd name="T15" fmla="*/ 557 h 1478"/>
                <a:gd name="T16" fmla="*/ 221 w 2756"/>
                <a:gd name="T17" fmla="*/ 629 h 1478"/>
                <a:gd name="T18" fmla="*/ 277 w 2756"/>
                <a:gd name="T19" fmla="*/ 695 h 1478"/>
                <a:gd name="T20" fmla="*/ 338 w 2756"/>
                <a:gd name="T21" fmla="*/ 761 h 1478"/>
                <a:gd name="T22" fmla="*/ 404 w 2756"/>
                <a:gd name="T23" fmla="*/ 822 h 1478"/>
                <a:gd name="T24" fmla="*/ 476 w 2756"/>
                <a:gd name="T25" fmla="*/ 881 h 1478"/>
                <a:gd name="T26" fmla="*/ 553 w 2756"/>
                <a:gd name="T27" fmla="*/ 939 h 1478"/>
                <a:gd name="T28" fmla="*/ 636 w 2756"/>
                <a:gd name="T29" fmla="*/ 991 h 1478"/>
                <a:gd name="T30" fmla="*/ 722 w 2756"/>
                <a:gd name="T31" fmla="*/ 1044 h 1478"/>
                <a:gd name="T32" fmla="*/ 813 w 2756"/>
                <a:gd name="T33" fmla="*/ 1091 h 1478"/>
                <a:gd name="T34" fmla="*/ 908 w 2756"/>
                <a:gd name="T35" fmla="*/ 1137 h 1478"/>
                <a:gd name="T36" fmla="*/ 1008 w 2756"/>
                <a:gd name="T37" fmla="*/ 1179 h 1478"/>
                <a:gd name="T38" fmla="*/ 1112 w 2756"/>
                <a:gd name="T39" fmla="*/ 1220 h 1478"/>
                <a:gd name="T40" fmla="*/ 1220 w 2756"/>
                <a:gd name="T41" fmla="*/ 1257 h 1478"/>
                <a:gd name="T42" fmla="*/ 1330 w 2756"/>
                <a:gd name="T43" fmla="*/ 1293 h 1478"/>
                <a:gd name="T44" fmla="*/ 1445 w 2756"/>
                <a:gd name="T45" fmla="*/ 1323 h 1478"/>
                <a:gd name="T46" fmla="*/ 1564 w 2756"/>
                <a:gd name="T47" fmla="*/ 1352 h 1478"/>
                <a:gd name="T48" fmla="*/ 1686 w 2756"/>
                <a:gd name="T49" fmla="*/ 1379 h 1478"/>
                <a:gd name="T50" fmla="*/ 1938 w 2756"/>
                <a:gd name="T51" fmla="*/ 1422 h 1478"/>
                <a:gd name="T52" fmla="*/ 2201 w 2756"/>
                <a:gd name="T53" fmla="*/ 1454 h 1478"/>
                <a:gd name="T54" fmla="*/ 2475 w 2756"/>
                <a:gd name="T55" fmla="*/ 1472 h 1478"/>
                <a:gd name="T56" fmla="*/ 2756 w 2756"/>
                <a:gd name="T57" fmla="*/ 1478 h 1478"/>
                <a:gd name="T58" fmla="*/ 2616 w 2756"/>
                <a:gd name="T59" fmla="*/ 1379 h 1478"/>
                <a:gd name="T60" fmla="*/ 2343 w 2756"/>
                <a:gd name="T61" fmla="*/ 1367 h 1478"/>
                <a:gd name="T62" fmla="*/ 2079 w 2756"/>
                <a:gd name="T63" fmla="*/ 1342 h 1478"/>
                <a:gd name="T64" fmla="*/ 1826 w 2756"/>
                <a:gd name="T65" fmla="*/ 1306 h 1478"/>
                <a:gd name="T66" fmla="*/ 1643 w 2756"/>
                <a:gd name="T67" fmla="*/ 1271 h 1478"/>
                <a:gd name="T68" fmla="*/ 1527 w 2756"/>
                <a:gd name="T69" fmla="*/ 1244 h 1478"/>
                <a:gd name="T70" fmla="*/ 1413 w 2756"/>
                <a:gd name="T71" fmla="*/ 1215 h 1478"/>
                <a:gd name="T72" fmla="*/ 1303 w 2756"/>
                <a:gd name="T73" fmla="*/ 1183 h 1478"/>
                <a:gd name="T74" fmla="*/ 1196 w 2756"/>
                <a:gd name="T75" fmla="*/ 1147 h 1478"/>
                <a:gd name="T76" fmla="*/ 1095 w 2756"/>
                <a:gd name="T77" fmla="*/ 1110 h 1478"/>
                <a:gd name="T78" fmla="*/ 996 w 2756"/>
                <a:gd name="T79" fmla="*/ 1069 h 1478"/>
                <a:gd name="T80" fmla="*/ 902 w 2756"/>
                <a:gd name="T81" fmla="*/ 1027 h 1478"/>
                <a:gd name="T82" fmla="*/ 812 w 2756"/>
                <a:gd name="T83" fmla="*/ 981 h 1478"/>
                <a:gd name="T84" fmla="*/ 727 w 2756"/>
                <a:gd name="T85" fmla="*/ 934 h 1478"/>
                <a:gd name="T86" fmla="*/ 647 w 2756"/>
                <a:gd name="T87" fmla="*/ 884 h 1478"/>
                <a:gd name="T88" fmla="*/ 571 w 2756"/>
                <a:gd name="T89" fmla="*/ 832 h 1478"/>
                <a:gd name="T90" fmla="*/ 502 w 2756"/>
                <a:gd name="T91" fmla="*/ 776 h 1478"/>
                <a:gd name="T92" fmla="*/ 436 w 2756"/>
                <a:gd name="T93" fmla="*/ 720 h 1478"/>
                <a:gd name="T94" fmla="*/ 376 w 2756"/>
                <a:gd name="T95" fmla="*/ 661 h 1478"/>
                <a:gd name="T96" fmla="*/ 322 w 2756"/>
                <a:gd name="T97" fmla="*/ 600 h 1478"/>
                <a:gd name="T98" fmla="*/ 273 w 2756"/>
                <a:gd name="T99" fmla="*/ 537 h 1478"/>
                <a:gd name="T100" fmla="*/ 231 w 2756"/>
                <a:gd name="T101" fmla="*/ 471 h 1478"/>
                <a:gd name="T102" fmla="*/ 194 w 2756"/>
                <a:gd name="T103" fmla="*/ 405 h 1478"/>
                <a:gd name="T104" fmla="*/ 161 w 2756"/>
                <a:gd name="T105" fmla="*/ 335 h 1478"/>
                <a:gd name="T106" fmla="*/ 136 w 2756"/>
                <a:gd name="T107" fmla="*/ 264 h 1478"/>
                <a:gd name="T108" fmla="*/ 117 w 2756"/>
                <a:gd name="T109" fmla="*/ 191 h 1478"/>
                <a:gd name="T110" fmla="*/ 104 w 2756"/>
                <a:gd name="T111" fmla="*/ 117 h 1478"/>
                <a:gd name="T112" fmla="*/ 99 w 2756"/>
                <a:gd name="T113" fmla="*/ 41 h 1478"/>
                <a:gd name="T114" fmla="*/ 97 w 2756"/>
                <a:gd name="T115" fmla="*/ 0 h 1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756" h="1478">
                  <a:moveTo>
                    <a:pt x="0" y="0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4" y="86"/>
                  </a:lnTo>
                  <a:lnTo>
                    <a:pt x="7" y="129"/>
                  </a:lnTo>
                  <a:lnTo>
                    <a:pt x="14" y="171"/>
                  </a:lnTo>
                  <a:lnTo>
                    <a:pt x="22" y="212"/>
                  </a:lnTo>
                  <a:lnTo>
                    <a:pt x="33" y="252"/>
                  </a:lnTo>
                  <a:lnTo>
                    <a:pt x="43" y="293"/>
                  </a:lnTo>
                  <a:lnTo>
                    <a:pt x="56" y="334"/>
                  </a:lnTo>
                  <a:lnTo>
                    <a:pt x="72" y="373"/>
                  </a:lnTo>
                  <a:lnTo>
                    <a:pt x="89" y="410"/>
                  </a:lnTo>
                  <a:lnTo>
                    <a:pt x="107" y="449"/>
                  </a:lnTo>
                  <a:lnTo>
                    <a:pt x="126" y="486"/>
                  </a:lnTo>
                  <a:lnTo>
                    <a:pt x="148" y="522"/>
                  </a:lnTo>
                  <a:lnTo>
                    <a:pt x="170" y="557"/>
                  </a:lnTo>
                  <a:lnTo>
                    <a:pt x="194" y="593"/>
                  </a:lnTo>
                  <a:lnTo>
                    <a:pt x="221" y="629"/>
                  </a:lnTo>
                  <a:lnTo>
                    <a:pt x="248" y="662"/>
                  </a:lnTo>
                  <a:lnTo>
                    <a:pt x="277" y="695"/>
                  </a:lnTo>
                  <a:lnTo>
                    <a:pt x="305" y="729"/>
                  </a:lnTo>
                  <a:lnTo>
                    <a:pt x="338" y="761"/>
                  </a:lnTo>
                  <a:lnTo>
                    <a:pt x="370" y="791"/>
                  </a:lnTo>
                  <a:lnTo>
                    <a:pt x="404" y="822"/>
                  </a:lnTo>
                  <a:lnTo>
                    <a:pt x="439" y="852"/>
                  </a:lnTo>
                  <a:lnTo>
                    <a:pt x="476" y="881"/>
                  </a:lnTo>
                  <a:lnTo>
                    <a:pt x="514" y="910"/>
                  </a:lnTo>
                  <a:lnTo>
                    <a:pt x="553" y="939"/>
                  </a:lnTo>
                  <a:lnTo>
                    <a:pt x="593" y="966"/>
                  </a:lnTo>
                  <a:lnTo>
                    <a:pt x="636" y="991"/>
                  </a:lnTo>
                  <a:lnTo>
                    <a:pt x="678" y="1018"/>
                  </a:lnTo>
                  <a:lnTo>
                    <a:pt x="722" y="1044"/>
                  </a:lnTo>
                  <a:lnTo>
                    <a:pt x="766" y="1067"/>
                  </a:lnTo>
                  <a:lnTo>
                    <a:pt x="813" y="1091"/>
                  </a:lnTo>
                  <a:lnTo>
                    <a:pt x="859" y="1115"/>
                  </a:lnTo>
                  <a:lnTo>
                    <a:pt x="908" y="1137"/>
                  </a:lnTo>
                  <a:lnTo>
                    <a:pt x="957" y="1159"/>
                  </a:lnTo>
                  <a:lnTo>
                    <a:pt x="1008" y="1179"/>
                  </a:lnTo>
                  <a:lnTo>
                    <a:pt x="1059" y="1201"/>
                  </a:lnTo>
                  <a:lnTo>
                    <a:pt x="1112" y="1220"/>
                  </a:lnTo>
                  <a:lnTo>
                    <a:pt x="1164" y="1239"/>
                  </a:lnTo>
                  <a:lnTo>
                    <a:pt x="1220" y="1257"/>
                  </a:lnTo>
                  <a:lnTo>
                    <a:pt x="1274" y="1276"/>
                  </a:lnTo>
                  <a:lnTo>
                    <a:pt x="1330" y="1293"/>
                  </a:lnTo>
                  <a:lnTo>
                    <a:pt x="1388" y="1308"/>
                  </a:lnTo>
                  <a:lnTo>
                    <a:pt x="1445" y="1323"/>
                  </a:lnTo>
                  <a:lnTo>
                    <a:pt x="1505" y="1339"/>
                  </a:lnTo>
                  <a:lnTo>
                    <a:pt x="1564" y="1352"/>
                  </a:lnTo>
                  <a:lnTo>
                    <a:pt x="1623" y="1366"/>
                  </a:lnTo>
                  <a:lnTo>
                    <a:pt x="1686" y="1379"/>
                  </a:lnTo>
                  <a:lnTo>
                    <a:pt x="1809" y="1401"/>
                  </a:lnTo>
                  <a:lnTo>
                    <a:pt x="1938" y="1422"/>
                  </a:lnTo>
                  <a:lnTo>
                    <a:pt x="2069" y="1439"/>
                  </a:lnTo>
                  <a:lnTo>
                    <a:pt x="2201" y="1454"/>
                  </a:lnTo>
                  <a:lnTo>
                    <a:pt x="2336" y="1464"/>
                  </a:lnTo>
                  <a:lnTo>
                    <a:pt x="2475" y="1472"/>
                  </a:lnTo>
                  <a:lnTo>
                    <a:pt x="2614" y="1476"/>
                  </a:lnTo>
                  <a:lnTo>
                    <a:pt x="2756" y="1478"/>
                  </a:lnTo>
                  <a:lnTo>
                    <a:pt x="2756" y="1381"/>
                  </a:lnTo>
                  <a:lnTo>
                    <a:pt x="2616" y="1379"/>
                  </a:lnTo>
                  <a:lnTo>
                    <a:pt x="2478" y="1374"/>
                  </a:lnTo>
                  <a:lnTo>
                    <a:pt x="2343" y="1367"/>
                  </a:lnTo>
                  <a:lnTo>
                    <a:pt x="2209" y="1356"/>
                  </a:lnTo>
                  <a:lnTo>
                    <a:pt x="2079" y="1342"/>
                  </a:lnTo>
                  <a:lnTo>
                    <a:pt x="1952" y="1325"/>
                  </a:lnTo>
                  <a:lnTo>
                    <a:pt x="1826" y="1306"/>
                  </a:lnTo>
                  <a:lnTo>
                    <a:pt x="1704" y="1283"/>
                  </a:lnTo>
                  <a:lnTo>
                    <a:pt x="1643" y="1271"/>
                  </a:lnTo>
                  <a:lnTo>
                    <a:pt x="1586" y="1257"/>
                  </a:lnTo>
                  <a:lnTo>
                    <a:pt x="1527" y="1244"/>
                  </a:lnTo>
                  <a:lnTo>
                    <a:pt x="1469" y="1230"/>
                  </a:lnTo>
                  <a:lnTo>
                    <a:pt x="1413" y="1215"/>
                  </a:lnTo>
                  <a:lnTo>
                    <a:pt x="1357" y="1198"/>
                  </a:lnTo>
                  <a:lnTo>
                    <a:pt x="1303" y="1183"/>
                  </a:lnTo>
                  <a:lnTo>
                    <a:pt x="1249" y="1166"/>
                  </a:lnTo>
                  <a:lnTo>
                    <a:pt x="1196" y="1147"/>
                  </a:lnTo>
                  <a:lnTo>
                    <a:pt x="1145" y="1128"/>
                  </a:lnTo>
                  <a:lnTo>
                    <a:pt x="1095" y="1110"/>
                  </a:lnTo>
                  <a:lnTo>
                    <a:pt x="1044" y="1089"/>
                  </a:lnTo>
                  <a:lnTo>
                    <a:pt x="996" y="1069"/>
                  </a:lnTo>
                  <a:lnTo>
                    <a:pt x="949" y="1049"/>
                  </a:lnTo>
                  <a:lnTo>
                    <a:pt x="902" y="1027"/>
                  </a:lnTo>
                  <a:lnTo>
                    <a:pt x="856" y="1005"/>
                  </a:lnTo>
                  <a:lnTo>
                    <a:pt x="812" y="981"/>
                  </a:lnTo>
                  <a:lnTo>
                    <a:pt x="769" y="957"/>
                  </a:lnTo>
                  <a:lnTo>
                    <a:pt x="727" y="934"/>
                  </a:lnTo>
                  <a:lnTo>
                    <a:pt x="686" y="908"/>
                  </a:lnTo>
                  <a:lnTo>
                    <a:pt x="647" y="884"/>
                  </a:lnTo>
                  <a:lnTo>
                    <a:pt x="609" y="857"/>
                  </a:lnTo>
                  <a:lnTo>
                    <a:pt x="571" y="832"/>
                  </a:lnTo>
                  <a:lnTo>
                    <a:pt x="536" y="805"/>
                  </a:lnTo>
                  <a:lnTo>
                    <a:pt x="502" y="776"/>
                  </a:lnTo>
                  <a:lnTo>
                    <a:pt x="468" y="749"/>
                  </a:lnTo>
                  <a:lnTo>
                    <a:pt x="436" y="720"/>
                  </a:lnTo>
                  <a:lnTo>
                    <a:pt x="405" y="691"/>
                  </a:lnTo>
                  <a:lnTo>
                    <a:pt x="376" y="661"/>
                  </a:lnTo>
                  <a:lnTo>
                    <a:pt x="349" y="630"/>
                  </a:lnTo>
                  <a:lnTo>
                    <a:pt x="322" y="600"/>
                  </a:lnTo>
                  <a:lnTo>
                    <a:pt x="297" y="569"/>
                  </a:lnTo>
                  <a:lnTo>
                    <a:pt x="273" y="537"/>
                  </a:lnTo>
                  <a:lnTo>
                    <a:pt x="251" y="505"/>
                  </a:lnTo>
                  <a:lnTo>
                    <a:pt x="231" y="471"/>
                  </a:lnTo>
                  <a:lnTo>
                    <a:pt x="210" y="439"/>
                  </a:lnTo>
                  <a:lnTo>
                    <a:pt x="194" y="405"/>
                  </a:lnTo>
                  <a:lnTo>
                    <a:pt x="177" y="371"/>
                  </a:lnTo>
                  <a:lnTo>
                    <a:pt x="161" y="335"/>
                  </a:lnTo>
                  <a:lnTo>
                    <a:pt x="150" y="300"/>
                  </a:lnTo>
                  <a:lnTo>
                    <a:pt x="136" y="264"/>
                  </a:lnTo>
                  <a:lnTo>
                    <a:pt x="126" y="229"/>
                  </a:lnTo>
                  <a:lnTo>
                    <a:pt x="117" y="191"/>
                  </a:lnTo>
                  <a:lnTo>
                    <a:pt x="111" y="154"/>
                  </a:lnTo>
                  <a:lnTo>
                    <a:pt x="104" y="117"/>
                  </a:lnTo>
                  <a:lnTo>
                    <a:pt x="100" y="78"/>
                  </a:lnTo>
                  <a:lnTo>
                    <a:pt x="99" y="41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4" name="Freeform 3230">
              <a:extLst>
                <a:ext uri="{FF2B5EF4-FFF2-40B4-BE49-F238E27FC236}">
                  <a16:creationId xmlns:a16="http://schemas.microsoft.com/office/drawing/2014/main" id="{7722E207-AF3E-4F9B-B352-420371C1B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" y="620"/>
              <a:ext cx="2756" cy="1590"/>
            </a:xfrm>
            <a:custGeom>
              <a:avLst/>
              <a:gdLst>
                <a:gd name="T0" fmla="*/ 2685 w 2756"/>
                <a:gd name="T1" fmla="*/ 0 h 1590"/>
                <a:gd name="T2" fmla="*/ 2473 w 2756"/>
                <a:gd name="T3" fmla="*/ 7 h 1590"/>
                <a:gd name="T4" fmla="*/ 2268 w 2756"/>
                <a:gd name="T5" fmla="*/ 23 h 1590"/>
                <a:gd name="T6" fmla="*/ 2067 w 2756"/>
                <a:gd name="T7" fmla="*/ 46 h 1590"/>
                <a:gd name="T8" fmla="*/ 1872 w 2756"/>
                <a:gd name="T9" fmla="*/ 78 h 1590"/>
                <a:gd name="T10" fmla="*/ 1684 w 2756"/>
                <a:gd name="T11" fmla="*/ 117 h 1590"/>
                <a:gd name="T12" fmla="*/ 1503 w 2756"/>
                <a:gd name="T13" fmla="*/ 163 h 1590"/>
                <a:gd name="T14" fmla="*/ 1328 w 2756"/>
                <a:gd name="T15" fmla="*/ 217 h 1590"/>
                <a:gd name="T16" fmla="*/ 1162 w 2756"/>
                <a:gd name="T17" fmla="*/ 277 h 1590"/>
                <a:gd name="T18" fmla="*/ 1007 w 2756"/>
                <a:gd name="T19" fmla="*/ 344 h 1590"/>
                <a:gd name="T20" fmla="*/ 858 w 2756"/>
                <a:gd name="T21" fmla="*/ 417 h 1590"/>
                <a:gd name="T22" fmla="*/ 720 w 2756"/>
                <a:gd name="T23" fmla="*/ 497 h 1590"/>
                <a:gd name="T24" fmla="*/ 592 w 2756"/>
                <a:gd name="T25" fmla="*/ 583 h 1590"/>
                <a:gd name="T26" fmla="*/ 475 w 2756"/>
                <a:gd name="T27" fmla="*/ 675 h 1590"/>
                <a:gd name="T28" fmla="*/ 370 w 2756"/>
                <a:gd name="T29" fmla="*/ 771 h 1590"/>
                <a:gd name="T30" fmla="*/ 275 w 2756"/>
                <a:gd name="T31" fmla="*/ 875 h 1590"/>
                <a:gd name="T32" fmla="*/ 194 w 2756"/>
                <a:gd name="T33" fmla="*/ 983 h 1590"/>
                <a:gd name="T34" fmla="*/ 126 w 2756"/>
                <a:gd name="T35" fmla="*/ 1095 h 1590"/>
                <a:gd name="T36" fmla="*/ 72 w 2756"/>
                <a:gd name="T37" fmla="*/ 1214 h 1590"/>
                <a:gd name="T38" fmla="*/ 33 w 2756"/>
                <a:gd name="T39" fmla="*/ 1336 h 1590"/>
                <a:gd name="T40" fmla="*/ 7 w 2756"/>
                <a:gd name="T41" fmla="*/ 1461 h 1590"/>
                <a:gd name="T42" fmla="*/ 0 w 2756"/>
                <a:gd name="T43" fmla="*/ 1590 h 1590"/>
                <a:gd name="T44" fmla="*/ 100 w 2756"/>
                <a:gd name="T45" fmla="*/ 1512 h 1590"/>
                <a:gd name="T46" fmla="*/ 117 w 2756"/>
                <a:gd name="T47" fmla="*/ 1397 h 1590"/>
                <a:gd name="T48" fmla="*/ 150 w 2756"/>
                <a:gd name="T49" fmla="*/ 1285 h 1590"/>
                <a:gd name="T50" fmla="*/ 194 w 2756"/>
                <a:gd name="T51" fmla="*/ 1176 h 1590"/>
                <a:gd name="T52" fmla="*/ 251 w 2756"/>
                <a:gd name="T53" fmla="*/ 1071 h 1590"/>
                <a:gd name="T54" fmla="*/ 324 w 2756"/>
                <a:gd name="T55" fmla="*/ 970 h 1590"/>
                <a:gd name="T56" fmla="*/ 407 w 2756"/>
                <a:gd name="T57" fmla="*/ 873 h 1590"/>
                <a:gd name="T58" fmla="*/ 504 w 2756"/>
                <a:gd name="T59" fmla="*/ 780 h 1590"/>
                <a:gd name="T60" fmla="*/ 610 w 2756"/>
                <a:gd name="T61" fmla="*/ 690 h 1590"/>
                <a:gd name="T62" fmla="*/ 729 w 2756"/>
                <a:gd name="T63" fmla="*/ 607 h 1590"/>
                <a:gd name="T64" fmla="*/ 859 w 2756"/>
                <a:gd name="T65" fmla="*/ 529 h 1590"/>
                <a:gd name="T66" fmla="*/ 998 w 2756"/>
                <a:gd name="T67" fmla="*/ 456 h 1590"/>
                <a:gd name="T68" fmla="*/ 1147 w 2756"/>
                <a:gd name="T69" fmla="*/ 389 h 1590"/>
                <a:gd name="T70" fmla="*/ 1305 w 2756"/>
                <a:gd name="T71" fmla="*/ 329 h 1590"/>
                <a:gd name="T72" fmla="*/ 1471 w 2756"/>
                <a:gd name="T73" fmla="*/ 273 h 1590"/>
                <a:gd name="T74" fmla="*/ 1645 w 2756"/>
                <a:gd name="T75" fmla="*/ 226 h 1590"/>
                <a:gd name="T76" fmla="*/ 1828 w 2756"/>
                <a:gd name="T77" fmla="*/ 185 h 1590"/>
                <a:gd name="T78" fmla="*/ 2016 w 2756"/>
                <a:gd name="T79" fmla="*/ 153 h 1590"/>
                <a:gd name="T80" fmla="*/ 2211 w 2756"/>
                <a:gd name="T81" fmla="*/ 128 h 1590"/>
                <a:gd name="T82" fmla="*/ 2411 w 2756"/>
                <a:gd name="T83" fmla="*/ 109 h 1590"/>
                <a:gd name="T84" fmla="*/ 2617 w 2756"/>
                <a:gd name="T85" fmla="*/ 99 h 1590"/>
                <a:gd name="T86" fmla="*/ 2756 w 2756"/>
                <a:gd name="T87" fmla="*/ 97 h 1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56" h="1590">
                  <a:moveTo>
                    <a:pt x="2756" y="0"/>
                  </a:moveTo>
                  <a:lnTo>
                    <a:pt x="2756" y="0"/>
                  </a:lnTo>
                  <a:lnTo>
                    <a:pt x="2685" y="0"/>
                  </a:lnTo>
                  <a:lnTo>
                    <a:pt x="2614" y="2"/>
                  </a:lnTo>
                  <a:lnTo>
                    <a:pt x="2545" y="4"/>
                  </a:lnTo>
                  <a:lnTo>
                    <a:pt x="2473" y="7"/>
                  </a:lnTo>
                  <a:lnTo>
                    <a:pt x="2404" y="12"/>
                  </a:lnTo>
                  <a:lnTo>
                    <a:pt x="2336" y="17"/>
                  </a:lnTo>
                  <a:lnTo>
                    <a:pt x="2268" y="23"/>
                  </a:lnTo>
                  <a:lnTo>
                    <a:pt x="2201" y="29"/>
                  </a:lnTo>
                  <a:lnTo>
                    <a:pt x="2133" y="38"/>
                  </a:lnTo>
                  <a:lnTo>
                    <a:pt x="2067" y="46"/>
                  </a:lnTo>
                  <a:lnTo>
                    <a:pt x="2001" y="56"/>
                  </a:lnTo>
                  <a:lnTo>
                    <a:pt x="1936" y="67"/>
                  </a:lnTo>
                  <a:lnTo>
                    <a:pt x="1872" y="78"/>
                  </a:lnTo>
                  <a:lnTo>
                    <a:pt x="1808" y="90"/>
                  </a:lnTo>
                  <a:lnTo>
                    <a:pt x="1745" y="104"/>
                  </a:lnTo>
                  <a:lnTo>
                    <a:pt x="1684" y="117"/>
                  </a:lnTo>
                  <a:lnTo>
                    <a:pt x="1623" y="131"/>
                  </a:lnTo>
                  <a:lnTo>
                    <a:pt x="1562" y="148"/>
                  </a:lnTo>
                  <a:lnTo>
                    <a:pt x="1503" y="163"/>
                  </a:lnTo>
                  <a:lnTo>
                    <a:pt x="1444" y="180"/>
                  </a:lnTo>
                  <a:lnTo>
                    <a:pt x="1386" y="199"/>
                  </a:lnTo>
                  <a:lnTo>
                    <a:pt x="1328" y="217"/>
                  </a:lnTo>
                  <a:lnTo>
                    <a:pt x="1272" y="236"/>
                  </a:lnTo>
                  <a:lnTo>
                    <a:pt x="1217" y="256"/>
                  </a:lnTo>
                  <a:lnTo>
                    <a:pt x="1162" y="277"/>
                  </a:lnTo>
                  <a:lnTo>
                    <a:pt x="1110" y="299"/>
                  </a:lnTo>
                  <a:lnTo>
                    <a:pt x="1057" y="321"/>
                  </a:lnTo>
                  <a:lnTo>
                    <a:pt x="1007" y="344"/>
                  </a:lnTo>
                  <a:lnTo>
                    <a:pt x="956" y="368"/>
                  </a:lnTo>
                  <a:lnTo>
                    <a:pt x="907" y="394"/>
                  </a:lnTo>
                  <a:lnTo>
                    <a:pt x="858" y="417"/>
                  </a:lnTo>
                  <a:lnTo>
                    <a:pt x="810" y="444"/>
                  </a:lnTo>
                  <a:lnTo>
                    <a:pt x="764" y="470"/>
                  </a:lnTo>
                  <a:lnTo>
                    <a:pt x="720" y="497"/>
                  </a:lnTo>
                  <a:lnTo>
                    <a:pt x="676" y="526"/>
                  </a:lnTo>
                  <a:lnTo>
                    <a:pt x="634" y="555"/>
                  </a:lnTo>
                  <a:lnTo>
                    <a:pt x="592" y="583"/>
                  </a:lnTo>
                  <a:lnTo>
                    <a:pt x="551" y="614"/>
                  </a:lnTo>
                  <a:lnTo>
                    <a:pt x="512" y="644"/>
                  </a:lnTo>
                  <a:lnTo>
                    <a:pt x="475" y="675"/>
                  </a:lnTo>
                  <a:lnTo>
                    <a:pt x="437" y="707"/>
                  </a:lnTo>
                  <a:lnTo>
                    <a:pt x="404" y="739"/>
                  </a:lnTo>
                  <a:lnTo>
                    <a:pt x="370" y="771"/>
                  </a:lnTo>
                  <a:lnTo>
                    <a:pt x="336" y="805"/>
                  </a:lnTo>
                  <a:lnTo>
                    <a:pt x="305" y="841"/>
                  </a:lnTo>
                  <a:lnTo>
                    <a:pt x="275" y="875"/>
                  </a:lnTo>
                  <a:lnTo>
                    <a:pt x="246" y="910"/>
                  </a:lnTo>
                  <a:lnTo>
                    <a:pt x="219" y="946"/>
                  </a:lnTo>
                  <a:lnTo>
                    <a:pt x="194" y="983"/>
                  </a:lnTo>
                  <a:lnTo>
                    <a:pt x="170" y="1019"/>
                  </a:lnTo>
                  <a:lnTo>
                    <a:pt x="146" y="1058"/>
                  </a:lnTo>
                  <a:lnTo>
                    <a:pt x="126" y="1095"/>
                  </a:lnTo>
                  <a:lnTo>
                    <a:pt x="105" y="1134"/>
                  </a:lnTo>
                  <a:lnTo>
                    <a:pt x="89" y="1173"/>
                  </a:lnTo>
                  <a:lnTo>
                    <a:pt x="72" y="1214"/>
                  </a:lnTo>
                  <a:lnTo>
                    <a:pt x="56" y="1253"/>
                  </a:lnTo>
                  <a:lnTo>
                    <a:pt x="43" y="1293"/>
                  </a:lnTo>
                  <a:lnTo>
                    <a:pt x="33" y="1336"/>
                  </a:lnTo>
                  <a:lnTo>
                    <a:pt x="22" y="1376"/>
                  </a:lnTo>
                  <a:lnTo>
                    <a:pt x="14" y="1419"/>
                  </a:lnTo>
                  <a:lnTo>
                    <a:pt x="7" y="1461"/>
                  </a:lnTo>
                  <a:lnTo>
                    <a:pt x="4" y="1503"/>
                  </a:lnTo>
                  <a:lnTo>
                    <a:pt x="0" y="1548"/>
                  </a:lnTo>
                  <a:lnTo>
                    <a:pt x="0" y="1590"/>
                  </a:lnTo>
                  <a:lnTo>
                    <a:pt x="97" y="1590"/>
                  </a:lnTo>
                  <a:lnTo>
                    <a:pt x="99" y="1551"/>
                  </a:lnTo>
                  <a:lnTo>
                    <a:pt x="100" y="1512"/>
                  </a:lnTo>
                  <a:lnTo>
                    <a:pt x="104" y="1473"/>
                  </a:lnTo>
                  <a:lnTo>
                    <a:pt x="111" y="1434"/>
                  </a:lnTo>
                  <a:lnTo>
                    <a:pt x="117" y="1397"/>
                  </a:lnTo>
                  <a:lnTo>
                    <a:pt x="126" y="1359"/>
                  </a:lnTo>
                  <a:lnTo>
                    <a:pt x="138" y="1322"/>
                  </a:lnTo>
                  <a:lnTo>
                    <a:pt x="150" y="1285"/>
                  </a:lnTo>
                  <a:lnTo>
                    <a:pt x="163" y="1249"/>
                  </a:lnTo>
                  <a:lnTo>
                    <a:pt x="177" y="1212"/>
                  </a:lnTo>
                  <a:lnTo>
                    <a:pt x="194" y="1176"/>
                  </a:lnTo>
                  <a:lnTo>
                    <a:pt x="212" y="1141"/>
                  </a:lnTo>
                  <a:lnTo>
                    <a:pt x="231" y="1107"/>
                  </a:lnTo>
                  <a:lnTo>
                    <a:pt x="251" y="1071"/>
                  </a:lnTo>
                  <a:lnTo>
                    <a:pt x="275" y="1038"/>
                  </a:lnTo>
                  <a:lnTo>
                    <a:pt x="299" y="1004"/>
                  </a:lnTo>
                  <a:lnTo>
                    <a:pt x="324" y="970"/>
                  </a:lnTo>
                  <a:lnTo>
                    <a:pt x="349" y="938"/>
                  </a:lnTo>
                  <a:lnTo>
                    <a:pt x="378" y="905"/>
                  </a:lnTo>
                  <a:lnTo>
                    <a:pt x="407" y="873"/>
                  </a:lnTo>
                  <a:lnTo>
                    <a:pt x="437" y="841"/>
                  </a:lnTo>
                  <a:lnTo>
                    <a:pt x="470" y="810"/>
                  </a:lnTo>
                  <a:lnTo>
                    <a:pt x="504" y="780"/>
                  </a:lnTo>
                  <a:lnTo>
                    <a:pt x="537" y="749"/>
                  </a:lnTo>
                  <a:lnTo>
                    <a:pt x="573" y="721"/>
                  </a:lnTo>
                  <a:lnTo>
                    <a:pt x="610" y="690"/>
                  </a:lnTo>
                  <a:lnTo>
                    <a:pt x="649" y="663"/>
                  </a:lnTo>
                  <a:lnTo>
                    <a:pt x="688" y="634"/>
                  </a:lnTo>
                  <a:lnTo>
                    <a:pt x="729" y="607"/>
                  </a:lnTo>
                  <a:lnTo>
                    <a:pt x="771" y="580"/>
                  </a:lnTo>
                  <a:lnTo>
                    <a:pt x="815" y="555"/>
                  </a:lnTo>
                  <a:lnTo>
                    <a:pt x="859" y="529"/>
                  </a:lnTo>
                  <a:lnTo>
                    <a:pt x="903" y="504"/>
                  </a:lnTo>
                  <a:lnTo>
                    <a:pt x="951" y="480"/>
                  </a:lnTo>
                  <a:lnTo>
                    <a:pt x="998" y="456"/>
                  </a:lnTo>
                  <a:lnTo>
                    <a:pt x="1047" y="433"/>
                  </a:lnTo>
                  <a:lnTo>
                    <a:pt x="1096" y="411"/>
                  </a:lnTo>
                  <a:lnTo>
                    <a:pt x="1147" y="389"/>
                  </a:lnTo>
                  <a:lnTo>
                    <a:pt x="1198" y="368"/>
                  </a:lnTo>
                  <a:lnTo>
                    <a:pt x="1250" y="348"/>
                  </a:lnTo>
                  <a:lnTo>
                    <a:pt x="1305" y="329"/>
                  </a:lnTo>
                  <a:lnTo>
                    <a:pt x="1359" y="309"/>
                  </a:lnTo>
                  <a:lnTo>
                    <a:pt x="1415" y="292"/>
                  </a:lnTo>
                  <a:lnTo>
                    <a:pt x="1471" y="273"/>
                  </a:lnTo>
                  <a:lnTo>
                    <a:pt x="1528" y="258"/>
                  </a:lnTo>
                  <a:lnTo>
                    <a:pt x="1588" y="241"/>
                  </a:lnTo>
                  <a:lnTo>
                    <a:pt x="1645" y="226"/>
                  </a:lnTo>
                  <a:lnTo>
                    <a:pt x="1706" y="212"/>
                  </a:lnTo>
                  <a:lnTo>
                    <a:pt x="1765" y="199"/>
                  </a:lnTo>
                  <a:lnTo>
                    <a:pt x="1828" y="185"/>
                  </a:lnTo>
                  <a:lnTo>
                    <a:pt x="1889" y="173"/>
                  </a:lnTo>
                  <a:lnTo>
                    <a:pt x="1952" y="163"/>
                  </a:lnTo>
                  <a:lnTo>
                    <a:pt x="2016" y="153"/>
                  </a:lnTo>
                  <a:lnTo>
                    <a:pt x="2080" y="143"/>
                  </a:lnTo>
                  <a:lnTo>
                    <a:pt x="2145" y="134"/>
                  </a:lnTo>
                  <a:lnTo>
                    <a:pt x="2211" y="128"/>
                  </a:lnTo>
                  <a:lnTo>
                    <a:pt x="2277" y="119"/>
                  </a:lnTo>
                  <a:lnTo>
                    <a:pt x="2343" y="114"/>
                  </a:lnTo>
                  <a:lnTo>
                    <a:pt x="2411" y="109"/>
                  </a:lnTo>
                  <a:lnTo>
                    <a:pt x="2478" y="106"/>
                  </a:lnTo>
                  <a:lnTo>
                    <a:pt x="2548" y="102"/>
                  </a:lnTo>
                  <a:lnTo>
                    <a:pt x="2617" y="99"/>
                  </a:lnTo>
                  <a:lnTo>
                    <a:pt x="2687" y="97"/>
                  </a:lnTo>
                  <a:lnTo>
                    <a:pt x="2756" y="97"/>
                  </a:lnTo>
                  <a:lnTo>
                    <a:pt x="2756" y="97"/>
                  </a:lnTo>
                  <a:lnTo>
                    <a:pt x="2756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5" name="Freeform 3231">
              <a:extLst>
                <a:ext uri="{FF2B5EF4-FFF2-40B4-BE49-F238E27FC236}">
                  <a16:creationId xmlns:a16="http://schemas.microsoft.com/office/drawing/2014/main" id="{C9D9BD39-19C9-46EA-8154-B3767ED9EE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2210"/>
              <a:ext cx="1982" cy="1394"/>
            </a:xfrm>
            <a:custGeom>
              <a:avLst/>
              <a:gdLst>
                <a:gd name="T0" fmla="*/ 0 w 1982"/>
                <a:gd name="T1" fmla="*/ 0 h 1394"/>
                <a:gd name="T2" fmla="*/ 3 w 1982"/>
                <a:gd name="T3" fmla="*/ 69 h 1394"/>
                <a:gd name="T4" fmla="*/ 10 w 1982"/>
                <a:gd name="T5" fmla="*/ 137 h 1394"/>
                <a:gd name="T6" fmla="*/ 22 w 1982"/>
                <a:gd name="T7" fmla="*/ 203 h 1394"/>
                <a:gd name="T8" fmla="*/ 39 w 1982"/>
                <a:gd name="T9" fmla="*/ 269 h 1394"/>
                <a:gd name="T10" fmla="*/ 59 w 1982"/>
                <a:gd name="T11" fmla="*/ 332 h 1394"/>
                <a:gd name="T12" fmla="*/ 85 w 1982"/>
                <a:gd name="T13" fmla="*/ 393 h 1394"/>
                <a:gd name="T14" fmla="*/ 115 w 1982"/>
                <a:gd name="T15" fmla="*/ 454 h 1394"/>
                <a:gd name="T16" fmla="*/ 149 w 1982"/>
                <a:gd name="T17" fmla="*/ 513 h 1394"/>
                <a:gd name="T18" fmla="*/ 186 w 1982"/>
                <a:gd name="T19" fmla="*/ 569 h 1394"/>
                <a:gd name="T20" fmla="*/ 229 w 1982"/>
                <a:gd name="T21" fmla="*/ 625 h 1394"/>
                <a:gd name="T22" fmla="*/ 274 w 1982"/>
                <a:gd name="T23" fmla="*/ 679 h 1394"/>
                <a:gd name="T24" fmla="*/ 325 w 1982"/>
                <a:gd name="T25" fmla="*/ 730 h 1394"/>
                <a:gd name="T26" fmla="*/ 378 w 1982"/>
                <a:gd name="T27" fmla="*/ 781 h 1394"/>
                <a:gd name="T28" fmla="*/ 435 w 1982"/>
                <a:gd name="T29" fmla="*/ 830 h 1394"/>
                <a:gd name="T30" fmla="*/ 496 w 1982"/>
                <a:gd name="T31" fmla="*/ 878 h 1394"/>
                <a:gd name="T32" fmla="*/ 561 w 1982"/>
                <a:gd name="T33" fmla="*/ 922 h 1394"/>
                <a:gd name="T34" fmla="*/ 698 w 1982"/>
                <a:gd name="T35" fmla="*/ 1008 h 1394"/>
                <a:gd name="T36" fmla="*/ 849 w 1982"/>
                <a:gd name="T37" fmla="*/ 1086 h 1394"/>
                <a:gd name="T38" fmla="*/ 1011 w 1982"/>
                <a:gd name="T39" fmla="*/ 1156 h 1394"/>
                <a:gd name="T40" fmla="*/ 1186 w 1982"/>
                <a:gd name="T41" fmla="*/ 1220 h 1394"/>
                <a:gd name="T42" fmla="*/ 1370 w 1982"/>
                <a:gd name="T43" fmla="*/ 1276 h 1394"/>
                <a:gd name="T44" fmla="*/ 1563 w 1982"/>
                <a:gd name="T45" fmla="*/ 1323 h 1394"/>
                <a:gd name="T46" fmla="*/ 1767 w 1982"/>
                <a:gd name="T47" fmla="*/ 1364 h 1394"/>
                <a:gd name="T48" fmla="*/ 1978 w 1982"/>
                <a:gd name="T49" fmla="*/ 1394 h 1394"/>
                <a:gd name="T50" fmla="*/ 1875 w 1982"/>
                <a:gd name="T51" fmla="*/ 1356 h 1394"/>
                <a:gd name="T52" fmla="*/ 1668 w 1982"/>
                <a:gd name="T53" fmla="*/ 1320 h 1394"/>
                <a:gd name="T54" fmla="*/ 1472 w 1982"/>
                <a:gd name="T55" fmla="*/ 1276 h 1394"/>
                <a:gd name="T56" fmla="*/ 1284 w 1982"/>
                <a:gd name="T57" fmla="*/ 1225 h 1394"/>
                <a:gd name="T58" fmla="*/ 1106 w 1982"/>
                <a:gd name="T59" fmla="*/ 1166 h 1394"/>
                <a:gd name="T60" fmla="*/ 938 w 1982"/>
                <a:gd name="T61" fmla="*/ 1100 h 1394"/>
                <a:gd name="T62" fmla="*/ 783 w 1982"/>
                <a:gd name="T63" fmla="*/ 1025 h 1394"/>
                <a:gd name="T64" fmla="*/ 640 w 1982"/>
                <a:gd name="T65" fmla="*/ 945 h 1394"/>
                <a:gd name="T66" fmla="*/ 542 w 1982"/>
                <a:gd name="T67" fmla="*/ 879 h 1394"/>
                <a:gd name="T68" fmla="*/ 479 w 1982"/>
                <a:gd name="T69" fmla="*/ 835 h 1394"/>
                <a:gd name="T70" fmla="*/ 422 w 1982"/>
                <a:gd name="T71" fmla="*/ 788 h 1394"/>
                <a:gd name="T72" fmla="*/ 368 w 1982"/>
                <a:gd name="T73" fmla="*/ 739 h 1394"/>
                <a:gd name="T74" fmla="*/ 317 w 1982"/>
                <a:gd name="T75" fmla="*/ 688 h 1394"/>
                <a:gd name="T76" fmla="*/ 269 w 1982"/>
                <a:gd name="T77" fmla="*/ 637 h 1394"/>
                <a:gd name="T78" fmla="*/ 227 w 1982"/>
                <a:gd name="T79" fmla="*/ 583 h 1394"/>
                <a:gd name="T80" fmla="*/ 186 w 1982"/>
                <a:gd name="T81" fmla="*/ 529 h 1394"/>
                <a:gd name="T82" fmla="*/ 152 w 1982"/>
                <a:gd name="T83" fmla="*/ 471 h 1394"/>
                <a:gd name="T84" fmla="*/ 120 w 1982"/>
                <a:gd name="T85" fmla="*/ 413 h 1394"/>
                <a:gd name="T86" fmla="*/ 93 w 1982"/>
                <a:gd name="T87" fmla="*/ 354 h 1394"/>
                <a:gd name="T88" fmla="*/ 71 w 1982"/>
                <a:gd name="T89" fmla="*/ 293 h 1394"/>
                <a:gd name="T90" fmla="*/ 53 w 1982"/>
                <a:gd name="T91" fmla="*/ 230 h 1394"/>
                <a:gd name="T92" fmla="*/ 39 w 1982"/>
                <a:gd name="T93" fmla="*/ 166 h 1394"/>
                <a:gd name="T94" fmla="*/ 31 w 1982"/>
                <a:gd name="T95" fmla="*/ 102 h 1394"/>
                <a:gd name="T96" fmla="*/ 25 w 1982"/>
                <a:gd name="T97" fmla="*/ 34 h 1394"/>
                <a:gd name="T98" fmla="*/ 24 w 1982"/>
                <a:gd name="T99" fmla="*/ 0 h 1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982" h="1394">
                  <a:moveTo>
                    <a:pt x="0" y="0"/>
                  </a:moveTo>
                  <a:lnTo>
                    <a:pt x="0" y="0"/>
                  </a:lnTo>
                  <a:lnTo>
                    <a:pt x="2" y="36"/>
                  </a:lnTo>
                  <a:lnTo>
                    <a:pt x="3" y="69"/>
                  </a:lnTo>
                  <a:lnTo>
                    <a:pt x="5" y="103"/>
                  </a:lnTo>
                  <a:lnTo>
                    <a:pt x="10" y="137"/>
                  </a:lnTo>
                  <a:lnTo>
                    <a:pt x="15" y="171"/>
                  </a:lnTo>
                  <a:lnTo>
                    <a:pt x="22" y="203"/>
                  </a:lnTo>
                  <a:lnTo>
                    <a:pt x="29" y="237"/>
                  </a:lnTo>
                  <a:lnTo>
                    <a:pt x="39" y="269"/>
                  </a:lnTo>
                  <a:lnTo>
                    <a:pt x="49" y="300"/>
                  </a:lnTo>
                  <a:lnTo>
                    <a:pt x="59" y="332"/>
                  </a:lnTo>
                  <a:lnTo>
                    <a:pt x="71" y="363"/>
                  </a:lnTo>
                  <a:lnTo>
                    <a:pt x="85" y="393"/>
                  </a:lnTo>
                  <a:lnTo>
                    <a:pt x="100" y="424"/>
                  </a:lnTo>
                  <a:lnTo>
                    <a:pt x="115" y="454"/>
                  </a:lnTo>
                  <a:lnTo>
                    <a:pt x="130" y="483"/>
                  </a:lnTo>
                  <a:lnTo>
                    <a:pt x="149" y="513"/>
                  </a:lnTo>
                  <a:lnTo>
                    <a:pt x="168" y="542"/>
                  </a:lnTo>
                  <a:lnTo>
                    <a:pt x="186" y="569"/>
                  </a:lnTo>
                  <a:lnTo>
                    <a:pt x="207" y="598"/>
                  </a:lnTo>
                  <a:lnTo>
                    <a:pt x="229" y="625"/>
                  </a:lnTo>
                  <a:lnTo>
                    <a:pt x="251" y="652"/>
                  </a:lnTo>
                  <a:lnTo>
                    <a:pt x="274" y="679"/>
                  </a:lnTo>
                  <a:lnTo>
                    <a:pt x="300" y="705"/>
                  </a:lnTo>
                  <a:lnTo>
                    <a:pt x="325" y="730"/>
                  </a:lnTo>
                  <a:lnTo>
                    <a:pt x="351" y="756"/>
                  </a:lnTo>
                  <a:lnTo>
                    <a:pt x="378" y="781"/>
                  </a:lnTo>
                  <a:lnTo>
                    <a:pt x="407" y="807"/>
                  </a:lnTo>
                  <a:lnTo>
                    <a:pt x="435" y="830"/>
                  </a:lnTo>
                  <a:lnTo>
                    <a:pt x="466" y="854"/>
                  </a:lnTo>
                  <a:lnTo>
                    <a:pt x="496" y="878"/>
                  </a:lnTo>
                  <a:lnTo>
                    <a:pt x="527" y="900"/>
                  </a:lnTo>
                  <a:lnTo>
                    <a:pt x="561" y="922"/>
                  </a:lnTo>
                  <a:lnTo>
                    <a:pt x="627" y="966"/>
                  </a:lnTo>
                  <a:lnTo>
                    <a:pt x="698" y="1008"/>
                  </a:lnTo>
                  <a:lnTo>
                    <a:pt x="772" y="1047"/>
                  </a:lnTo>
                  <a:lnTo>
                    <a:pt x="849" y="1086"/>
                  </a:lnTo>
                  <a:lnTo>
                    <a:pt x="928" y="1122"/>
                  </a:lnTo>
                  <a:lnTo>
                    <a:pt x="1011" y="1156"/>
                  </a:lnTo>
                  <a:lnTo>
                    <a:pt x="1098" y="1189"/>
                  </a:lnTo>
                  <a:lnTo>
                    <a:pt x="1186" y="1220"/>
                  </a:lnTo>
                  <a:lnTo>
                    <a:pt x="1277" y="1249"/>
                  </a:lnTo>
                  <a:lnTo>
                    <a:pt x="1370" y="1276"/>
                  </a:lnTo>
                  <a:lnTo>
                    <a:pt x="1465" y="1300"/>
                  </a:lnTo>
                  <a:lnTo>
                    <a:pt x="1563" y="1323"/>
                  </a:lnTo>
                  <a:lnTo>
                    <a:pt x="1665" y="1344"/>
                  </a:lnTo>
                  <a:lnTo>
                    <a:pt x="1767" y="1364"/>
                  </a:lnTo>
                  <a:lnTo>
                    <a:pt x="1872" y="1381"/>
                  </a:lnTo>
                  <a:lnTo>
                    <a:pt x="1978" y="1394"/>
                  </a:lnTo>
                  <a:lnTo>
                    <a:pt x="1982" y="1371"/>
                  </a:lnTo>
                  <a:lnTo>
                    <a:pt x="1875" y="1356"/>
                  </a:lnTo>
                  <a:lnTo>
                    <a:pt x="1772" y="1339"/>
                  </a:lnTo>
                  <a:lnTo>
                    <a:pt x="1668" y="1320"/>
                  </a:lnTo>
                  <a:lnTo>
                    <a:pt x="1568" y="1300"/>
                  </a:lnTo>
                  <a:lnTo>
                    <a:pt x="1472" y="1276"/>
                  </a:lnTo>
                  <a:lnTo>
                    <a:pt x="1377" y="1252"/>
                  </a:lnTo>
                  <a:lnTo>
                    <a:pt x="1284" y="1225"/>
                  </a:lnTo>
                  <a:lnTo>
                    <a:pt x="1192" y="1196"/>
                  </a:lnTo>
                  <a:lnTo>
                    <a:pt x="1106" y="1166"/>
                  </a:lnTo>
                  <a:lnTo>
                    <a:pt x="1021" y="1134"/>
                  </a:lnTo>
                  <a:lnTo>
                    <a:pt x="938" y="1100"/>
                  </a:lnTo>
                  <a:lnTo>
                    <a:pt x="859" y="1064"/>
                  </a:lnTo>
                  <a:lnTo>
                    <a:pt x="783" y="1025"/>
                  </a:lnTo>
                  <a:lnTo>
                    <a:pt x="710" y="986"/>
                  </a:lnTo>
                  <a:lnTo>
                    <a:pt x="640" y="945"/>
                  </a:lnTo>
                  <a:lnTo>
                    <a:pt x="574" y="901"/>
                  </a:lnTo>
                  <a:lnTo>
                    <a:pt x="542" y="879"/>
                  </a:lnTo>
                  <a:lnTo>
                    <a:pt x="510" y="857"/>
                  </a:lnTo>
                  <a:lnTo>
                    <a:pt x="479" y="835"/>
                  </a:lnTo>
                  <a:lnTo>
                    <a:pt x="451" y="812"/>
                  </a:lnTo>
                  <a:lnTo>
                    <a:pt x="422" y="788"/>
                  </a:lnTo>
                  <a:lnTo>
                    <a:pt x="395" y="764"/>
                  </a:lnTo>
                  <a:lnTo>
                    <a:pt x="368" y="739"/>
                  </a:lnTo>
                  <a:lnTo>
                    <a:pt x="342" y="713"/>
                  </a:lnTo>
                  <a:lnTo>
                    <a:pt x="317" y="688"/>
                  </a:lnTo>
                  <a:lnTo>
                    <a:pt x="293" y="662"/>
                  </a:lnTo>
                  <a:lnTo>
                    <a:pt x="269" y="637"/>
                  </a:lnTo>
                  <a:lnTo>
                    <a:pt x="247" y="610"/>
                  </a:lnTo>
                  <a:lnTo>
                    <a:pt x="227" y="583"/>
                  </a:lnTo>
                  <a:lnTo>
                    <a:pt x="207" y="556"/>
                  </a:lnTo>
                  <a:lnTo>
                    <a:pt x="186" y="529"/>
                  </a:lnTo>
                  <a:lnTo>
                    <a:pt x="169" y="500"/>
                  </a:lnTo>
                  <a:lnTo>
                    <a:pt x="152" y="471"/>
                  </a:lnTo>
                  <a:lnTo>
                    <a:pt x="136" y="442"/>
                  </a:lnTo>
                  <a:lnTo>
                    <a:pt x="120" y="413"/>
                  </a:lnTo>
                  <a:lnTo>
                    <a:pt x="107" y="385"/>
                  </a:lnTo>
                  <a:lnTo>
                    <a:pt x="93" y="354"/>
                  </a:lnTo>
                  <a:lnTo>
                    <a:pt x="81" y="324"/>
                  </a:lnTo>
                  <a:lnTo>
                    <a:pt x="71" y="293"/>
                  </a:lnTo>
                  <a:lnTo>
                    <a:pt x="61" y="263"/>
                  </a:lnTo>
                  <a:lnTo>
                    <a:pt x="53" y="230"/>
                  </a:lnTo>
                  <a:lnTo>
                    <a:pt x="46" y="198"/>
                  </a:lnTo>
                  <a:lnTo>
                    <a:pt x="39" y="166"/>
                  </a:lnTo>
                  <a:lnTo>
                    <a:pt x="34" y="134"/>
                  </a:lnTo>
                  <a:lnTo>
                    <a:pt x="31" y="102"/>
                  </a:lnTo>
                  <a:lnTo>
                    <a:pt x="27" y="68"/>
                  </a:lnTo>
                  <a:lnTo>
                    <a:pt x="25" y="34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6" name="Freeform 3232">
              <a:extLst>
                <a:ext uri="{FF2B5EF4-FFF2-40B4-BE49-F238E27FC236}">
                  <a16:creationId xmlns:a16="http://schemas.microsoft.com/office/drawing/2014/main" id="{91E6FF86-C8A1-476E-8B3F-C0FAEFE3C2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" y="656"/>
              <a:ext cx="2720" cy="1554"/>
            </a:xfrm>
            <a:custGeom>
              <a:avLst/>
              <a:gdLst>
                <a:gd name="T0" fmla="*/ 2649 w 2720"/>
                <a:gd name="T1" fmla="*/ 0 h 1554"/>
                <a:gd name="T2" fmla="*/ 2439 w 2720"/>
                <a:gd name="T3" fmla="*/ 9 h 1554"/>
                <a:gd name="T4" fmla="*/ 2236 w 2720"/>
                <a:gd name="T5" fmla="*/ 24 h 1554"/>
                <a:gd name="T6" fmla="*/ 2036 w 2720"/>
                <a:gd name="T7" fmla="*/ 48 h 1554"/>
                <a:gd name="T8" fmla="*/ 1843 w 2720"/>
                <a:gd name="T9" fmla="*/ 78 h 1554"/>
                <a:gd name="T10" fmla="*/ 1657 w 2720"/>
                <a:gd name="T11" fmla="*/ 117 h 1554"/>
                <a:gd name="T12" fmla="*/ 1477 w 2720"/>
                <a:gd name="T13" fmla="*/ 163 h 1554"/>
                <a:gd name="T14" fmla="*/ 1304 w 2720"/>
                <a:gd name="T15" fmla="*/ 215 h 1554"/>
                <a:gd name="T16" fmla="*/ 1140 w 2720"/>
                <a:gd name="T17" fmla="*/ 276 h 1554"/>
                <a:gd name="T18" fmla="*/ 986 w 2720"/>
                <a:gd name="T19" fmla="*/ 342 h 1554"/>
                <a:gd name="T20" fmla="*/ 838 w 2720"/>
                <a:gd name="T21" fmla="*/ 415 h 1554"/>
                <a:gd name="T22" fmla="*/ 703 w 2720"/>
                <a:gd name="T23" fmla="*/ 493 h 1554"/>
                <a:gd name="T24" fmla="*/ 578 w 2720"/>
                <a:gd name="T25" fmla="*/ 578 h 1554"/>
                <a:gd name="T26" fmla="*/ 462 w 2720"/>
                <a:gd name="T27" fmla="*/ 668 h 1554"/>
                <a:gd name="T28" fmla="*/ 359 w 2720"/>
                <a:gd name="T29" fmla="*/ 763 h 1554"/>
                <a:gd name="T30" fmla="*/ 268 w 2720"/>
                <a:gd name="T31" fmla="*/ 863 h 1554"/>
                <a:gd name="T32" fmla="*/ 188 w 2720"/>
                <a:gd name="T33" fmla="*/ 968 h 1554"/>
                <a:gd name="T34" fmla="*/ 122 w 2720"/>
                <a:gd name="T35" fmla="*/ 1076 h 1554"/>
                <a:gd name="T36" fmla="*/ 69 w 2720"/>
                <a:gd name="T37" fmla="*/ 1190 h 1554"/>
                <a:gd name="T38" fmla="*/ 32 w 2720"/>
                <a:gd name="T39" fmla="*/ 1308 h 1554"/>
                <a:gd name="T40" fmla="*/ 9 w 2720"/>
                <a:gd name="T41" fmla="*/ 1430 h 1554"/>
                <a:gd name="T42" fmla="*/ 0 w 2720"/>
                <a:gd name="T43" fmla="*/ 1554 h 1554"/>
                <a:gd name="T44" fmla="*/ 27 w 2720"/>
                <a:gd name="T45" fmla="*/ 1473 h 1554"/>
                <a:gd name="T46" fmla="*/ 46 w 2720"/>
                <a:gd name="T47" fmla="*/ 1354 h 1554"/>
                <a:gd name="T48" fmla="*/ 78 w 2720"/>
                <a:gd name="T49" fmla="*/ 1237 h 1554"/>
                <a:gd name="T50" fmla="*/ 125 w 2720"/>
                <a:gd name="T51" fmla="*/ 1125 h 1554"/>
                <a:gd name="T52" fmla="*/ 185 w 2720"/>
                <a:gd name="T53" fmla="*/ 1017 h 1554"/>
                <a:gd name="T54" fmla="*/ 257 w 2720"/>
                <a:gd name="T55" fmla="*/ 912 h 1554"/>
                <a:gd name="T56" fmla="*/ 344 w 2720"/>
                <a:gd name="T57" fmla="*/ 812 h 1554"/>
                <a:gd name="T58" fmla="*/ 442 w 2720"/>
                <a:gd name="T59" fmla="*/ 717 h 1554"/>
                <a:gd name="T60" fmla="*/ 552 w 2720"/>
                <a:gd name="T61" fmla="*/ 625 h 1554"/>
                <a:gd name="T62" fmla="*/ 672 w 2720"/>
                <a:gd name="T63" fmla="*/ 541 h 1554"/>
                <a:gd name="T64" fmla="*/ 805 w 2720"/>
                <a:gd name="T65" fmla="*/ 461 h 1554"/>
                <a:gd name="T66" fmla="*/ 945 w 2720"/>
                <a:gd name="T67" fmla="*/ 386 h 1554"/>
                <a:gd name="T68" fmla="*/ 1098 w 2720"/>
                <a:gd name="T69" fmla="*/ 319 h 1554"/>
                <a:gd name="T70" fmla="*/ 1257 w 2720"/>
                <a:gd name="T71" fmla="*/ 258 h 1554"/>
                <a:gd name="T72" fmla="*/ 1424 w 2720"/>
                <a:gd name="T73" fmla="*/ 203 h 1554"/>
                <a:gd name="T74" fmla="*/ 1601 w 2720"/>
                <a:gd name="T75" fmla="*/ 154 h 1554"/>
                <a:gd name="T76" fmla="*/ 1784 w 2720"/>
                <a:gd name="T77" fmla="*/ 114 h 1554"/>
                <a:gd name="T78" fmla="*/ 1975 w 2720"/>
                <a:gd name="T79" fmla="*/ 80 h 1554"/>
                <a:gd name="T80" fmla="*/ 2171 w 2720"/>
                <a:gd name="T81" fmla="*/ 54 h 1554"/>
                <a:gd name="T82" fmla="*/ 2373 w 2720"/>
                <a:gd name="T83" fmla="*/ 36 h 1554"/>
                <a:gd name="T84" fmla="*/ 2580 w 2720"/>
                <a:gd name="T85" fmla="*/ 27 h 1554"/>
                <a:gd name="T86" fmla="*/ 2720 w 2720"/>
                <a:gd name="T87" fmla="*/ 25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20" h="1554">
                  <a:moveTo>
                    <a:pt x="2720" y="0"/>
                  </a:moveTo>
                  <a:lnTo>
                    <a:pt x="2720" y="0"/>
                  </a:lnTo>
                  <a:lnTo>
                    <a:pt x="2649" y="0"/>
                  </a:lnTo>
                  <a:lnTo>
                    <a:pt x="2580" y="2"/>
                  </a:lnTo>
                  <a:lnTo>
                    <a:pt x="2509" y="5"/>
                  </a:lnTo>
                  <a:lnTo>
                    <a:pt x="2439" y="9"/>
                  </a:lnTo>
                  <a:lnTo>
                    <a:pt x="2371" y="12"/>
                  </a:lnTo>
                  <a:lnTo>
                    <a:pt x="2304" y="17"/>
                  </a:lnTo>
                  <a:lnTo>
                    <a:pt x="2236" y="24"/>
                  </a:lnTo>
                  <a:lnTo>
                    <a:pt x="2168" y="31"/>
                  </a:lnTo>
                  <a:lnTo>
                    <a:pt x="2102" y="37"/>
                  </a:lnTo>
                  <a:lnTo>
                    <a:pt x="2036" y="48"/>
                  </a:lnTo>
                  <a:lnTo>
                    <a:pt x="1970" y="56"/>
                  </a:lnTo>
                  <a:lnTo>
                    <a:pt x="1906" y="66"/>
                  </a:lnTo>
                  <a:lnTo>
                    <a:pt x="1843" y="78"/>
                  </a:lnTo>
                  <a:lnTo>
                    <a:pt x="1780" y="90"/>
                  </a:lnTo>
                  <a:lnTo>
                    <a:pt x="1718" y="103"/>
                  </a:lnTo>
                  <a:lnTo>
                    <a:pt x="1657" y="117"/>
                  </a:lnTo>
                  <a:lnTo>
                    <a:pt x="1596" y="131"/>
                  </a:lnTo>
                  <a:lnTo>
                    <a:pt x="1535" y="147"/>
                  </a:lnTo>
                  <a:lnTo>
                    <a:pt x="1477" y="163"/>
                  </a:lnTo>
                  <a:lnTo>
                    <a:pt x="1418" y="180"/>
                  </a:lnTo>
                  <a:lnTo>
                    <a:pt x="1360" y="197"/>
                  </a:lnTo>
                  <a:lnTo>
                    <a:pt x="1304" y="215"/>
                  </a:lnTo>
                  <a:lnTo>
                    <a:pt x="1248" y="236"/>
                  </a:lnTo>
                  <a:lnTo>
                    <a:pt x="1194" y="254"/>
                  </a:lnTo>
                  <a:lnTo>
                    <a:pt x="1140" y="276"/>
                  </a:lnTo>
                  <a:lnTo>
                    <a:pt x="1087" y="297"/>
                  </a:lnTo>
                  <a:lnTo>
                    <a:pt x="1037" y="319"/>
                  </a:lnTo>
                  <a:lnTo>
                    <a:pt x="986" y="342"/>
                  </a:lnTo>
                  <a:lnTo>
                    <a:pt x="935" y="366"/>
                  </a:lnTo>
                  <a:lnTo>
                    <a:pt x="888" y="390"/>
                  </a:lnTo>
                  <a:lnTo>
                    <a:pt x="838" y="415"/>
                  </a:lnTo>
                  <a:lnTo>
                    <a:pt x="793" y="441"/>
                  </a:lnTo>
                  <a:lnTo>
                    <a:pt x="747" y="466"/>
                  </a:lnTo>
                  <a:lnTo>
                    <a:pt x="703" y="493"/>
                  </a:lnTo>
                  <a:lnTo>
                    <a:pt x="661" y="520"/>
                  </a:lnTo>
                  <a:lnTo>
                    <a:pt x="618" y="549"/>
                  </a:lnTo>
                  <a:lnTo>
                    <a:pt x="578" y="578"/>
                  </a:lnTo>
                  <a:lnTo>
                    <a:pt x="537" y="607"/>
                  </a:lnTo>
                  <a:lnTo>
                    <a:pt x="500" y="637"/>
                  </a:lnTo>
                  <a:lnTo>
                    <a:pt x="462" y="668"/>
                  </a:lnTo>
                  <a:lnTo>
                    <a:pt x="427" y="698"/>
                  </a:lnTo>
                  <a:lnTo>
                    <a:pt x="391" y="730"/>
                  </a:lnTo>
                  <a:lnTo>
                    <a:pt x="359" y="763"/>
                  </a:lnTo>
                  <a:lnTo>
                    <a:pt x="327" y="795"/>
                  </a:lnTo>
                  <a:lnTo>
                    <a:pt x="296" y="829"/>
                  </a:lnTo>
                  <a:lnTo>
                    <a:pt x="268" y="863"/>
                  </a:lnTo>
                  <a:lnTo>
                    <a:pt x="239" y="896"/>
                  </a:lnTo>
                  <a:lnTo>
                    <a:pt x="213" y="932"/>
                  </a:lnTo>
                  <a:lnTo>
                    <a:pt x="188" y="968"/>
                  </a:lnTo>
                  <a:lnTo>
                    <a:pt x="164" y="1003"/>
                  </a:lnTo>
                  <a:lnTo>
                    <a:pt x="142" y="1040"/>
                  </a:lnTo>
                  <a:lnTo>
                    <a:pt x="122" y="1076"/>
                  </a:lnTo>
                  <a:lnTo>
                    <a:pt x="103" y="1113"/>
                  </a:lnTo>
                  <a:lnTo>
                    <a:pt x="85" y="1152"/>
                  </a:lnTo>
                  <a:lnTo>
                    <a:pt x="69" y="1190"/>
                  </a:lnTo>
                  <a:lnTo>
                    <a:pt x="56" y="1229"/>
                  </a:lnTo>
                  <a:lnTo>
                    <a:pt x="42" y="1269"/>
                  </a:lnTo>
                  <a:lnTo>
                    <a:pt x="32" y="1308"/>
                  </a:lnTo>
                  <a:lnTo>
                    <a:pt x="22" y="1349"/>
                  </a:lnTo>
                  <a:lnTo>
                    <a:pt x="14" y="1390"/>
                  </a:lnTo>
                  <a:lnTo>
                    <a:pt x="9" y="1430"/>
                  </a:lnTo>
                  <a:lnTo>
                    <a:pt x="3" y="1471"/>
                  </a:lnTo>
                  <a:lnTo>
                    <a:pt x="2" y="1513"/>
                  </a:lnTo>
                  <a:lnTo>
                    <a:pt x="0" y="1554"/>
                  </a:lnTo>
                  <a:lnTo>
                    <a:pt x="24" y="1554"/>
                  </a:lnTo>
                  <a:lnTo>
                    <a:pt x="25" y="1513"/>
                  </a:lnTo>
                  <a:lnTo>
                    <a:pt x="27" y="1473"/>
                  </a:lnTo>
                  <a:lnTo>
                    <a:pt x="32" y="1432"/>
                  </a:lnTo>
                  <a:lnTo>
                    <a:pt x="37" y="1393"/>
                  </a:lnTo>
                  <a:lnTo>
                    <a:pt x="46" y="1354"/>
                  </a:lnTo>
                  <a:lnTo>
                    <a:pt x="54" y="1315"/>
                  </a:lnTo>
                  <a:lnTo>
                    <a:pt x="66" y="1276"/>
                  </a:lnTo>
                  <a:lnTo>
                    <a:pt x="78" y="1237"/>
                  </a:lnTo>
                  <a:lnTo>
                    <a:pt x="92" y="1200"/>
                  </a:lnTo>
                  <a:lnTo>
                    <a:pt x="108" y="1162"/>
                  </a:lnTo>
                  <a:lnTo>
                    <a:pt x="125" y="1125"/>
                  </a:lnTo>
                  <a:lnTo>
                    <a:pt x="144" y="1088"/>
                  </a:lnTo>
                  <a:lnTo>
                    <a:pt x="163" y="1052"/>
                  </a:lnTo>
                  <a:lnTo>
                    <a:pt x="185" y="1017"/>
                  </a:lnTo>
                  <a:lnTo>
                    <a:pt x="208" y="981"/>
                  </a:lnTo>
                  <a:lnTo>
                    <a:pt x="232" y="946"/>
                  </a:lnTo>
                  <a:lnTo>
                    <a:pt x="257" y="912"/>
                  </a:lnTo>
                  <a:lnTo>
                    <a:pt x="286" y="878"/>
                  </a:lnTo>
                  <a:lnTo>
                    <a:pt x="315" y="844"/>
                  </a:lnTo>
                  <a:lnTo>
                    <a:pt x="344" y="812"/>
                  </a:lnTo>
                  <a:lnTo>
                    <a:pt x="376" y="780"/>
                  </a:lnTo>
                  <a:lnTo>
                    <a:pt x="408" y="747"/>
                  </a:lnTo>
                  <a:lnTo>
                    <a:pt x="442" y="717"/>
                  </a:lnTo>
                  <a:lnTo>
                    <a:pt x="478" y="686"/>
                  </a:lnTo>
                  <a:lnTo>
                    <a:pt x="515" y="656"/>
                  </a:lnTo>
                  <a:lnTo>
                    <a:pt x="552" y="625"/>
                  </a:lnTo>
                  <a:lnTo>
                    <a:pt x="591" y="597"/>
                  </a:lnTo>
                  <a:lnTo>
                    <a:pt x="632" y="568"/>
                  </a:lnTo>
                  <a:lnTo>
                    <a:pt x="672" y="541"/>
                  </a:lnTo>
                  <a:lnTo>
                    <a:pt x="717" y="513"/>
                  </a:lnTo>
                  <a:lnTo>
                    <a:pt x="759" y="486"/>
                  </a:lnTo>
                  <a:lnTo>
                    <a:pt x="805" y="461"/>
                  </a:lnTo>
                  <a:lnTo>
                    <a:pt x="850" y="436"/>
                  </a:lnTo>
                  <a:lnTo>
                    <a:pt x="898" y="412"/>
                  </a:lnTo>
                  <a:lnTo>
                    <a:pt x="945" y="386"/>
                  </a:lnTo>
                  <a:lnTo>
                    <a:pt x="996" y="364"/>
                  </a:lnTo>
                  <a:lnTo>
                    <a:pt x="1045" y="341"/>
                  </a:lnTo>
                  <a:lnTo>
                    <a:pt x="1098" y="319"/>
                  </a:lnTo>
                  <a:lnTo>
                    <a:pt x="1148" y="298"/>
                  </a:lnTo>
                  <a:lnTo>
                    <a:pt x="1203" y="278"/>
                  </a:lnTo>
                  <a:lnTo>
                    <a:pt x="1257" y="258"/>
                  </a:lnTo>
                  <a:lnTo>
                    <a:pt x="1311" y="239"/>
                  </a:lnTo>
                  <a:lnTo>
                    <a:pt x="1369" y="220"/>
                  </a:lnTo>
                  <a:lnTo>
                    <a:pt x="1424" y="203"/>
                  </a:lnTo>
                  <a:lnTo>
                    <a:pt x="1482" y="186"/>
                  </a:lnTo>
                  <a:lnTo>
                    <a:pt x="1541" y="170"/>
                  </a:lnTo>
                  <a:lnTo>
                    <a:pt x="1601" y="154"/>
                  </a:lnTo>
                  <a:lnTo>
                    <a:pt x="1662" y="141"/>
                  </a:lnTo>
                  <a:lnTo>
                    <a:pt x="1723" y="127"/>
                  </a:lnTo>
                  <a:lnTo>
                    <a:pt x="1784" y="114"/>
                  </a:lnTo>
                  <a:lnTo>
                    <a:pt x="1846" y="102"/>
                  </a:lnTo>
                  <a:lnTo>
                    <a:pt x="1911" y="90"/>
                  </a:lnTo>
                  <a:lnTo>
                    <a:pt x="1975" y="80"/>
                  </a:lnTo>
                  <a:lnTo>
                    <a:pt x="2039" y="71"/>
                  </a:lnTo>
                  <a:lnTo>
                    <a:pt x="2104" y="63"/>
                  </a:lnTo>
                  <a:lnTo>
                    <a:pt x="2171" y="54"/>
                  </a:lnTo>
                  <a:lnTo>
                    <a:pt x="2238" y="48"/>
                  </a:lnTo>
                  <a:lnTo>
                    <a:pt x="2305" y="41"/>
                  </a:lnTo>
                  <a:lnTo>
                    <a:pt x="2373" y="36"/>
                  </a:lnTo>
                  <a:lnTo>
                    <a:pt x="2441" y="32"/>
                  </a:lnTo>
                  <a:lnTo>
                    <a:pt x="2510" y="29"/>
                  </a:lnTo>
                  <a:lnTo>
                    <a:pt x="2580" y="27"/>
                  </a:lnTo>
                  <a:lnTo>
                    <a:pt x="2649" y="25"/>
                  </a:lnTo>
                  <a:lnTo>
                    <a:pt x="2720" y="25"/>
                  </a:lnTo>
                  <a:lnTo>
                    <a:pt x="2720" y="25"/>
                  </a:lnTo>
                  <a:lnTo>
                    <a:pt x="2720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7" name="Freeform 3233">
              <a:extLst>
                <a:ext uri="{FF2B5EF4-FFF2-40B4-BE49-F238E27FC236}">
                  <a16:creationId xmlns:a16="http://schemas.microsoft.com/office/drawing/2014/main" id="{17E3C736-D31B-46D4-AE51-8924415156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4" y="656"/>
              <a:ext cx="2712" cy="1554"/>
            </a:xfrm>
            <a:custGeom>
              <a:avLst/>
              <a:gdLst>
                <a:gd name="T0" fmla="*/ 2710 w 2712"/>
                <a:gd name="T1" fmla="*/ 1513 h 1554"/>
                <a:gd name="T2" fmla="*/ 2698 w 2712"/>
                <a:gd name="T3" fmla="*/ 1390 h 1554"/>
                <a:gd name="T4" fmla="*/ 2670 w 2712"/>
                <a:gd name="T5" fmla="*/ 1269 h 1554"/>
                <a:gd name="T6" fmla="*/ 2627 w 2712"/>
                <a:gd name="T7" fmla="*/ 1152 h 1554"/>
                <a:gd name="T8" fmla="*/ 2570 w 2712"/>
                <a:gd name="T9" fmla="*/ 1040 h 1554"/>
                <a:gd name="T10" fmla="*/ 2500 w 2712"/>
                <a:gd name="T11" fmla="*/ 932 h 1554"/>
                <a:gd name="T12" fmla="*/ 2417 w 2712"/>
                <a:gd name="T13" fmla="*/ 829 h 1554"/>
                <a:gd name="T14" fmla="*/ 2322 w 2712"/>
                <a:gd name="T15" fmla="*/ 730 h 1554"/>
                <a:gd name="T16" fmla="*/ 2216 w 2712"/>
                <a:gd name="T17" fmla="*/ 637 h 1554"/>
                <a:gd name="T18" fmla="*/ 2097 w 2712"/>
                <a:gd name="T19" fmla="*/ 549 h 1554"/>
                <a:gd name="T20" fmla="*/ 1968 w 2712"/>
                <a:gd name="T21" fmla="*/ 466 h 1554"/>
                <a:gd name="T22" fmla="*/ 1830 w 2712"/>
                <a:gd name="T23" fmla="*/ 390 h 1554"/>
                <a:gd name="T24" fmla="*/ 1682 w 2712"/>
                <a:gd name="T25" fmla="*/ 319 h 1554"/>
                <a:gd name="T26" fmla="*/ 1525 w 2712"/>
                <a:gd name="T27" fmla="*/ 254 h 1554"/>
                <a:gd name="T28" fmla="*/ 1359 w 2712"/>
                <a:gd name="T29" fmla="*/ 197 h 1554"/>
                <a:gd name="T30" fmla="*/ 1184 w 2712"/>
                <a:gd name="T31" fmla="*/ 147 h 1554"/>
                <a:gd name="T32" fmla="*/ 1003 w 2712"/>
                <a:gd name="T33" fmla="*/ 103 h 1554"/>
                <a:gd name="T34" fmla="*/ 813 w 2712"/>
                <a:gd name="T35" fmla="*/ 66 h 1554"/>
                <a:gd name="T36" fmla="*/ 618 w 2712"/>
                <a:gd name="T37" fmla="*/ 37 h 1554"/>
                <a:gd name="T38" fmla="*/ 417 w 2712"/>
                <a:gd name="T39" fmla="*/ 17 h 1554"/>
                <a:gd name="T40" fmla="*/ 212 w 2712"/>
                <a:gd name="T41" fmla="*/ 5 h 1554"/>
                <a:gd name="T42" fmla="*/ 0 w 2712"/>
                <a:gd name="T43" fmla="*/ 0 h 1554"/>
                <a:gd name="T44" fmla="*/ 141 w 2712"/>
                <a:gd name="T45" fmla="*/ 27 h 1554"/>
                <a:gd name="T46" fmla="*/ 347 w 2712"/>
                <a:gd name="T47" fmla="*/ 36 h 1554"/>
                <a:gd name="T48" fmla="*/ 549 w 2712"/>
                <a:gd name="T49" fmla="*/ 54 h 1554"/>
                <a:gd name="T50" fmla="*/ 745 w 2712"/>
                <a:gd name="T51" fmla="*/ 80 h 1554"/>
                <a:gd name="T52" fmla="*/ 935 w 2712"/>
                <a:gd name="T53" fmla="*/ 114 h 1554"/>
                <a:gd name="T54" fmla="*/ 1118 w 2712"/>
                <a:gd name="T55" fmla="*/ 154 h 1554"/>
                <a:gd name="T56" fmla="*/ 1294 w 2712"/>
                <a:gd name="T57" fmla="*/ 203 h 1554"/>
                <a:gd name="T58" fmla="*/ 1462 w 2712"/>
                <a:gd name="T59" fmla="*/ 258 h 1554"/>
                <a:gd name="T60" fmla="*/ 1621 w 2712"/>
                <a:gd name="T61" fmla="*/ 319 h 1554"/>
                <a:gd name="T62" fmla="*/ 1770 w 2712"/>
                <a:gd name="T63" fmla="*/ 386 h 1554"/>
                <a:gd name="T64" fmla="*/ 1913 w 2712"/>
                <a:gd name="T65" fmla="*/ 461 h 1554"/>
                <a:gd name="T66" fmla="*/ 2043 w 2712"/>
                <a:gd name="T67" fmla="*/ 541 h 1554"/>
                <a:gd name="T68" fmla="*/ 2163 w 2712"/>
                <a:gd name="T69" fmla="*/ 625 h 1554"/>
                <a:gd name="T70" fmla="*/ 2272 w 2712"/>
                <a:gd name="T71" fmla="*/ 717 h 1554"/>
                <a:gd name="T72" fmla="*/ 2370 w 2712"/>
                <a:gd name="T73" fmla="*/ 812 h 1554"/>
                <a:gd name="T74" fmla="*/ 2455 w 2712"/>
                <a:gd name="T75" fmla="*/ 912 h 1554"/>
                <a:gd name="T76" fmla="*/ 2527 w 2712"/>
                <a:gd name="T77" fmla="*/ 1017 h 1554"/>
                <a:gd name="T78" fmla="*/ 2588 w 2712"/>
                <a:gd name="T79" fmla="*/ 1125 h 1554"/>
                <a:gd name="T80" fmla="*/ 2634 w 2712"/>
                <a:gd name="T81" fmla="*/ 1237 h 1554"/>
                <a:gd name="T82" fmla="*/ 2666 w 2712"/>
                <a:gd name="T83" fmla="*/ 1354 h 1554"/>
                <a:gd name="T84" fmla="*/ 2685 w 2712"/>
                <a:gd name="T85" fmla="*/ 1473 h 1554"/>
                <a:gd name="T86" fmla="*/ 2688 w 2712"/>
                <a:gd name="T87" fmla="*/ 1554 h 15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712" h="1554">
                  <a:moveTo>
                    <a:pt x="2712" y="1554"/>
                  </a:moveTo>
                  <a:lnTo>
                    <a:pt x="2712" y="1554"/>
                  </a:lnTo>
                  <a:lnTo>
                    <a:pt x="2710" y="1513"/>
                  </a:lnTo>
                  <a:lnTo>
                    <a:pt x="2709" y="1471"/>
                  </a:lnTo>
                  <a:lnTo>
                    <a:pt x="2703" y="1430"/>
                  </a:lnTo>
                  <a:lnTo>
                    <a:pt x="2698" y="1390"/>
                  </a:lnTo>
                  <a:lnTo>
                    <a:pt x="2690" y="1349"/>
                  </a:lnTo>
                  <a:lnTo>
                    <a:pt x="2681" y="1308"/>
                  </a:lnTo>
                  <a:lnTo>
                    <a:pt x="2670" y="1269"/>
                  </a:lnTo>
                  <a:lnTo>
                    <a:pt x="2658" y="1229"/>
                  </a:lnTo>
                  <a:lnTo>
                    <a:pt x="2643" y="1191"/>
                  </a:lnTo>
                  <a:lnTo>
                    <a:pt x="2627" y="1152"/>
                  </a:lnTo>
                  <a:lnTo>
                    <a:pt x="2610" y="1113"/>
                  </a:lnTo>
                  <a:lnTo>
                    <a:pt x="2592" y="1076"/>
                  </a:lnTo>
                  <a:lnTo>
                    <a:pt x="2570" y="1040"/>
                  </a:lnTo>
                  <a:lnTo>
                    <a:pt x="2549" y="1003"/>
                  </a:lnTo>
                  <a:lnTo>
                    <a:pt x="2526" y="968"/>
                  </a:lnTo>
                  <a:lnTo>
                    <a:pt x="2500" y="932"/>
                  </a:lnTo>
                  <a:lnTo>
                    <a:pt x="2475" y="896"/>
                  </a:lnTo>
                  <a:lnTo>
                    <a:pt x="2446" y="863"/>
                  </a:lnTo>
                  <a:lnTo>
                    <a:pt x="2417" y="829"/>
                  </a:lnTo>
                  <a:lnTo>
                    <a:pt x="2387" y="795"/>
                  </a:lnTo>
                  <a:lnTo>
                    <a:pt x="2356" y="763"/>
                  </a:lnTo>
                  <a:lnTo>
                    <a:pt x="2322" y="730"/>
                  </a:lnTo>
                  <a:lnTo>
                    <a:pt x="2289" y="698"/>
                  </a:lnTo>
                  <a:lnTo>
                    <a:pt x="2253" y="668"/>
                  </a:lnTo>
                  <a:lnTo>
                    <a:pt x="2216" y="637"/>
                  </a:lnTo>
                  <a:lnTo>
                    <a:pt x="2177" y="607"/>
                  </a:lnTo>
                  <a:lnTo>
                    <a:pt x="2138" y="578"/>
                  </a:lnTo>
                  <a:lnTo>
                    <a:pt x="2097" y="549"/>
                  </a:lnTo>
                  <a:lnTo>
                    <a:pt x="2056" y="520"/>
                  </a:lnTo>
                  <a:lnTo>
                    <a:pt x="2012" y="493"/>
                  </a:lnTo>
                  <a:lnTo>
                    <a:pt x="1968" y="466"/>
                  </a:lnTo>
                  <a:lnTo>
                    <a:pt x="1924" y="441"/>
                  </a:lnTo>
                  <a:lnTo>
                    <a:pt x="1877" y="415"/>
                  </a:lnTo>
                  <a:lnTo>
                    <a:pt x="1830" y="390"/>
                  </a:lnTo>
                  <a:lnTo>
                    <a:pt x="1782" y="366"/>
                  </a:lnTo>
                  <a:lnTo>
                    <a:pt x="1731" y="342"/>
                  </a:lnTo>
                  <a:lnTo>
                    <a:pt x="1682" y="319"/>
                  </a:lnTo>
                  <a:lnTo>
                    <a:pt x="1630" y="297"/>
                  </a:lnTo>
                  <a:lnTo>
                    <a:pt x="1577" y="276"/>
                  </a:lnTo>
                  <a:lnTo>
                    <a:pt x="1525" y="254"/>
                  </a:lnTo>
                  <a:lnTo>
                    <a:pt x="1469" y="236"/>
                  </a:lnTo>
                  <a:lnTo>
                    <a:pt x="1415" y="215"/>
                  </a:lnTo>
                  <a:lnTo>
                    <a:pt x="1359" y="197"/>
                  </a:lnTo>
                  <a:lnTo>
                    <a:pt x="1301" y="180"/>
                  </a:lnTo>
                  <a:lnTo>
                    <a:pt x="1243" y="163"/>
                  </a:lnTo>
                  <a:lnTo>
                    <a:pt x="1184" y="147"/>
                  </a:lnTo>
                  <a:lnTo>
                    <a:pt x="1125" y="131"/>
                  </a:lnTo>
                  <a:lnTo>
                    <a:pt x="1064" y="117"/>
                  </a:lnTo>
                  <a:lnTo>
                    <a:pt x="1003" y="103"/>
                  </a:lnTo>
                  <a:lnTo>
                    <a:pt x="940" y="90"/>
                  </a:lnTo>
                  <a:lnTo>
                    <a:pt x="878" y="78"/>
                  </a:lnTo>
                  <a:lnTo>
                    <a:pt x="813" y="66"/>
                  </a:lnTo>
                  <a:lnTo>
                    <a:pt x="749" y="56"/>
                  </a:lnTo>
                  <a:lnTo>
                    <a:pt x="685" y="48"/>
                  </a:lnTo>
                  <a:lnTo>
                    <a:pt x="618" y="37"/>
                  </a:lnTo>
                  <a:lnTo>
                    <a:pt x="552" y="31"/>
                  </a:lnTo>
                  <a:lnTo>
                    <a:pt x="485" y="24"/>
                  </a:lnTo>
                  <a:lnTo>
                    <a:pt x="417" y="17"/>
                  </a:lnTo>
                  <a:lnTo>
                    <a:pt x="349" y="12"/>
                  </a:lnTo>
                  <a:lnTo>
                    <a:pt x="281" y="9"/>
                  </a:lnTo>
                  <a:lnTo>
                    <a:pt x="212" y="5"/>
                  </a:lnTo>
                  <a:lnTo>
                    <a:pt x="141" y="2"/>
                  </a:lnTo>
                  <a:lnTo>
                    <a:pt x="71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71" y="25"/>
                  </a:lnTo>
                  <a:lnTo>
                    <a:pt x="141" y="27"/>
                  </a:lnTo>
                  <a:lnTo>
                    <a:pt x="210" y="29"/>
                  </a:lnTo>
                  <a:lnTo>
                    <a:pt x="280" y="32"/>
                  </a:lnTo>
                  <a:lnTo>
                    <a:pt x="347" y="36"/>
                  </a:lnTo>
                  <a:lnTo>
                    <a:pt x="415" y="41"/>
                  </a:lnTo>
                  <a:lnTo>
                    <a:pt x="483" y="48"/>
                  </a:lnTo>
                  <a:lnTo>
                    <a:pt x="549" y="54"/>
                  </a:lnTo>
                  <a:lnTo>
                    <a:pt x="615" y="63"/>
                  </a:lnTo>
                  <a:lnTo>
                    <a:pt x="681" y="71"/>
                  </a:lnTo>
                  <a:lnTo>
                    <a:pt x="745" y="80"/>
                  </a:lnTo>
                  <a:lnTo>
                    <a:pt x="810" y="90"/>
                  </a:lnTo>
                  <a:lnTo>
                    <a:pt x="873" y="102"/>
                  </a:lnTo>
                  <a:lnTo>
                    <a:pt x="935" y="114"/>
                  </a:lnTo>
                  <a:lnTo>
                    <a:pt x="998" y="127"/>
                  </a:lnTo>
                  <a:lnTo>
                    <a:pt x="1059" y="141"/>
                  </a:lnTo>
                  <a:lnTo>
                    <a:pt x="1118" y="154"/>
                  </a:lnTo>
                  <a:lnTo>
                    <a:pt x="1177" y="170"/>
                  </a:lnTo>
                  <a:lnTo>
                    <a:pt x="1237" y="186"/>
                  </a:lnTo>
                  <a:lnTo>
                    <a:pt x="1294" y="203"/>
                  </a:lnTo>
                  <a:lnTo>
                    <a:pt x="1350" y="220"/>
                  </a:lnTo>
                  <a:lnTo>
                    <a:pt x="1406" y="239"/>
                  </a:lnTo>
                  <a:lnTo>
                    <a:pt x="1462" y="258"/>
                  </a:lnTo>
                  <a:lnTo>
                    <a:pt x="1516" y="278"/>
                  </a:lnTo>
                  <a:lnTo>
                    <a:pt x="1569" y="298"/>
                  </a:lnTo>
                  <a:lnTo>
                    <a:pt x="1621" y="319"/>
                  </a:lnTo>
                  <a:lnTo>
                    <a:pt x="1672" y="341"/>
                  </a:lnTo>
                  <a:lnTo>
                    <a:pt x="1721" y="364"/>
                  </a:lnTo>
                  <a:lnTo>
                    <a:pt x="1770" y="386"/>
                  </a:lnTo>
                  <a:lnTo>
                    <a:pt x="1819" y="412"/>
                  </a:lnTo>
                  <a:lnTo>
                    <a:pt x="1865" y="436"/>
                  </a:lnTo>
                  <a:lnTo>
                    <a:pt x="1913" y="461"/>
                  </a:lnTo>
                  <a:lnTo>
                    <a:pt x="1957" y="486"/>
                  </a:lnTo>
                  <a:lnTo>
                    <a:pt x="2001" y="513"/>
                  </a:lnTo>
                  <a:lnTo>
                    <a:pt x="2043" y="541"/>
                  </a:lnTo>
                  <a:lnTo>
                    <a:pt x="2084" y="568"/>
                  </a:lnTo>
                  <a:lnTo>
                    <a:pt x="2124" y="597"/>
                  </a:lnTo>
                  <a:lnTo>
                    <a:pt x="2163" y="625"/>
                  </a:lnTo>
                  <a:lnTo>
                    <a:pt x="2200" y="656"/>
                  </a:lnTo>
                  <a:lnTo>
                    <a:pt x="2238" y="686"/>
                  </a:lnTo>
                  <a:lnTo>
                    <a:pt x="2272" y="717"/>
                  </a:lnTo>
                  <a:lnTo>
                    <a:pt x="2305" y="747"/>
                  </a:lnTo>
                  <a:lnTo>
                    <a:pt x="2338" y="780"/>
                  </a:lnTo>
                  <a:lnTo>
                    <a:pt x="2370" y="812"/>
                  </a:lnTo>
                  <a:lnTo>
                    <a:pt x="2400" y="844"/>
                  </a:lnTo>
                  <a:lnTo>
                    <a:pt x="2427" y="878"/>
                  </a:lnTo>
                  <a:lnTo>
                    <a:pt x="2455" y="912"/>
                  </a:lnTo>
                  <a:lnTo>
                    <a:pt x="2482" y="946"/>
                  </a:lnTo>
                  <a:lnTo>
                    <a:pt x="2505" y="981"/>
                  </a:lnTo>
                  <a:lnTo>
                    <a:pt x="2527" y="1017"/>
                  </a:lnTo>
                  <a:lnTo>
                    <a:pt x="2549" y="1052"/>
                  </a:lnTo>
                  <a:lnTo>
                    <a:pt x="2570" y="1088"/>
                  </a:lnTo>
                  <a:lnTo>
                    <a:pt x="2588" y="1125"/>
                  </a:lnTo>
                  <a:lnTo>
                    <a:pt x="2605" y="1162"/>
                  </a:lnTo>
                  <a:lnTo>
                    <a:pt x="2620" y="1200"/>
                  </a:lnTo>
                  <a:lnTo>
                    <a:pt x="2634" y="1237"/>
                  </a:lnTo>
                  <a:lnTo>
                    <a:pt x="2646" y="1276"/>
                  </a:lnTo>
                  <a:lnTo>
                    <a:pt x="2658" y="1315"/>
                  </a:lnTo>
                  <a:lnTo>
                    <a:pt x="2666" y="1354"/>
                  </a:lnTo>
                  <a:lnTo>
                    <a:pt x="2675" y="1393"/>
                  </a:lnTo>
                  <a:lnTo>
                    <a:pt x="2680" y="1432"/>
                  </a:lnTo>
                  <a:lnTo>
                    <a:pt x="2685" y="1473"/>
                  </a:lnTo>
                  <a:lnTo>
                    <a:pt x="2687" y="1513"/>
                  </a:lnTo>
                  <a:lnTo>
                    <a:pt x="2688" y="1554"/>
                  </a:lnTo>
                  <a:lnTo>
                    <a:pt x="2688" y="1554"/>
                  </a:lnTo>
                  <a:lnTo>
                    <a:pt x="2712" y="1554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8" name="Freeform 3234">
              <a:extLst>
                <a:ext uri="{FF2B5EF4-FFF2-40B4-BE49-F238E27FC236}">
                  <a16:creationId xmlns:a16="http://schemas.microsoft.com/office/drawing/2014/main" id="{39477314-8140-434B-A20B-DD85D63BF3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1" y="2210"/>
              <a:ext cx="1845" cy="1378"/>
            </a:xfrm>
            <a:custGeom>
              <a:avLst/>
              <a:gdLst>
                <a:gd name="T0" fmla="*/ 104 w 1845"/>
                <a:gd name="T1" fmla="*/ 1361 h 1378"/>
                <a:gd name="T2" fmla="*/ 299 w 1845"/>
                <a:gd name="T3" fmla="*/ 1322 h 1378"/>
                <a:gd name="T4" fmla="*/ 483 w 1845"/>
                <a:gd name="T5" fmla="*/ 1274 h 1378"/>
                <a:gd name="T6" fmla="*/ 661 w 1845"/>
                <a:gd name="T7" fmla="*/ 1222 h 1378"/>
                <a:gd name="T8" fmla="*/ 829 w 1845"/>
                <a:gd name="T9" fmla="*/ 1161 h 1378"/>
                <a:gd name="T10" fmla="*/ 985 w 1845"/>
                <a:gd name="T11" fmla="*/ 1093 h 1378"/>
                <a:gd name="T12" fmla="*/ 1130 w 1845"/>
                <a:gd name="T13" fmla="*/ 1018 h 1378"/>
                <a:gd name="T14" fmla="*/ 1266 w 1845"/>
                <a:gd name="T15" fmla="*/ 939 h 1378"/>
                <a:gd name="T16" fmla="*/ 1388 w 1845"/>
                <a:gd name="T17" fmla="*/ 851 h 1378"/>
                <a:gd name="T18" fmla="*/ 1471 w 1845"/>
                <a:gd name="T19" fmla="*/ 781 h 1378"/>
                <a:gd name="T20" fmla="*/ 1521 w 1845"/>
                <a:gd name="T21" fmla="*/ 732 h 1378"/>
                <a:gd name="T22" fmla="*/ 1569 w 1845"/>
                <a:gd name="T23" fmla="*/ 683 h 1378"/>
                <a:gd name="T24" fmla="*/ 1613 w 1845"/>
                <a:gd name="T25" fmla="*/ 630 h 1378"/>
                <a:gd name="T26" fmla="*/ 1654 w 1845"/>
                <a:gd name="T27" fmla="*/ 578 h 1378"/>
                <a:gd name="T28" fmla="*/ 1691 w 1845"/>
                <a:gd name="T29" fmla="*/ 524 h 1378"/>
                <a:gd name="T30" fmla="*/ 1725 w 1845"/>
                <a:gd name="T31" fmla="*/ 468 h 1378"/>
                <a:gd name="T32" fmla="*/ 1753 w 1845"/>
                <a:gd name="T33" fmla="*/ 410 h 1378"/>
                <a:gd name="T34" fmla="*/ 1779 w 1845"/>
                <a:gd name="T35" fmla="*/ 351 h 1378"/>
                <a:gd name="T36" fmla="*/ 1801 w 1845"/>
                <a:gd name="T37" fmla="*/ 290 h 1378"/>
                <a:gd name="T38" fmla="*/ 1818 w 1845"/>
                <a:gd name="T39" fmla="*/ 227 h 1378"/>
                <a:gd name="T40" fmla="*/ 1831 w 1845"/>
                <a:gd name="T41" fmla="*/ 164 h 1378"/>
                <a:gd name="T42" fmla="*/ 1840 w 1845"/>
                <a:gd name="T43" fmla="*/ 100 h 1378"/>
                <a:gd name="T44" fmla="*/ 1845 w 1845"/>
                <a:gd name="T45" fmla="*/ 34 h 1378"/>
                <a:gd name="T46" fmla="*/ 1821 w 1845"/>
                <a:gd name="T47" fmla="*/ 0 h 1378"/>
                <a:gd name="T48" fmla="*/ 1818 w 1845"/>
                <a:gd name="T49" fmla="*/ 66 h 1378"/>
                <a:gd name="T50" fmla="*/ 1811 w 1845"/>
                <a:gd name="T51" fmla="*/ 129 h 1378"/>
                <a:gd name="T52" fmla="*/ 1801 w 1845"/>
                <a:gd name="T53" fmla="*/ 191 h 1378"/>
                <a:gd name="T54" fmla="*/ 1786 w 1845"/>
                <a:gd name="T55" fmla="*/ 252 h 1378"/>
                <a:gd name="T56" fmla="*/ 1767 w 1845"/>
                <a:gd name="T57" fmla="*/ 312 h 1378"/>
                <a:gd name="T58" fmla="*/ 1745 w 1845"/>
                <a:gd name="T59" fmla="*/ 371 h 1378"/>
                <a:gd name="T60" fmla="*/ 1718 w 1845"/>
                <a:gd name="T61" fmla="*/ 427 h 1378"/>
                <a:gd name="T62" fmla="*/ 1687 w 1845"/>
                <a:gd name="T63" fmla="*/ 483 h 1378"/>
                <a:gd name="T64" fmla="*/ 1654 w 1845"/>
                <a:gd name="T65" fmla="*/ 537 h 1378"/>
                <a:gd name="T66" fmla="*/ 1615 w 1845"/>
                <a:gd name="T67" fmla="*/ 590 h 1378"/>
                <a:gd name="T68" fmla="*/ 1574 w 1845"/>
                <a:gd name="T69" fmla="*/ 640 h 1378"/>
                <a:gd name="T70" fmla="*/ 1528 w 1845"/>
                <a:gd name="T71" fmla="*/ 691 h 1378"/>
                <a:gd name="T72" fmla="*/ 1479 w 1845"/>
                <a:gd name="T73" fmla="*/ 739 h 1378"/>
                <a:gd name="T74" fmla="*/ 1427 w 1845"/>
                <a:gd name="T75" fmla="*/ 786 h 1378"/>
                <a:gd name="T76" fmla="*/ 1313 w 1845"/>
                <a:gd name="T77" fmla="*/ 876 h 1378"/>
                <a:gd name="T78" fmla="*/ 1186 w 1845"/>
                <a:gd name="T79" fmla="*/ 959 h 1378"/>
                <a:gd name="T80" fmla="*/ 1049 w 1845"/>
                <a:gd name="T81" fmla="*/ 1035 h 1378"/>
                <a:gd name="T82" fmla="*/ 898 w 1845"/>
                <a:gd name="T83" fmla="*/ 1105 h 1378"/>
                <a:gd name="T84" fmla="*/ 737 w 1845"/>
                <a:gd name="T85" fmla="*/ 1169 h 1378"/>
                <a:gd name="T86" fmla="*/ 566 w 1845"/>
                <a:gd name="T87" fmla="*/ 1225 h 1378"/>
                <a:gd name="T88" fmla="*/ 387 w 1845"/>
                <a:gd name="T89" fmla="*/ 1276 h 1378"/>
                <a:gd name="T90" fmla="*/ 197 w 1845"/>
                <a:gd name="T91" fmla="*/ 1318 h 1378"/>
                <a:gd name="T92" fmla="*/ 0 w 1845"/>
                <a:gd name="T93" fmla="*/ 1352 h 1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845" h="1378">
                  <a:moveTo>
                    <a:pt x="4" y="1378"/>
                  </a:moveTo>
                  <a:lnTo>
                    <a:pt x="104" y="1361"/>
                  </a:lnTo>
                  <a:lnTo>
                    <a:pt x="202" y="1342"/>
                  </a:lnTo>
                  <a:lnTo>
                    <a:pt x="299" y="1322"/>
                  </a:lnTo>
                  <a:lnTo>
                    <a:pt x="392" y="1300"/>
                  </a:lnTo>
                  <a:lnTo>
                    <a:pt x="483" y="1274"/>
                  </a:lnTo>
                  <a:lnTo>
                    <a:pt x="573" y="1249"/>
                  </a:lnTo>
                  <a:lnTo>
                    <a:pt x="661" y="1222"/>
                  </a:lnTo>
                  <a:lnTo>
                    <a:pt x="746" y="1191"/>
                  </a:lnTo>
                  <a:lnTo>
                    <a:pt x="829" y="1161"/>
                  </a:lnTo>
                  <a:lnTo>
                    <a:pt x="908" y="1128"/>
                  </a:lnTo>
                  <a:lnTo>
                    <a:pt x="985" y="1093"/>
                  </a:lnTo>
                  <a:lnTo>
                    <a:pt x="1059" y="1057"/>
                  </a:lnTo>
                  <a:lnTo>
                    <a:pt x="1130" y="1018"/>
                  </a:lnTo>
                  <a:lnTo>
                    <a:pt x="1200" y="979"/>
                  </a:lnTo>
                  <a:lnTo>
                    <a:pt x="1266" y="939"/>
                  </a:lnTo>
                  <a:lnTo>
                    <a:pt x="1327" y="895"/>
                  </a:lnTo>
                  <a:lnTo>
                    <a:pt x="1388" y="851"/>
                  </a:lnTo>
                  <a:lnTo>
                    <a:pt x="1444" y="805"/>
                  </a:lnTo>
                  <a:lnTo>
                    <a:pt x="1471" y="781"/>
                  </a:lnTo>
                  <a:lnTo>
                    <a:pt x="1496" y="757"/>
                  </a:lnTo>
                  <a:lnTo>
                    <a:pt x="1521" y="732"/>
                  </a:lnTo>
                  <a:lnTo>
                    <a:pt x="1545" y="708"/>
                  </a:lnTo>
                  <a:lnTo>
                    <a:pt x="1569" y="683"/>
                  </a:lnTo>
                  <a:lnTo>
                    <a:pt x="1591" y="657"/>
                  </a:lnTo>
                  <a:lnTo>
                    <a:pt x="1613" y="630"/>
                  </a:lnTo>
                  <a:lnTo>
                    <a:pt x="1635" y="605"/>
                  </a:lnTo>
                  <a:lnTo>
                    <a:pt x="1654" y="578"/>
                  </a:lnTo>
                  <a:lnTo>
                    <a:pt x="1672" y="551"/>
                  </a:lnTo>
                  <a:lnTo>
                    <a:pt x="1691" y="524"/>
                  </a:lnTo>
                  <a:lnTo>
                    <a:pt x="1708" y="495"/>
                  </a:lnTo>
                  <a:lnTo>
                    <a:pt x="1725" y="468"/>
                  </a:lnTo>
                  <a:lnTo>
                    <a:pt x="1740" y="439"/>
                  </a:lnTo>
                  <a:lnTo>
                    <a:pt x="1753" y="410"/>
                  </a:lnTo>
                  <a:lnTo>
                    <a:pt x="1767" y="379"/>
                  </a:lnTo>
                  <a:lnTo>
                    <a:pt x="1779" y="351"/>
                  </a:lnTo>
                  <a:lnTo>
                    <a:pt x="1791" y="320"/>
                  </a:lnTo>
                  <a:lnTo>
                    <a:pt x="1801" y="290"/>
                  </a:lnTo>
                  <a:lnTo>
                    <a:pt x="1809" y="259"/>
                  </a:lnTo>
                  <a:lnTo>
                    <a:pt x="1818" y="227"/>
                  </a:lnTo>
                  <a:lnTo>
                    <a:pt x="1825" y="196"/>
                  </a:lnTo>
                  <a:lnTo>
                    <a:pt x="1831" y="164"/>
                  </a:lnTo>
                  <a:lnTo>
                    <a:pt x="1836" y="132"/>
                  </a:lnTo>
                  <a:lnTo>
                    <a:pt x="1840" y="100"/>
                  </a:lnTo>
                  <a:lnTo>
                    <a:pt x="1843" y="68"/>
                  </a:lnTo>
                  <a:lnTo>
                    <a:pt x="1845" y="34"/>
                  </a:lnTo>
                  <a:lnTo>
                    <a:pt x="1845" y="0"/>
                  </a:lnTo>
                  <a:lnTo>
                    <a:pt x="1821" y="0"/>
                  </a:lnTo>
                  <a:lnTo>
                    <a:pt x="1820" y="34"/>
                  </a:lnTo>
                  <a:lnTo>
                    <a:pt x="1818" y="66"/>
                  </a:lnTo>
                  <a:lnTo>
                    <a:pt x="1816" y="98"/>
                  </a:lnTo>
                  <a:lnTo>
                    <a:pt x="1811" y="129"/>
                  </a:lnTo>
                  <a:lnTo>
                    <a:pt x="1808" y="161"/>
                  </a:lnTo>
                  <a:lnTo>
                    <a:pt x="1801" y="191"/>
                  </a:lnTo>
                  <a:lnTo>
                    <a:pt x="1794" y="222"/>
                  </a:lnTo>
                  <a:lnTo>
                    <a:pt x="1786" y="252"/>
                  </a:lnTo>
                  <a:lnTo>
                    <a:pt x="1777" y="283"/>
                  </a:lnTo>
                  <a:lnTo>
                    <a:pt x="1767" y="312"/>
                  </a:lnTo>
                  <a:lnTo>
                    <a:pt x="1757" y="341"/>
                  </a:lnTo>
                  <a:lnTo>
                    <a:pt x="1745" y="371"/>
                  </a:lnTo>
                  <a:lnTo>
                    <a:pt x="1731" y="398"/>
                  </a:lnTo>
                  <a:lnTo>
                    <a:pt x="1718" y="427"/>
                  </a:lnTo>
                  <a:lnTo>
                    <a:pt x="1703" y="456"/>
                  </a:lnTo>
                  <a:lnTo>
                    <a:pt x="1687" y="483"/>
                  </a:lnTo>
                  <a:lnTo>
                    <a:pt x="1671" y="510"/>
                  </a:lnTo>
                  <a:lnTo>
                    <a:pt x="1654" y="537"/>
                  </a:lnTo>
                  <a:lnTo>
                    <a:pt x="1635" y="564"/>
                  </a:lnTo>
                  <a:lnTo>
                    <a:pt x="1615" y="590"/>
                  </a:lnTo>
                  <a:lnTo>
                    <a:pt x="1594" y="615"/>
                  </a:lnTo>
                  <a:lnTo>
                    <a:pt x="1574" y="640"/>
                  </a:lnTo>
                  <a:lnTo>
                    <a:pt x="1550" y="666"/>
                  </a:lnTo>
                  <a:lnTo>
                    <a:pt x="1528" y="691"/>
                  </a:lnTo>
                  <a:lnTo>
                    <a:pt x="1505" y="715"/>
                  </a:lnTo>
                  <a:lnTo>
                    <a:pt x="1479" y="739"/>
                  </a:lnTo>
                  <a:lnTo>
                    <a:pt x="1454" y="762"/>
                  </a:lnTo>
                  <a:lnTo>
                    <a:pt x="1427" y="786"/>
                  </a:lnTo>
                  <a:lnTo>
                    <a:pt x="1372" y="832"/>
                  </a:lnTo>
                  <a:lnTo>
                    <a:pt x="1313" y="876"/>
                  </a:lnTo>
                  <a:lnTo>
                    <a:pt x="1252" y="918"/>
                  </a:lnTo>
                  <a:lnTo>
                    <a:pt x="1186" y="959"/>
                  </a:lnTo>
                  <a:lnTo>
                    <a:pt x="1118" y="998"/>
                  </a:lnTo>
                  <a:lnTo>
                    <a:pt x="1049" y="1035"/>
                  </a:lnTo>
                  <a:lnTo>
                    <a:pt x="974" y="1071"/>
                  </a:lnTo>
                  <a:lnTo>
                    <a:pt x="898" y="1105"/>
                  </a:lnTo>
                  <a:lnTo>
                    <a:pt x="819" y="1139"/>
                  </a:lnTo>
                  <a:lnTo>
                    <a:pt x="737" y="1169"/>
                  </a:lnTo>
                  <a:lnTo>
                    <a:pt x="653" y="1198"/>
                  </a:lnTo>
                  <a:lnTo>
                    <a:pt x="566" y="1225"/>
                  </a:lnTo>
                  <a:lnTo>
                    <a:pt x="478" y="1252"/>
                  </a:lnTo>
                  <a:lnTo>
                    <a:pt x="387" y="1276"/>
                  </a:lnTo>
                  <a:lnTo>
                    <a:pt x="293" y="1298"/>
                  </a:lnTo>
                  <a:lnTo>
                    <a:pt x="197" y="1318"/>
                  </a:lnTo>
                  <a:lnTo>
                    <a:pt x="100" y="1337"/>
                  </a:lnTo>
                  <a:lnTo>
                    <a:pt x="0" y="1352"/>
                  </a:lnTo>
                  <a:lnTo>
                    <a:pt x="4" y="1378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39" name="Freeform 3235">
              <a:extLst>
                <a:ext uri="{FF2B5EF4-FFF2-40B4-BE49-F238E27FC236}">
                  <a16:creationId xmlns:a16="http://schemas.microsoft.com/office/drawing/2014/main" id="{58698237-3F34-4175-8D28-81F47561C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237" y="3581"/>
              <a:ext cx="1311" cy="105"/>
            </a:xfrm>
            <a:custGeom>
              <a:avLst/>
              <a:gdLst>
                <a:gd name="T0" fmla="*/ 7 w 1311"/>
                <a:gd name="T1" fmla="*/ 27 h 105"/>
                <a:gd name="T2" fmla="*/ 37 w 1311"/>
                <a:gd name="T3" fmla="*/ 52 h 105"/>
                <a:gd name="T4" fmla="*/ 15 w 1311"/>
                <a:gd name="T5" fmla="*/ 56 h 105"/>
                <a:gd name="T6" fmla="*/ 14 w 1311"/>
                <a:gd name="T7" fmla="*/ 39 h 105"/>
                <a:gd name="T8" fmla="*/ 61 w 1311"/>
                <a:gd name="T9" fmla="*/ 22 h 105"/>
                <a:gd name="T10" fmla="*/ 98 w 1311"/>
                <a:gd name="T11" fmla="*/ 59 h 105"/>
                <a:gd name="T12" fmla="*/ 87 w 1311"/>
                <a:gd name="T13" fmla="*/ 27 h 105"/>
                <a:gd name="T14" fmla="*/ 61 w 1311"/>
                <a:gd name="T15" fmla="*/ 54 h 105"/>
                <a:gd name="T16" fmla="*/ 198 w 1311"/>
                <a:gd name="T17" fmla="*/ 73 h 105"/>
                <a:gd name="T18" fmla="*/ 151 w 1311"/>
                <a:gd name="T19" fmla="*/ 64 h 105"/>
                <a:gd name="T20" fmla="*/ 253 w 1311"/>
                <a:gd name="T21" fmla="*/ 22 h 105"/>
                <a:gd name="T22" fmla="*/ 241 w 1311"/>
                <a:gd name="T23" fmla="*/ 64 h 105"/>
                <a:gd name="T24" fmla="*/ 330 w 1311"/>
                <a:gd name="T25" fmla="*/ 73 h 105"/>
                <a:gd name="T26" fmla="*/ 281 w 1311"/>
                <a:gd name="T27" fmla="*/ 71 h 105"/>
                <a:gd name="T28" fmla="*/ 275 w 1311"/>
                <a:gd name="T29" fmla="*/ 22 h 105"/>
                <a:gd name="T30" fmla="*/ 419 w 1311"/>
                <a:gd name="T31" fmla="*/ 42 h 105"/>
                <a:gd name="T32" fmla="*/ 419 w 1311"/>
                <a:gd name="T33" fmla="*/ 78 h 105"/>
                <a:gd name="T34" fmla="*/ 393 w 1311"/>
                <a:gd name="T35" fmla="*/ 29 h 105"/>
                <a:gd name="T36" fmla="*/ 481 w 1311"/>
                <a:gd name="T37" fmla="*/ 47 h 105"/>
                <a:gd name="T38" fmla="*/ 481 w 1311"/>
                <a:gd name="T39" fmla="*/ 78 h 105"/>
                <a:gd name="T40" fmla="*/ 458 w 1311"/>
                <a:gd name="T41" fmla="*/ 51 h 105"/>
                <a:gd name="T42" fmla="*/ 549 w 1311"/>
                <a:gd name="T43" fmla="*/ 56 h 105"/>
                <a:gd name="T44" fmla="*/ 524 w 1311"/>
                <a:gd name="T45" fmla="*/ 101 h 105"/>
                <a:gd name="T46" fmla="*/ 529 w 1311"/>
                <a:gd name="T47" fmla="*/ 83 h 105"/>
                <a:gd name="T48" fmla="*/ 576 w 1311"/>
                <a:gd name="T49" fmla="*/ 79 h 105"/>
                <a:gd name="T50" fmla="*/ 634 w 1311"/>
                <a:gd name="T51" fmla="*/ 59 h 105"/>
                <a:gd name="T52" fmla="*/ 610 w 1311"/>
                <a:gd name="T53" fmla="*/ 46 h 105"/>
                <a:gd name="T54" fmla="*/ 625 w 1311"/>
                <a:gd name="T55" fmla="*/ 57 h 105"/>
                <a:gd name="T56" fmla="*/ 679 w 1311"/>
                <a:gd name="T57" fmla="*/ 49 h 105"/>
                <a:gd name="T58" fmla="*/ 661 w 1311"/>
                <a:gd name="T59" fmla="*/ 81 h 105"/>
                <a:gd name="T60" fmla="*/ 713 w 1311"/>
                <a:gd name="T61" fmla="*/ 49 h 105"/>
                <a:gd name="T62" fmla="*/ 691 w 1311"/>
                <a:gd name="T63" fmla="*/ 54 h 105"/>
                <a:gd name="T64" fmla="*/ 730 w 1311"/>
                <a:gd name="T65" fmla="*/ 83 h 105"/>
                <a:gd name="T66" fmla="*/ 691 w 1311"/>
                <a:gd name="T67" fmla="*/ 83 h 105"/>
                <a:gd name="T68" fmla="*/ 696 w 1311"/>
                <a:gd name="T69" fmla="*/ 74 h 105"/>
                <a:gd name="T70" fmla="*/ 759 w 1311"/>
                <a:gd name="T71" fmla="*/ 81 h 105"/>
                <a:gd name="T72" fmla="*/ 751 w 1311"/>
                <a:gd name="T73" fmla="*/ 42 h 105"/>
                <a:gd name="T74" fmla="*/ 786 w 1311"/>
                <a:gd name="T75" fmla="*/ 27 h 105"/>
                <a:gd name="T76" fmla="*/ 786 w 1311"/>
                <a:gd name="T77" fmla="*/ 81 h 105"/>
                <a:gd name="T78" fmla="*/ 830 w 1311"/>
                <a:gd name="T79" fmla="*/ 84 h 105"/>
                <a:gd name="T80" fmla="*/ 827 w 1311"/>
                <a:gd name="T81" fmla="*/ 79 h 105"/>
                <a:gd name="T82" fmla="*/ 871 w 1311"/>
                <a:gd name="T83" fmla="*/ 42 h 105"/>
                <a:gd name="T84" fmla="*/ 910 w 1311"/>
                <a:gd name="T85" fmla="*/ 76 h 105"/>
                <a:gd name="T86" fmla="*/ 891 w 1311"/>
                <a:gd name="T87" fmla="*/ 46 h 105"/>
                <a:gd name="T88" fmla="*/ 871 w 1311"/>
                <a:gd name="T89" fmla="*/ 73 h 105"/>
                <a:gd name="T90" fmla="*/ 978 w 1311"/>
                <a:gd name="T91" fmla="*/ 74 h 105"/>
                <a:gd name="T92" fmla="*/ 959 w 1311"/>
                <a:gd name="T93" fmla="*/ 25 h 105"/>
                <a:gd name="T94" fmla="*/ 1025 w 1311"/>
                <a:gd name="T95" fmla="*/ 35 h 105"/>
                <a:gd name="T96" fmla="*/ 1045 w 1311"/>
                <a:gd name="T97" fmla="*/ 40 h 105"/>
                <a:gd name="T98" fmla="*/ 1022 w 1311"/>
                <a:gd name="T99" fmla="*/ 71 h 105"/>
                <a:gd name="T100" fmla="*/ 1091 w 1311"/>
                <a:gd name="T101" fmla="*/ 71 h 105"/>
                <a:gd name="T102" fmla="*/ 1071 w 1311"/>
                <a:gd name="T103" fmla="*/ 59 h 105"/>
                <a:gd name="T104" fmla="*/ 1138 w 1311"/>
                <a:gd name="T105" fmla="*/ 10 h 105"/>
                <a:gd name="T106" fmla="*/ 1116 w 1311"/>
                <a:gd name="T107" fmla="*/ 61 h 105"/>
                <a:gd name="T108" fmla="*/ 1138 w 1311"/>
                <a:gd name="T109" fmla="*/ 32 h 105"/>
                <a:gd name="T110" fmla="*/ 1144 w 1311"/>
                <a:gd name="T111" fmla="*/ 59 h 105"/>
                <a:gd name="T112" fmla="*/ 1204 w 1311"/>
                <a:gd name="T113" fmla="*/ 25 h 105"/>
                <a:gd name="T114" fmla="*/ 1182 w 1311"/>
                <a:gd name="T115" fmla="*/ 62 h 105"/>
                <a:gd name="T116" fmla="*/ 1235 w 1311"/>
                <a:gd name="T117" fmla="*/ 47 h 105"/>
                <a:gd name="T118" fmla="*/ 1265 w 1311"/>
                <a:gd name="T119" fmla="*/ 30 h 105"/>
                <a:gd name="T120" fmla="*/ 1242 w 1311"/>
                <a:gd name="T121" fmla="*/ 42 h 105"/>
                <a:gd name="T122" fmla="*/ 1301 w 1311"/>
                <a:gd name="T123" fmla="*/ 49 h 105"/>
                <a:gd name="T124" fmla="*/ 1287 w 1311"/>
                <a:gd name="T125" fmla="*/ 3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311" h="105">
                  <a:moveTo>
                    <a:pt x="32" y="34"/>
                  </a:moveTo>
                  <a:lnTo>
                    <a:pt x="32" y="29"/>
                  </a:lnTo>
                  <a:lnTo>
                    <a:pt x="32" y="29"/>
                  </a:lnTo>
                  <a:lnTo>
                    <a:pt x="32" y="27"/>
                  </a:lnTo>
                  <a:lnTo>
                    <a:pt x="32" y="25"/>
                  </a:lnTo>
                  <a:lnTo>
                    <a:pt x="32" y="25"/>
                  </a:lnTo>
                  <a:lnTo>
                    <a:pt x="32" y="23"/>
                  </a:lnTo>
                  <a:lnTo>
                    <a:pt x="31" y="23"/>
                  </a:lnTo>
                  <a:lnTo>
                    <a:pt x="31" y="23"/>
                  </a:lnTo>
                  <a:lnTo>
                    <a:pt x="31" y="22"/>
                  </a:lnTo>
                  <a:lnTo>
                    <a:pt x="29" y="22"/>
                  </a:lnTo>
                  <a:lnTo>
                    <a:pt x="29" y="22"/>
                  </a:lnTo>
                  <a:lnTo>
                    <a:pt x="29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6" y="20"/>
                  </a:lnTo>
                  <a:lnTo>
                    <a:pt x="24" y="20"/>
                  </a:lnTo>
                  <a:lnTo>
                    <a:pt x="24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2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21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5" y="20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3"/>
                  </a:lnTo>
                  <a:lnTo>
                    <a:pt x="14" y="25"/>
                  </a:lnTo>
                  <a:lnTo>
                    <a:pt x="14" y="25"/>
                  </a:lnTo>
                  <a:lnTo>
                    <a:pt x="14" y="27"/>
                  </a:lnTo>
                  <a:lnTo>
                    <a:pt x="12" y="27"/>
                  </a:lnTo>
                  <a:lnTo>
                    <a:pt x="12" y="27"/>
                  </a:lnTo>
                  <a:lnTo>
                    <a:pt x="12" y="29"/>
                  </a:lnTo>
                  <a:lnTo>
                    <a:pt x="12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9"/>
                  </a:lnTo>
                  <a:lnTo>
                    <a:pt x="7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5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7" y="23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7" y="15"/>
                  </a:lnTo>
                  <a:lnTo>
                    <a:pt x="19" y="15"/>
                  </a:lnTo>
                  <a:lnTo>
                    <a:pt x="19" y="15"/>
                  </a:lnTo>
                  <a:lnTo>
                    <a:pt x="21" y="15"/>
                  </a:lnTo>
                  <a:lnTo>
                    <a:pt x="22" y="15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7" y="17"/>
                  </a:lnTo>
                  <a:lnTo>
                    <a:pt x="29" y="17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2" y="17"/>
                  </a:lnTo>
                  <a:lnTo>
                    <a:pt x="32" y="18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6" y="20"/>
                  </a:lnTo>
                  <a:lnTo>
                    <a:pt x="36" y="20"/>
                  </a:lnTo>
                  <a:lnTo>
                    <a:pt x="37" y="20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7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25"/>
                  </a:lnTo>
                  <a:lnTo>
                    <a:pt x="39" y="25"/>
                  </a:lnTo>
                  <a:lnTo>
                    <a:pt x="39" y="27"/>
                  </a:lnTo>
                  <a:lnTo>
                    <a:pt x="39" y="27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47"/>
                  </a:lnTo>
                  <a:lnTo>
                    <a:pt x="37" y="47"/>
                  </a:lnTo>
                  <a:lnTo>
                    <a:pt x="37" y="49"/>
                  </a:lnTo>
                  <a:lnTo>
                    <a:pt x="37" y="49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1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7" y="54"/>
                  </a:lnTo>
                  <a:lnTo>
                    <a:pt x="39" y="54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39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3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4" y="56"/>
                  </a:lnTo>
                  <a:lnTo>
                    <a:pt x="46" y="56"/>
                  </a:lnTo>
                  <a:lnTo>
                    <a:pt x="46" y="59"/>
                  </a:lnTo>
                  <a:lnTo>
                    <a:pt x="44" y="59"/>
                  </a:lnTo>
                  <a:lnTo>
                    <a:pt x="44" y="59"/>
                  </a:lnTo>
                  <a:lnTo>
                    <a:pt x="43" y="59"/>
                  </a:lnTo>
                  <a:lnTo>
                    <a:pt x="43" y="59"/>
                  </a:lnTo>
                  <a:lnTo>
                    <a:pt x="41" y="59"/>
                  </a:lnTo>
                  <a:lnTo>
                    <a:pt x="41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9" y="59"/>
                  </a:lnTo>
                  <a:lnTo>
                    <a:pt x="37" y="59"/>
                  </a:lnTo>
                  <a:lnTo>
                    <a:pt x="37" y="59"/>
                  </a:lnTo>
                  <a:lnTo>
                    <a:pt x="36" y="59"/>
                  </a:lnTo>
                  <a:lnTo>
                    <a:pt x="36" y="59"/>
                  </a:lnTo>
                  <a:lnTo>
                    <a:pt x="36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4" y="57"/>
                  </a:lnTo>
                  <a:lnTo>
                    <a:pt x="32" y="57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2" y="56"/>
                  </a:lnTo>
                  <a:lnTo>
                    <a:pt x="31" y="56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4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2"/>
                  </a:lnTo>
                  <a:lnTo>
                    <a:pt x="31" y="51"/>
                  </a:lnTo>
                  <a:lnTo>
                    <a:pt x="29" y="52"/>
                  </a:lnTo>
                  <a:lnTo>
                    <a:pt x="27" y="52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2" y="56"/>
                  </a:lnTo>
                  <a:lnTo>
                    <a:pt x="21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5" y="56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2" y="56"/>
                  </a:lnTo>
                  <a:lnTo>
                    <a:pt x="10" y="56"/>
                  </a:lnTo>
                  <a:lnTo>
                    <a:pt x="10" y="56"/>
                  </a:lnTo>
                  <a:lnTo>
                    <a:pt x="9" y="56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5" y="54"/>
                  </a:lnTo>
                  <a:lnTo>
                    <a:pt x="4" y="52"/>
                  </a:lnTo>
                  <a:lnTo>
                    <a:pt x="4" y="52"/>
                  </a:lnTo>
                  <a:lnTo>
                    <a:pt x="2" y="51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21" y="34"/>
                  </a:lnTo>
                  <a:lnTo>
                    <a:pt x="22" y="34"/>
                  </a:lnTo>
                  <a:lnTo>
                    <a:pt x="24" y="34"/>
                  </a:lnTo>
                  <a:lnTo>
                    <a:pt x="27" y="34"/>
                  </a:lnTo>
                  <a:lnTo>
                    <a:pt x="29" y="34"/>
                  </a:lnTo>
                  <a:lnTo>
                    <a:pt x="32" y="34"/>
                  </a:lnTo>
                  <a:close/>
                  <a:moveTo>
                    <a:pt x="31" y="37"/>
                  </a:moveTo>
                  <a:lnTo>
                    <a:pt x="29" y="37"/>
                  </a:lnTo>
                  <a:lnTo>
                    <a:pt x="27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2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7" y="39"/>
                  </a:lnTo>
                  <a:lnTo>
                    <a:pt x="15" y="39"/>
                  </a:lnTo>
                  <a:lnTo>
                    <a:pt x="15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2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10" y="40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4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49"/>
                  </a:lnTo>
                  <a:lnTo>
                    <a:pt x="10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9" y="52"/>
                  </a:lnTo>
                  <a:lnTo>
                    <a:pt x="19" y="51"/>
                  </a:lnTo>
                  <a:lnTo>
                    <a:pt x="21" y="51"/>
                  </a:lnTo>
                  <a:lnTo>
                    <a:pt x="21" y="51"/>
                  </a:lnTo>
                  <a:lnTo>
                    <a:pt x="22" y="51"/>
                  </a:lnTo>
                  <a:lnTo>
                    <a:pt x="22" y="51"/>
                  </a:lnTo>
                  <a:lnTo>
                    <a:pt x="24" y="51"/>
                  </a:lnTo>
                  <a:lnTo>
                    <a:pt x="26" y="49"/>
                  </a:lnTo>
                  <a:lnTo>
                    <a:pt x="26" y="49"/>
                  </a:lnTo>
                  <a:lnTo>
                    <a:pt x="27" y="49"/>
                  </a:lnTo>
                  <a:lnTo>
                    <a:pt x="29" y="47"/>
                  </a:lnTo>
                  <a:lnTo>
                    <a:pt x="31" y="47"/>
                  </a:lnTo>
                  <a:lnTo>
                    <a:pt x="31" y="37"/>
                  </a:lnTo>
                  <a:close/>
                  <a:moveTo>
                    <a:pt x="56" y="27"/>
                  </a:moveTo>
                  <a:lnTo>
                    <a:pt x="56" y="23"/>
                  </a:lnTo>
                  <a:lnTo>
                    <a:pt x="58" y="23"/>
                  </a:lnTo>
                  <a:lnTo>
                    <a:pt x="58" y="23"/>
                  </a:lnTo>
                  <a:lnTo>
                    <a:pt x="59" y="23"/>
                  </a:lnTo>
                  <a:lnTo>
                    <a:pt x="59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5" y="22"/>
                  </a:lnTo>
                  <a:lnTo>
                    <a:pt x="65" y="22"/>
                  </a:lnTo>
                  <a:lnTo>
                    <a:pt x="66" y="22"/>
                  </a:lnTo>
                  <a:lnTo>
                    <a:pt x="66" y="22"/>
                  </a:lnTo>
                  <a:lnTo>
                    <a:pt x="66" y="20"/>
                  </a:lnTo>
                  <a:lnTo>
                    <a:pt x="68" y="20"/>
                  </a:lnTo>
                  <a:lnTo>
                    <a:pt x="71" y="20"/>
                  </a:lnTo>
                  <a:lnTo>
                    <a:pt x="70" y="29"/>
                  </a:lnTo>
                  <a:lnTo>
                    <a:pt x="71" y="27"/>
                  </a:lnTo>
                  <a:lnTo>
                    <a:pt x="73" y="27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6" y="25"/>
                  </a:lnTo>
                  <a:lnTo>
                    <a:pt x="78" y="23"/>
                  </a:lnTo>
                  <a:lnTo>
                    <a:pt x="80" y="23"/>
                  </a:lnTo>
                  <a:lnTo>
                    <a:pt x="80" y="23"/>
                  </a:lnTo>
                  <a:lnTo>
                    <a:pt x="82" y="23"/>
                  </a:lnTo>
                  <a:lnTo>
                    <a:pt x="82" y="22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85" y="22"/>
                  </a:lnTo>
                  <a:lnTo>
                    <a:pt x="87" y="22"/>
                  </a:lnTo>
                  <a:lnTo>
                    <a:pt x="87" y="22"/>
                  </a:lnTo>
                  <a:lnTo>
                    <a:pt x="88" y="22"/>
                  </a:lnTo>
                  <a:lnTo>
                    <a:pt x="88" y="22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2" y="23"/>
                  </a:lnTo>
                  <a:lnTo>
                    <a:pt x="92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3" y="23"/>
                  </a:lnTo>
                  <a:lnTo>
                    <a:pt x="95" y="23"/>
                  </a:lnTo>
                  <a:lnTo>
                    <a:pt x="95" y="25"/>
                  </a:lnTo>
                  <a:lnTo>
                    <a:pt x="95" y="25"/>
                  </a:lnTo>
                  <a:lnTo>
                    <a:pt x="97" y="25"/>
                  </a:lnTo>
                  <a:lnTo>
                    <a:pt x="97" y="25"/>
                  </a:lnTo>
                  <a:lnTo>
                    <a:pt x="97" y="27"/>
                  </a:lnTo>
                  <a:lnTo>
                    <a:pt x="97" y="27"/>
                  </a:lnTo>
                  <a:lnTo>
                    <a:pt x="98" y="27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29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98" y="30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4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5"/>
                  </a:lnTo>
                  <a:lnTo>
                    <a:pt x="100" y="37"/>
                  </a:lnTo>
                  <a:lnTo>
                    <a:pt x="98" y="54"/>
                  </a:lnTo>
                  <a:lnTo>
                    <a:pt x="98" y="56"/>
                  </a:lnTo>
                  <a:lnTo>
                    <a:pt x="97" y="56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7"/>
                  </a:lnTo>
                  <a:lnTo>
                    <a:pt x="97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59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98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0" y="61"/>
                  </a:lnTo>
                  <a:lnTo>
                    <a:pt x="102" y="61"/>
                  </a:lnTo>
                  <a:lnTo>
                    <a:pt x="102" y="61"/>
                  </a:lnTo>
                  <a:lnTo>
                    <a:pt x="104" y="61"/>
                  </a:lnTo>
                  <a:lnTo>
                    <a:pt x="104" y="61"/>
                  </a:lnTo>
                  <a:lnTo>
                    <a:pt x="104" y="64"/>
                  </a:lnTo>
                  <a:lnTo>
                    <a:pt x="83" y="62"/>
                  </a:lnTo>
                  <a:lnTo>
                    <a:pt x="83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5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7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88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9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7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6"/>
                  </a:lnTo>
                  <a:lnTo>
                    <a:pt x="90" y="54"/>
                  </a:lnTo>
                  <a:lnTo>
                    <a:pt x="90" y="54"/>
                  </a:lnTo>
                  <a:lnTo>
                    <a:pt x="92" y="39"/>
                  </a:lnTo>
                  <a:lnTo>
                    <a:pt x="92" y="37"/>
                  </a:lnTo>
                  <a:lnTo>
                    <a:pt x="92" y="37"/>
                  </a:lnTo>
                  <a:lnTo>
                    <a:pt x="92" y="35"/>
                  </a:lnTo>
                  <a:lnTo>
                    <a:pt x="92" y="35"/>
                  </a:lnTo>
                  <a:lnTo>
                    <a:pt x="92" y="34"/>
                  </a:lnTo>
                  <a:lnTo>
                    <a:pt x="92" y="34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2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2" y="30"/>
                  </a:lnTo>
                  <a:lnTo>
                    <a:pt x="90" y="30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90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8" y="29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7" y="27"/>
                  </a:lnTo>
                  <a:lnTo>
                    <a:pt x="85" y="27"/>
                  </a:lnTo>
                  <a:lnTo>
                    <a:pt x="85" y="27"/>
                  </a:lnTo>
                  <a:lnTo>
                    <a:pt x="83" y="27"/>
                  </a:lnTo>
                  <a:lnTo>
                    <a:pt x="83" y="27"/>
                  </a:lnTo>
                  <a:lnTo>
                    <a:pt x="82" y="27"/>
                  </a:lnTo>
                  <a:lnTo>
                    <a:pt x="82" y="27"/>
                  </a:lnTo>
                  <a:lnTo>
                    <a:pt x="80" y="27"/>
                  </a:lnTo>
                  <a:lnTo>
                    <a:pt x="78" y="29"/>
                  </a:lnTo>
                  <a:lnTo>
                    <a:pt x="78" y="29"/>
                  </a:lnTo>
                  <a:lnTo>
                    <a:pt x="76" y="29"/>
                  </a:lnTo>
                  <a:lnTo>
                    <a:pt x="76" y="29"/>
                  </a:lnTo>
                  <a:lnTo>
                    <a:pt x="75" y="30"/>
                  </a:lnTo>
                  <a:lnTo>
                    <a:pt x="75" y="30"/>
                  </a:lnTo>
                  <a:lnTo>
                    <a:pt x="73" y="30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70" y="3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2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4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6"/>
                  </a:lnTo>
                  <a:lnTo>
                    <a:pt x="68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0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1" y="57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3" y="59"/>
                  </a:lnTo>
                  <a:lnTo>
                    <a:pt x="75" y="59"/>
                  </a:lnTo>
                  <a:lnTo>
                    <a:pt x="75" y="62"/>
                  </a:lnTo>
                  <a:lnTo>
                    <a:pt x="53" y="61"/>
                  </a:lnTo>
                  <a:lnTo>
                    <a:pt x="54" y="57"/>
                  </a:lnTo>
                  <a:lnTo>
                    <a:pt x="54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6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8" y="57"/>
                  </a:lnTo>
                  <a:lnTo>
                    <a:pt x="59" y="57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59" y="56"/>
                  </a:lnTo>
                  <a:lnTo>
                    <a:pt x="61" y="56"/>
                  </a:lnTo>
                  <a:lnTo>
                    <a:pt x="61" y="56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4"/>
                  </a:lnTo>
                  <a:lnTo>
                    <a:pt x="61" y="52"/>
                  </a:lnTo>
                  <a:lnTo>
                    <a:pt x="61" y="52"/>
                  </a:lnTo>
                  <a:lnTo>
                    <a:pt x="61" y="51"/>
                  </a:lnTo>
                  <a:lnTo>
                    <a:pt x="61" y="51"/>
                  </a:lnTo>
                  <a:lnTo>
                    <a:pt x="63" y="27"/>
                  </a:lnTo>
                  <a:lnTo>
                    <a:pt x="56" y="27"/>
                  </a:lnTo>
                  <a:close/>
                  <a:moveTo>
                    <a:pt x="156" y="10"/>
                  </a:moveTo>
                  <a:lnTo>
                    <a:pt x="175" y="12"/>
                  </a:lnTo>
                  <a:lnTo>
                    <a:pt x="187" y="59"/>
                  </a:lnTo>
                  <a:lnTo>
                    <a:pt x="209" y="15"/>
                  </a:lnTo>
                  <a:lnTo>
                    <a:pt x="225" y="17"/>
                  </a:lnTo>
                  <a:lnTo>
                    <a:pt x="225" y="20"/>
                  </a:lnTo>
                  <a:lnTo>
                    <a:pt x="224" y="20"/>
                  </a:lnTo>
                  <a:lnTo>
                    <a:pt x="224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2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20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0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2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9" y="23"/>
                  </a:lnTo>
                  <a:lnTo>
                    <a:pt x="217" y="23"/>
                  </a:lnTo>
                  <a:lnTo>
                    <a:pt x="217" y="25"/>
                  </a:lnTo>
                  <a:lnTo>
                    <a:pt x="217" y="25"/>
                  </a:lnTo>
                  <a:lnTo>
                    <a:pt x="214" y="62"/>
                  </a:lnTo>
                  <a:lnTo>
                    <a:pt x="214" y="64"/>
                  </a:lnTo>
                  <a:lnTo>
                    <a:pt x="214" y="64"/>
                  </a:lnTo>
                  <a:lnTo>
                    <a:pt x="214" y="66"/>
                  </a:lnTo>
                  <a:lnTo>
                    <a:pt x="214" y="66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8"/>
                  </a:lnTo>
                  <a:lnTo>
                    <a:pt x="214" y="69"/>
                  </a:lnTo>
                  <a:lnTo>
                    <a:pt x="214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5" y="69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7" y="71"/>
                  </a:lnTo>
                  <a:lnTo>
                    <a:pt x="219" y="71"/>
                  </a:lnTo>
                  <a:lnTo>
                    <a:pt x="219" y="71"/>
                  </a:lnTo>
                  <a:lnTo>
                    <a:pt x="220" y="71"/>
                  </a:lnTo>
                  <a:lnTo>
                    <a:pt x="220" y="74"/>
                  </a:lnTo>
                  <a:lnTo>
                    <a:pt x="198" y="73"/>
                  </a:lnTo>
                  <a:lnTo>
                    <a:pt x="198" y="69"/>
                  </a:lnTo>
                  <a:lnTo>
                    <a:pt x="200" y="69"/>
                  </a:lnTo>
                  <a:lnTo>
                    <a:pt x="200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2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3" y="69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8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5" y="66"/>
                  </a:lnTo>
                  <a:lnTo>
                    <a:pt x="207" y="66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07" y="64"/>
                  </a:lnTo>
                  <a:lnTo>
                    <a:pt x="210" y="22"/>
                  </a:lnTo>
                  <a:lnTo>
                    <a:pt x="187" y="71"/>
                  </a:lnTo>
                  <a:lnTo>
                    <a:pt x="183" y="71"/>
                  </a:lnTo>
                  <a:lnTo>
                    <a:pt x="168" y="18"/>
                  </a:lnTo>
                  <a:lnTo>
                    <a:pt x="165" y="59"/>
                  </a:lnTo>
                  <a:lnTo>
                    <a:pt x="165" y="59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1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2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5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4"/>
                  </a:lnTo>
                  <a:lnTo>
                    <a:pt x="166" y="66"/>
                  </a:lnTo>
                  <a:lnTo>
                    <a:pt x="166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68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0" y="66"/>
                  </a:lnTo>
                  <a:lnTo>
                    <a:pt x="171" y="66"/>
                  </a:lnTo>
                  <a:lnTo>
                    <a:pt x="171" y="69"/>
                  </a:lnTo>
                  <a:lnTo>
                    <a:pt x="151" y="68"/>
                  </a:lnTo>
                  <a:lnTo>
                    <a:pt x="151" y="64"/>
                  </a:lnTo>
                  <a:lnTo>
                    <a:pt x="153" y="64"/>
                  </a:lnTo>
                  <a:lnTo>
                    <a:pt x="153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4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6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4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8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2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61"/>
                  </a:lnTo>
                  <a:lnTo>
                    <a:pt x="159" y="59"/>
                  </a:lnTo>
                  <a:lnTo>
                    <a:pt x="159" y="59"/>
                  </a:lnTo>
                  <a:lnTo>
                    <a:pt x="159" y="57"/>
                  </a:lnTo>
                  <a:lnTo>
                    <a:pt x="163" y="20"/>
                  </a:lnTo>
                  <a:lnTo>
                    <a:pt x="163" y="20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8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7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3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61" y="15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9" y="13"/>
                  </a:lnTo>
                  <a:lnTo>
                    <a:pt x="158" y="13"/>
                  </a:lnTo>
                  <a:lnTo>
                    <a:pt x="156" y="13"/>
                  </a:lnTo>
                  <a:lnTo>
                    <a:pt x="156" y="10"/>
                  </a:lnTo>
                  <a:close/>
                  <a:moveTo>
                    <a:pt x="237" y="17"/>
                  </a:moveTo>
                  <a:lnTo>
                    <a:pt x="259" y="17"/>
                  </a:lnTo>
                  <a:lnTo>
                    <a:pt x="258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6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0"/>
                  </a:lnTo>
                  <a:lnTo>
                    <a:pt x="254" y="22"/>
                  </a:lnTo>
                  <a:lnTo>
                    <a:pt x="254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3" y="22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3"/>
                  </a:lnTo>
                  <a:lnTo>
                    <a:pt x="251" y="25"/>
                  </a:lnTo>
                  <a:lnTo>
                    <a:pt x="251" y="25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51" y="27"/>
                  </a:lnTo>
                  <a:lnTo>
                    <a:pt x="249" y="64"/>
                  </a:lnTo>
                  <a:lnTo>
                    <a:pt x="249" y="66"/>
                  </a:lnTo>
                  <a:lnTo>
                    <a:pt x="249" y="66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8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49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1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3" y="71"/>
                  </a:lnTo>
                  <a:lnTo>
                    <a:pt x="254" y="71"/>
                  </a:lnTo>
                  <a:lnTo>
                    <a:pt x="256" y="71"/>
                  </a:lnTo>
                  <a:lnTo>
                    <a:pt x="256" y="74"/>
                  </a:lnTo>
                  <a:lnTo>
                    <a:pt x="234" y="74"/>
                  </a:lnTo>
                  <a:lnTo>
                    <a:pt x="234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6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7" y="71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39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9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8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6"/>
                  </a:lnTo>
                  <a:lnTo>
                    <a:pt x="241" y="64"/>
                  </a:lnTo>
                  <a:lnTo>
                    <a:pt x="242" y="27"/>
                  </a:lnTo>
                  <a:lnTo>
                    <a:pt x="242" y="25"/>
                  </a:lnTo>
                  <a:lnTo>
                    <a:pt x="242" y="25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3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2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2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41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9" y="20"/>
                  </a:lnTo>
                  <a:lnTo>
                    <a:pt x="237" y="20"/>
                  </a:lnTo>
                  <a:lnTo>
                    <a:pt x="236" y="20"/>
                  </a:lnTo>
                  <a:lnTo>
                    <a:pt x="237" y="17"/>
                  </a:lnTo>
                  <a:close/>
                  <a:moveTo>
                    <a:pt x="271" y="18"/>
                  </a:moveTo>
                  <a:lnTo>
                    <a:pt x="290" y="18"/>
                  </a:lnTo>
                  <a:lnTo>
                    <a:pt x="303" y="66"/>
                  </a:lnTo>
                  <a:lnTo>
                    <a:pt x="324" y="20"/>
                  </a:lnTo>
                  <a:lnTo>
                    <a:pt x="341" y="22"/>
                  </a:lnTo>
                  <a:lnTo>
                    <a:pt x="341" y="25"/>
                  </a:lnTo>
                  <a:lnTo>
                    <a:pt x="339" y="25"/>
                  </a:lnTo>
                  <a:lnTo>
                    <a:pt x="339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7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6" y="25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7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29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4" y="30"/>
                  </a:lnTo>
                  <a:lnTo>
                    <a:pt x="330" y="69"/>
                  </a:lnTo>
                  <a:lnTo>
                    <a:pt x="330" y="69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1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3"/>
                  </a:lnTo>
                  <a:lnTo>
                    <a:pt x="330" y="74"/>
                  </a:lnTo>
                  <a:lnTo>
                    <a:pt x="330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4"/>
                  </a:lnTo>
                  <a:lnTo>
                    <a:pt x="332" y="76"/>
                  </a:lnTo>
                  <a:lnTo>
                    <a:pt x="332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4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6" y="76"/>
                  </a:lnTo>
                  <a:lnTo>
                    <a:pt x="337" y="76"/>
                  </a:lnTo>
                  <a:lnTo>
                    <a:pt x="337" y="79"/>
                  </a:lnTo>
                  <a:lnTo>
                    <a:pt x="315" y="78"/>
                  </a:lnTo>
                  <a:lnTo>
                    <a:pt x="315" y="74"/>
                  </a:lnTo>
                  <a:lnTo>
                    <a:pt x="317" y="74"/>
                  </a:lnTo>
                  <a:lnTo>
                    <a:pt x="317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19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0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4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3"/>
                  </a:lnTo>
                  <a:lnTo>
                    <a:pt x="322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71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4" y="69"/>
                  </a:lnTo>
                  <a:lnTo>
                    <a:pt x="325" y="27"/>
                  </a:lnTo>
                  <a:lnTo>
                    <a:pt x="303" y="78"/>
                  </a:lnTo>
                  <a:lnTo>
                    <a:pt x="300" y="78"/>
                  </a:lnTo>
                  <a:lnTo>
                    <a:pt x="283" y="25"/>
                  </a:lnTo>
                  <a:lnTo>
                    <a:pt x="281" y="66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8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69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1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1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3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5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6" y="73"/>
                  </a:lnTo>
                  <a:lnTo>
                    <a:pt x="288" y="73"/>
                  </a:lnTo>
                  <a:lnTo>
                    <a:pt x="288" y="76"/>
                  </a:lnTo>
                  <a:lnTo>
                    <a:pt x="268" y="76"/>
                  </a:lnTo>
                  <a:lnTo>
                    <a:pt x="268" y="73"/>
                  </a:lnTo>
                  <a:lnTo>
                    <a:pt x="270" y="73"/>
                  </a:lnTo>
                  <a:lnTo>
                    <a:pt x="270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1" y="73"/>
                  </a:lnTo>
                  <a:lnTo>
                    <a:pt x="273" y="73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3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5" y="71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9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8"/>
                  </a:lnTo>
                  <a:lnTo>
                    <a:pt x="276" y="66"/>
                  </a:lnTo>
                  <a:lnTo>
                    <a:pt x="276" y="66"/>
                  </a:lnTo>
                  <a:lnTo>
                    <a:pt x="278" y="29"/>
                  </a:lnTo>
                  <a:lnTo>
                    <a:pt x="278" y="27"/>
                  </a:lnTo>
                  <a:lnTo>
                    <a:pt x="278" y="27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5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3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8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6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5" y="22"/>
                  </a:lnTo>
                  <a:lnTo>
                    <a:pt x="273" y="22"/>
                  </a:lnTo>
                  <a:lnTo>
                    <a:pt x="271" y="22"/>
                  </a:lnTo>
                  <a:lnTo>
                    <a:pt x="271" y="18"/>
                  </a:lnTo>
                  <a:close/>
                  <a:moveTo>
                    <a:pt x="388" y="25"/>
                  </a:moveTo>
                  <a:lnTo>
                    <a:pt x="434" y="25"/>
                  </a:lnTo>
                  <a:lnTo>
                    <a:pt x="439" y="40"/>
                  </a:lnTo>
                  <a:lnTo>
                    <a:pt x="436" y="42"/>
                  </a:lnTo>
                  <a:lnTo>
                    <a:pt x="436" y="40"/>
                  </a:lnTo>
                  <a:lnTo>
                    <a:pt x="436" y="40"/>
                  </a:lnTo>
                  <a:lnTo>
                    <a:pt x="436" y="39"/>
                  </a:lnTo>
                  <a:lnTo>
                    <a:pt x="434" y="39"/>
                  </a:lnTo>
                  <a:lnTo>
                    <a:pt x="434" y="39"/>
                  </a:lnTo>
                  <a:lnTo>
                    <a:pt x="434" y="37"/>
                  </a:lnTo>
                  <a:lnTo>
                    <a:pt x="434" y="37"/>
                  </a:lnTo>
                  <a:lnTo>
                    <a:pt x="432" y="37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2" y="35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30" y="34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9" y="32"/>
                  </a:lnTo>
                  <a:lnTo>
                    <a:pt x="427" y="32"/>
                  </a:lnTo>
                  <a:lnTo>
                    <a:pt x="427" y="32"/>
                  </a:lnTo>
                  <a:lnTo>
                    <a:pt x="427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5" y="30"/>
                  </a:lnTo>
                  <a:lnTo>
                    <a:pt x="424" y="30"/>
                  </a:lnTo>
                  <a:lnTo>
                    <a:pt x="424" y="30"/>
                  </a:lnTo>
                  <a:lnTo>
                    <a:pt x="422" y="30"/>
                  </a:lnTo>
                  <a:lnTo>
                    <a:pt x="422" y="30"/>
                  </a:lnTo>
                  <a:lnTo>
                    <a:pt x="420" y="30"/>
                  </a:lnTo>
                  <a:lnTo>
                    <a:pt x="419" y="30"/>
                  </a:lnTo>
                  <a:lnTo>
                    <a:pt x="419" y="30"/>
                  </a:lnTo>
                  <a:lnTo>
                    <a:pt x="417" y="30"/>
                  </a:lnTo>
                  <a:lnTo>
                    <a:pt x="402" y="29"/>
                  </a:lnTo>
                  <a:lnTo>
                    <a:pt x="402" y="51"/>
                  </a:lnTo>
                  <a:lnTo>
                    <a:pt x="408" y="51"/>
                  </a:lnTo>
                  <a:lnTo>
                    <a:pt x="410" y="51"/>
                  </a:lnTo>
                  <a:lnTo>
                    <a:pt x="410" y="51"/>
                  </a:lnTo>
                  <a:lnTo>
                    <a:pt x="412" y="51"/>
                  </a:lnTo>
                  <a:lnTo>
                    <a:pt x="412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3" y="51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5" y="49"/>
                  </a:lnTo>
                  <a:lnTo>
                    <a:pt x="417" y="49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7"/>
                  </a:lnTo>
                  <a:lnTo>
                    <a:pt x="417" y="46"/>
                  </a:lnTo>
                  <a:lnTo>
                    <a:pt x="417" y="46"/>
                  </a:lnTo>
                  <a:lnTo>
                    <a:pt x="419" y="46"/>
                  </a:lnTo>
                  <a:lnTo>
                    <a:pt x="419" y="46"/>
                  </a:lnTo>
                  <a:lnTo>
                    <a:pt x="419" y="44"/>
                  </a:lnTo>
                  <a:lnTo>
                    <a:pt x="419" y="44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2"/>
                  </a:lnTo>
                  <a:lnTo>
                    <a:pt x="419" y="40"/>
                  </a:lnTo>
                  <a:lnTo>
                    <a:pt x="422" y="40"/>
                  </a:lnTo>
                  <a:lnTo>
                    <a:pt x="422" y="66"/>
                  </a:lnTo>
                  <a:lnTo>
                    <a:pt x="417" y="66"/>
                  </a:lnTo>
                  <a:lnTo>
                    <a:pt x="417" y="64"/>
                  </a:lnTo>
                  <a:lnTo>
                    <a:pt x="417" y="62"/>
                  </a:lnTo>
                  <a:lnTo>
                    <a:pt x="417" y="62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61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9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7" y="57"/>
                  </a:lnTo>
                  <a:lnTo>
                    <a:pt x="415" y="57"/>
                  </a:lnTo>
                  <a:lnTo>
                    <a:pt x="415" y="57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5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3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2" y="56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10" y="54"/>
                  </a:lnTo>
                  <a:lnTo>
                    <a:pt x="408" y="54"/>
                  </a:lnTo>
                  <a:lnTo>
                    <a:pt x="402" y="54"/>
                  </a:lnTo>
                  <a:lnTo>
                    <a:pt x="402" y="73"/>
                  </a:lnTo>
                  <a:lnTo>
                    <a:pt x="402" y="74"/>
                  </a:lnTo>
                  <a:lnTo>
                    <a:pt x="402" y="74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6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2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3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05" y="78"/>
                  </a:lnTo>
                  <a:lnTo>
                    <a:pt x="415" y="78"/>
                  </a:lnTo>
                  <a:lnTo>
                    <a:pt x="417" y="78"/>
                  </a:lnTo>
                  <a:lnTo>
                    <a:pt x="419" y="78"/>
                  </a:lnTo>
                  <a:lnTo>
                    <a:pt x="419" y="78"/>
                  </a:lnTo>
                  <a:lnTo>
                    <a:pt x="420" y="78"/>
                  </a:lnTo>
                  <a:lnTo>
                    <a:pt x="422" y="78"/>
                  </a:lnTo>
                  <a:lnTo>
                    <a:pt x="424" y="78"/>
                  </a:lnTo>
                  <a:lnTo>
                    <a:pt x="425" y="78"/>
                  </a:lnTo>
                  <a:lnTo>
                    <a:pt x="425" y="78"/>
                  </a:lnTo>
                  <a:lnTo>
                    <a:pt x="427" y="76"/>
                  </a:lnTo>
                  <a:lnTo>
                    <a:pt x="427" y="76"/>
                  </a:lnTo>
                  <a:lnTo>
                    <a:pt x="429" y="76"/>
                  </a:lnTo>
                  <a:lnTo>
                    <a:pt x="430" y="74"/>
                  </a:lnTo>
                  <a:lnTo>
                    <a:pt x="430" y="74"/>
                  </a:lnTo>
                  <a:lnTo>
                    <a:pt x="432" y="73"/>
                  </a:lnTo>
                  <a:lnTo>
                    <a:pt x="432" y="73"/>
                  </a:lnTo>
                  <a:lnTo>
                    <a:pt x="434" y="73"/>
                  </a:lnTo>
                  <a:lnTo>
                    <a:pt x="434" y="71"/>
                  </a:lnTo>
                  <a:lnTo>
                    <a:pt x="434" y="71"/>
                  </a:lnTo>
                  <a:lnTo>
                    <a:pt x="436" y="69"/>
                  </a:lnTo>
                  <a:lnTo>
                    <a:pt x="436" y="69"/>
                  </a:lnTo>
                  <a:lnTo>
                    <a:pt x="436" y="68"/>
                  </a:lnTo>
                  <a:lnTo>
                    <a:pt x="437" y="66"/>
                  </a:lnTo>
                  <a:lnTo>
                    <a:pt x="437" y="66"/>
                  </a:lnTo>
                  <a:lnTo>
                    <a:pt x="437" y="64"/>
                  </a:lnTo>
                  <a:lnTo>
                    <a:pt x="442" y="66"/>
                  </a:lnTo>
                  <a:lnTo>
                    <a:pt x="436" y="83"/>
                  </a:lnTo>
                  <a:lnTo>
                    <a:pt x="386" y="83"/>
                  </a:lnTo>
                  <a:lnTo>
                    <a:pt x="386" y="79"/>
                  </a:lnTo>
                  <a:lnTo>
                    <a:pt x="388" y="79"/>
                  </a:lnTo>
                  <a:lnTo>
                    <a:pt x="388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0" y="79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1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8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6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4"/>
                  </a:lnTo>
                  <a:lnTo>
                    <a:pt x="393" y="73"/>
                  </a:lnTo>
                  <a:lnTo>
                    <a:pt x="395" y="34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2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5" y="30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3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1" y="29"/>
                  </a:lnTo>
                  <a:lnTo>
                    <a:pt x="390" y="29"/>
                  </a:lnTo>
                  <a:lnTo>
                    <a:pt x="390" y="29"/>
                  </a:lnTo>
                  <a:lnTo>
                    <a:pt x="388" y="29"/>
                  </a:lnTo>
                  <a:lnTo>
                    <a:pt x="388" y="29"/>
                  </a:lnTo>
                  <a:lnTo>
                    <a:pt x="388" y="25"/>
                  </a:lnTo>
                  <a:close/>
                  <a:moveTo>
                    <a:pt x="451" y="44"/>
                  </a:moveTo>
                  <a:lnTo>
                    <a:pt x="471" y="44"/>
                  </a:lnTo>
                  <a:lnTo>
                    <a:pt x="471" y="47"/>
                  </a:lnTo>
                  <a:lnTo>
                    <a:pt x="471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9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7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8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49"/>
                  </a:lnTo>
                  <a:lnTo>
                    <a:pt x="466" y="51"/>
                  </a:lnTo>
                  <a:lnTo>
                    <a:pt x="466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1"/>
                  </a:lnTo>
                  <a:lnTo>
                    <a:pt x="468" y="52"/>
                  </a:lnTo>
                  <a:lnTo>
                    <a:pt x="468" y="52"/>
                  </a:lnTo>
                  <a:lnTo>
                    <a:pt x="474" y="59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1" y="52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51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3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9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1" y="47"/>
                  </a:lnTo>
                  <a:lnTo>
                    <a:pt x="480" y="47"/>
                  </a:lnTo>
                  <a:lnTo>
                    <a:pt x="480" y="47"/>
                  </a:lnTo>
                  <a:lnTo>
                    <a:pt x="478" y="47"/>
                  </a:lnTo>
                  <a:lnTo>
                    <a:pt x="478" y="44"/>
                  </a:lnTo>
                  <a:lnTo>
                    <a:pt x="495" y="46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5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3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1" y="49"/>
                  </a:lnTo>
                  <a:lnTo>
                    <a:pt x="490" y="49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90" y="51"/>
                  </a:lnTo>
                  <a:lnTo>
                    <a:pt x="488" y="51"/>
                  </a:lnTo>
                  <a:lnTo>
                    <a:pt x="488" y="52"/>
                  </a:lnTo>
                  <a:lnTo>
                    <a:pt x="486" y="52"/>
                  </a:lnTo>
                  <a:lnTo>
                    <a:pt x="486" y="52"/>
                  </a:lnTo>
                  <a:lnTo>
                    <a:pt x="476" y="62"/>
                  </a:lnTo>
                  <a:lnTo>
                    <a:pt x="488" y="76"/>
                  </a:lnTo>
                  <a:lnTo>
                    <a:pt x="488" y="76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8"/>
                  </a:lnTo>
                  <a:lnTo>
                    <a:pt x="490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1" y="79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3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5" y="81"/>
                  </a:lnTo>
                  <a:lnTo>
                    <a:pt x="496" y="81"/>
                  </a:lnTo>
                  <a:lnTo>
                    <a:pt x="496" y="84"/>
                  </a:lnTo>
                  <a:lnTo>
                    <a:pt x="476" y="84"/>
                  </a:lnTo>
                  <a:lnTo>
                    <a:pt x="476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78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0" y="81"/>
                  </a:lnTo>
                  <a:lnTo>
                    <a:pt x="481" y="81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9"/>
                  </a:lnTo>
                  <a:lnTo>
                    <a:pt x="481" y="78"/>
                  </a:lnTo>
                  <a:lnTo>
                    <a:pt x="481" y="78"/>
                  </a:lnTo>
                  <a:lnTo>
                    <a:pt x="480" y="78"/>
                  </a:lnTo>
                  <a:lnTo>
                    <a:pt x="480" y="78"/>
                  </a:lnTo>
                  <a:lnTo>
                    <a:pt x="480" y="76"/>
                  </a:lnTo>
                  <a:lnTo>
                    <a:pt x="480" y="76"/>
                  </a:lnTo>
                  <a:lnTo>
                    <a:pt x="471" y="66"/>
                  </a:lnTo>
                  <a:lnTo>
                    <a:pt x="463" y="76"/>
                  </a:lnTo>
                  <a:lnTo>
                    <a:pt x="463" y="76"/>
                  </a:lnTo>
                  <a:lnTo>
                    <a:pt x="463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8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1" y="79"/>
                  </a:lnTo>
                  <a:lnTo>
                    <a:pt x="463" y="79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3" y="81"/>
                  </a:lnTo>
                  <a:lnTo>
                    <a:pt x="464" y="81"/>
                  </a:lnTo>
                  <a:lnTo>
                    <a:pt x="464" y="81"/>
                  </a:lnTo>
                  <a:lnTo>
                    <a:pt x="466" y="81"/>
                  </a:lnTo>
                  <a:lnTo>
                    <a:pt x="466" y="84"/>
                  </a:lnTo>
                  <a:lnTo>
                    <a:pt x="449" y="83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49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1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2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9"/>
                  </a:lnTo>
                  <a:lnTo>
                    <a:pt x="454" y="78"/>
                  </a:lnTo>
                  <a:lnTo>
                    <a:pt x="454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8"/>
                  </a:lnTo>
                  <a:lnTo>
                    <a:pt x="456" y="76"/>
                  </a:lnTo>
                  <a:lnTo>
                    <a:pt x="456" y="76"/>
                  </a:lnTo>
                  <a:lnTo>
                    <a:pt x="458" y="76"/>
                  </a:lnTo>
                  <a:lnTo>
                    <a:pt x="469" y="64"/>
                  </a:lnTo>
                  <a:lnTo>
                    <a:pt x="459" y="52"/>
                  </a:lnTo>
                  <a:lnTo>
                    <a:pt x="459" y="52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51"/>
                  </a:lnTo>
                  <a:lnTo>
                    <a:pt x="458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6" y="49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4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2" y="47"/>
                  </a:lnTo>
                  <a:lnTo>
                    <a:pt x="451" y="47"/>
                  </a:lnTo>
                  <a:lnTo>
                    <a:pt x="451" y="47"/>
                  </a:lnTo>
                  <a:lnTo>
                    <a:pt x="451" y="44"/>
                  </a:lnTo>
                  <a:close/>
                  <a:moveTo>
                    <a:pt x="505" y="52"/>
                  </a:moveTo>
                  <a:lnTo>
                    <a:pt x="505" y="49"/>
                  </a:lnTo>
                  <a:lnTo>
                    <a:pt x="505" y="49"/>
                  </a:lnTo>
                  <a:lnTo>
                    <a:pt x="507" y="49"/>
                  </a:lnTo>
                  <a:lnTo>
                    <a:pt x="507" y="47"/>
                  </a:lnTo>
                  <a:lnTo>
                    <a:pt x="507" y="47"/>
                  </a:lnTo>
                  <a:lnTo>
                    <a:pt x="508" y="47"/>
                  </a:lnTo>
                  <a:lnTo>
                    <a:pt x="508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0" y="47"/>
                  </a:lnTo>
                  <a:lnTo>
                    <a:pt x="512" y="47"/>
                  </a:lnTo>
                  <a:lnTo>
                    <a:pt x="512" y="47"/>
                  </a:lnTo>
                  <a:lnTo>
                    <a:pt x="512" y="46"/>
                  </a:lnTo>
                  <a:lnTo>
                    <a:pt x="513" y="46"/>
                  </a:lnTo>
                  <a:lnTo>
                    <a:pt x="513" y="46"/>
                  </a:lnTo>
                  <a:lnTo>
                    <a:pt x="515" y="46"/>
                  </a:lnTo>
                  <a:lnTo>
                    <a:pt x="515" y="46"/>
                  </a:lnTo>
                  <a:lnTo>
                    <a:pt x="519" y="46"/>
                  </a:lnTo>
                  <a:lnTo>
                    <a:pt x="519" y="52"/>
                  </a:lnTo>
                  <a:lnTo>
                    <a:pt x="520" y="51"/>
                  </a:lnTo>
                  <a:lnTo>
                    <a:pt x="520" y="49"/>
                  </a:lnTo>
                  <a:lnTo>
                    <a:pt x="522" y="49"/>
                  </a:lnTo>
                  <a:lnTo>
                    <a:pt x="524" y="49"/>
                  </a:lnTo>
                  <a:lnTo>
                    <a:pt x="524" y="47"/>
                  </a:lnTo>
                  <a:lnTo>
                    <a:pt x="525" y="47"/>
                  </a:lnTo>
                  <a:lnTo>
                    <a:pt x="527" y="47"/>
                  </a:lnTo>
                  <a:lnTo>
                    <a:pt x="527" y="46"/>
                  </a:lnTo>
                  <a:lnTo>
                    <a:pt x="529" y="46"/>
                  </a:lnTo>
                  <a:lnTo>
                    <a:pt x="529" y="46"/>
                  </a:lnTo>
                  <a:lnTo>
                    <a:pt x="530" y="46"/>
                  </a:lnTo>
                  <a:lnTo>
                    <a:pt x="530" y="46"/>
                  </a:lnTo>
                  <a:lnTo>
                    <a:pt x="532" y="46"/>
                  </a:lnTo>
                  <a:lnTo>
                    <a:pt x="532" y="46"/>
                  </a:lnTo>
                  <a:lnTo>
                    <a:pt x="534" y="46"/>
                  </a:lnTo>
                  <a:lnTo>
                    <a:pt x="534" y="46"/>
                  </a:lnTo>
                  <a:lnTo>
                    <a:pt x="535" y="46"/>
                  </a:lnTo>
                  <a:lnTo>
                    <a:pt x="537" y="46"/>
                  </a:lnTo>
                  <a:lnTo>
                    <a:pt x="539" y="46"/>
                  </a:lnTo>
                  <a:lnTo>
                    <a:pt x="541" y="46"/>
                  </a:lnTo>
                  <a:lnTo>
                    <a:pt x="542" y="47"/>
                  </a:lnTo>
                  <a:lnTo>
                    <a:pt x="544" y="47"/>
                  </a:lnTo>
                  <a:lnTo>
                    <a:pt x="544" y="49"/>
                  </a:lnTo>
                  <a:lnTo>
                    <a:pt x="546" y="51"/>
                  </a:lnTo>
                  <a:lnTo>
                    <a:pt x="547" y="52"/>
                  </a:lnTo>
                  <a:lnTo>
                    <a:pt x="547" y="54"/>
                  </a:lnTo>
                  <a:lnTo>
                    <a:pt x="549" y="56"/>
                  </a:lnTo>
                  <a:lnTo>
                    <a:pt x="549" y="57"/>
                  </a:lnTo>
                  <a:lnTo>
                    <a:pt x="551" y="59"/>
                  </a:lnTo>
                  <a:lnTo>
                    <a:pt x="551" y="61"/>
                  </a:lnTo>
                  <a:lnTo>
                    <a:pt x="551" y="62"/>
                  </a:lnTo>
                  <a:lnTo>
                    <a:pt x="551" y="64"/>
                  </a:lnTo>
                  <a:lnTo>
                    <a:pt x="551" y="68"/>
                  </a:lnTo>
                  <a:lnTo>
                    <a:pt x="551" y="69"/>
                  </a:lnTo>
                  <a:lnTo>
                    <a:pt x="551" y="73"/>
                  </a:lnTo>
                  <a:lnTo>
                    <a:pt x="549" y="74"/>
                  </a:lnTo>
                  <a:lnTo>
                    <a:pt x="549" y="76"/>
                  </a:lnTo>
                  <a:lnTo>
                    <a:pt x="547" y="78"/>
                  </a:lnTo>
                  <a:lnTo>
                    <a:pt x="546" y="79"/>
                  </a:lnTo>
                  <a:lnTo>
                    <a:pt x="546" y="81"/>
                  </a:lnTo>
                  <a:lnTo>
                    <a:pt x="544" y="83"/>
                  </a:lnTo>
                  <a:lnTo>
                    <a:pt x="542" y="83"/>
                  </a:lnTo>
                  <a:lnTo>
                    <a:pt x="541" y="84"/>
                  </a:lnTo>
                  <a:lnTo>
                    <a:pt x="539" y="84"/>
                  </a:lnTo>
                  <a:lnTo>
                    <a:pt x="537" y="86"/>
                  </a:lnTo>
                  <a:lnTo>
                    <a:pt x="535" y="86"/>
                  </a:lnTo>
                  <a:lnTo>
                    <a:pt x="534" y="86"/>
                  </a:lnTo>
                  <a:lnTo>
                    <a:pt x="532" y="86"/>
                  </a:lnTo>
                  <a:lnTo>
                    <a:pt x="530" y="86"/>
                  </a:lnTo>
                  <a:lnTo>
                    <a:pt x="530" y="86"/>
                  </a:lnTo>
                  <a:lnTo>
                    <a:pt x="529" y="86"/>
                  </a:lnTo>
                  <a:lnTo>
                    <a:pt x="527" y="86"/>
                  </a:lnTo>
                  <a:lnTo>
                    <a:pt x="527" y="86"/>
                  </a:lnTo>
                  <a:lnTo>
                    <a:pt x="525" y="86"/>
                  </a:lnTo>
                  <a:lnTo>
                    <a:pt x="525" y="86"/>
                  </a:lnTo>
                  <a:lnTo>
                    <a:pt x="524" y="84"/>
                  </a:lnTo>
                  <a:lnTo>
                    <a:pt x="524" y="84"/>
                  </a:lnTo>
                  <a:lnTo>
                    <a:pt x="522" y="84"/>
                  </a:lnTo>
                  <a:lnTo>
                    <a:pt x="522" y="84"/>
                  </a:lnTo>
                  <a:lnTo>
                    <a:pt x="522" y="83"/>
                  </a:lnTo>
                  <a:lnTo>
                    <a:pt x="520" y="83"/>
                  </a:lnTo>
                  <a:lnTo>
                    <a:pt x="520" y="83"/>
                  </a:lnTo>
                  <a:lnTo>
                    <a:pt x="519" y="81"/>
                  </a:lnTo>
                  <a:lnTo>
                    <a:pt x="519" y="81"/>
                  </a:lnTo>
                  <a:lnTo>
                    <a:pt x="519" y="95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6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98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19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0" y="100"/>
                  </a:lnTo>
                  <a:lnTo>
                    <a:pt x="522" y="100"/>
                  </a:lnTo>
                  <a:lnTo>
                    <a:pt x="522" y="100"/>
                  </a:lnTo>
                  <a:lnTo>
                    <a:pt x="522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4" y="101"/>
                  </a:lnTo>
                  <a:lnTo>
                    <a:pt x="525" y="101"/>
                  </a:lnTo>
                  <a:lnTo>
                    <a:pt x="525" y="105"/>
                  </a:lnTo>
                  <a:lnTo>
                    <a:pt x="503" y="105"/>
                  </a:lnTo>
                  <a:lnTo>
                    <a:pt x="503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7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08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100"/>
                  </a:lnTo>
                  <a:lnTo>
                    <a:pt x="510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8"/>
                  </a:lnTo>
                  <a:lnTo>
                    <a:pt x="512" y="96"/>
                  </a:lnTo>
                  <a:lnTo>
                    <a:pt x="512" y="96"/>
                  </a:lnTo>
                  <a:lnTo>
                    <a:pt x="512" y="95"/>
                  </a:lnTo>
                  <a:lnTo>
                    <a:pt x="512" y="95"/>
                  </a:lnTo>
                  <a:lnTo>
                    <a:pt x="512" y="52"/>
                  </a:lnTo>
                  <a:lnTo>
                    <a:pt x="505" y="52"/>
                  </a:lnTo>
                  <a:close/>
                  <a:moveTo>
                    <a:pt x="519" y="56"/>
                  </a:moveTo>
                  <a:lnTo>
                    <a:pt x="519" y="71"/>
                  </a:lnTo>
                  <a:lnTo>
                    <a:pt x="519" y="71"/>
                  </a:lnTo>
                  <a:lnTo>
                    <a:pt x="519" y="71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3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4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19" y="76"/>
                  </a:lnTo>
                  <a:lnTo>
                    <a:pt x="520" y="76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0" y="78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2" y="79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4" y="81"/>
                  </a:lnTo>
                  <a:lnTo>
                    <a:pt x="525" y="81"/>
                  </a:lnTo>
                  <a:lnTo>
                    <a:pt x="525" y="81"/>
                  </a:lnTo>
                  <a:lnTo>
                    <a:pt x="527" y="81"/>
                  </a:lnTo>
                  <a:lnTo>
                    <a:pt x="527" y="83"/>
                  </a:lnTo>
                  <a:lnTo>
                    <a:pt x="527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29" y="83"/>
                  </a:lnTo>
                  <a:lnTo>
                    <a:pt x="530" y="83"/>
                  </a:lnTo>
                  <a:lnTo>
                    <a:pt x="532" y="83"/>
                  </a:lnTo>
                  <a:lnTo>
                    <a:pt x="534" y="81"/>
                  </a:lnTo>
                  <a:lnTo>
                    <a:pt x="534" y="81"/>
                  </a:lnTo>
                  <a:lnTo>
                    <a:pt x="535" y="81"/>
                  </a:lnTo>
                  <a:lnTo>
                    <a:pt x="537" y="79"/>
                  </a:lnTo>
                  <a:lnTo>
                    <a:pt x="537" y="79"/>
                  </a:lnTo>
                  <a:lnTo>
                    <a:pt x="539" y="78"/>
                  </a:lnTo>
                  <a:lnTo>
                    <a:pt x="541" y="78"/>
                  </a:lnTo>
                  <a:lnTo>
                    <a:pt x="541" y="76"/>
                  </a:lnTo>
                  <a:lnTo>
                    <a:pt x="541" y="74"/>
                  </a:lnTo>
                  <a:lnTo>
                    <a:pt x="542" y="73"/>
                  </a:lnTo>
                  <a:lnTo>
                    <a:pt x="542" y="71"/>
                  </a:lnTo>
                  <a:lnTo>
                    <a:pt x="542" y="69"/>
                  </a:lnTo>
                  <a:lnTo>
                    <a:pt x="542" y="68"/>
                  </a:lnTo>
                  <a:lnTo>
                    <a:pt x="542" y="66"/>
                  </a:lnTo>
                  <a:lnTo>
                    <a:pt x="542" y="64"/>
                  </a:lnTo>
                  <a:lnTo>
                    <a:pt x="542" y="62"/>
                  </a:lnTo>
                  <a:lnTo>
                    <a:pt x="542" y="61"/>
                  </a:lnTo>
                  <a:lnTo>
                    <a:pt x="542" y="59"/>
                  </a:lnTo>
                  <a:lnTo>
                    <a:pt x="542" y="57"/>
                  </a:lnTo>
                  <a:lnTo>
                    <a:pt x="541" y="56"/>
                  </a:lnTo>
                  <a:lnTo>
                    <a:pt x="541" y="56"/>
                  </a:lnTo>
                  <a:lnTo>
                    <a:pt x="539" y="54"/>
                  </a:lnTo>
                  <a:lnTo>
                    <a:pt x="539" y="52"/>
                  </a:lnTo>
                  <a:lnTo>
                    <a:pt x="537" y="52"/>
                  </a:lnTo>
                  <a:lnTo>
                    <a:pt x="537" y="52"/>
                  </a:lnTo>
                  <a:lnTo>
                    <a:pt x="535" y="51"/>
                  </a:lnTo>
                  <a:lnTo>
                    <a:pt x="535" y="51"/>
                  </a:lnTo>
                  <a:lnTo>
                    <a:pt x="534" y="51"/>
                  </a:lnTo>
                  <a:lnTo>
                    <a:pt x="534" y="51"/>
                  </a:lnTo>
                  <a:lnTo>
                    <a:pt x="532" y="51"/>
                  </a:lnTo>
                  <a:lnTo>
                    <a:pt x="532" y="51"/>
                  </a:lnTo>
                  <a:lnTo>
                    <a:pt x="530" y="51"/>
                  </a:lnTo>
                  <a:lnTo>
                    <a:pt x="530" y="51"/>
                  </a:lnTo>
                  <a:lnTo>
                    <a:pt x="529" y="51"/>
                  </a:lnTo>
                  <a:lnTo>
                    <a:pt x="529" y="51"/>
                  </a:lnTo>
                  <a:lnTo>
                    <a:pt x="527" y="51"/>
                  </a:lnTo>
                  <a:lnTo>
                    <a:pt x="527" y="51"/>
                  </a:lnTo>
                  <a:lnTo>
                    <a:pt x="525" y="51"/>
                  </a:lnTo>
                  <a:lnTo>
                    <a:pt x="525" y="52"/>
                  </a:lnTo>
                  <a:lnTo>
                    <a:pt x="524" y="52"/>
                  </a:lnTo>
                  <a:lnTo>
                    <a:pt x="524" y="52"/>
                  </a:lnTo>
                  <a:lnTo>
                    <a:pt x="522" y="54"/>
                  </a:lnTo>
                  <a:lnTo>
                    <a:pt x="522" y="54"/>
                  </a:lnTo>
                  <a:lnTo>
                    <a:pt x="520" y="54"/>
                  </a:lnTo>
                  <a:lnTo>
                    <a:pt x="519" y="56"/>
                  </a:lnTo>
                  <a:lnTo>
                    <a:pt x="519" y="56"/>
                  </a:lnTo>
                  <a:close/>
                  <a:moveTo>
                    <a:pt x="563" y="32"/>
                  </a:moveTo>
                  <a:lnTo>
                    <a:pt x="563" y="29"/>
                  </a:lnTo>
                  <a:lnTo>
                    <a:pt x="564" y="29"/>
                  </a:lnTo>
                  <a:lnTo>
                    <a:pt x="566" y="29"/>
                  </a:lnTo>
                  <a:lnTo>
                    <a:pt x="566" y="29"/>
                  </a:lnTo>
                  <a:lnTo>
                    <a:pt x="568" y="27"/>
                  </a:lnTo>
                  <a:lnTo>
                    <a:pt x="569" y="27"/>
                  </a:lnTo>
                  <a:lnTo>
                    <a:pt x="571" y="27"/>
                  </a:lnTo>
                  <a:lnTo>
                    <a:pt x="573" y="25"/>
                  </a:lnTo>
                  <a:lnTo>
                    <a:pt x="573" y="25"/>
                  </a:lnTo>
                  <a:lnTo>
                    <a:pt x="576" y="25"/>
                  </a:lnTo>
                  <a:lnTo>
                    <a:pt x="576" y="76"/>
                  </a:lnTo>
                  <a:lnTo>
                    <a:pt x="576" y="76"/>
                  </a:lnTo>
                  <a:lnTo>
                    <a:pt x="576" y="78"/>
                  </a:lnTo>
                  <a:lnTo>
                    <a:pt x="576" y="78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79"/>
                  </a:lnTo>
                  <a:lnTo>
                    <a:pt x="576" y="81"/>
                  </a:lnTo>
                  <a:lnTo>
                    <a:pt x="576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8" y="81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79" y="83"/>
                  </a:lnTo>
                  <a:lnTo>
                    <a:pt x="581" y="83"/>
                  </a:lnTo>
                  <a:lnTo>
                    <a:pt x="581" y="83"/>
                  </a:lnTo>
                  <a:lnTo>
                    <a:pt x="583" y="83"/>
                  </a:lnTo>
                  <a:lnTo>
                    <a:pt x="583" y="83"/>
                  </a:lnTo>
                  <a:lnTo>
                    <a:pt x="583" y="86"/>
                  </a:lnTo>
                  <a:lnTo>
                    <a:pt x="563" y="86"/>
                  </a:lnTo>
                  <a:lnTo>
                    <a:pt x="563" y="83"/>
                  </a:lnTo>
                  <a:lnTo>
                    <a:pt x="564" y="83"/>
                  </a:lnTo>
                  <a:lnTo>
                    <a:pt x="564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3"/>
                  </a:lnTo>
                  <a:lnTo>
                    <a:pt x="566" y="81"/>
                  </a:lnTo>
                  <a:lnTo>
                    <a:pt x="566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8" y="81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9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8"/>
                  </a:lnTo>
                  <a:lnTo>
                    <a:pt x="569" y="76"/>
                  </a:lnTo>
                  <a:lnTo>
                    <a:pt x="569" y="76"/>
                  </a:lnTo>
                  <a:lnTo>
                    <a:pt x="569" y="32"/>
                  </a:lnTo>
                  <a:lnTo>
                    <a:pt x="563" y="32"/>
                  </a:lnTo>
                  <a:close/>
                  <a:moveTo>
                    <a:pt x="615" y="46"/>
                  </a:moveTo>
                  <a:lnTo>
                    <a:pt x="617" y="46"/>
                  </a:lnTo>
                  <a:lnTo>
                    <a:pt x="617" y="46"/>
                  </a:lnTo>
                  <a:lnTo>
                    <a:pt x="618" y="46"/>
                  </a:lnTo>
                  <a:lnTo>
                    <a:pt x="620" y="47"/>
                  </a:lnTo>
                  <a:lnTo>
                    <a:pt x="622" y="47"/>
                  </a:lnTo>
                  <a:lnTo>
                    <a:pt x="624" y="47"/>
                  </a:lnTo>
                  <a:lnTo>
                    <a:pt x="624" y="47"/>
                  </a:lnTo>
                  <a:lnTo>
                    <a:pt x="625" y="49"/>
                  </a:lnTo>
                  <a:lnTo>
                    <a:pt x="627" y="49"/>
                  </a:lnTo>
                  <a:lnTo>
                    <a:pt x="627" y="49"/>
                  </a:lnTo>
                  <a:lnTo>
                    <a:pt x="629" y="51"/>
                  </a:lnTo>
                  <a:lnTo>
                    <a:pt x="629" y="51"/>
                  </a:lnTo>
                  <a:lnTo>
                    <a:pt x="630" y="52"/>
                  </a:lnTo>
                  <a:lnTo>
                    <a:pt x="630" y="54"/>
                  </a:lnTo>
                  <a:lnTo>
                    <a:pt x="632" y="54"/>
                  </a:lnTo>
                  <a:lnTo>
                    <a:pt x="632" y="56"/>
                  </a:lnTo>
                  <a:lnTo>
                    <a:pt x="632" y="57"/>
                  </a:lnTo>
                  <a:lnTo>
                    <a:pt x="634" y="59"/>
                  </a:lnTo>
                  <a:lnTo>
                    <a:pt x="634" y="59"/>
                  </a:lnTo>
                  <a:lnTo>
                    <a:pt x="634" y="61"/>
                  </a:lnTo>
                  <a:lnTo>
                    <a:pt x="634" y="62"/>
                  </a:lnTo>
                  <a:lnTo>
                    <a:pt x="634" y="64"/>
                  </a:lnTo>
                  <a:lnTo>
                    <a:pt x="634" y="66"/>
                  </a:lnTo>
                  <a:lnTo>
                    <a:pt x="634" y="68"/>
                  </a:lnTo>
                  <a:lnTo>
                    <a:pt x="634" y="68"/>
                  </a:lnTo>
                  <a:lnTo>
                    <a:pt x="634" y="69"/>
                  </a:lnTo>
                  <a:lnTo>
                    <a:pt x="634" y="71"/>
                  </a:lnTo>
                  <a:lnTo>
                    <a:pt x="634" y="73"/>
                  </a:lnTo>
                  <a:lnTo>
                    <a:pt x="634" y="74"/>
                  </a:lnTo>
                  <a:lnTo>
                    <a:pt x="634" y="76"/>
                  </a:lnTo>
                  <a:lnTo>
                    <a:pt x="632" y="76"/>
                  </a:lnTo>
                  <a:lnTo>
                    <a:pt x="632" y="78"/>
                  </a:lnTo>
                  <a:lnTo>
                    <a:pt x="630" y="79"/>
                  </a:lnTo>
                  <a:lnTo>
                    <a:pt x="630" y="79"/>
                  </a:lnTo>
                  <a:lnTo>
                    <a:pt x="630" y="81"/>
                  </a:lnTo>
                  <a:lnTo>
                    <a:pt x="629" y="83"/>
                  </a:lnTo>
                  <a:lnTo>
                    <a:pt x="627" y="83"/>
                  </a:lnTo>
                  <a:lnTo>
                    <a:pt x="627" y="84"/>
                  </a:lnTo>
                  <a:lnTo>
                    <a:pt x="625" y="84"/>
                  </a:lnTo>
                  <a:lnTo>
                    <a:pt x="625" y="84"/>
                  </a:lnTo>
                  <a:lnTo>
                    <a:pt x="624" y="86"/>
                  </a:lnTo>
                  <a:lnTo>
                    <a:pt x="622" y="86"/>
                  </a:lnTo>
                  <a:lnTo>
                    <a:pt x="620" y="86"/>
                  </a:lnTo>
                  <a:lnTo>
                    <a:pt x="620" y="86"/>
                  </a:lnTo>
                  <a:lnTo>
                    <a:pt x="618" y="88"/>
                  </a:lnTo>
                  <a:lnTo>
                    <a:pt x="617" y="88"/>
                  </a:lnTo>
                  <a:lnTo>
                    <a:pt x="615" y="88"/>
                  </a:lnTo>
                  <a:lnTo>
                    <a:pt x="613" y="88"/>
                  </a:lnTo>
                  <a:lnTo>
                    <a:pt x="612" y="88"/>
                  </a:lnTo>
                  <a:lnTo>
                    <a:pt x="608" y="88"/>
                  </a:lnTo>
                  <a:lnTo>
                    <a:pt x="607" y="86"/>
                  </a:lnTo>
                  <a:lnTo>
                    <a:pt x="605" y="86"/>
                  </a:lnTo>
                  <a:lnTo>
                    <a:pt x="603" y="84"/>
                  </a:lnTo>
                  <a:lnTo>
                    <a:pt x="602" y="84"/>
                  </a:lnTo>
                  <a:lnTo>
                    <a:pt x="600" y="83"/>
                  </a:lnTo>
                  <a:lnTo>
                    <a:pt x="598" y="81"/>
                  </a:lnTo>
                  <a:lnTo>
                    <a:pt x="598" y="79"/>
                  </a:lnTo>
                  <a:lnTo>
                    <a:pt x="596" y="78"/>
                  </a:lnTo>
                  <a:lnTo>
                    <a:pt x="596" y="76"/>
                  </a:lnTo>
                  <a:lnTo>
                    <a:pt x="595" y="74"/>
                  </a:lnTo>
                  <a:lnTo>
                    <a:pt x="595" y="73"/>
                  </a:lnTo>
                  <a:lnTo>
                    <a:pt x="595" y="71"/>
                  </a:lnTo>
                  <a:lnTo>
                    <a:pt x="595" y="69"/>
                  </a:lnTo>
                  <a:lnTo>
                    <a:pt x="593" y="66"/>
                  </a:lnTo>
                  <a:lnTo>
                    <a:pt x="595" y="66"/>
                  </a:lnTo>
                  <a:lnTo>
                    <a:pt x="595" y="64"/>
                  </a:lnTo>
                  <a:lnTo>
                    <a:pt x="595" y="62"/>
                  </a:lnTo>
                  <a:lnTo>
                    <a:pt x="595" y="61"/>
                  </a:lnTo>
                  <a:lnTo>
                    <a:pt x="595" y="59"/>
                  </a:lnTo>
                  <a:lnTo>
                    <a:pt x="595" y="57"/>
                  </a:lnTo>
                  <a:lnTo>
                    <a:pt x="596" y="57"/>
                  </a:lnTo>
                  <a:lnTo>
                    <a:pt x="596" y="56"/>
                  </a:lnTo>
                  <a:lnTo>
                    <a:pt x="596" y="54"/>
                  </a:lnTo>
                  <a:lnTo>
                    <a:pt x="598" y="54"/>
                  </a:lnTo>
                  <a:lnTo>
                    <a:pt x="598" y="52"/>
                  </a:lnTo>
                  <a:lnTo>
                    <a:pt x="600" y="51"/>
                  </a:lnTo>
                  <a:lnTo>
                    <a:pt x="600" y="51"/>
                  </a:lnTo>
                  <a:lnTo>
                    <a:pt x="602" y="49"/>
                  </a:lnTo>
                  <a:lnTo>
                    <a:pt x="603" y="49"/>
                  </a:lnTo>
                  <a:lnTo>
                    <a:pt x="603" y="49"/>
                  </a:lnTo>
                  <a:lnTo>
                    <a:pt x="605" y="47"/>
                  </a:lnTo>
                  <a:lnTo>
                    <a:pt x="607" y="47"/>
                  </a:lnTo>
                  <a:lnTo>
                    <a:pt x="608" y="47"/>
                  </a:lnTo>
                  <a:lnTo>
                    <a:pt x="608" y="46"/>
                  </a:lnTo>
                  <a:lnTo>
                    <a:pt x="610" y="46"/>
                  </a:lnTo>
                  <a:lnTo>
                    <a:pt x="612" y="46"/>
                  </a:lnTo>
                  <a:lnTo>
                    <a:pt x="613" y="46"/>
                  </a:lnTo>
                  <a:lnTo>
                    <a:pt x="615" y="46"/>
                  </a:lnTo>
                  <a:close/>
                  <a:moveTo>
                    <a:pt x="615" y="49"/>
                  </a:moveTo>
                  <a:lnTo>
                    <a:pt x="613" y="51"/>
                  </a:lnTo>
                  <a:lnTo>
                    <a:pt x="612" y="51"/>
                  </a:lnTo>
                  <a:lnTo>
                    <a:pt x="612" y="51"/>
                  </a:lnTo>
                  <a:lnTo>
                    <a:pt x="610" y="51"/>
                  </a:lnTo>
                  <a:lnTo>
                    <a:pt x="608" y="51"/>
                  </a:lnTo>
                  <a:lnTo>
                    <a:pt x="608" y="52"/>
                  </a:lnTo>
                  <a:lnTo>
                    <a:pt x="607" y="52"/>
                  </a:lnTo>
                  <a:lnTo>
                    <a:pt x="607" y="54"/>
                  </a:lnTo>
                  <a:lnTo>
                    <a:pt x="605" y="54"/>
                  </a:lnTo>
                  <a:lnTo>
                    <a:pt x="605" y="56"/>
                  </a:lnTo>
                  <a:lnTo>
                    <a:pt x="603" y="57"/>
                  </a:lnTo>
                  <a:lnTo>
                    <a:pt x="603" y="59"/>
                  </a:lnTo>
                  <a:lnTo>
                    <a:pt x="603" y="61"/>
                  </a:lnTo>
                  <a:lnTo>
                    <a:pt x="602" y="62"/>
                  </a:lnTo>
                  <a:lnTo>
                    <a:pt x="602" y="64"/>
                  </a:lnTo>
                  <a:lnTo>
                    <a:pt x="602" y="68"/>
                  </a:lnTo>
                  <a:lnTo>
                    <a:pt x="602" y="69"/>
                  </a:lnTo>
                  <a:lnTo>
                    <a:pt x="602" y="71"/>
                  </a:lnTo>
                  <a:lnTo>
                    <a:pt x="603" y="73"/>
                  </a:lnTo>
                  <a:lnTo>
                    <a:pt x="603" y="74"/>
                  </a:lnTo>
                  <a:lnTo>
                    <a:pt x="603" y="76"/>
                  </a:lnTo>
                  <a:lnTo>
                    <a:pt x="603" y="78"/>
                  </a:lnTo>
                  <a:lnTo>
                    <a:pt x="605" y="79"/>
                  </a:lnTo>
                  <a:lnTo>
                    <a:pt x="605" y="79"/>
                  </a:lnTo>
                  <a:lnTo>
                    <a:pt x="607" y="81"/>
                  </a:lnTo>
                  <a:lnTo>
                    <a:pt x="607" y="81"/>
                  </a:lnTo>
                  <a:lnTo>
                    <a:pt x="608" y="83"/>
                  </a:lnTo>
                  <a:lnTo>
                    <a:pt x="608" y="83"/>
                  </a:lnTo>
                  <a:lnTo>
                    <a:pt x="610" y="83"/>
                  </a:lnTo>
                  <a:lnTo>
                    <a:pt x="612" y="83"/>
                  </a:lnTo>
                  <a:lnTo>
                    <a:pt x="613" y="84"/>
                  </a:lnTo>
                  <a:lnTo>
                    <a:pt x="613" y="84"/>
                  </a:lnTo>
                  <a:lnTo>
                    <a:pt x="615" y="84"/>
                  </a:lnTo>
                  <a:lnTo>
                    <a:pt x="615" y="84"/>
                  </a:lnTo>
                  <a:lnTo>
                    <a:pt x="617" y="84"/>
                  </a:lnTo>
                  <a:lnTo>
                    <a:pt x="617" y="83"/>
                  </a:lnTo>
                  <a:lnTo>
                    <a:pt x="618" y="83"/>
                  </a:lnTo>
                  <a:lnTo>
                    <a:pt x="618" y="83"/>
                  </a:lnTo>
                  <a:lnTo>
                    <a:pt x="620" y="83"/>
                  </a:lnTo>
                  <a:lnTo>
                    <a:pt x="620" y="83"/>
                  </a:lnTo>
                  <a:lnTo>
                    <a:pt x="620" y="81"/>
                  </a:lnTo>
                  <a:lnTo>
                    <a:pt x="622" y="81"/>
                  </a:lnTo>
                  <a:lnTo>
                    <a:pt x="622" y="81"/>
                  </a:lnTo>
                  <a:lnTo>
                    <a:pt x="624" y="79"/>
                  </a:lnTo>
                  <a:lnTo>
                    <a:pt x="624" y="79"/>
                  </a:lnTo>
                  <a:lnTo>
                    <a:pt x="624" y="78"/>
                  </a:lnTo>
                  <a:lnTo>
                    <a:pt x="624" y="78"/>
                  </a:lnTo>
                  <a:lnTo>
                    <a:pt x="625" y="76"/>
                  </a:lnTo>
                  <a:lnTo>
                    <a:pt x="625" y="74"/>
                  </a:lnTo>
                  <a:lnTo>
                    <a:pt x="625" y="74"/>
                  </a:lnTo>
                  <a:lnTo>
                    <a:pt x="625" y="73"/>
                  </a:lnTo>
                  <a:lnTo>
                    <a:pt x="627" y="71"/>
                  </a:lnTo>
                  <a:lnTo>
                    <a:pt x="627" y="71"/>
                  </a:lnTo>
                  <a:lnTo>
                    <a:pt x="627" y="69"/>
                  </a:lnTo>
                  <a:lnTo>
                    <a:pt x="627" y="68"/>
                  </a:lnTo>
                  <a:lnTo>
                    <a:pt x="627" y="66"/>
                  </a:lnTo>
                  <a:lnTo>
                    <a:pt x="627" y="66"/>
                  </a:lnTo>
                  <a:lnTo>
                    <a:pt x="627" y="64"/>
                  </a:lnTo>
                  <a:lnTo>
                    <a:pt x="627" y="62"/>
                  </a:lnTo>
                  <a:lnTo>
                    <a:pt x="627" y="61"/>
                  </a:lnTo>
                  <a:lnTo>
                    <a:pt x="625" y="61"/>
                  </a:lnTo>
                  <a:lnTo>
                    <a:pt x="625" y="59"/>
                  </a:lnTo>
                  <a:lnTo>
                    <a:pt x="625" y="57"/>
                  </a:lnTo>
                  <a:lnTo>
                    <a:pt x="625" y="57"/>
                  </a:lnTo>
                  <a:lnTo>
                    <a:pt x="625" y="56"/>
                  </a:lnTo>
                  <a:lnTo>
                    <a:pt x="624" y="56"/>
                  </a:lnTo>
                  <a:lnTo>
                    <a:pt x="624" y="54"/>
                  </a:lnTo>
                  <a:lnTo>
                    <a:pt x="624" y="54"/>
                  </a:lnTo>
                  <a:lnTo>
                    <a:pt x="622" y="54"/>
                  </a:lnTo>
                  <a:lnTo>
                    <a:pt x="622" y="52"/>
                  </a:lnTo>
                  <a:lnTo>
                    <a:pt x="622" y="52"/>
                  </a:lnTo>
                  <a:lnTo>
                    <a:pt x="620" y="52"/>
                  </a:lnTo>
                  <a:lnTo>
                    <a:pt x="620" y="51"/>
                  </a:lnTo>
                  <a:lnTo>
                    <a:pt x="618" y="51"/>
                  </a:lnTo>
                  <a:lnTo>
                    <a:pt x="618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7" y="51"/>
                  </a:lnTo>
                  <a:lnTo>
                    <a:pt x="615" y="51"/>
                  </a:lnTo>
                  <a:lnTo>
                    <a:pt x="615" y="49"/>
                  </a:lnTo>
                  <a:close/>
                  <a:moveTo>
                    <a:pt x="646" y="54"/>
                  </a:moveTo>
                  <a:lnTo>
                    <a:pt x="646" y="51"/>
                  </a:lnTo>
                  <a:lnTo>
                    <a:pt x="646" y="51"/>
                  </a:lnTo>
                  <a:lnTo>
                    <a:pt x="647" y="51"/>
                  </a:lnTo>
                  <a:lnTo>
                    <a:pt x="647" y="51"/>
                  </a:lnTo>
                  <a:lnTo>
                    <a:pt x="647" y="49"/>
                  </a:lnTo>
                  <a:lnTo>
                    <a:pt x="649" y="49"/>
                  </a:lnTo>
                  <a:lnTo>
                    <a:pt x="649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1" y="49"/>
                  </a:lnTo>
                  <a:lnTo>
                    <a:pt x="652" y="49"/>
                  </a:lnTo>
                  <a:lnTo>
                    <a:pt x="652" y="49"/>
                  </a:lnTo>
                  <a:lnTo>
                    <a:pt x="652" y="47"/>
                  </a:lnTo>
                  <a:lnTo>
                    <a:pt x="654" y="47"/>
                  </a:lnTo>
                  <a:lnTo>
                    <a:pt x="654" y="47"/>
                  </a:lnTo>
                  <a:lnTo>
                    <a:pt x="656" y="47"/>
                  </a:lnTo>
                  <a:lnTo>
                    <a:pt x="656" y="46"/>
                  </a:lnTo>
                  <a:lnTo>
                    <a:pt x="659" y="46"/>
                  </a:lnTo>
                  <a:lnTo>
                    <a:pt x="659" y="54"/>
                  </a:lnTo>
                  <a:lnTo>
                    <a:pt x="659" y="52"/>
                  </a:lnTo>
                  <a:lnTo>
                    <a:pt x="661" y="52"/>
                  </a:lnTo>
                  <a:lnTo>
                    <a:pt x="661" y="51"/>
                  </a:lnTo>
                  <a:lnTo>
                    <a:pt x="662" y="51"/>
                  </a:lnTo>
                  <a:lnTo>
                    <a:pt x="662" y="51"/>
                  </a:lnTo>
                  <a:lnTo>
                    <a:pt x="664" y="49"/>
                  </a:lnTo>
                  <a:lnTo>
                    <a:pt x="664" y="49"/>
                  </a:lnTo>
                  <a:lnTo>
                    <a:pt x="666" y="49"/>
                  </a:lnTo>
                  <a:lnTo>
                    <a:pt x="668" y="47"/>
                  </a:lnTo>
                  <a:lnTo>
                    <a:pt x="668" y="47"/>
                  </a:lnTo>
                  <a:lnTo>
                    <a:pt x="669" y="47"/>
                  </a:lnTo>
                  <a:lnTo>
                    <a:pt x="669" y="47"/>
                  </a:lnTo>
                  <a:lnTo>
                    <a:pt x="671" y="46"/>
                  </a:lnTo>
                  <a:lnTo>
                    <a:pt x="671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3" y="46"/>
                  </a:lnTo>
                  <a:lnTo>
                    <a:pt x="674" y="46"/>
                  </a:lnTo>
                  <a:lnTo>
                    <a:pt x="674" y="46"/>
                  </a:lnTo>
                  <a:lnTo>
                    <a:pt x="676" y="46"/>
                  </a:lnTo>
                  <a:lnTo>
                    <a:pt x="676" y="46"/>
                  </a:lnTo>
                  <a:lnTo>
                    <a:pt x="676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8" y="47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49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1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9" y="52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8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6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4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4"/>
                  </a:lnTo>
                  <a:lnTo>
                    <a:pt x="673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71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9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8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6" y="52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4" y="54"/>
                  </a:lnTo>
                  <a:lnTo>
                    <a:pt x="662" y="56"/>
                  </a:lnTo>
                  <a:lnTo>
                    <a:pt x="662" y="56"/>
                  </a:lnTo>
                  <a:lnTo>
                    <a:pt x="661" y="56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61" y="57"/>
                  </a:lnTo>
                  <a:lnTo>
                    <a:pt x="659" y="59"/>
                  </a:lnTo>
                  <a:lnTo>
                    <a:pt x="661" y="78"/>
                  </a:lnTo>
                  <a:lnTo>
                    <a:pt x="661" y="78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79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1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1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2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4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6" y="83"/>
                  </a:lnTo>
                  <a:lnTo>
                    <a:pt x="668" y="83"/>
                  </a:lnTo>
                  <a:lnTo>
                    <a:pt x="668" y="86"/>
                  </a:lnTo>
                  <a:lnTo>
                    <a:pt x="646" y="88"/>
                  </a:lnTo>
                  <a:lnTo>
                    <a:pt x="646" y="84"/>
                  </a:lnTo>
                  <a:lnTo>
                    <a:pt x="647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49" y="84"/>
                  </a:lnTo>
                  <a:lnTo>
                    <a:pt x="651" y="84"/>
                  </a:lnTo>
                  <a:lnTo>
                    <a:pt x="651" y="84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1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3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81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9"/>
                  </a:lnTo>
                  <a:lnTo>
                    <a:pt x="652" y="78"/>
                  </a:lnTo>
                  <a:lnTo>
                    <a:pt x="652" y="78"/>
                  </a:lnTo>
                  <a:lnTo>
                    <a:pt x="652" y="54"/>
                  </a:lnTo>
                  <a:lnTo>
                    <a:pt x="646" y="54"/>
                  </a:lnTo>
                  <a:close/>
                  <a:moveTo>
                    <a:pt x="718" y="61"/>
                  </a:moveTo>
                  <a:lnTo>
                    <a:pt x="718" y="57"/>
                  </a:lnTo>
                  <a:lnTo>
                    <a:pt x="718" y="56"/>
                  </a:lnTo>
                  <a:lnTo>
                    <a:pt x="718" y="56"/>
                  </a:lnTo>
                  <a:lnTo>
                    <a:pt x="717" y="54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7" y="52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5" y="51"/>
                  </a:lnTo>
                  <a:lnTo>
                    <a:pt x="713" y="49"/>
                  </a:lnTo>
                  <a:lnTo>
                    <a:pt x="713" y="49"/>
                  </a:lnTo>
                  <a:lnTo>
                    <a:pt x="712" y="49"/>
                  </a:lnTo>
                  <a:lnTo>
                    <a:pt x="712" y="49"/>
                  </a:lnTo>
                  <a:lnTo>
                    <a:pt x="710" y="49"/>
                  </a:lnTo>
                  <a:lnTo>
                    <a:pt x="708" y="49"/>
                  </a:lnTo>
                  <a:lnTo>
                    <a:pt x="708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7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5" y="49"/>
                  </a:lnTo>
                  <a:lnTo>
                    <a:pt x="703" y="49"/>
                  </a:lnTo>
                  <a:lnTo>
                    <a:pt x="703" y="49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3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1"/>
                  </a:lnTo>
                  <a:lnTo>
                    <a:pt x="701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2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4"/>
                  </a:lnTo>
                  <a:lnTo>
                    <a:pt x="700" y="56"/>
                  </a:lnTo>
                  <a:lnTo>
                    <a:pt x="700" y="56"/>
                  </a:lnTo>
                  <a:lnTo>
                    <a:pt x="698" y="56"/>
                  </a:lnTo>
                  <a:lnTo>
                    <a:pt x="698" y="57"/>
                  </a:lnTo>
                  <a:lnTo>
                    <a:pt x="698" y="57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8" y="59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6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5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61"/>
                  </a:lnTo>
                  <a:lnTo>
                    <a:pt x="693" y="59"/>
                  </a:lnTo>
                  <a:lnTo>
                    <a:pt x="693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9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7"/>
                  </a:lnTo>
                  <a:lnTo>
                    <a:pt x="691" y="56"/>
                  </a:lnTo>
                  <a:lnTo>
                    <a:pt x="691" y="56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1" y="54"/>
                  </a:lnTo>
                  <a:lnTo>
                    <a:pt x="693" y="52"/>
                  </a:lnTo>
                  <a:lnTo>
                    <a:pt x="693" y="52"/>
                  </a:lnTo>
                  <a:lnTo>
                    <a:pt x="693" y="51"/>
                  </a:lnTo>
                  <a:lnTo>
                    <a:pt x="693" y="51"/>
                  </a:lnTo>
                  <a:lnTo>
                    <a:pt x="695" y="51"/>
                  </a:lnTo>
                  <a:lnTo>
                    <a:pt x="695" y="49"/>
                  </a:lnTo>
                  <a:lnTo>
                    <a:pt x="696" y="49"/>
                  </a:lnTo>
                  <a:lnTo>
                    <a:pt x="696" y="49"/>
                  </a:lnTo>
                  <a:lnTo>
                    <a:pt x="696" y="47"/>
                  </a:lnTo>
                  <a:lnTo>
                    <a:pt x="698" y="47"/>
                  </a:lnTo>
                  <a:lnTo>
                    <a:pt x="700" y="47"/>
                  </a:lnTo>
                  <a:lnTo>
                    <a:pt x="700" y="46"/>
                  </a:lnTo>
                  <a:lnTo>
                    <a:pt x="701" y="46"/>
                  </a:lnTo>
                  <a:lnTo>
                    <a:pt x="703" y="46"/>
                  </a:lnTo>
                  <a:lnTo>
                    <a:pt x="703" y="46"/>
                  </a:lnTo>
                  <a:lnTo>
                    <a:pt x="705" y="46"/>
                  </a:lnTo>
                  <a:lnTo>
                    <a:pt x="707" y="46"/>
                  </a:lnTo>
                  <a:lnTo>
                    <a:pt x="708" y="46"/>
                  </a:lnTo>
                  <a:lnTo>
                    <a:pt x="708" y="46"/>
                  </a:lnTo>
                  <a:lnTo>
                    <a:pt x="710" y="46"/>
                  </a:lnTo>
                  <a:lnTo>
                    <a:pt x="712" y="46"/>
                  </a:lnTo>
                  <a:lnTo>
                    <a:pt x="713" y="46"/>
                  </a:lnTo>
                  <a:lnTo>
                    <a:pt x="713" y="46"/>
                  </a:lnTo>
                  <a:lnTo>
                    <a:pt x="715" y="46"/>
                  </a:lnTo>
                  <a:lnTo>
                    <a:pt x="717" y="46"/>
                  </a:lnTo>
                  <a:lnTo>
                    <a:pt x="717" y="46"/>
                  </a:lnTo>
                  <a:lnTo>
                    <a:pt x="718" y="46"/>
                  </a:lnTo>
                  <a:lnTo>
                    <a:pt x="718" y="47"/>
                  </a:lnTo>
                  <a:lnTo>
                    <a:pt x="720" y="47"/>
                  </a:lnTo>
                  <a:lnTo>
                    <a:pt x="720" y="47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2" y="49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1"/>
                  </a:lnTo>
                  <a:lnTo>
                    <a:pt x="723" y="52"/>
                  </a:lnTo>
                  <a:lnTo>
                    <a:pt x="725" y="52"/>
                  </a:lnTo>
                  <a:lnTo>
                    <a:pt x="725" y="54"/>
                  </a:lnTo>
                  <a:lnTo>
                    <a:pt x="725" y="54"/>
                  </a:lnTo>
                  <a:lnTo>
                    <a:pt x="725" y="56"/>
                  </a:lnTo>
                  <a:lnTo>
                    <a:pt x="725" y="57"/>
                  </a:lnTo>
                  <a:lnTo>
                    <a:pt x="725" y="59"/>
                  </a:lnTo>
                  <a:lnTo>
                    <a:pt x="725" y="74"/>
                  </a:lnTo>
                  <a:lnTo>
                    <a:pt x="725" y="74"/>
                  </a:lnTo>
                  <a:lnTo>
                    <a:pt x="725" y="76"/>
                  </a:lnTo>
                  <a:lnTo>
                    <a:pt x="725" y="76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8"/>
                  </a:lnTo>
                  <a:lnTo>
                    <a:pt x="725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79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7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1"/>
                  </a:lnTo>
                  <a:lnTo>
                    <a:pt x="729" y="83"/>
                  </a:lnTo>
                  <a:lnTo>
                    <a:pt x="729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0" y="83"/>
                  </a:lnTo>
                  <a:lnTo>
                    <a:pt x="732" y="83"/>
                  </a:lnTo>
                  <a:lnTo>
                    <a:pt x="732" y="83"/>
                  </a:lnTo>
                  <a:lnTo>
                    <a:pt x="732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4" y="81"/>
                  </a:lnTo>
                  <a:lnTo>
                    <a:pt x="735" y="81"/>
                  </a:lnTo>
                  <a:lnTo>
                    <a:pt x="735" y="84"/>
                  </a:lnTo>
                  <a:lnTo>
                    <a:pt x="734" y="84"/>
                  </a:lnTo>
                  <a:lnTo>
                    <a:pt x="734" y="84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2" y="86"/>
                  </a:lnTo>
                  <a:lnTo>
                    <a:pt x="730" y="86"/>
                  </a:lnTo>
                  <a:lnTo>
                    <a:pt x="730" y="86"/>
                  </a:lnTo>
                  <a:lnTo>
                    <a:pt x="729" y="86"/>
                  </a:lnTo>
                  <a:lnTo>
                    <a:pt x="729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7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5" y="86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3" y="84"/>
                  </a:lnTo>
                  <a:lnTo>
                    <a:pt x="722" y="84"/>
                  </a:lnTo>
                  <a:lnTo>
                    <a:pt x="722" y="84"/>
                  </a:lnTo>
                  <a:lnTo>
                    <a:pt x="722" y="83"/>
                  </a:lnTo>
                  <a:lnTo>
                    <a:pt x="722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3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20" y="81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8" y="79"/>
                  </a:lnTo>
                  <a:lnTo>
                    <a:pt x="717" y="81"/>
                  </a:lnTo>
                  <a:lnTo>
                    <a:pt x="715" y="81"/>
                  </a:lnTo>
                  <a:lnTo>
                    <a:pt x="715" y="83"/>
                  </a:lnTo>
                  <a:lnTo>
                    <a:pt x="713" y="83"/>
                  </a:lnTo>
                  <a:lnTo>
                    <a:pt x="712" y="84"/>
                  </a:lnTo>
                  <a:lnTo>
                    <a:pt x="712" y="84"/>
                  </a:lnTo>
                  <a:lnTo>
                    <a:pt x="710" y="84"/>
                  </a:lnTo>
                  <a:lnTo>
                    <a:pt x="710" y="84"/>
                  </a:lnTo>
                  <a:lnTo>
                    <a:pt x="708" y="86"/>
                  </a:lnTo>
                  <a:lnTo>
                    <a:pt x="707" y="86"/>
                  </a:lnTo>
                  <a:lnTo>
                    <a:pt x="707" y="86"/>
                  </a:lnTo>
                  <a:lnTo>
                    <a:pt x="705" y="86"/>
                  </a:lnTo>
                  <a:lnTo>
                    <a:pt x="705" y="86"/>
                  </a:lnTo>
                  <a:lnTo>
                    <a:pt x="703" y="86"/>
                  </a:lnTo>
                  <a:lnTo>
                    <a:pt x="701" y="86"/>
                  </a:lnTo>
                  <a:lnTo>
                    <a:pt x="701" y="86"/>
                  </a:lnTo>
                  <a:lnTo>
                    <a:pt x="700" y="86"/>
                  </a:lnTo>
                  <a:lnTo>
                    <a:pt x="698" y="86"/>
                  </a:lnTo>
                  <a:lnTo>
                    <a:pt x="696" y="86"/>
                  </a:lnTo>
                  <a:lnTo>
                    <a:pt x="696" y="86"/>
                  </a:lnTo>
                  <a:lnTo>
                    <a:pt x="695" y="84"/>
                  </a:lnTo>
                  <a:lnTo>
                    <a:pt x="693" y="84"/>
                  </a:lnTo>
                  <a:lnTo>
                    <a:pt x="693" y="84"/>
                  </a:lnTo>
                  <a:lnTo>
                    <a:pt x="691" y="83"/>
                  </a:lnTo>
                  <a:lnTo>
                    <a:pt x="691" y="83"/>
                  </a:lnTo>
                  <a:lnTo>
                    <a:pt x="691" y="81"/>
                  </a:lnTo>
                  <a:lnTo>
                    <a:pt x="690" y="81"/>
                  </a:lnTo>
                  <a:lnTo>
                    <a:pt x="690" y="79"/>
                  </a:lnTo>
                  <a:lnTo>
                    <a:pt x="690" y="79"/>
                  </a:lnTo>
                  <a:lnTo>
                    <a:pt x="690" y="78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6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4"/>
                  </a:lnTo>
                  <a:lnTo>
                    <a:pt x="690" y="73"/>
                  </a:lnTo>
                  <a:lnTo>
                    <a:pt x="690" y="73"/>
                  </a:lnTo>
                  <a:lnTo>
                    <a:pt x="690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71"/>
                  </a:lnTo>
                  <a:lnTo>
                    <a:pt x="691" y="69"/>
                  </a:lnTo>
                  <a:lnTo>
                    <a:pt x="693" y="69"/>
                  </a:lnTo>
                  <a:lnTo>
                    <a:pt x="693" y="69"/>
                  </a:lnTo>
                  <a:lnTo>
                    <a:pt x="693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5" y="68"/>
                  </a:lnTo>
                  <a:lnTo>
                    <a:pt x="696" y="66"/>
                  </a:lnTo>
                  <a:lnTo>
                    <a:pt x="698" y="66"/>
                  </a:lnTo>
                  <a:lnTo>
                    <a:pt x="698" y="66"/>
                  </a:lnTo>
                  <a:lnTo>
                    <a:pt x="700" y="66"/>
                  </a:lnTo>
                  <a:lnTo>
                    <a:pt x="701" y="64"/>
                  </a:lnTo>
                  <a:lnTo>
                    <a:pt x="701" y="64"/>
                  </a:lnTo>
                  <a:lnTo>
                    <a:pt x="703" y="64"/>
                  </a:lnTo>
                  <a:lnTo>
                    <a:pt x="705" y="64"/>
                  </a:lnTo>
                  <a:lnTo>
                    <a:pt x="707" y="62"/>
                  </a:lnTo>
                  <a:lnTo>
                    <a:pt x="708" y="62"/>
                  </a:lnTo>
                  <a:lnTo>
                    <a:pt x="712" y="62"/>
                  </a:lnTo>
                  <a:lnTo>
                    <a:pt x="713" y="62"/>
                  </a:lnTo>
                  <a:lnTo>
                    <a:pt x="715" y="62"/>
                  </a:lnTo>
                  <a:lnTo>
                    <a:pt x="718" y="61"/>
                  </a:lnTo>
                  <a:close/>
                  <a:moveTo>
                    <a:pt x="718" y="66"/>
                  </a:moveTo>
                  <a:lnTo>
                    <a:pt x="717" y="66"/>
                  </a:lnTo>
                  <a:lnTo>
                    <a:pt x="713" y="66"/>
                  </a:lnTo>
                  <a:lnTo>
                    <a:pt x="712" y="66"/>
                  </a:lnTo>
                  <a:lnTo>
                    <a:pt x="710" y="66"/>
                  </a:lnTo>
                  <a:lnTo>
                    <a:pt x="708" y="68"/>
                  </a:lnTo>
                  <a:lnTo>
                    <a:pt x="708" y="68"/>
                  </a:lnTo>
                  <a:lnTo>
                    <a:pt x="707" y="68"/>
                  </a:lnTo>
                  <a:lnTo>
                    <a:pt x="707" y="68"/>
                  </a:lnTo>
                  <a:lnTo>
                    <a:pt x="705" y="68"/>
                  </a:lnTo>
                  <a:lnTo>
                    <a:pt x="705" y="68"/>
                  </a:lnTo>
                  <a:lnTo>
                    <a:pt x="703" y="68"/>
                  </a:lnTo>
                  <a:lnTo>
                    <a:pt x="703" y="69"/>
                  </a:lnTo>
                  <a:lnTo>
                    <a:pt x="701" y="69"/>
                  </a:lnTo>
                  <a:lnTo>
                    <a:pt x="701" y="69"/>
                  </a:lnTo>
                  <a:lnTo>
                    <a:pt x="700" y="69"/>
                  </a:lnTo>
                  <a:lnTo>
                    <a:pt x="700" y="69"/>
                  </a:lnTo>
                  <a:lnTo>
                    <a:pt x="700" y="71"/>
                  </a:lnTo>
                  <a:lnTo>
                    <a:pt x="700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1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8" y="73"/>
                  </a:lnTo>
                  <a:lnTo>
                    <a:pt x="696" y="73"/>
                  </a:lnTo>
                  <a:lnTo>
                    <a:pt x="696" y="73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4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6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6" y="78"/>
                  </a:lnTo>
                  <a:lnTo>
                    <a:pt x="698" y="78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698" y="79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0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1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3" y="81"/>
                  </a:lnTo>
                  <a:lnTo>
                    <a:pt x="705" y="81"/>
                  </a:lnTo>
                  <a:lnTo>
                    <a:pt x="705" y="81"/>
                  </a:lnTo>
                  <a:lnTo>
                    <a:pt x="707" y="81"/>
                  </a:lnTo>
                  <a:lnTo>
                    <a:pt x="707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08" y="81"/>
                  </a:lnTo>
                  <a:lnTo>
                    <a:pt x="710" y="81"/>
                  </a:lnTo>
                  <a:lnTo>
                    <a:pt x="710" y="79"/>
                  </a:lnTo>
                  <a:lnTo>
                    <a:pt x="712" y="79"/>
                  </a:lnTo>
                  <a:lnTo>
                    <a:pt x="713" y="79"/>
                  </a:lnTo>
                  <a:lnTo>
                    <a:pt x="713" y="78"/>
                  </a:lnTo>
                  <a:lnTo>
                    <a:pt x="715" y="78"/>
                  </a:lnTo>
                  <a:lnTo>
                    <a:pt x="717" y="78"/>
                  </a:lnTo>
                  <a:lnTo>
                    <a:pt x="717" y="76"/>
                  </a:lnTo>
                  <a:lnTo>
                    <a:pt x="718" y="74"/>
                  </a:lnTo>
                  <a:lnTo>
                    <a:pt x="718" y="66"/>
                  </a:lnTo>
                  <a:close/>
                  <a:moveTo>
                    <a:pt x="752" y="32"/>
                  </a:moveTo>
                  <a:lnTo>
                    <a:pt x="756" y="32"/>
                  </a:lnTo>
                  <a:lnTo>
                    <a:pt x="756" y="46"/>
                  </a:lnTo>
                  <a:lnTo>
                    <a:pt x="769" y="46"/>
                  </a:lnTo>
                  <a:lnTo>
                    <a:pt x="769" y="49"/>
                  </a:lnTo>
                  <a:lnTo>
                    <a:pt x="756" y="49"/>
                  </a:lnTo>
                  <a:lnTo>
                    <a:pt x="757" y="74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6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8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7" y="79"/>
                  </a:lnTo>
                  <a:lnTo>
                    <a:pt x="759" y="79"/>
                  </a:lnTo>
                  <a:lnTo>
                    <a:pt x="759" y="79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59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1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2" y="81"/>
                  </a:lnTo>
                  <a:lnTo>
                    <a:pt x="764" y="81"/>
                  </a:lnTo>
                  <a:lnTo>
                    <a:pt x="764" y="81"/>
                  </a:lnTo>
                  <a:lnTo>
                    <a:pt x="766" y="81"/>
                  </a:lnTo>
                  <a:lnTo>
                    <a:pt x="767" y="81"/>
                  </a:lnTo>
                  <a:lnTo>
                    <a:pt x="767" y="81"/>
                  </a:lnTo>
                  <a:lnTo>
                    <a:pt x="769" y="79"/>
                  </a:lnTo>
                  <a:lnTo>
                    <a:pt x="771" y="79"/>
                  </a:lnTo>
                  <a:lnTo>
                    <a:pt x="771" y="78"/>
                  </a:lnTo>
                  <a:lnTo>
                    <a:pt x="771" y="83"/>
                  </a:lnTo>
                  <a:lnTo>
                    <a:pt x="771" y="83"/>
                  </a:lnTo>
                  <a:lnTo>
                    <a:pt x="769" y="84"/>
                  </a:lnTo>
                  <a:lnTo>
                    <a:pt x="767" y="84"/>
                  </a:lnTo>
                  <a:lnTo>
                    <a:pt x="766" y="84"/>
                  </a:lnTo>
                  <a:lnTo>
                    <a:pt x="764" y="86"/>
                  </a:lnTo>
                  <a:lnTo>
                    <a:pt x="764" y="86"/>
                  </a:lnTo>
                  <a:lnTo>
                    <a:pt x="762" y="86"/>
                  </a:lnTo>
                  <a:lnTo>
                    <a:pt x="761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9" y="86"/>
                  </a:lnTo>
                  <a:lnTo>
                    <a:pt x="757" y="86"/>
                  </a:lnTo>
                  <a:lnTo>
                    <a:pt x="757" y="86"/>
                  </a:lnTo>
                  <a:lnTo>
                    <a:pt x="756" y="86"/>
                  </a:lnTo>
                  <a:lnTo>
                    <a:pt x="756" y="84"/>
                  </a:lnTo>
                  <a:lnTo>
                    <a:pt x="756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4" y="84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2" y="83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81"/>
                  </a:lnTo>
                  <a:lnTo>
                    <a:pt x="751" y="79"/>
                  </a:lnTo>
                  <a:lnTo>
                    <a:pt x="751" y="79"/>
                  </a:lnTo>
                  <a:lnTo>
                    <a:pt x="751" y="78"/>
                  </a:lnTo>
                  <a:lnTo>
                    <a:pt x="751" y="78"/>
                  </a:lnTo>
                  <a:lnTo>
                    <a:pt x="751" y="76"/>
                  </a:lnTo>
                  <a:lnTo>
                    <a:pt x="751" y="74"/>
                  </a:lnTo>
                  <a:lnTo>
                    <a:pt x="749" y="49"/>
                  </a:lnTo>
                  <a:lnTo>
                    <a:pt x="742" y="51"/>
                  </a:lnTo>
                  <a:lnTo>
                    <a:pt x="742" y="47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4" y="46"/>
                  </a:lnTo>
                  <a:lnTo>
                    <a:pt x="745" y="46"/>
                  </a:lnTo>
                  <a:lnTo>
                    <a:pt x="745" y="46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7" y="44"/>
                  </a:lnTo>
                  <a:lnTo>
                    <a:pt x="749" y="44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49" y="42"/>
                  </a:lnTo>
                  <a:lnTo>
                    <a:pt x="751" y="42"/>
                  </a:lnTo>
                  <a:lnTo>
                    <a:pt x="751" y="40"/>
                  </a:lnTo>
                  <a:lnTo>
                    <a:pt x="751" y="40"/>
                  </a:lnTo>
                  <a:lnTo>
                    <a:pt x="751" y="39"/>
                  </a:lnTo>
                  <a:lnTo>
                    <a:pt x="751" y="39"/>
                  </a:lnTo>
                  <a:lnTo>
                    <a:pt x="752" y="39"/>
                  </a:lnTo>
                  <a:lnTo>
                    <a:pt x="752" y="37"/>
                  </a:lnTo>
                  <a:lnTo>
                    <a:pt x="752" y="35"/>
                  </a:lnTo>
                  <a:lnTo>
                    <a:pt x="752" y="35"/>
                  </a:lnTo>
                  <a:lnTo>
                    <a:pt x="752" y="34"/>
                  </a:lnTo>
                  <a:lnTo>
                    <a:pt x="752" y="32"/>
                  </a:lnTo>
                  <a:lnTo>
                    <a:pt x="752" y="32"/>
                  </a:lnTo>
                  <a:close/>
                  <a:moveTo>
                    <a:pt x="790" y="25"/>
                  </a:moveTo>
                  <a:lnTo>
                    <a:pt x="790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1" y="25"/>
                  </a:lnTo>
                  <a:lnTo>
                    <a:pt x="793" y="25"/>
                  </a:lnTo>
                  <a:lnTo>
                    <a:pt x="793" y="25"/>
                  </a:lnTo>
                  <a:lnTo>
                    <a:pt x="793" y="27"/>
                  </a:lnTo>
                  <a:lnTo>
                    <a:pt x="793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7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29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0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5" y="32"/>
                  </a:lnTo>
                  <a:lnTo>
                    <a:pt x="793" y="32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3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1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90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8" y="34"/>
                  </a:lnTo>
                  <a:lnTo>
                    <a:pt x="786" y="34"/>
                  </a:lnTo>
                  <a:lnTo>
                    <a:pt x="786" y="34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6" y="32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30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4" y="29"/>
                  </a:lnTo>
                  <a:lnTo>
                    <a:pt x="786" y="29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7"/>
                  </a:lnTo>
                  <a:lnTo>
                    <a:pt x="786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88" y="25"/>
                  </a:lnTo>
                  <a:lnTo>
                    <a:pt x="790" y="25"/>
                  </a:lnTo>
                  <a:lnTo>
                    <a:pt x="790" y="25"/>
                  </a:lnTo>
                  <a:lnTo>
                    <a:pt x="790" y="25"/>
                  </a:lnTo>
                  <a:close/>
                  <a:moveTo>
                    <a:pt x="779" y="51"/>
                  </a:moveTo>
                  <a:lnTo>
                    <a:pt x="779" y="47"/>
                  </a:lnTo>
                  <a:lnTo>
                    <a:pt x="781" y="47"/>
                  </a:lnTo>
                  <a:lnTo>
                    <a:pt x="781" y="47"/>
                  </a:lnTo>
                  <a:lnTo>
                    <a:pt x="783" y="47"/>
                  </a:lnTo>
                  <a:lnTo>
                    <a:pt x="783" y="47"/>
                  </a:lnTo>
                  <a:lnTo>
                    <a:pt x="784" y="47"/>
                  </a:lnTo>
                  <a:lnTo>
                    <a:pt x="784" y="46"/>
                  </a:lnTo>
                  <a:lnTo>
                    <a:pt x="784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6" y="46"/>
                  </a:lnTo>
                  <a:lnTo>
                    <a:pt x="788" y="46"/>
                  </a:lnTo>
                  <a:lnTo>
                    <a:pt x="788" y="46"/>
                  </a:lnTo>
                  <a:lnTo>
                    <a:pt x="788" y="44"/>
                  </a:lnTo>
                  <a:lnTo>
                    <a:pt x="790" y="44"/>
                  </a:lnTo>
                  <a:lnTo>
                    <a:pt x="790" y="44"/>
                  </a:lnTo>
                  <a:lnTo>
                    <a:pt x="791" y="44"/>
                  </a:lnTo>
                  <a:lnTo>
                    <a:pt x="795" y="44"/>
                  </a:lnTo>
                  <a:lnTo>
                    <a:pt x="795" y="76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8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5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79"/>
                  </a:lnTo>
                  <a:lnTo>
                    <a:pt x="796" y="81"/>
                  </a:lnTo>
                  <a:lnTo>
                    <a:pt x="796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798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0" y="81"/>
                  </a:lnTo>
                  <a:lnTo>
                    <a:pt x="801" y="81"/>
                  </a:lnTo>
                  <a:lnTo>
                    <a:pt x="801" y="84"/>
                  </a:lnTo>
                  <a:lnTo>
                    <a:pt x="781" y="84"/>
                  </a:lnTo>
                  <a:lnTo>
                    <a:pt x="781" y="81"/>
                  </a:lnTo>
                  <a:lnTo>
                    <a:pt x="783" y="81"/>
                  </a:lnTo>
                  <a:lnTo>
                    <a:pt x="783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4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81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6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9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8"/>
                  </a:lnTo>
                  <a:lnTo>
                    <a:pt x="788" y="76"/>
                  </a:lnTo>
                  <a:lnTo>
                    <a:pt x="788" y="76"/>
                  </a:lnTo>
                  <a:lnTo>
                    <a:pt x="788" y="74"/>
                  </a:lnTo>
                  <a:lnTo>
                    <a:pt x="788" y="51"/>
                  </a:lnTo>
                  <a:lnTo>
                    <a:pt x="779" y="51"/>
                  </a:lnTo>
                  <a:close/>
                  <a:moveTo>
                    <a:pt x="832" y="44"/>
                  </a:moveTo>
                  <a:lnTo>
                    <a:pt x="834" y="44"/>
                  </a:lnTo>
                  <a:lnTo>
                    <a:pt x="835" y="44"/>
                  </a:lnTo>
                  <a:lnTo>
                    <a:pt x="835" y="44"/>
                  </a:lnTo>
                  <a:lnTo>
                    <a:pt x="837" y="44"/>
                  </a:lnTo>
                  <a:lnTo>
                    <a:pt x="839" y="44"/>
                  </a:lnTo>
                  <a:lnTo>
                    <a:pt x="840" y="44"/>
                  </a:lnTo>
                  <a:lnTo>
                    <a:pt x="840" y="46"/>
                  </a:lnTo>
                  <a:lnTo>
                    <a:pt x="842" y="46"/>
                  </a:lnTo>
                  <a:lnTo>
                    <a:pt x="844" y="46"/>
                  </a:lnTo>
                  <a:lnTo>
                    <a:pt x="844" y="47"/>
                  </a:lnTo>
                  <a:lnTo>
                    <a:pt x="845" y="47"/>
                  </a:lnTo>
                  <a:lnTo>
                    <a:pt x="847" y="49"/>
                  </a:lnTo>
                  <a:lnTo>
                    <a:pt x="847" y="49"/>
                  </a:lnTo>
                  <a:lnTo>
                    <a:pt x="849" y="51"/>
                  </a:lnTo>
                  <a:lnTo>
                    <a:pt x="849" y="51"/>
                  </a:lnTo>
                  <a:lnTo>
                    <a:pt x="849" y="52"/>
                  </a:lnTo>
                  <a:lnTo>
                    <a:pt x="850" y="54"/>
                  </a:lnTo>
                  <a:lnTo>
                    <a:pt x="850" y="56"/>
                  </a:lnTo>
                  <a:lnTo>
                    <a:pt x="850" y="56"/>
                  </a:lnTo>
                  <a:lnTo>
                    <a:pt x="852" y="57"/>
                  </a:lnTo>
                  <a:lnTo>
                    <a:pt x="852" y="59"/>
                  </a:lnTo>
                  <a:lnTo>
                    <a:pt x="852" y="61"/>
                  </a:lnTo>
                  <a:lnTo>
                    <a:pt x="852" y="62"/>
                  </a:lnTo>
                  <a:lnTo>
                    <a:pt x="852" y="64"/>
                  </a:lnTo>
                  <a:lnTo>
                    <a:pt x="852" y="66"/>
                  </a:lnTo>
                  <a:lnTo>
                    <a:pt x="852" y="66"/>
                  </a:lnTo>
                  <a:lnTo>
                    <a:pt x="852" y="68"/>
                  </a:lnTo>
                  <a:lnTo>
                    <a:pt x="852" y="69"/>
                  </a:lnTo>
                  <a:lnTo>
                    <a:pt x="852" y="71"/>
                  </a:lnTo>
                  <a:lnTo>
                    <a:pt x="850" y="73"/>
                  </a:lnTo>
                  <a:lnTo>
                    <a:pt x="850" y="73"/>
                  </a:lnTo>
                  <a:lnTo>
                    <a:pt x="850" y="74"/>
                  </a:lnTo>
                  <a:lnTo>
                    <a:pt x="849" y="76"/>
                  </a:lnTo>
                  <a:lnTo>
                    <a:pt x="849" y="78"/>
                  </a:lnTo>
                  <a:lnTo>
                    <a:pt x="847" y="78"/>
                  </a:lnTo>
                  <a:lnTo>
                    <a:pt x="847" y="79"/>
                  </a:lnTo>
                  <a:lnTo>
                    <a:pt x="845" y="79"/>
                  </a:lnTo>
                  <a:lnTo>
                    <a:pt x="845" y="81"/>
                  </a:lnTo>
                  <a:lnTo>
                    <a:pt x="844" y="81"/>
                  </a:lnTo>
                  <a:lnTo>
                    <a:pt x="844" y="83"/>
                  </a:lnTo>
                  <a:lnTo>
                    <a:pt x="842" y="83"/>
                  </a:lnTo>
                  <a:lnTo>
                    <a:pt x="840" y="83"/>
                  </a:lnTo>
                  <a:lnTo>
                    <a:pt x="840" y="84"/>
                  </a:lnTo>
                  <a:lnTo>
                    <a:pt x="839" y="84"/>
                  </a:lnTo>
                  <a:lnTo>
                    <a:pt x="837" y="84"/>
                  </a:lnTo>
                  <a:lnTo>
                    <a:pt x="835" y="84"/>
                  </a:lnTo>
                  <a:lnTo>
                    <a:pt x="834" y="84"/>
                  </a:lnTo>
                  <a:lnTo>
                    <a:pt x="832" y="84"/>
                  </a:lnTo>
                  <a:lnTo>
                    <a:pt x="830" y="84"/>
                  </a:lnTo>
                  <a:lnTo>
                    <a:pt x="828" y="84"/>
                  </a:lnTo>
                  <a:lnTo>
                    <a:pt x="825" y="84"/>
                  </a:lnTo>
                  <a:lnTo>
                    <a:pt x="823" y="84"/>
                  </a:lnTo>
                  <a:lnTo>
                    <a:pt x="822" y="83"/>
                  </a:lnTo>
                  <a:lnTo>
                    <a:pt x="820" y="81"/>
                  </a:lnTo>
                  <a:lnTo>
                    <a:pt x="818" y="81"/>
                  </a:lnTo>
                  <a:lnTo>
                    <a:pt x="817" y="79"/>
                  </a:lnTo>
                  <a:lnTo>
                    <a:pt x="817" y="78"/>
                  </a:lnTo>
                  <a:lnTo>
                    <a:pt x="815" y="76"/>
                  </a:lnTo>
                  <a:lnTo>
                    <a:pt x="813" y="74"/>
                  </a:lnTo>
                  <a:lnTo>
                    <a:pt x="813" y="73"/>
                  </a:lnTo>
                  <a:lnTo>
                    <a:pt x="813" y="71"/>
                  </a:lnTo>
                  <a:lnTo>
                    <a:pt x="812" y="69"/>
                  </a:lnTo>
                  <a:lnTo>
                    <a:pt x="812" y="68"/>
                  </a:lnTo>
                  <a:lnTo>
                    <a:pt x="812" y="64"/>
                  </a:lnTo>
                  <a:lnTo>
                    <a:pt x="812" y="62"/>
                  </a:lnTo>
                  <a:lnTo>
                    <a:pt x="812" y="62"/>
                  </a:lnTo>
                  <a:lnTo>
                    <a:pt x="812" y="61"/>
                  </a:lnTo>
                  <a:lnTo>
                    <a:pt x="812" y="59"/>
                  </a:lnTo>
                  <a:lnTo>
                    <a:pt x="813" y="57"/>
                  </a:lnTo>
                  <a:lnTo>
                    <a:pt x="813" y="56"/>
                  </a:lnTo>
                  <a:lnTo>
                    <a:pt x="813" y="56"/>
                  </a:lnTo>
                  <a:lnTo>
                    <a:pt x="813" y="54"/>
                  </a:lnTo>
                  <a:lnTo>
                    <a:pt x="815" y="52"/>
                  </a:lnTo>
                  <a:lnTo>
                    <a:pt x="815" y="51"/>
                  </a:lnTo>
                  <a:lnTo>
                    <a:pt x="817" y="51"/>
                  </a:lnTo>
                  <a:lnTo>
                    <a:pt x="817" y="49"/>
                  </a:lnTo>
                  <a:lnTo>
                    <a:pt x="818" y="49"/>
                  </a:lnTo>
                  <a:lnTo>
                    <a:pt x="818" y="47"/>
                  </a:lnTo>
                  <a:lnTo>
                    <a:pt x="820" y="47"/>
                  </a:lnTo>
                  <a:lnTo>
                    <a:pt x="822" y="46"/>
                  </a:lnTo>
                  <a:lnTo>
                    <a:pt x="822" y="46"/>
                  </a:lnTo>
                  <a:lnTo>
                    <a:pt x="823" y="46"/>
                  </a:lnTo>
                  <a:lnTo>
                    <a:pt x="825" y="44"/>
                  </a:lnTo>
                  <a:lnTo>
                    <a:pt x="827" y="44"/>
                  </a:lnTo>
                  <a:lnTo>
                    <a:pt x="827" y="44"/>
                  </a:lnTo>
                  <a:lnTo>
                    <a:pt x="828" y="44"/>
                  </a:lnTo>
                  <a:lnTo>
                    <a:pt x="830" y="44"/>
                  </a:lnTo>
                  <a:lnTo>
                    <a:pt x="832" y="44"/>
                  </a:lnTo>
                  <a:close/>
                  <a:moveTo>
                    <a:pt x="832" y="47"/>
                  </a:moveTo>
                  <a:lnTo>
                    <a:pt x="830" y="47"/>
                  </a:lnTo>
                  <a:lnTo>
                    <a:pt x="828" y="47"/>
                  </a:lnTo>
                  <a:lnTo>
                    <a:pt x="828" y="47"/>
                  </a:lnTo>
                  <a:lnTo>
                    <a:pt x="827" y="49"/>
                  </a:lnTo>
                  <a:lnTo>
                    <a:pt x="827" y="49"/>
                  </a:lnTo>
                  <a:lnTo>
                    <a:pt x="825" y="49"/>
                  </a:lnTo>
                  <a:lnTo>
                    <a:pt x="825" y="51"/>
                  </a:lnTo>
                  <a:lnTo>
                    <a:pt x="823" y="51"/>
                  </a:lnTo>
                  <a:lnTo>
                    <a:pt x="823" y="52"/>
                  </a:lnTo>
                  <a:lnTo>
                    <a:pt x="822" y="54"/>
                  </a:lnTo>
                  <a:lnTo>
                    <a:pt x="822" y="56"/>
                  </a:lnTo>
                  <a:lnTo>
                    <a:pt x="820" y="57"/>
                  </a:lnTo>
                  <a:lnTo>
                    <a:pt x="820" y="59"/>
                  </a:lnTo>
                  <a:lnTo>
                    <a:pt x="820" y="61"/>
                  </a:lnTo>
                  <a:lnTo>
                    <a:pt x="820" y="62"/>
                  </a:lnTo>
                  <a:lnTo>
                    <a:pt x="820" y="64"/>
                  </a:lnTo>
                  <a:lnTo>
                    <a:pt x="820" y="68"/>
                  </a:lnTo>
                  <a:lnTo>
                    <a:pt x="820" y="69"/>
                  </a:lnTo>
                  <a:lnTo>
                    <a:pt x="820" y="71"/>
                  </a:lnTo>
                  <a:lnTo>
                    <a:pt x="822" y="73"/>
                  </a:lnTo>
                  <a:lnTo>
                    <a:pt x="822" y="74"/>
                  </a:lnTo>
                  <a:lnTo>
                    <a:pt x="822" y="74"/>
                  </a:lnTo>
                  <a:lnTo>
                    <a:pt x="823" y="76"/>
                  </a:lnTo>
                  <a:lnTo>
                    <a:pt x="823" y="78"/>
                  </a:lnTo>
                  <a:lnTo>
                    <a:pt x="825" y="78"/>
                  </a:lnTo>
                  <a:lnTo>
                    <a:pt x="825" y="79"/>
                  </a:lnTo>
                  <a:lnTo>
                    <a:pt x="827" y="79"/>
                  </a:lnTo>
                  <a:lnTo>
                    <a:pt x="827" y="81"/>
                  </a:lnTo>
                  <a:lnTo>
                    <a:pt x="828" y="81"/>
                  </a:lnTo>
                  <a:lnTo>
                    <a:pt x="830" y="81"/>
                  </a:lnTo>
                  <a:lnTo>
                    <a:pt x="832" y="81"/>
                  </a:lnTo>
                  <a:lnTo>
                    <a:pt x="832" y="81"/>
                  </a:lnTo>
                  <a:lnTo>
                    <a:pt x="834" y="81"/>
                  </a:lnTo>
                  <a:lnTo>
                    <a:pt x="834" y="81"/>
                  </a:lnTo>
                  <a:lnTo>
                    <a:pt x="835" y="81"/>
                  </a:lnTo>
                  <a:lnTo>
                    <a:pt x="835" y="81"/>
                  </a:lnTo>
                  <a:lnTo>
                    <a:pt x="837" y="81"/>
                  </a:lnTo>
                  <a:lnTo>
                    <a:pt x="837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39" y="79"/>
                  </a:lnTo>
                  <a:lnTo>
                    <a:pt x="840" y="78"/>
                  </a:lnTo>
                  <a:lnTo>
                    <a:pt x="840" y="78"/>
                  </a:lnTo>
                  <a:lnTo>
                    <a:pt x="840" y="76"/>
                  </a:lnTo>
                  <a:lnTo>
                    <a:pt x="842" y="76"/>
                  </a:lnTo>
                  <a:lnTo>
                    <a:pt x="842" y="74"/>
                  </a:lnTo>
                  <a:lnTo>
                    <a:pt x="842" y="74"/>
                  </a:lnTo>
                  <a:lnTo>
                    <a:pt x="844" y="73"/>
                  </a:lnTo>
                  <a:lnTo>
                    <a:pt x="844" y="73"/>
                  </a:lnTo>
                  <a:lnTo>
                    <a:pt x="844" y="71"/>
                  </a:lnTo>
                  <a:lnTo>
                    <a:pt x="844" y="69"/>
                  </a:lnTo>
                  <a:lnTo>
                    <a:pt x="844" y="69"/>
                  </a:lnTo>
                  <a:lnTo>
                    <a:pt x="844" y="68"/>
                  </a:lnTo>
                  <a:lnTo>
                    <a:pt x="844" y="66"/>
                  </a:lnTo>
                  <a:lnTo>
                    <a:pt x="844" y="64"/>
                  </a:lnTo>
                  <a:lnTo>
                    <a:pt x="844" y="64"/>
                  </a:lnTo>
                  <a:lnTo>
                    <a:pt x="844" y="62"/>
                  </a:lnTo>
                  <a:lnTo>
                    <a:pt x="844" y="61"/>
                  </a:lnTo>
                  <a:lnTo>
                    <a:pt x="844" y="59"/>
                  </a:lnTo>
                  <a:lnTo>
                    <a:pt x="844" y="59"/>
                  </a:lnTo>
                  <a:lnTo>
                    <a:pt x="844" y="57"/>
                  </a:lnTo>
                  <a:lnTo>
                    <a:pt x="844" y="56"/>
                  </a:lnTo>
                  <a:lnTo>
                    <a:pt x="842" y="56"/>
                  </a:lnTo>
                  <a:lnTo>
                    <a:pt x="842" y="54"/>
                  </a:lnTo>
                  <a:lnTo>
                    <a:pt x="842" y="54"/>
                  </a:lnTo>
                  <a:lnTo>
                    <a:pt x="842" y="52"/>
                  </a:lnTo>
                  <a:lnTo>
                    <a:pt x="840" y="52"/>
                  </a:lnTo>
                  <a:lnTo>
                    <a:pt x="840" y="51"/>
                  </a:lnTo>
                  <a:lnTo>
                    <a:pt x="840" y="51"/>
                  </a:lnTo>
                  <a:lnTo>
                    <a:pt x="839" y="51"/>
                  </a:lnTo>
                  <a:lnTo>
                    <a:pt x="839" y="49"/>
                  </a:lnTo>
                  <a:lnTo>
                    <a:pt x="839" y="49"/>
                  </a:lnTo>
                  <a:lnTo>
                    <a:pt x="837" y="49"/>
                  </a:lnTo>
                  <a:lnTo>
                    <a:pt x="837" y="49"/>
                  </a:lnTo>
                  <a:lnTo>
                    <a:pt x="835" y="47"/>
                  </a:lnTo>
                  <a:lnTo>
                    <a:pt x="835" y="47"/>
                  </a:lnTo>
                  <a:lnTo>
                    <a:pt x="834" y="47"/>
                  </a:lnTo>
                  <a:lnTo>
                    <a:pt x="834" y="47"/>
                  </a:lnTo>
                  <a:lnTo>
                    <a:pt x="832" y="47"/>
                  </a:lnTo>
                  <a:lnTo>
                    <a:pt x="832" y="47"/>
                  </a:lnTo>
                  <a:close/>
                  <a:moveTo>
                    <a:pt x="864" y="49"/>
                  </a:moveTo>
                  <a:lnTo>
                    <a:pt x="864" y="46"/>
                  </a:lnTo>
                  <a:lnTo>
                    <a:pt x="864" y="46"/>
                  </a:lnTo>
                  <a:lnTo>
                    <a:pt x="866" y="44"/>
                  </a:lnTo>
                  <a:lnTo>
                    <a:pt x="866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7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69" y="44"/>
                  </a:lnTo>
                  <a:lnTo>
                    <a:pt x="871" y="44"/>
                  </a:lnTo>
                  <a:lnTo>
                    <a:pt x="871" y="44"/>
                  </a:lnTo>
                  <a:lnTo>
                    <a:pt x="871" y="42"/>
                  </a:lnTo>
                  <a:lnTo>
                    <a:pt x="873" y="42"/>
                  </a:lnTo>
                  <a:lnTo>
                    <a:pt x="873" y="42"/>
                  </a:lnTo>
                  <a:lnTo>
                    <a:pt x="874" y="42"/>
                  </a:lnTo>
                  <a:lnTo>
                    <a:pt x="874" y="40"/>
                  </a:lnTo>
                  <a:lnTo>
                    <a:pt x="878" y="40"/>
                  </a:lnTo>
                  <a:lnTo>
                    <a:pt x="878" y="49"/>
                  </a:lnTo>
                  <a:lnTo>
                    <a:pt x="879" y="47"/>
                  </a:lnTo>
                  <a:lnTo>
                    <a:pt x="881" y="47"/>
                  </a:lnTo>
                  <a:lnTo>
                    <a:pt x="881" y="46"/>
                  </a:lnTo>
                  <a:lnTo>
                    <a:pt x="883" y="46"/>
                  </a:lnTo>
                  <a:lnTo>
                    <a:pt x="884" y="44"/>
                  </a:lnTo>
                  <a:lnTo>
                    <a:pt x="884" y="44"/>
                  </a:lnTo>
                  <a:lnTo>
                    <a:pt x="886" y="42"/>
                  </a:lnTo>
                  <a:lnTo>
                    <a:pt x="886" y="42"/>
                  </a:lnTo>
                  <a:lnTo>
                    <a:pt x="888" y="42"/>
                  </a:lnTo>
                  <a:lnTo>
                    <a:pt x="889" y="42"/>
                  </a:lnTo>
                  <a:lnTo>
                    <a:pt x="889" y="42"/>
                  </a:lnTo>
                  <a:lnTo>
                    <a:pt x="891" y="40"/>
                  </a:lnTo>
                  <a:lnTo>
                    <a:pt x="891" y="40"/>
                  </a:lnTo>
                  <a:lnTo>
                    <a:pt x="893" y="40"/>
                  </a:lnTo>
                  <a:lnTo>
                    <a:pt x="893" y="40"/>
                  </a:lnTo>
                  <a:lnTo>
                    <a:pt x="895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6" y="40"/>
                  </a:lnTo>
                  <a:lnTo>
                    <a:pt x="898" y="40"/>
                  </a:lnTo>
                  <a:lnTo>
                    <a:pt x="898" y="40"/>
                  </a:lnTo>
                  <a:lnTo>
                    <a:pt x="900" y="40"/>
                  </a:lnTo>
                  <a:lnTo>
                    <a:pt x="900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1" y="42"/>
                  </a:lnTo>
                  <a:lnTo>
                    <a:pt x="903" y="42"/>
                  </a:lnTo>
                  <a:lnTo>
                    <a:pt x="903" y="42"/>
                  </a:lnTo>
                  <a:lnTo>
                    <a:pt x="903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4"/>
                  </a:lnTo>
                  <a:lnTo>
                    <a:pt x="905" y="46"/>
                  </a:lnTo>
                  <a:lnTo>
                    <a:pt x="906" y="46"/>
                  </a:lnTo>
                  <a:lnTo>
                    <a:pt x="906" y="46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7"/>
                  </a:lnTo>
                  <a:lnTo>
                    <a:pt x="906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49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1"/>
                  </a:lnTo>
                  <a:lnTo>
                    <a:pt x="908" y="52"/>
                  </a:lnTo>
                  <a:lnTo>
                    <a:pt x="908" y="52"/>
                  </a:lnTo>
                  <a:lnTo>
                    <a:pt x="908" y="54"/>
                  </a:lnTo>
                  <a:lnTo>
                    <a:pt x="908" y="71"/>
                  </a:lnTo>
                  <a:lnTo>
                    <a:pt x="908" y="73"/>
                  </a:lnTo>
                  <a:lnTo>
                    <a:pt x="908" y="73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4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08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6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0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1" y="78"/>
                  </a:lnTo>
                  <a:lnTo>
                    <a:pt x="913" y="78"/>
                  </a:lnTo>
                  <a:lnTo>
                    <a:pt x="913" y="78"/>
                  </a:lnTo>
                  <a:lnTo>
                    <a:pt x="915" y="78"/>
                  </a:lnTo>
                  <a:lnTo>
                    <a:pt x="915" y="78"/>
                  </a:lnTo>
                  <a:lnTo>
                    <a:pt x="915" y="81"/>
                  </a:lnTo>
                  <a:lnTo>
                    <a:pt x="895" y="81"/>
                  </a:lnTo>
                  <a:lnTo>
                    <a:pt x="895" y="78"/>
                  </a:lnTo>
                  <a:lnTo>
                    <a:pt x="895" y="78"/>
                  </a:lnTo>
                  <a:lnTo>
                    <a:pt x="896" y="78"/>
                  </a:lnTo>
                  <a:lnTo>
                    <a:pt x="896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898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8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0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6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4"/>
                  </a:lnTo>
                  <a:lnTo>
                    <a:pt x="901" y="73"/>
                  </a:lnTo>
                  <a:lnTo>
                    <a:pt x="901" y="73"/>
                  </a:lnTo>
                  <a:lnTo>
                    <a:pt x="901" y="71"/>
                  </a:lnTo>
                  <a:lnTo>
                    <a:pt x="901" y="56"/>
                  </a:lnTo>
                  <a:lnTo>
                    <a:pt x="901" y="56"/>
                  </a:lnTo>
                  <a:lnTo>
                    <a:pt x="901" y="54"/>
                  </a:lnTo>
                  <a:lnTo>
                    <a:pt x="901" y="54"/>
                  </a:lnTo>
                  <a:lnTo>
                    <a:pt x="901" y="52"/>
                  </a:lnTo>
                  <a:lnTo>
                    <a:pt x="900" y="52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51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900" y="49"/>
                  </a:lnTo>
                  <a:lnTo>
                    <a:pt x="898" y="49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8" y="47"/>
                  </a:lnTo>
                  <a:lnTo>
                    <a:pt x="896" y="47"/>
                  </a:lnTo>
                  <a:lnTo>
                    <a:pt x="896" y="47"/>
                  </a:lnTo>
                  <a:lnTo>
                    <a:pt x="896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5" y="46"/>
                  </a:lnTo>
                  <a:lnTo>
                    <a:pt x="893" y="46"/>
                  </a:lnTo>
                  <a:lnTo>
                    <a:pt x="893" y="46"/>
                  </a:lnTo>
                  <a:lnTo>
                    <a:pt x="891" y="46"/>
                  </a:lnTo>
                  <a:lnTo>
                    <a:pt x="891" y="46"/>
                  </a:lnTo>
                  <a:lnTo>
                    <a:pt x="889" y="46"/>
                  </a:lnTo>
                  <a:lnTo>
                    <a:pt x="889" y="47"/>
                  </a:lnTo>
                  <a:lnTo>
                    <a:pt x="888" y="47"/>
                  </a:lnTo>
                  <a:lnTo>
                    <a:pt x="888" y="47"/>
                  </a:lnTo>
                  <a:lnTo>
                    <a:pt x="886" y="47"/>
                  </a:lnTo>
                  <a:lnTo>
                    <a:pt x="886" y="47"/>
                  </a:lnTo>
                  <a:lnTo>
                    <a:pt x="884" y="49"/>
                  </a:lnTo>
                  <a:lnTo>
                    <a:pt x="883" y="49"/>
                  </a:lnTo>
                  <a:lnTo>
                    <a:pt x="883" y="49"/>
                  </a:lnTo>
                  <a:lnTo>
                    <a:pt x="881" y="51"/>
                  </a:lnTo>
                  <a:lnTo>
                    <a:pt x="881" y="51"/>
                  </a:lnTo>
                  <a:lnTo>
                    <a:pt x="879" y="51"/>
                  </a:lnTo>
                  <a:lnTo>
                    <a:pt x="879" y="52"/>
                  </a:lnTo>
                  <a:lnTo>
                    <a:pt x="878" y="52"/>
                  </a:lnTo>
                  <a:lnTo>
                    <a:pt x="879" y="73"/>
                  </a:lnTo>
                  <a:lnTo>
                    <a:pt x="879" y="73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4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6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79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1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3" y="78"/>
                  </a:lnTo>
                  <a:lnTo>
                    <a:pt x="884" y="78"/>
                  </a:lnTo>
                  <a:lnTo>
                    <a:pt x="884" y="78"/>
                  </a:lnTo>
                  <a:lnTo>
                    <a:pt x="886" y="78"/>
                  </a:lnTo>
                  <a:lnTo>
                    <a:pt x="886" y="81"/>
                  </a:lnTo>
                  <a:lnTo>
                    <a:pt x="864" y="83"/>
                  </a:lnTo>
                  <a:lnTo>
                    <a:pt x="864" y="79"/>
                  </a:lnTo>
                  <a:lnTo>
                    <a:pt x="866" y="79"/>
                  </a:lnTo>
                  <a:lnTo>
                    <a:pt x="866" y="79"/>
                  </a:lnTo>
                  <a:lnTo>
                    <a:pt x="867" y="79"/>
                  </a:lnTo>
                  <a:lnTo>
                    <a:pt x="867" y="79"/>
                  </a:lnTo>
                  <a:lnTo>
                    <a:pt x="869" y="79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69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8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6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4"/>
                  </a:lnTo>
                  <a:lnTo>
                    <a:pt x="871" y="73"/>
                  </a:lnTo>
                  <a:lnTo>
                    <a:pt x="871" y="71"/>
                  </a:lnTo>
                  <a:lnTo>
                    <a:pt x="871" y="49"/>
                  </a:lnTo>
                  <a:lnTo>
                    <a:pt x="864" y="49"/>
                  </a:lnTo>
                  <a:close/>
                  <a:moveTo>
                    <a:pt x="959" y="22"/>
                  </a:moveTo>
                  <a:lnTo>
                    <a:pt x="981" y="20"/>
                  </a:lnTo>
                  <a:lnTo>
                    <a:pt x="984" y="20"/>
                  </a:lnTo>
                  <a:lnTo>
                    <a:pt x="986" y="20"/>
                  </a:lnTo>
                  <a:lnTo>
                    <a:pt x="988" y="20"/>
                  </a:lnTo>
                  <a:lnTo>
                    <a:pt x="989" y="20"/>
                  </a:lnTo>
                  <a:lnTo>
                    <a:pt x="991" y="20"/>
                  </a:lnTo>
                  <a:lnTo>
                    <a:pt x="993" y="20"/>
                  </a:lnTo>
                  <a:lnTo>
                    <a:pt x="994" y="20"/>
                  </a:lnTo>
                  <a:lnTo>
                    <a:pt x="996" y="20"/>
                  </a:lnTo>
                  <a:lnTo>
                    <a:pt x="996" y="22"/>
                  </a:lnTo>
                  <a:lnTo>
                    <a:pt x="998" y="22"/>
                  </a:lnTo>
                  <a:lnTo>
                    <a:pt x="1000" y="22"/>
                  </a:lnTo>
                  <a:lnTo>
                    <a:pt x="1000" y="23"/>
                  </a:lnTo>
                  <a:lnTo>
                    <a:pt x="1001" y="23"/>
                  </a:lnTo>
                  <a:lnTo>
                    <a:pt x="1003" y="23"/>
                  </a:lnTo>
                  <a:lnTo>
                    <a:pt x="1003" y="25"/>
                  </a:lnTo>
                  <a:lnTo>
                    <a:pt x="1005" y="25"/>
                  </a:lnTo>
                  <a:lnTo>
                    <a:pt x="1005" y="27"/>
                  </a:lnTo>
                  <a:lnTo>
                    <a:pt x="1006" y="27"/>
                  </a:lnTo>
                  <a:lnTo>
                    <a:pt x="1006" y="29"/>
                  </a:lnTo>
                  <a:lnTo>
                    <a:pt x="1006" y="30"/>
                  </a:lnTo>
                  <a:lnTo>
                    <a:pt x="1006" y="32"/>
                  </a:lnTo>
                  <a:lnTo>
                    <a:pt x="1008" y="32"/>
                  </a:lnTo>
                  <a:lnTo>
                    <a:pt x="1008" y="34"/>
                  </a:lnTo>
                  <a:lnTo>
                    <a:pt x="1008" y="35"/>
                  </a:lnTo>
                  <a:lnTo>
                    <a:pt x="1008" y="37"/>
                  </a:lnTo>
                  <a:lnTo>
                    <a:pt x="1008" y="37"/>
                  </a:lnTo>
                  <a:lnTo>
                    <a:pt x="1008" y="39"/>
                  </a:lnTo>
                  <a:lnTo>
                    <a:pt x="1008" y="40"/>
                  </a:lnTo>
                  <a:lnTo>
                    <a:pt x="1008" y="40"/>
                  </a:lnTo>
                  <a:lnTo>
                    <a:pt x="1006" y="42"/>
                  </a:lnTo>
                  <a:lnTo>
                    <a:pt x="1006" y="44"/>
                  </a:lnTo>
                  <a:lnTo>
                    <a:pt x="1006" y="44"/>
                  </a:lnTo>
                  <a:lnTo>
                    <a:pt x="1005" y="46"/>
                  </a:lnTo>
                  <a:lnTo>
                    <a:pt x="1005" y="46"/>
                  </a:lnTo>
                  <a:lnTo>
                    <a:pt x="1003" y="47"/>
                  </a:lnTo>
                  <a:lnTo>
                    <a:pt x="1003" y="47"/>
                  </a:lnTo>
                  <a:lnTo>
                    <a:pt x="1001" y="49"/>
                  </a:lnTo>
                  <a:lnTo>
                    <a:pt x="1001" y="49"/>
                  </a:lnTo>
                  <a:lnTo>
                    <a:pt x="1000" y="51"/>
                  </a:lnTo>
                  <a:lnTo>
                    <a:pt x="1000" y="51"/>
                  </a:lnTo>
                  <a:lnTo>
                    <a:pt x="998" y="51"/>
                  </a:lnTo>
                  <a:lnTo>
                    <a:pt x="996" y="52"/>
                  </a:lnTo>
                  <a:lnTo>
                    <a:pt x="996" y="52"/>
                  </a:lnTo>
                  <a:lnTo>
                    <a:pt x="994" y="52"/>
                  </a:lnTo>
                  <a:lnTo>
                    <a:pt x="993" y="52"/>
                  </a:lnTo>
                  <a:lnTo>
                    <a:pt x="991" y="52"/>
                  </a:lnTo>
                  <a:lnTo>
                    <a:pt x="988" y="54"/>
                  </a:lnTo>
                  <a:lnTo>
                    <a:pt x="986" y="54"/>
                  </a:lnTo>
                  <a:lnTo>
                    <a:pt x="976" y="54"/>
                  </a:lnTo>
                  <a:lnTo>
                    <a:pt x="976" y="69"/>
                  </a:lnTo>
                  <a:lnTo>
                    <a:pt x="976" y="69"/>
                  </a:lnTo>
                  <a:lnTo>
                    <a:pt x="976" y="71"/>
                  </a:lnTo>
                  <a:lnTo>
                    <a:pt x="978" y="71"/>
                  </a:lnTo>
                  <a:lnTo>
                    <a:pt x="978" y="71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3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8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79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1" y="74"/>
                  </a:lnTo>
                  <a:lnTo>
                    <a:pt x="983" y="74"/>
                  </a:lnTo>
                  <a:lnTo>
                    <a:pt x="984" y="74"/>
                  </a:lnTo>
                  <a:lnTo>
                    <a:pt x="984" y="78"/>
                  </a:lnTo>
                  <a:lnTo>
                    <a:pt x="962" y="79"/>
                  </a:lnTo>
                  <a:lnTo>
                    <a:pt x="962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4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6" y="76"/>
                  </a:lnTo>
                  <a:lnTo>
                    <a:pt x="967" y="76"/>
                  </a:lnTo>
                  <a:lnTo>
                    <a:pt x="967" y="76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7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4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3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71"/>
                  </a:lnTo>
                  <a:lnTo>
                    <a:pt x="969" y="69"/>
                  </a:lnTo>
                  <a:lnTo>
                    <a:pt x="966" y="30"/>
                  </a:lnTo>
                  <a:lnTo>
                    <a:pt x="966" y="30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9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7"/>
                  </a:lnTo>
                  <a:lnTo>
                    <a:pt x="966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4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2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61" y="25"/>
                  </a:lnTo>
                  <a:lnTo>
                    <a:pt x="959" y="25"/>
                  </a:lnTo>
                  <a:lnTo>
                    <a:pt x="959" y="22"/>
                  </a:lnTo>
                  <a:close/>
                  <a:moveTo>
                    <a:pt x="974" y="25"/>
                  </a:moveTo>
                  <a:lnTo>
                    <a:pt x="976" y="49"/>
                  </a:lnTo>
                  <a:lnTo>
                    <a:pt x="984" y="49"/>
                  </a:lnTo>
                  <a:lnTo>
                    <a:pt x="986" y="49"/>
                  </a:lnTo>
                  <a:lnTo>
                    <a:pt x="988" y="49"/>
                  </a:lnTo>
                  <a:lnTo>
                    <a:pt x="989" y="49"/>
                  </a:lnTo>
                  <a:lnTo>
                    <a:pt x="989" y="49"/>
                  </a:lnTo>
                  <a:lnTo>
                    <a:pt x="991" y="49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3" y="47"/>
                  </a:lnTo>
                  <a:lnTo>
                    <a:pt x="994" y="47"/>
                  </a:lnTo>
                  <a:lnTo>
                    <a:pt x="994" y="47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6"/>
                  </a:lnTo>
                  <a:lnTo>
                    <a:pt x="996" y="44"/>
                  </a:lnTo>
                  <a:lnTo>
                    <a:pt x="998" y="44"/>
                  </a:lnTo>
                  <a:lnTo>
                    <a:pt x="998" y="42"/>
                  </a:lnTo>
                  <a:lnTo>
                    <a:pt x="998" y="42"/>
                  </a:lnTo>
                  <a:lnTo>
                    <a:pt x="998" y="40"/>
                  </a:lnTo>
                  <a:lnTo>
                    <a:pt x="1000" y="40"/>
                  </a:lnTo>
                  <a:lnTo>
                    <a:pt x="1000" y="39"/>
                  </a:lnTo>
                  <a:lnTo>
                    <a:pt x="1000" y="39"/>
                  </a:lnTo>
                  <a:lnTo>
                    <a:pt x="1000" y="37"/>
                  </a:lnTo>
                  <a:lnTo>
                    <a:pt x="1000" y="37"/>
                  </a:lnTo>
                  <a:lnTo>
                    <a:pt x="1000" y="35"/>
                  </a:lnTo>
                  <a:lnTo>
                    <a:pt x="1000" y="35"/>
                  </a:lnTo>
                  <a:lnTo>
                    <a:pt x="1000" y="34"/>
                  </a:lnTo>
                  <a:lnTo>
                    <a:pt x="998" y="32"/>
                  </a:lnTo>
                  <a:lnTo>
                    <a:pt x="998" y="32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8" y="30"/>
                  </a:lnTo>
                  <a:lnTo>
                    <a:pt x="996" y="29"/>
                  </a:lnTo>
                  <a:lnTo>
                    <a:pt x="996" y="29"/>
                  </a:lnTo>
                  <a:lnTo>
                    <a:pt x="996" y="27"/>
                  </a:lnTo>
                  <a:lnTo>
                    <a:pt x="994" y="27"/>
                  </a:lnTo>
                  <a:lnTo>
                    <a:pt x="994" y="27"/>
                  </a:lnTo>
                  <a:lnTo>
                    <a:pt x="993" y="25"/>
                  </a:lnTo>
                  <a:lnTo>
                    <a:pt x="993" y="25"/>
                  </a:lnTo>
                  <a:lnTo>
                    <a:pt x="991" y="25"/>
                  </a:lnTo>
                  <a:lnTo>
                    <a:pt x="991" y="25"/>
                  </a:lnTo>
                  <a:lnTo>
                    <a:pt x="989" y="25"/>
                  </a:lnTo>
                  <a:lnTo>
                    <a:pt x="989" y="25"/>
                  </a:lnTo>
                  <a:lnTo>
                    <a:pt x="988" y="25"/>
                  </a:lnTo>
                  <a:lnTo>
                    <a:pt x="988" y="25"/>
                  </a:lnTo>
                  <a:lnTo>
                    <a:pt x="986" y="25"/>
                  </a:lnTo>
                  <a:lnTo>
                    <a:pt x="984" y="25"/>
                  </a:lnTo>
                  <a:lnTo>
                    <a:pt x="983" y="25"/>
                  </a:lnTo>
                  <a:lnTo>
                    <a:pt x="981" y="25"/>
                  </a:lnTo>
                  <a:lnTo>
                    <a:pt x="974" y="25"/>
                  </a:lnTo>
                  <a:close/>
                  <a:moveTo>
                    <a:pt x="1016" y="42"/>
                  </a:moveTo>
                  <a:lnTo>
                    <a:pt x="1016" y="39"/>
                  </a:lnTo>
                  <a:lnTo>
                    <a:pt x="1018" y="39"/>
                  </a:lnTo>
                  <a:lnTo>
                    <a:pt x="1018" y="37"/>
                  </a:lnTo>
                  <a:lnTo>
                    <a:pt x="1018" y="37"/>
                  </a:lnTo>
                  <a:lnTo>
                    <a:pt x="1020" y="37"/>
                  </a:lnTo>
                  <a:lnTo>
                    <a:pt x="1020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2" y="37"/>
                  </a:lnTo>
                  <a:lnTo>
                    <a:pt x="1023" y="37"/>
                  </a:lnTo>
                  <a:lnTo>
                    <a:pt x="1023" y="37"/>
                  </a:lnTo>
                  <a:lnTo>
                    <a:pt x="1023" y="35"/>
                  </a:lnTo>
                  <a:lnTo>
                    <a:pt x="1025" y="35"/>
                  </a:lnTo>
                  <a:lnTo>
                    <a:pt x="1025" y="35"/>
                  </a:lnTo>
                  <a:lnTo>
                    <a:pt x="1027" y="35"/>
                  </a:lnTo>
                  <a:lnTo>
                    <a:pt x="1027" y="34"/>
                  </a:lnTo>
                  <a:lnTo>
                    <a:pt x="1027" y="34"/>
                  </a:lnTo>
                  <a:lnTo>
                    <a:pt x="1030" y="34"/>
                  </a:lnTo>
                  <a:lnTo>
                    <a:pt x="1030" y="42"/>
                  </a:lnTo>
                  <a:lnTo>
                    <a:pt x="1032" y="40"/>
                  </a:lnTo>
                  <a:lnTo>
                    <a:pt x="1032" y="40"/>
                  </a:lnTo>
                  <a:lnTo>
                    <a:pt x="1033" y="39"/>
                  </a:lnTo>
                  <a:lnTo>
                    <a:pt x="1033" y="39"/>
                  </a:lnTo>
                  <a:lnTo>
                    <a:pt x="1035" y="37"/>
                  </a:lnTo>
                  <a:lnTo>
                    <a:pt x="1035" y="37"/>
                  </a:lnTo>
                  <a:lnTo>
                    <a:pt x="1037" y="35"/>
                  </a:lnTo>
                  <a:lnTo>
                    <a:pt x="1037" y="35"/>
                  </a:lnTo>
                  <a:lnTo>
                    <a:pt x="1038" y="35"/>
                  </a:lnTo>
                  <a:lnTo>
                    <a:pt x="1038" y="34"/>
                  </a:lnTo>
                  <a:lnTo>
                    <a:pt x="1040" y="34"/>
                  </a:lnTo>
                  <a:lnTo>
                    <a:pt x="1040" y="34"/>
                  </a:lnTo>
                  <a:lnTo>
                    <a:pt x="1042" y="34"/>
                  </a:lnTo>
                  <a:lnTo>
                    <a:pt x="1042" y="34"/>
                  </a:lnTo>
                  <a:lnTo>
                    <a:pt x="1044" y="34"/>
                  </a:lnTo>
                  <a:lnTo>
                    <a:pt x="1044" y="34"/>
                  </a:lnTo>
                  <a:lnTo>
                    <a:pt x="1045" y="34"/>
                  </a:lnTo>
                  <a:lnTo>
                    <a:pt x="1045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7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49" y="34"/>
                  </a:lnTo>
                  <a:lnTo>
                    <a:pt x="1050" y="34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5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7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39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50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0"/>
                  </a:lnTo>
                  <a:lnTo>
                    <a:pt x="1049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7" y="42"/>
                  </a:lnTo>
                  <a:lnTo>
                    <a:pt x="1045" y="42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5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4" y="40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2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40" y="39"/>
                  </a:lnTo>
                  <a:lnTo>
                    <a:pt x="1038" y="39"/>
                  </a:lnTo>
                  <a:lnTo>
                    <a:pt x="1038" y="40"/>
                  </a:lnTo>
                  <a:lnTo>
                    <a:pt x="1038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7" y="40"/>
                  </a:lnTo>
                  <a:lnTo>
                    <a:pt x="1035" y="42"/>
                  </a:lnTo>
                  <a:lnTo>
                    <a:pt x="1035" y="42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3" y="44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2" y="46"/>
                  </a:lnTo>
                  <a:lnTo>
                    <a:pt x="1033" y="64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6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8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3" y="69"/>
                  </a:lnTo>
                  <a:lnTo>
                    <a:pt x="1035" y="69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5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7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38" y="71"/>
                  </a:lnTo>
                  <a:lnTo>
                    <a:pt x="1040" y="71"/>
                  </a:lnTo>
                  <a:lnTo>
                    <a:pt x="1040" y="74"/>
                  </a:lnTo>
                  <a:lnTo>
                    <a:pt x="1020" y="76"/>
                  </a:lnTo>
                  <a:lnTo>
                    <a:pt x="1018" y="73"/>
                  </a:lnTo>
                  <a:lnTo>
                    <a:pt x="1020" y="73"/>
                  </a:lnTo>
                  <a:lnTo>
                    <a:pt x="1022" y="73"/>
                  </a:lnTo>
                  <a:lnTo>
                    <a:pt x="1022" y="71"/>
                  </a:lnTo>
                  <a:lnTo>
                    <a:pt x="1022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3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71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9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8"/>
                  </a:lnTo>
                  <a:lnTo>
                    <a:pt x="1025" y="66"/>
                  </a:lnTo>
                  <a:lnTo>
                    <a:pt x="1025" y="66"/>
                  </a:lnTo>
                  <a:lnTo>
                    <a:pt x="1025" y="40"/>
                  </a:lnTo>
                  <a:lnTo>
                    <a:pt x="1016" y="42"/>
                  </a:lnTo>
                  <a:close/>
                  <a:moveTo>
                    <a:pt x="1081" y="30"/>
                  </a:moveTo>
                  <a:lnTo>
                    <a:pt x="1081" y="30"/>
                  </a:lnTo>
                  <a:lnTo>
                    <a:pt x="1083" y="30"/>
                  </a:lnTo>
                  <a:lnTo>
                    <a:pt x="1084" y="30"/>
                  </a:lnTo>
                  <a:lnTo>
                    <a:pt x="1086" y="30"/>
                  </a:lnTo>
                  <a:lnTo>
                    <a:pt x="1088" y="30"/>
                  </a:lnTo>
                  <a:lnTo>
                    <a:pt x="1088" y="32"/>
                  </a:lnTo>
                  <a:lnTo>
                    <a:pt x="1089" y="32"/>
                  </a:lnTo>
                  <a:lnTo>
                    <a:pt x="1091" y="32"/>
                  </a:lnTo>
                  <a:lnTo>
                    <a:pt x="1093" y="34"/>
                  </a:lnTo>
                  <a:lnTo>
                    <a:pt x="1093" y="34"/>
                  </a:lnTo>
                  <a:lnTo>
                    <a:pt x="1094" y="34"/>
                  </a:lnTo>
                  <a:lnTo>
                    <a:pt x="1094" y="35"/>
                  </a:lnTo>
                  <a:lnTo>
                    <a:pt x="1096" y="35"/>
                  </a:lnTo>
                  <a:lnTo>
                    <a:pt x="1096" y="37"/>
                  </a:lnTo>
                  <a:lnTo>
                    <a:pt x="1098" y="39"/>
                  </a:lnTo>
                  <a:lnTo>
                    <a:pt x="1098" y="39"/>
                  </a:lnTo>
                  <a:lnTo>
                    <a:pt x="1099" y="40"/>
                  </a:lnTo>
                  <a:lnTo>
                    <a:pt x="1099" y="42"/>
                  </a:lnTo>
                  <a:lnTo>
                    <a:pt x="1099" y="42"/>
                  </a:lnTo>
                  <a:lnTo>
                    <a:pt x="1101" y="44"/>
                  </a:lnTo>
                  <a:lnTo>
                    <a:pt x="1101" y="46"/>
                  </a:lnTo>
                  <a:lnTo>
                    <a:pt x="1101" y="47"/>
                  </a:lnTo>
                  <a:lnTo>
                    <a:pt x="1101" y="49"/>
                  </a:lnTo>
                  <a:lnTo>
                    <a:pt x="1101" y="51"/>
                  </a:lnTo>
                  <a:lnTo>
                    <a:pt x="1101" y="52"/>
                  </a:lnTo>
                  <a:lnTo>
                    <a:pt x="1101" y="52"/>
                  </a:lnTo>
                  <a:lnTo>
                    <a:pt x="1101" y="54"/>
                  </a:lnTo>
                  <a:lnTo>
                    <a:pt x="1101" y="56"/>
                  </a:lnTo>
                  <a:lnTo>
                    <a:pt x="1101" y="57"/>
                  </a:lnTo>
                  <a:lnTo>
                    <a:pt x="1101" y="59"/>
                  </a:lnTo>
                  <a:lnTo>
                    <a:pt x="1099" y="61"/>
                  </a:lnTo>
                  <a:lnTo>
                    <a:pt x="1099" y="61"/>
                  </a:lnTo>
                  <a:lnTo>
                    <a:pt x="1099" y="62"/>
                  </a:lnTo>
                  <a:lnTo>
                    <a:pt x="1098" y="64"/>
                  </a:lnTo>
                  <a:lnTo>
                    <a:pt x="1098" y="64"/>
                  </a:lnTo>
                  <a:lnTo>
                    <a:pt x="1096" y="66"/>
                  </a:lnTo>
                  <a:lnTo>
                    <a:pt x="1096" y="66"/>
                  </a:lnTo>
                  <a:lnTo>
                    <a:pt x="1094" y="68"/>
                  </a:lnTo>
                  <a:lnTo>
                    <a:pt x="1094" y="68"/>
                  </a:lnTo>
                  <a:lnTo>
                    <a:pt x="1093" y="69"/>
                  </a:lnTo>
                  <a:lnTo>
                    <a:pt x="1091" y="69"/>
                  </a:lnTo>
                  <a:lnTo>
                    <a:pt x="1091" y="71"/>
                  </a:lnTo>
                  <a:lnTo>
                    <a:pt x="1089" y="71"/>
                  </a:lnTo>
                  <a:lnTo>
                    <a:pt x="1088" y="71"/>
                  </a:lnTo>
                  <a:lnTo>
                    <a:pt x="1086" y="71"/>
                  </a:lnTo>
                  <a:lnTo>
                    <a:pt x="1086" y="73"/>
                  </a:lnTo>
                  <a:lnTo>
                    <a:pt x="1084" y="73"/>
                  </a:lnTo>
                  <a:lnTo>
                    <a:pt x="1083" y="73"/>
                  </a:lnTo>
                  <a:lnTo>
                    <a:pt x="1079" y="73"/>
                  </a:lnTo>
                  <a:lnTo>
                    <a:pt x="1077" y="73"/>
                  </a:lnTo>
                  <a:lnTo>
                    <a:pt x="1076" y="73"/>
                  </a:lnTo>
                  <a:lnTo>
                    <a:pt x="1074" y="71"/>
                  </a:lnTo>
                  <a:lnTo>
                    <a:pt x="1072" y="71"/>
                  </a:lnTo>
                  <a:lnTo>
                    <a:pt x="1069" y="69"/>
                  </a:lnTo>
                  <a:lnTo>
                    <a:pt x="1069" y="68"/>
                  </a:lnTo>
                  <a:lnTo>
                    <a:pt x="1067" y="68"/>
                  </a:lnTo>
                  <a:lnTo>
                    <a:pt x="1066" y="66"/>
                  </a:lnTo>
                  <a:lnTo>
                    <a:pt x="1064" y="64"/>
                  </a:lnTo>
                  <a:lnTo>
                    <a:pt x="1064" y="62"/>
                  </a:lnTo>
                  <a:lnTo>
                    <a:pt x="1062" y="61"/>
                  </a:lnTo>
                  <a:lnTo>
                    <a:pt x="1062" y="59"/>
                  </a:lnTo>
                  <a:lnTo>
                    <a:pt x="1062" y="57"/>
                  </a:lnTo>
                  <a:lnTo>
                    <a:pt x="1061" y="54"/>
                  </a:lnTo>
                  <a:lnTo>
                    <a:pt x="1061" y="52"/>
                  </a:lnTo>
                  <a:lnTo>
                    <a:pt x="1061" y="51"/>
                  </a:lnTo>
                  <a:lnTo>
                    <a:pt x="1061" y="49"/>
                  </a:lnTo>
                  <a:lnTo>
                    <a:pt x="1061" y="49"/>
                  </a:lnTo>
                  <a:lnTo>
                    <a:pt x="1061" y="47"/>
                  </a:lnTo>
                  <a:lnTo>
                    <a:pt x="1062" y="46"/>
                  </a:lnTo>
                  <a:lnTo>
                    <a:pt x="1062" y="44"/>
                  </a:lnTo>
                  <a:lnTo>
                    <a:pt x="1062" y="42"/>
                  </a:lnTo>
                  <a:lnTo>
                    <a:pt x="1062" y="42"/>
                  </a:lnTo>
                  <a:lnTo>
                    <a:pt x="1064" y="40"/>
                  </a:lnTo>
                  <a:lnTo>
                    <a:pt x="1064" y="39"/>
                  </a:lnTo>
                  <a:lnTo>
                    <a:pt x="1066" y="39"/>
                  </a:lnTo>
                  <a:lnTo>
                    <a:pt x="1066" y="37"/>
                  </a:lnTo>
                  <a:lnTo>
                    <a:pt x="1067" y="35"/>
                  </a:lnTo>
                  <a:lnTo>
                    <a:pt x="1067" y="35"/>
                  </a:lnTo>
                  <a:lnTo>
                    <a:pt x="1069" y="34"/>
                  </a:lnTo>
                  <a:lnTo>
                    <a:pt x="1069" y="34"/>
                  </a:lnTo>
                  <a:lnTo>
                    <a:pt x="1071" y="34"/>
                  </a:lnTo>
                  <a:lnTo>
                    <a:pt x="1072" y="32"/>
                  </a:lnTo>
                  <a:lnTo>
                    <a:pt x="1074" y="32"/>
                  </a:lnTo>
                  <a:lnTo>
                    <a:pt x="1074" y="32"/>
                  </a:lnTo>
                  <a:lnTo>
                    <a:pt x="1076" y="30"/>
                  </a:lnTo>
                  <a:lnTo>
                    <a:pt x="1077" y="30"/>
                  </a:lnTo>
                  <a:lnTo>
                    <a:pt x="1079" y="30"/>
                  </a:lnTo>
                  <a:lnTo>
                    <a:pt x="1081" y="30"/>
                  </a:lnTo>
                  <a:close/>
                  <a:moveTo>
                    <a:pt x="1081" y="34"/>
                  </a:moveTo>
                  <a:lnTo>
                    <a:pt x="1079" y="35"/>
                  </a:lnTo>
                  <a:lnTo>
                    <a:pt x="1077" y="35"/>
                  </a:lnTo>
                  <a:lnTo>
                    <a:pt x="1077" y="35"/>
                  </a:lnTo>
                  <a:lnTo>
                    <a:pt x="1076" y="35"/>
                  </a:lnTo>
                  <a:lnTo>
                    <a:pt x="1074" y="37"/>
                  </a:lnTo>
                  <a:lnTo>
                    <a:pt x="1074" y="37"/>
                  </a:lnTo>
                  <a:lnTo>
                    <a:pt x="1072" y="37"/>
                  </a:lnTo>
                  <a:lnTo>
                    <a:pt x="1072" y="39"/>
                  </a:lnTo>
                  <a:lnTo>
                    <a:pt x="1071" y="40"/>
                  </a:lnTo>
                  <a:lnTo>
                    <a:pt x="1071" y="42"/>
                  </a:lnTo>
                  <a:lnTo>
                    <a:pt x="1071" y="42"/>
                  </a:lnTo>
                  <a:lnTo>
                    <a:pt x="1069" y="44"/>
                  </a:lnTo>
                  <a:lnTo>
                    <a:pt x="1069" y="46"/>
                  </a:lnTo>
                  <a:lnTo>
                    <a:pt x="1069" y="49"/>
                  </a:lnTo>
                  <a:lnTo>
                    <a:pt x="1069" y="51"/>
                  </a:lnTo>
                  <a:lnTo>
                    <a:pt x="1069" y="52"/>
                  </a:lnTo>
                  <a:lnTo>
                    <a:pt x="1069" y="54"/>
                  </a:lnTo>
                  <a:lnTo>
                    <a:pt x="1069" y="56"/>
                  </a:lnTo>
                  <a:lnTo>
                    <a:pt x="1071" y="57"/>
                  </a:lnTo>
                  <a:lnTo>
                    <a:pt x="1071" y="59"/>
                  </a:lnTo>
                  <a:lnTo>
                    <a:pt x="1071" y="61"/>
                  </a:lnTo>
                  <a:lnTo>
                    <a:pt x="1072" y="62"/>
                  </a:lnTo>
                  <a:lnTo>
                    <a:pt x="1072" y="64"/>
                  </a:lnTo>
                  <a:lnTo>
                    <a:pt x="1074" y="66"/>
                  </a:lnTo>
                  <a:lnTo>
                    <a:pt x="1074" y="66"/>
                  </a:lnTo>
                  <a:lnTo>
                    <a:pt x="1076" y="68"/>
                  </a:lnTo>
                  <a:lnTo>
                    <a:pt x="1076" y="68"/>
                  </a:lnTo>
                  <a:lnTo>
                    <a:pt x="1077" y="68"/>
                  </a:lnTo>
                  <a:lnTo>
                    <a:pt x="1079" y="68"/>
                  </a:lnTo>
                  <a:lnTo>
                    <a:pt x="1079" y="69"/>
                  </a:lnTo>
                  <a:lnTo>
                    <a:pt x="1081" y="69"/>
                  </a:lnTo>
                  <a:lnTo>
                    <a:pt x="1083" y="69"/>
                  </a:lnTo>
                  <a:lnTo>
                    <a:pt x="1083" y="69"/>
                  </a:lnTo>
                  <a:lnTo>
                    <a:pt x="1084" y="68"/>
                  </a:lnTo>
                  <a:lnTo>
                    <a:pt x="1084" y="68"/>
                  </a:lnTo>
                  <a:lnTo>
                    <a:pt x="1086" y="68"/>
                  </a:lnTo>
                  <a:lnTo>
                    <a:pt x="1086" y="68"/>
                  </a:lnTo>
                  <a:lnTo>
                    <a:pt x="1088" y="68"/>
                  </a:lnTo>
                  <a:lnTo>
                    <a:pt x="1088" y="68"/>
                  </a:lnTo>
                  <a:lnTo>
                    <a:pt x="1088" y="66"/>
                  </a:lnTo>
                  <a:lnTo>
                    <a:pt x="1089" y="66"/>
                  </a:lnTo>
                  <a:lnTo>
                    <a:pt x="1089" y="66"/>
                  </a:lnTo>
                  <a:lnTo>
                    <a:pt x="1089" y="64"/>
                  </a:lnTo>
                  <a:lnTo>
                    <a:pt x="1091" y="64"/>
                  </a:lnTo>
                  <a:lnTo>
                    <a:pt x="1091" y="62"/>
                  </a:lnTo>
                  <a:lnTo>
                    <a:pt x="1091" y="62"/>
                  </a:lnTo>
                  <a:lnTo>
                    <a:pt x="1093" y="61"/>
                  </a:lnTo>
                  <a:lnTo>
                    <a:pt x="1093" y="61"/>
                  </a:lnTo>
                  <a:lnTo>
                    <a:pt x="1093" y="59"/>
                  </a:lnTo>
                  <a:lnTo>
                    <a:pt x="1093" y="57"/>
                  </a:lnTo>
                  <a:lnTo>
                    <a:pt x="1093" y="57"/>
                  </a:lnTo>
                  <a:lnTo>
                    <a:pt x="1093" y="56"/>
                  </a:lnTo>
                  <a:lnTo>
                    <a:pt x="1093" y="54"/>
                  </a:lnTo>
                  <a:lnTo>
                    <a:pt x="1094" y="52"/>
                  </a:lnTo>
                  <a:lnTo>
                    <a:pt x="1094" y="52"/>
                  </a:lnTo>
                  <a:lnTo>
                    <a:pt x="1093" y="51"/>
                  </a:lnTo>
                  <a:lnTo>
                    <a:pt x="1093" y="49"/>
                  </a:lnTo>
                  <a:lnTo>
                    <a:pt x="1093" y="47"/>
                  </a:lnTo>
                  <a:lnTo>
                    <a:pt x="1093" y="47"/>
                  </a:lnTo>
                  <a:lnTo>
                    <a:pt x="1093" y="46"/>
                  </a:lnTo>
                  <a:lnTo>
                    <a:pt x="1093" y="44"/>
                  </a:lnTo>
                  <a:lnTo>
                    <a:pt x="1093" y="44"/>
                  </a:lnTo>
                  <a:lnTo>
                    <a:pt x="1091" y="42"/>
                  </a:lnTo>
                  <a:lnTo>
                    <a:pt x="1091" y="40"/>
                  </a:lnTo>
                  <a:lnTo>
                    <a:pt x="1091" y="40"/>
                  </a:lnTo>
                  <a:lnTo>
                    <a:pt x="1091" y="39"/>
                  </a:lnTo>
                  <a:lnTo>
                    <a:pt x="1089" y="39"/>
                  </a:lnTo>
                  <a:lnTo>
                    <a:pt x="1089" y="39"/>
                  </a:lnTo>
                  <a:lnTo>
                    <a:pt x="1089" y="37"/>
                  </a:lnTo>
                  <a:lnTo>
                    <a:pt x="1088" y="37"/>
                  </a:lnTo>
                  <a:lnTo>
                    <a:pt x="1088" y="37"/>
                  </a:lnTo>
                  <a:lnTo>
                    <a:pt x="1086" y="35"/>
                  </a:lnTo>
                  <a:lnTo>
                    <a:pt x="1086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4" y="35"/>
                  </a:lnTo>
                  <a:lnTo>
                    <a:pt x="1083" y="35"/>
                  </a:lnTo>
                  <a:lnTo>
                    <a:pt x="1083" y="34"/>
                  </a:lnTo>
                  <a:lnTo>
                    <a:pt x="1081" y="34"/>
                  </a:lnTo>
                  <a:lnTo>
                    <a:pt x="1081" y="34"/>
                  </a:lnTo>
                  <a:close/>
                  <a:moveTo>
                    <a:pt x="1137" y="13"/>
                  </a:moveTo>
                  <a:lnTo>
                    <a:pt x="1135" y="10"/>
                  </a:lnTo>
                  <a:lnTo>
                    <a:pt x="1137" y="10"/>
                  </a:lnTo>
                  <a:lnTo>
                    <a:pt x="1137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38" y="10"/>
                  </a:lnTo>
                  <a:lnTo>
                    <a:pt x="1140" y="10"/>
                  </a:lnTo>
                  <a:lnTo>
                    <a:pt x="1140" y="10"/>
                  </a:lnTo>
                  <a:lnTo>
                    <a:pt x="1140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2" y="8"/>
                  </a:lnTo>
                  <a:lnTo>
                    <a:pt x="1144" y="8"/>
                  </a:lnTo>
                  <a:lnTo>
                    <a:pt x="1144" y="7"/>
                  </a:lnTo>
                  <a:lnTo>
                    <a:pt x="1145" y="7"/>
                  </a:lnTo>
                  <a:lnTo>
                    <a:pt x="1145" y="7"/>
                  </a:lnTo>
                  <a:lnTo>
                    <a:pt x="1147" y="7"/>
                  </a:lnTo>
                  <a:lnTo>
                    <a:pt x="1150" y="5"/>
                  </a:lnTo>
                  <a:lnTo>
                    <a:pt x="1154" y="56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7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59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4" y="61"/>
                  </a:lnTo>
                  <a:lnTo>
                    <a:pt x="1155" y="61"/>
                  </a:lnTo>
                  <a:lnTo>
                    <a:pt x="1155" y="61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5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7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59" y="62"/>
                  </a:lnTo>
                  <a:lnTo>
                    <a:pt x="1160" y="62"/>
                  </a:lnTo>
                  <a:lnTo>
                    <a:pt x="1162" y="66"/>
                  </a:lnTo>
                  <a:lnTo>
                    <a:pt x="1147" y="68"/>
                  </a:lnTo>
                  <a:lnTo>
                    <a:pt x="1147" y="61"/>
                  </a:lnTo>
                  <a:lnTo>
                    <a:pt x="1145" y="62"/>
                  </a:lnTo>
                  <a:lnTo>
                    <a:pt x="1145" y="62"/>
                  </a:lnTo>
                  <a:lnTo>
                    <a:pt x="1144" y="64"/>
                  </a:lnTo>
                  <a:lnTo>
                    <a:pt x="1144" y="64"/>
                  </a:lnTo>
                  <a:lnTo>
                    <a:pt x="1142" y="66"/>
                  </a:lnTo>
                  <a:lnTo>
                    <a:pt x="1142" y="66"/>
                  </a:lnTo>
                  <a:lnTo>
                    <a:pt x="1140" y="66"/>
                  </a:lnTo>
                  <a:lnTo>
                    <a:pt x="1140" y="68"/>
                  </a:lnTo>
                  <a:lnTo>
                    <a:pt x="1138" y="68"/>
                  </a:lnTo>
                  <a:lnTo>
                    <a:pt x="1138" y="68"/>
                  </a:lnTo>
                  <a:lnTo>
                    <a:pt x="1137" y="68"/>
                  </a:lnTo>
                  <a:lnTo>
                    <a:pt x="1137" y="68"/>
                  </a:lnTo>
                  <a:lnTo>
                    <a:pt x="1135" y="69"/>
                  </a:lnTo>
                  <a:lnTo>
                    <a:pt x="1133" y="69"/>
                  </a:lnTo>
                  <a:lnTo>
                    <a:pt x="1133" y="69"/>
                  </a:lnTo>
                  <a:lnTo>
                    <a:pt x="1132" y="69"/>
                  </a:lnTo>
                  <a:lnTo>
                    <a:pt x="1130" y="69"/>
                  </a:lnTo>
                  <a:lnTo>
                    <a:pt x="1128" y="69"/>
                  </a:lnTo>
                  <a:lnTo>
                    <a:pt x="1127" y="69"/>
                  </a:lnTo>
                  <a:lnTo>
                    <a:pt x="1125" y="68"/>
                  </a:lnTo>
                  <a:lnTo>
                    <a:pt x="1123" y="68"/>
                  </a:lnTo>
                  <a:lnTo>
                    <a:pt x="1121" y="66"/>
                  </a:lnTo>
                  <a:lnTo>
                    <a:pt x="1121" y="66"/>
                  </a:lnTo>
                  <a:lnTo>
                    <a:pt x="1120" y="64"/>
                  </a:lnTo>
                  <a:lnTo>
                    <a:pt x="1118" y="62"/>
                  </a:lnTo>
                  <a:lnTo>
                    <a:pt x="1116" y="61"/>
                  </a:lnTo>
                  <a:lnTo>
                    <a:pt x="1116" y="59"/>
                  </a:lnTo>
                  <a:lnTo>
                    <a:pt x="1115" y="57"/>
                  </a:lnTo>
                  <a:lnTo>
                    <a:pt x="1115" y="56"/>
                  </a:lnTo>
                  <a:lnTo>
                    <a:pt x="1115" y="54"/>
                  </a:lnTo>
                  <a:lnTo>
                    <a:pt x="1113" y="52"/>
                  </a:lnTo>
                  <a:lnTo>
                    <a:pt x="1113" y="51"/>
                  </a:lnTo>
                  <a:lnTo>
                    <a:pt x="1113" y="49"/>
                  </a:lnTo>
                  <a:lnTo>
                    <a:pt x="1113" y="47"/>
                  </a:lnTo>
                  <a:lnTo>
                    <a:pt x="1113" y="46"/>
                  </a:lnTo>
                  <a:lnTo>
                    <a:pt x="1113" y="44"/>
                  </a:lnTo>
                  <a:lnTo>
                    <a:pt x="1113" y="42"/>
                  </a:lnTo>
                  <a:lnTo>
                    <a:pt x="1115" y="42"/>
                  </a:lnTo>
                  <a:lnTo>
                    <a:pt x="1115" y="40"/>
                  </a:lnTo>
                  <a:lnTo>
                    <a:pt x="1115" y="39"/>
                  </a:lnTo>
                  <a:lnTo>
                    <a:pt x="1116" y="37"/>
                  </a:lnTo>
                  <a:lnTo>
                    <a:pt x="1116" y="35"/>
                  </a:lnTo>
                  <a:lnTo>
                    <a:pt x="1116" y="35"/>
                  </a:lnTo>
                  <a:lnTo>
                    <a:pt x="1118" y="34"/>
                  </a:lnTo>
                  <a:lnTo>
                    <a:pt x="1118" y="34"/>
                  </a:lnTo>
                  <a:lnTo>
                    <a:pt x="1120" y="32"/>
                  </a:lnTo>
                  <a:lnTo>
                    <a:pt x="1120" y="32"/>
                  </a:lnTo>
                  <a:lnTo>
                    <a:pt x="1121" y="30"/>
                  </a:lnTo>
                  <a:lnTo>
                    <a:pt x="1123" y="30"/>
                  </a:lnTo>
                  <a:lnTo>
                    <a:pt x="1123" y="29"/>
                  </a:lnTo>
                  <a:lnTo>
                    <a:pt x="1125" y="29"/>
                  </a:lnTo>
                  <a:lnTo>
                    <a:pt x="1127" y="29"/>
                  </a:lnTo>
                  <a:lnTo>
                    <a:pt x="1127" y="27"/>
                  </a:lnTo>
                  <a:lnTo>
                    <a:pt x="1128" y="27"/>
                  </a:lnTo>
                  <a:lnTo>
                    <a:pt x="1130" y="27"/>
                  </a:lnTo>
                  <a:lnTo>
                    <a:pt x="1130" y="27"/>
                  </a:lnTo>
                  <a:lnTo>
                    <a:pt x="1132" y="27"/>
                  </a:lnTo>
                  <a:lnTo>
                    <a:pt x="1133" y="27"/>
                  </a:lnTo>
                  <a:lnTo>
                    <a:pt x="1133" y="27"/>
                  </a:lnTo>
                  <a:lnTo>
                    <a:pt x="1135" y="27"/>
                  </a:lnTo>
                  <a:lnTo>
                    <a:pt x="1135" y="27"/>
                  </a:lnTo>
                  <a:lnTo>
                    <a:pt x="1137" y="27"/>
                  </a:lnTo>
                  <a:lnTo>
                    <a:pt x="1137" y="27"/>
                  </a:lnTo>
                  <a:lnTo>
                    <a:pt x="1138" y="29"/>
                  </a:lnTo>
                  <a:lnTo>
                    <a:pt x="1138" y="29"/>
                  </a:lnTo>
                  <a:lnTo>
                    <a:pt x="1140" y="29"/>
                  </a:lnTo>
                  <a:lnTo>
                    <a:pt x="1140" y="29"/>
                  </a:lnTo>
                  <a:lnTo>
                    <a:pt x="1142" y="29"/>
                  </a:lnTo>
                  <a:lnTo>
                    <a:pt x="1142" y="30"/>
                  </a:lnTo>
                  <a:lnTo>
                    <a:pt x="1144" y="30"/>
                  </a:lnTo>
                  <a:lnTo>
                    <a:pt x="1144" y="30"/>
                  </a:lnTo>
                  <a:lnTo>
                    <a:pt x="1145" y="32"/>
                  </a:lnTo>
                  <a:lnTo>
                    <a:pt x="1144" y="13"/>
                  </a:lnTo>
                  <a:lnTo>
                    <a:pt x="1137" y="13"/>
                  </a:lnTo>
                  <a:close/>
                  <a:moveTo>
                    <a:pt x="1147" y="57"/>
                  </a:moveTo>
                  <a:lnTo>
                    <a:pt x="1145" y="40"/>
                  </a:lnTo>
                  <a:lnTo>
                    <a:pt x="1145" y="40"/>
                  </a:lnTo>
                  <a:lnTo>
                    <a:pt x="1145" y="40"/>
                  </a:lnTo>
                  <a:lnTo>
                    <a:pt x="1145" y="39"/>
                  </a:lnTo>
                  <a:lnTo>
                    <a:pt x="1145" y="39"/>
                  </a:lnTo>
                  <a:lnTo>
                    <a:pt x="1145" y="37"/>
                  </a:lnTo>
                  <a:lnTo>
                    <a:pt x="1144" y="37"/>
                  </a:lnTo>
                  <a:lnTo>
                    <a:pt x="1144" y="37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4" y="35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2" y="34"/>
                  </a:lnTo>
                  <a:lnTo>
                    <a:pt x="1140" y="34"/>
                  </a:lnTo>
                  <a:lnTo>
                    <a:pt x="1140" y="32"/>
                  </a:lnTo>
                  <a:lnTo>
                    <a:pt x="1138" y="32"/>
                  </a:lnTo>
                  <a:lnTo>
                    <a:pt x="1138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7" y="32"/>
                  </a:lnTo>
                  <a:lnTo>
                    <a:pt x="1135" y="32"/>
                  </a:lnTo>
                  <a:lnTo>
                    <a:pt x="1135" y="32"/>
                  </a:lnTo>
                  <a:lnTo>
                    <a:pt x="1133" y="32"/>
                  </a:lnTo>
                  <a:lnTo>
                    <a:pt x="1133" y="32"/>
                  </a:lnTo>
                  <a:lnTo>
                    <a:pt x="1132" y="32"/>
                  </a:lnTo>
                  <a:lnTo>
                    <a:pt x="1132" y="32"/>
                  </a:lnTo>
                  <a:lnTo>
                    <a:pt x="1130" y="32"/>
                  </a:lnTo>
                  <a:lnTo>
                    <a:pt x="1130" y="32"/>
                  </a:lnTo>
                  <a:lnTo>
                    <a:pt x="1128" y="32"/>
                  </a:lnTo>
                  <a:lnTo>
                    <a:pt x="1128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7" y="34"/>
                  </a:lnTo>
                  <a:lnTo>
                    <a:pt x="1125" y="35"/>
                  </a:lnTo>
                  <a:lnTo>
                    <a:pt x="1125" y="35"/>
                  </a:lnTo>
                  <a:lnTo>
                    <a:pt x="1125" y="37"/>
                  </a:lnTo>
                  <a:lnTo>
                    <a:pt x="1123" y="37"/>
                  </a:lnTo>
                  <a:lnTo>
                    <a:pt x="1123" y="39"/>
                  </a:lnTo>
                  <a:lnTo>
                    <a:pt x="1123" y="39"/>
                  </a:lnTo>
                  <a:lnTo>
                    <a:pt x="1121" y="40"/>
                  </a:lnTo>
                  <a:lnTo>
                    <a:pt x="1121" y="40"/>
                  </a:lnTo>
                  <a:lnTo>
                    <a:pt x="1121" y="42"/>
                  </a:lnTo>
                  <a:lnTo>
                    <a:pt x="1121" y="42"/>
                  </a:lnTo>
                  <a:lnTo>
                    <a:pt x="1121" y="44"/>
                  </a:lnTo>
                  <a:lnTo>
                    <a:pt x="1121" y="46"/>
                  </a:lnTo>
                  <a:lnTo>
                    <a:pt x="1121" y="47"/>
                  </a:lnTo>
                  <a:lnTo>
                    <a:pt x="1121" y="47"/>
                  </a:lnTo>
                  <a:lnTo>
                    <a:pt x="1121" y="49"/>
                  </a:lnTo>
                  <a:lnTo>
                    <a:pt x="1121" y="51"/>
                  </a:lnTo>
                  <a:lnTo>
                    <a:pt x="1121" y="51"/>
                  </a:lnTo>
                  <a:lnTo>
                    <a:pt x="1121" y="52"/>
                  </a:lnTo>
                  <a:lnTo>
                    <a:pt x="1121" y="54"/>
                  </a:lnTo>
                  <a:lnTo>
                    <a:pt x="1123" y="54"/>
                  </a:lnTo>
                  <a:lnTo>
                    <a:pt x="1123" y="56"/>
                  </a:lnTo>
                  <a:lnTo>
                    <a:pt x="1123" y="56"/>
                  </a:lnTo>
                  <a:lnTo>
                    <a:pt x="1123" y="57"/>
                  </a:lnTo>
                  <a:lnTo>
                    <a:pt x="1125" y="57"/>
                  </a:lnTo>
                  <a:lnTo>
                    <a:pt x="1125" y="59"/>
                  </a:lnTo>
                  <a:lnTo>
                    <a:pt x="1125" y="59"/>
                  </a:lnTo>
                  <a:lnTo>
                    <a:pt x="1125" y="61"/>
                  </a:lnTo>
                  <a:lnTo>
                    <a:pt x="1127" y="61"/>
                  </a:lnTo>
                  <a:lnTo>
                    <a:pt x="1127" y="61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28" y="62"/>
                  </a:lnTo>
                  <a:lnTo>
                    <a:pt x="1130" y="62"/>
                  </a:lnTo>
                  <a:lnTo>
                    <a:pt x="1130" y="64"/>
                  </a:lnTo>
                  <a:lnTo>
                    <a:pt x="1132" y="64"/>
                  </a:lnTo>
                  <a:lnTo>
                    <a:pt x="1132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3" y="64"/>
                  </a:lnTo>
                  <a:lnTo>
                    <a:pt x="1135" y="64"/>
                  </a:lnTo>
                  <a:lnTo>
                    <a:pt x="1135" y="64"/>
                  </a:lnTo>
                  <a:lnTo>
                    <a:pt x="1137" y="64"/>
                  </a:lnTo>
                  <a:lnTo>
                    <a:pt x="1137" y="64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38" y="62"/>
                  </a:lnTo>
                  <a:lnTo>
                    <a:pt x="1140" y="62"/>
                  </a:lnTo>
                  <a:lnTo>
                    <a:pt x="1140" y="61"/>
                  </a:lnTo>
                  <a:lnTo>
                    <a:pt x="1142" y="61"/>
                  </a:lnTo>
                  <a:lnTo>
                    <a:pt x="1142" y="61"/>
                  </a:lnTo>
                  <a:lnTo>
                    <a:pt x="1144" y="59"/>
                  </a:lnTo>
                  <a:lnTo>
                    <a:pt x="1144" y="59"/>
                  </a:lnTo>
                  <a:lnTo>
                    <a:pt x="1145" y="59"/>
                  </a:lnTo>
                  <a:lnTo>
                    <a:pt x="1145" y="57"/>
                  </a:lnTo>
                  <a:lnTo>
                    <a:pt x="1147" y="57"/>
                  </a:lnTo>
                  <a:close/>
                  <a:moveTo>
                    <a:pt x="1167" y="25"/>
                  </a:moveTo>
                  <a:lnTo>
                    <a:pt x="1182" y="23"/>
                  </a:lnTo>
                  <a:lnTo>
                    <a:pt x="1184" y="49"/>
                  </a:lnTo>
                  <a:lnTo>
                    <a:pt x="1184" y="51"/>
                  </a:lnTo>
                  <a:lnTo>
                    <a:pt x="1184" y="51"/>
                  </a:lnTo>
                  <a:lnTo>
                    <a:pt x="1186" y="52"/>
                  </a:lnTo>
                  <a:lnTo>
                    <a:pt x="1186" y="52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4"/>
                  </a:lnTo>
                  <a:lnTo>
                    <a:pt x="1186" y="56"/>
                  </a:lnTo>
                  <a:lnTo>
                    <a:pt x="1186" y="56"/>
                  </a:lnTo>
                  <a:lnTo>
                    <a:pt x="1188" y="56"/>
                  </a:lnTo>
                  <a:lnTo>
                    <a:pt x="1188" y="56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8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89" y="57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1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3" y="59"/>
                  </a:lnTo>
                  <a:lnTo>
                    <a:pt x="1194" y="59"/>
                  </a:lnTo>
                  <a:lnTo>
                    <a:pt x="1194" y="59"/>
                  </a:lnTo>
                  <a:lnTo>
                    <a:pt x="1196" y="59"/>
                  </a:lnTo>
                  <a:lnTo>
                    <a:pt x="1196" y="57"/>
                  </a:lnTo>
                  <a:lnTo>
                    <a:pt x="1198" y="57"/>
                  </a:lnTo>
                  <a:lnTo>
                    <a:pt x="1198" y="57"/>
                  </a:lnTo>
                  <a:lnTo>
                    <a:pt x="1199" y="57"/>
                  </a:lnTo>
                  <a:lnTo>
                    <a:pt x="1201" y="57"/>
                  </a:lnTo>
                  <a:lnTo>
                    <a:pt x="1201" y="56"/>
                  </a:lnTo>
                  <a:lnTo>
                    <a:pt x="1203" y="56"/>
                  </a:lnTo>
                  <a:lnTo>
                    <a:pt x="1203" y="56"/>
                  </a:lnTo>
                  <a:lnTo>
                    <a:pt x="1204" y="54"/>
                  </a:lnTo>
                  <a:lnTo>
                    <a:pt x="1206" y="54"/>
                  </a:lnTo>
                  <a:lnTo>
                    <a:pt x="1206" y="52"/>
                  </a:lnTo>
                  <a:lnTo>
                    <a:pt x="1208" y="52"/>
                  </a:lnTo>
                  <a:lnTo>
                    <a:pt x="1208" y="51"/>
                  </a:lnTo>
                  <a:lnTo>
                    <a:pt x="1210" y="51"/>
                  </a:lnTo>
                  <a:lnTo>
                    <a:pt x="1208" y="32"/>
                  </a:lnTo>
                  <a:lnTo>
                    <a:pt x="1208" y="30"/>
                  </a:lnTo>
                  <a:lnTo>
                    <a:pt x="1208" y="30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9"/>
                  </a:lnTo>
                  <a:lnTo>
                    <a:pt x="1208" y="27"/>
                  </a:lnTo>
                  <a:lnTo>
                    <a:pt x="1208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7"/>
                  </a:lnTo>
                  <a:lnTo>
                    <a:pt x="1206" y="25"/>
                  </a:lnTo>
                  <a:lnTo>
                    <a:pt x="1206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4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3" y="25"/>
                  </a:lnTo>
                  <a:lnTo>
                    <a:pt x="1201" y="25"/>
                  </a:lnTo>
                  <a:lnTo>
                    <a:pt x="1199" y="25"/>
                  </a:lnTo>
                  <a:lnTo>
                    <a:pt x="1198" y="22"/>
                  </a:lnTo>
                  <a:lnTo>
                    <a:pt x="1215" y="20"/>
                  </a:lnTo>
                  <a:lnTo>
                    <a:pt x="1216" y="51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2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4"/>
                  </a:lnTo>
                  <a:lnTo>
                    <a:pt x="1216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6"/>
                  </a:lnTo>
                  <a:lnTo>
                    <a:pt x="1218" y="57"/>
                  </a:lnTo>
                  <a:lnTo>
                    <a:pt x="1218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0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1" y="57"/>
                  </a:lnTo>
                  <a:lnTo>
                    <a:pt x="1223" y="57"/>
                  </a:lnTo>
                  <a:lnTo>
                    <a:pt x="1225" y="57"/>
                  </a:lnTo>
                  <a:lnTo>
                    <a:pt x="1225" y="61"/>
                  </a:lnTo>
                  <a:lnTo>
                    <a:pt x="1211" y="62"/>
                  </a:lnTo>
                  <a:lnTo>
                    <a:pt x="1210" y="54"/>
                  </a:lnTo>
                  <a:lnTo>
                    <a:pt x="1210" y="56"/>
                  </a:lnTo>
                  <a:lnTo>
                    <a:pt x="1208" y="57"/>
                  </a:lnTo>
                  <a:lnTo>
                    <a:pt x="1206" y="57"/>
                  </a:lnTo>
                  <a:lnTo>
                    <a:pt x="1204" y="59"/>
                  </a:lnTo>
                  <a:lnTo>
                    <a:pt x="1204" y="59"/>
                  </a:lnTo>
                  <a:lnTo>
                    <a:pt x="1203" y="61"/>
                  </a:lnTo>
                  <a:lnTo>
                    <a:pt x="1201" y="61"/>
                  </a:lnTo>
                  <a:lnTo>
                    <a:pt x="1201" y="61"/>
                  </a:lnTo>
                  <a:lnTo>
                    <a:pt x="1199" y="62"/>
                  </a:lnTo>
                  <a:lnTo>
                    <a:pt x="1199" y="62"/>
                  </a:lnTo>
                  <a:lnTo>
                    <a:pt x="1198" y="62"/>
                  </a:lnTo>
                  <a:lnTo>
                    <a:pt x="1196" y="62"/>
                  </a:lnTo>
                  <a:lnTo>
                    <a:pt x="1196" y="62"/>
                  </a:lnTo>
                  <a:lnTo>
                    <a:pt x="1194" y="64"/>
                  </a:lnTo>
                  <a:lnTo>
                    <a:pt x="1193" y="64"/>
                  </a:lnTo>
                  <a:lnTo>
                    <a:pt x="1193" y="64"/>
                  </a:lnTo>
                  <a:lnTo>
                    <a:pt x="1191" y="64"/>
                  </a:lnTo>
                  <a:lnTo>
                    <a:pt x="1191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9" y="64"/>
                  </a:lnTo>
                  <a:lnTo>
                    <a:pt x="1188" y="64"/>
                  </a:lnTo>
                  <a:lnTo>
                    <a:pt x="1188" y="64"/>
                  </a:lnTo>
                  <a:lnTo>
                    <a:pt x="1186" y="64"/>
                  </a:lnTo>
                  <a:lnTo>
                    <a:pt x="1186" y="62"/>
                  </a:lnTo>
                  <a:lnTo>
                    <a:pt x="1186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4" y="62"/>
                  </a:lnTo>
                  <a:lnTo>
                    <a:pt x="1182" y="62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2" y="61"/>
                  </a:lnTo>
                  <a:lnTo>
                    <a:pt x="1181" y="61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81" y="59"/>
                  </a:lnTo>
                  <a:lnTo>
                    <a:pt x="1179" y="59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7"/>
                  </a:lnTo>
                  <a:lnTo>
                    <a:pt x="1179" y="56"/>
                  </a:lnTo>
                  <a:lnTo>
                    <a:pt x="1179" y="56"/>
                  </a:lnTo>
                  <a:lnTo>
                    <a:pt x="1179" y="54"/>
                  </a:lnTo>
                  <a:lnTo>
                    <a:pt x="1177" y="54"/>
                  </a:lnTo>
                  <a:lnTo>
                    <a:pt x="1177" y="54"/>
                  </a:lnTo>
                  <a:lnTo>
                    <a:pt x="1177" y="52"/>
                  </a:lnTo>
                  <a:lnTo>
                    <a:pt x="1177" y="52"/>
                  </a:lnTo>
                  <a:lnTo>
                    <a:pt x="1176" y="34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2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30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6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4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2" y="29"/>
                  </a:lnTo>
                  <a:lnTo>
                    <a:pt x="1171" y="29"/>
                  </a:lnTo>
                  <a:lnTo>
                    <a:pt x="1167" y="29"/>
                  </a:lnTo>
                  <a:lnTo>
                    <a:pt x="1167" y="25"/>
                  </a:lnTo>
                  <a:close/>
                  <a:moveTo>
                    <a:pt x="1271" y="46"/>
                  </a:moveTo>
                  <a:lnTo>
                    <a:pt x="1272" y="47"/>
                  </a:lnTo>
                  <a:lnTo>
                    <a:pt x="1271" y="49"/>
                  </a:lnTo>
                  <a:lnTo>
                    <a:pt x="1269" y="52"/>
                  </a:lnTo>
                  <a:lnTo>
                    <a:pt x="1267" y="54"/>
                  </a:lnTo>
                  <a:lnTo>
                    <a:pt x="1265" y="56"/>
                  </a:lnTo>
                  <a:lnTo>
                    <a:pt x="1262" y="57"/>
                  </a:lnTo>
                  <a:lnTo>
                    <a:pt x="1260" y="57"/>
                  </a:lnTo>
                  <a:lnTo>
                    <a:pt x="1257" y="59"/>
                  </a:lnTo>
                  <a:lnTo>
                    <a:pt x="1255" y="59"/>
                  </a:lnTo>
                  <a:lnTo>
                    <a:pt x="1254" y="59"/>
                  </a:lnTo>
                  <a:lnTo>
                    <a:pt x="1250" y="59"/>
                  </a:lnTo>
                  <a:lnTo>
                    <a:pt x="1249" y="59"/>
                  </a:lnTo>
                  <a:lnTo>
                    <a:pt x="1247" y="57"/>
                  </a:lnTo>
                  <a:lnTo>
                    <a:pt x="1245" y="57"/>
                  </a:lnTo>
                  <a:lnTo>
                    <a:pt x="1243" y="56"/>
                  </a:lnTo>
                  <a:lnTo>
                    <a:pt x="1242" y="56"/>
                  </a:lnTo>
                  <a:lnTo>
                    <a:pt x="1240" y="54"/>
                  </a:lnTo>
                  <a:lnTo>
                    <a:pt x="1238" y="52"/>
                  </a:lnTo>
                  <a:lnTo>
                    <a:pt x="1238" y="51"/>
                  </a:lnTo>
                  <a:lnTo>
                    <a:pt x="1237" y="49"/>
                  </a:lnTo>
                  <a:lnTo>
                    <a:pt x="1235" y="47"/>
                  </a:lnTo>
                  <a:lnTo>
                    <a:pt x="1235" y="46"/>
                  </a:lnTo>
                  <a:lnTo>
                    <a:pt x="1233" y="44"/>
                  </a:lnTo>
                  <a:lnTo>
                    <a:pt x="1233" y="42"/>
                  </a:lnTo>
                  <a:lnTo>
                    <a:pt x="1233" y="39"/>
                  </a:lnTo>
                  <a:lnTo>
                    <a:pt x="1233" y="37"/>
                  </a:lnTo>
                  <a:lnTo>
                    <a:pt x="1233" y="37"/>
                  </a:lnTo>
                  <a:lnTo>
                    <a:pt x="1233" y="35"/>
                  </a:lnTo>
                  <a:lnTo>
                    <a:pt x="1233" y="34"/>
                  </a:lnTo>
                  <a:lnTo>
                    <a:pt x="1233" y="32"/>
                  </a:lnTo>
                  <a:lnTo>
                    <a:pt x="1235" y="30"/>
                  </a:lnTo>
                  <a:lnTo>
                    <a:pt x="1235" y="30"/>
                  </a:lnTo>
                  <a:lnTo>
                    <a:pt x="1235" y="29"/>
                  </a:lnTo>
                  <a:lnTo>
                    <a:pt x="1235" y="27"/>
                  </a:lnTo>
                  <a:lnTo>
                    <a:pt x="1237" y="25"/>
                  </a:lnTo>
                  <a:lnTo>
                    <a:pt x="1237" y="25"/>
                  </a:lnTo>
                  <a:lnTo>
                    <a:pt x="1238" y="23"/>
                  </a:lnTo>
                  <a:lnTo>
                    <a:pt x="1238" y="23"/>
                  </a:lnTo>
                  <a:lnTo>
                    <a:pt x="1240" y="22"/>
                  </a:lnTo>
                  <a:lnTo>
                    <a:pt x="1242" y="22"/>
                  </a:lnTo>
                  <a:lnTo>
                    <a:pt x="1242" y="20"/>
                  </a:lnTo>
                  <a:lnTo>
                    <a:pt x="1243" y="20"/>
                  </a:lnTo>
                  <a:lnTo>
                    <a:pt x="1245" y="18"/>
                  </a:lnTo>
                  <a:lnTo>
                    <a:pt x="1245" y="18"/>
                  </a:lnTo>
                  <a:lnTo>
                    <a:pt x="1247" y="18"/>
                  </a:lnTo>
                  <a:lnTo>
                    <a:pt x="1249" y="17"/>
                  </a:lnTo>
                  <a:lnTo>
                    <a:pt x="1250" y="17"/>
                  </a:lnTo>
                  <a:lnTo>
                    <a:pt x="1252" y="17"/>
                  </a:lnTo>
                  <a:lnTo>
                    <a:pt x="1254" y="17"/>
                  </a:lnTo>
                  <a:lnTo>
                    <a:pt x="1255" y="17"/>
                  </a:lnTo>
                  <a:lnTo>
                    <a:pt x="1257" y="17"/>
                  </a:lnTo>
                  <a:lnTo>
                    <a:pt x="1259" y="17"/>
                  </a:lnTo>
                  <a:lnTo>
                    <a:pt x="1259" y="17"/>
                  </a:lnTo>
                  <a:lnTo>
                    <a:pt x="1260" y="17"/>
                  </a:lnTo>
                  <a:lnTo>
                    <a:pt x="1262" y="18"/>
                  </a:lnTo>
                  <a:lnTo>
                    <a:pt x="1264" y="18"/>
                  </a:lnTo>
                  <a:lnTo>
                    <a:pt x="1265" y="20"/>
                  </a:lnTo>
                  <a:lnTo>
                    <a:pt x="1265" y="20"/>
                  </a:lnTo>
                  <a:lnTo>
                    <a:pt x="1267" y="20"/>
                  </a:lnTo>
                  <a:lnTo>
                    <a:pt x="1269" y="22"/>
                  </a:lnTo>
                  <a:lnTo>
                    <a:pt x="1269" y="22"/>
                  </a:lnTo>
                  <a:lnTo>
                    <a:pt x="1269" y="23"/>
                  </a:lnTo>
                  <a:lnTo>
                    <a:pt x="1271" y="23"/>
                  </a:lnTo>
                  <a:lnTo>
                    <a:pt x="1271" y="25"/>
                  </a:lnTo>
                  <a:lnTo>
                    <a:pt x="1271" y="25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7"/>
                  </a:lnTo>
                  <a:lnTo>
                    <a:pt x="1271" y="29"/>
                  </a:lnTo>
                  <a:lnTo>
                    <a:pt x="1271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29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9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7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5" y="30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9"/>
                  </a:lnTo>
                  <a:lnTo>
                    <a:pt x="1264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7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2" y="25"/>
                  </a:lnTo>
                  <a:lnTo>
                    <a:pt x="1260" y="25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60" y="23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9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2"/>
                  </a:lnTo>
                  <a:lnTo>
                    <a:pt x="1257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5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4" y="20"/>
                  </a:lnTo>
                  <a:lnTo>
                    <a:pt x="1252" y="20"/>
                  </a:lnTo>
                  <a:lnTo>
                    <a:pt x="1252" y="20"/>
                  </a:lnTo>
                  <a:lnTo>
                    <a:pt x="1250" y="22"/>
                  </a:lnTo>
                  <a:lnTo>
                    <a:pt x="1250" y="22"/>
                  </a:lnTo>
                  <a:lnTo>
                    <a:pt x="1249" y="22"/>
                  </a:lnTo>
                  <a:lnTo>
                    <a:pt x="1249" y="22"/>
                  </a:lnTo>
                  <a:lnTo>
                    <a:pt x="1247" y="22"/>
                  </a:lnTo>
                  <a:lnTo>
                    <a:pt x="1247" y="23"/>
                  </a:lnTo>
                  <a:lnTo>
                    <a:pt x="1245" y="23"/>
                  </a:lnTo>
                  <a:lnTo>
                    <a:pt x="1245" y="23"/>
                  </a:lnTo>
                  <a:lnTo>
                    <a:pt x="1245" y="25"/>
                  </a:lnTo>
                  <a:lnTo>
                    <a:pt x="1243" y="25"/>
                  </a:lnTo>
                  <a:lnTo>
                    <a:pt x="1243" y="27"/>
                  </a:lnTo>
                  <a:lnTo>
                    <a:pt x="1243" y="27"/>
                  </a:lnTo>
                  <a:lnTo>
                    <a:pt x="1243" y="29"/>
                  </a:lnTo>
                  <a:lnTo>
                    <a:pt x="1242" y="29"/>
                  </a:lnTo>
                  <a:lnTo>
                    <a:pt x="1242" y="30"/>
                  </a:lnTo>
                  <a:lnTo>
                    <a:pt x="1242" y="32"/>
                  </a:lnTo>
                  <a:lnTo>
                    <a:pt x="1242" y="32"/>
                  </a:lnTo>
                  <a:lnTo>
                    <a:pt x="1242" y="34"/>
                  </a:lnTo>
                  <a:lnTo>
                    <a:pt x="1242" y="35"/>
                  </a:lnTo>
                  <a:lnTo>
                    <a:pt x="1242" y="35"/>
                  </a:lnTo>
                  <a:lnTo>
                    <a:pt x="1242" y="37"/>
                  </a:lnTo>
                  <a:lnTo>
                    <a:pt x="1242" y="39"/>
                  </a:lnTo>
                  <a:lnTo>
                    <a:pt x="1242" y="40"/>
                  </a:lnTo>
                  <a:lnTo>
                    <a:pt x="1242" y="42"/>
                  </a:lnTo>
                  <a:lnTo>
                    <a:pt x="1242" y="44"/>
                  </a:lnTo>
                  <a:lnTo>
                    <a:pt x="1243" y="46"/>
                  </a:lnTo>
                  <a:lnTo>
                    <a:pt x="1243" y="47"/>
                  </a:lnTo>
                  <a:lnTo>
                    <a:pt x="1245" y="49"/>
                  </a:lnTo>
                  <a:lnTo>
                    <a:pt x="1245" y="49"/>
                  </a:lnTo>
                  <a:lnTo>
                    <a:pt x="1247" y="51"/>
                  </a:lnTo>
                  <a:lnTo>
                    <a:pt x="1249" y="52"/>
                  </a:lnTo>
                  <a:lnTo>
                    <a:pt x="1249" y="52"/>
                  </a:lnTo>
                  <a:lnTo>
                    <a:pt x="1250" y="54"/>
                  </a:lnTo>
                  <a:lnTo>
                    <a:pt x="1250" y="54"/>
                  </a:lnTo>
                  <a:lnTo>
                    <a:pt x="1252" y="54"/>
                  </a:lnTo>
                  <a:lnTo>
                    <a:pt x="1254" y="54"/>
                  </a:lnTo>
                  <a:lnTo>
                    <a:pt x="1255" y="54"/>
                  </a:lnTo>
                  <a:lnTo>
                    <a:pt x="1255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7" y="54"/>
                  </a:lnTo>
                  <a:lnTo>
                    <a:pt x="1259" y="54"/>
                  </a:lnTo>
                  <a:lnTo>
                    <a:pt x="1259" y="54"/>
                  </a:lnTo>
                  <a:lnTo>
                    <a:pt x="1260" y="54"/>
                  </a:lnTo>
                  <a:lnTo>
                    <a:pt x="1260" y="54"/>
                  </a:lnTo>
                  <a:lnTo>
                    <a:pt x="1260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2" y="52"/>
                  </a:lnTo>
                  <a:lnTo>
                    <a:pt x="1264" y="52"/>
                  </a:lnTo>
                  <a:lnTo>
                    <a:pt x="1264" y="52"/>
                  </a:lnTo>
                  <a:lnTo>
                    <a:pt x="1264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51"/>
                  </a:lnTo>
                  <a:lnTo>
                    <a:pt x="1265" y="49"/>
                  </a:lnTo>
                  <a:lnTo>
                    <a:pt x="1267" y="49"/>
                  </a:lnTo>
                  <a:lnTo>
                    <a:pt x="1267" y="49"/>
                  </a:lnTo>
                  <a:lnTo>
                    <a:pt x="1267" y="47"/>
                  </a:lnTo>
                  <a:lnTo>
                    <a:pt x="1269" y="47"/>
                  </a:lnTo>
                  <a:lnTo>
                    <a:pt x="1269" y="46"/>
                  </a:lnTo>
                  <a:lnTo>
                    <a:pt x="1271" y="46"/>
                  </a:lnTo>
                  <a:close/>
                  <a:moveTo>
                    <a:pt x="1289" y="0"/>
                  </a:moveTo>
                  <a:lnTo>
                    <a:pt x="1291" y="0"/>
                  </a:lnTo>
                  <a:lnTo>
                    <a:pt x="1293" y="13"/>
                  </a:lnTo>
                  <a:lnTo>
                    <a:pt x="1304" y="12"/>
                  </a:lnTo>
                  <a:lnTo>
                    <a:pt x="1306" y="17"/>
                  </a:lnTo>
                  <a:lnTo>
                    <a:pt x="1294" y="17"/>
                  </a:lnTo>
                  <a:lnTo>
                    <a:pt x="1296" y="42"/>
                  </a:lnTo>
                  <a:lnTo>
                    <a:pt x="1296" y="42"/>
                  </a:lnTo>
                  <a:lnTo>
                    <a:pt x="1296" y="44"/>
                  </a:lnTo>
                  <a:lnTo>
                    <a:pt x="1296" y="44"/>
                  </a:lnTo>
                  <a:lnTo>
                    <a:pt x="1296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6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8" y="47"/>
                  </a:lnTo>
                  <a:lnTo>
                    <a:pt x="1299" y="47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299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1" y="49"/>
                  </a:lnTo>
                  <a:lnTo>
                    <a:pt x="1303" y="49"/>
                  </a:lnTo>
                  <a:lnTo>
                    <a:pt x="1303" y="49"/>
                  </a:lnTo>
                  <a:lnTo>
                    <a:pt x="1304" y="49"/>
                  </a:lnTo>
                  <a:lnTo>
                    <a:pt x="1304" y="49"/>
                  </a:lnTo>
                  <a:lnTo>
                    <a:pt x="1306" y="49"/>
                  </a:lnTo>
                  <a:lnTo>
                    <a:pt x="1306" y="47"/>
                  </a:lnTo>
                  <a:lnTo>
                    <a:pt x="1308" y="47"/>
                  </a:lnTo>
                  <a:lnTo>
                    <a:pt x="1309" y="47"/>
                  </a:lnTo>
                  <a:lnTo>
                    <a:pt x="1309" y="46"/>
                  </a:lnTo>
                  <a:lnTo>
                    <a:pt x="1311" y="44"/>
                  </a:lnTo>
                  <a:lnTo>
                    <a:pt x="1311" y="49"/>
                  </a:lnTo>
                  <a:lnTo>
                    <a:pt x="1309" y="49"/>
                  </a:lnTo>
                  <a:lnTo>
                    <a:pt x="1309" y="51"/>
                  </a:lnTo>
                  <a:lnTo>
                    <a:pt x="1308" y="51"/>
                  </a:lnTo>
                  <a:lnTo>
                    <a:pt x="1306" y="52"/>
                  </a:lnTo>
                  <a:lnTo>
                    <a:pt x="1304" y="52"/>
                  </a:lnTo>
                  <a:lnTo>
                    <a:pt x="1304" y="52"/>
                  </a:lnTo>
                  <a:lnTo>
                    <a:pt x="1303" y="54"/>
                  </a:lnTo>
                  <a:lnTo>
                    <a:pt x="1301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9" y="54"/>
                  </a:lnTo>
                  <a:lnTo>
                    <a:pt x="1298" y="54"/>
                  </a:lnTo>
                  <a:lnTo>
                    <a:pt x="1298" y="54"/>
                  </a:lnTo>
                  <a:lnTo>
                    <a:pt x="1296" y="54"/>
                  </a:lnTo>
                  <a:lnTo>
                    <a:pt x="1296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4" y="52"/>
                  </a:lnTo>
                  <a:lnTo>
                    <a:pt x="1293" y="52"/>
                  </a:lnTo>
                  <a:lnTo>
                    <a:pt x="1293" y="52"/>
                  </a:lnTo>
                  <a:lnTo>
                    <a:pt x="1293" y="51"/>
                  </a:lnTo>
                  <a:lnTo>
                    <a:pt x="1293" y="51"/>
                  </a:lnTo>
                  <a:lnTo>
                    <a:pt x="1291" y="51"/>
                  </a:lnTo>
                  <a:lnTo>
                    <a:pt x="1291" y="51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9"/>
                  </a:lnTo>
                  <a:lnTo>
                    <a:pt x="1291" y="47"/>
                  </a:lnTo>
                  <a:lnTo>
                    <a:pt x="1289" y="47"/>
                  </a:lnTo>
                  <a:lnTo>
                    <a:pt x="1289" y="46"/>
                  </a:lnTo>
                  <a:lnTo>
                    <a:pt x="1289" y="44"/>
                  </a:lnTo>
                  <a:lnTo>
                    <a:pt x="1289" y="44"/>
                  </a:lnTo>
                  <a:lnTo>
                    <a:pt x="1286" y="18"/>
                  </a:lnTo>
                  <a:lnTo>
                    <a:pt x="1279" y="18"/>
                  </a:lnTo>
                  <a:lnTo>
                    <a:pt x="1279" y="15"/>
                  </a:lnTo>
                  <a:lnTo>
                    <a:pt x="1279" y="15"/>
                  </a:lnTo>
                  <a:lnTo>
                    <a:pt x="1281" y="15"/>
                  </a:lnTo>
                  <a:lnTo>
                    <a:pt x="1281" y="15"/>
                  </a:lnTo>
                  <a:lnTo>
                    <a:pt x="1282" y="13"/>
                  </a:lnTo>
                  <a:lnTo>
                    <a:pt x="1282" y="13"/>
                  </a:lnTo>
                  <a:lnTo>
                    <a:pt x="1284" y="13"/>
                  </a:lnTo>
                  <a:lnTo>
                    <a:pt x="1284" y="13"/>
                  </a:lnTo>
                  <a:lnTo>
                    <a:pt x="1284" y="12"/>
                  </a:lnTo>
                  <a:lnTo>
                    <a:pt x="1284" y="12"/>
                  </a:lnTo>
                  <a:lnTo>
                    <a:pt x="1286" y="12"/>
                  </a:lnTo>
                  <a:lnTo>
                    <a:pt x="1286" y="12"/>
                  </a:lnTo>
                  <a:lnTo>
                    <a:pt x="1286" y="10"/>
                  </a:lnTo>
                  <a:lnTo>
                    <a:pt x="1286" y="10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8"/>
                  </a:lnTo>
                  <a:lnTo>
                    <a:pt x="1287" y="7"/>
                  </a:lnTo>
                  <a:lnTo>
                    <a:pt x="1287" y="7"/>
                  </a:lnTo>
                  <a:lnTo>
                    <a:pt x="1287" y="5"/>
                  </a:lnTo>
                  <a:lnTo>
                    <a:pt x="1287" y="5"/>
                  </a:lnTo>
                  <a:lnTo>
                    <a:pt x="1287" y="3"/>
                  </a:lnTo>
                  <a:lnTo>
                    <a:pt x="1287" y="1"/>
                  </a:lnTo>
                  <a:lnTo>
                    <a:pt x="1289" y="1"/>
                  </a:lnTo>
                  <a:lnTo>
                    <a:pt x="1289" y="0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0" name="Freeform 3236">
              <a:extLst>
                <a:ext uri="{FF2B5EF4-FFF2-40B4-BE49-F238E27FC236}">
                  <a16:creationId xmlns:a16="http://schemas.microsoft.com/office/drawing/2014/main" id="{EBBC0581-BD46-4296-B015-D18F14EB0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37" y="3596"/>
              <a:ext cx="46" cy="44"/>
            </a:xfrm>
            <a:custGeom>
              <a:avLst/>
              <a:gdLst>
                <a:gd name="T0" fmla="*/ 32 w 46"/>
                <a:gd name="T1" fmla="*/ 12 h 44"/>
                <a:gd name="T2" fmla="*/ 31 w 46"/>
                <a:gd name="T3" fmla="*/ 8 h 44"/>
                <a:gd name="T4" fmla="*/ 29 w 46"/>
                <a:gd name="T5" fmla="*/ 7 h 44"/>
                <a:gd name="T6" fmla="*/ 26 w 46"/>
                <a:gd name="T7" fmla="*/ 5 h 44"/>
                <a:gd name="T8" fmla="*/ 22 w 46"/>
                <a:gd name="T9" fmla="*/ 5 h 44"/>
                <a:gd name="T10" fmla="*/ 21 w 46"/>
                <a:gd name="T11" fmla="*/ 5 h 44"/>
                <a:gd name="T12" fmla="*/ 19 w 46"/>
                <a:gd name="T13" fmla="*/ 5 h 44"/>
                <a:gd name="T14" fmla="*/ 17 w 46"/>
                <a:gd name="T15" fmla="*/ 5 h 44"/>
                <a:gd name="T16" fmla="*/ 15 w 46"/>
                <a:gd name="T17" fmla="*/ 7 h 44"/>
                <a:gd name="T18" fmla="*/ 15 w 46"/>
                <a:gd name="T19" fmla="*/ 7 h 44"/>
                <a:gd name="T20" fmla="*/ 14 w 46"/>
                <a:gd name="T21" fmla="*/ 8 h 44"/>
                <a:gd name="T22" fmla="*/ 14 w 46"/>
                <a:gd name="T23" fmla="*/ 10 h 44"/>
                <a:gd name="T24" fmla="*/ 12 w 46"/>
                <a:gd name="T25" fmla="*/ 12 h 44"/>
                <a:gd name="T26" fmla="*/ 10 w 46"/>
                <a:gd name="T27" fmla="*/ 14 h 44"/>
                <a:gd name="T28" fmla="*/ 9 w 46"/>
                <a:gd name="T29" fmla="*/ 14 h 44"/>
                <a:gd name="T30" fmla="*/ 7 w 46"/>
                <a:gd name="T31" fmla="*/ 14 h 44"/>
                <a:gd name="T32" fmla="*/ 5 w 46"/>
                <a:gd name="T33" fmla="*/ 12 h 44"/>
                <a:gd name="T34" fmla="*/ 5 w 46"/>
                <a:gd name="T35" fmla="*/ 10 h 44"/>
                <a:gd name="T36" fmla="*/ 5 w 46"/>
                <a:gd name="T37" fmla="*/ 8 h 44"/>
                <a:gd name="T38" fmla="*/ 7 w 46"/>
                <a:gd name="T39" fmla="*/ 7 h 44"/>
                <a:gd name="T40" fmla="*/ 10 w 46"/>
                <a:gd name="T41" fmla="*/ 3 h 44"/>
                <a:gd name="T42" fmla="*/ 12 w 46"/>
                <a:gd name="T43" fmla="*/ 2 h 44"/>
                <a:gd name="T44" fmla="*/ 17 w 46"/>
                <a:gd name="T45" fmla="*/ 0 h 44"/>
                <a:gd name="T46" fmla="*/ 22 w 46"/>
                <a:gd name="T47" fmla="*/ 0 h 44"/>
                <a:gd name="T48" fmla="*/ 27 w 46"/>
                <a:gd name="T49" fmla="*/ 2 h 44"/>
                <a:gd name="T50" fmla="*/ 32 w 46"/>
                <a:gd name="T51" fmla="*/ 2 h 44"/>
                <a:gd name="T52" fmla="*/ 36 w 46"/>
                <a:gd name="T53" fmla="*/ 5 h 44"/>
                <a:gd name="T54" fmla="*/ 37 w 46"/>
                <a:gd name="T55" fmla="*/ 7 h 44"/>
                <a:gd name="T56" fmla="*/ 39 w 46"/>
                <a:gd name="T57" fmla="*/ 10 h 44"/>
                <a:gd name="T58" fmla="*/ 39 w 46"/>
                <a:gd name="T59" fmla="*/ 14 h 44"/>
                <a:gd name="T60" fmla="*/ 37 w 46"/>
                <a:gd name="T61" fmla="*/ 32 h 44"/>
                <a:gd name="T62" fmla="*/ 37 w 46"/>
                <a:gd name="T63" fmla="*/ 36 h 44"/>
                <a:gd name="T64" fmla="*/ 37 w 46"/>
                <a:gd name="T65" fmla="*/ 37 h 44"/>
                <a:gd name="T66" fmla="*/ 37 w 46"/>
                <a:gd name="T67" fmla="*/ 39 h 44"/>
                <a:gd name="T68" fmla="*/ 39 w 46"/>
                <a:gd name="T69" fmla="*/ 39 h 44"/>
                <a:gd name="T70" fmla="*/ 39 w 46"/>
                <a:gd name="T71" fmla="*/ 41 h 44"/>
                <a:gd name="T72" fmla="*/ 41 w 46"/>
                <a:gd name="T73" fmla="*/ 41 h 44"/>
                <a:gd name="T74" fmla="*/ 44 w 46"/>
                <a:gd name="T75" fmla="*/ 41 h 44"/>
                <a:gd name="T76" fmla="*/ 46 w 46"/>
                <a:gd name="T77" fmla="*/ 44 h 44"/>
                <a:gd name="T78" fmla="*/ 43 w 46"/>
                <a:gd name="T79" fmla="*/ 44 h 44"/>
                <a:gd name="T80" fmla="*/ 39 w 46"/>
                <a:gd name="T81" fmla="*/ 44 h 44"/>
                <a:gd name="T82" fmla="*/ 36 w 46"/>
                <a:gd name="T83" fmla="*/ 44 h 44"/>
                <a:gd name="T84" fmla="*/ 34 w 46"/>
                <a:gd name="T85" fmla="*/ 42 h 44"/>
                <a:gd name="T86" fmla="*/ 32 w 46"/>
                <a:gd name="T87" fmla="*/ 41 h 44"/>
                <a:gd name="T88" fmla="*/ 31 w 46"/>
                <a:gd name="T89" fmla="*/ 41 h 44"/>
                <a:gd name="T90" fmla="*/ 31 w 46"/>
                <a:gd name="T91" fmla="*/ 37 h 44"/>
                <a:gd name="T92" fmla="*/ 31 w 46"/>
                <a:gd name="T93" fmla="*/ 36 h 44"/>
                <a:gd name="T94" fmla="*/ 26 w 46"/>
                <a:gd name="T95" fmla="*/ 39 h 44"/>
                <a:gd name="T96" fmla="*/ 21 w 46"/>
                <a:gd name="T97" fmla="*/ 41 h 44"/>
                <a:gd name="T98" fmla="*/ 17 w 46"/>
                <a:gd name="T99" fmla="*/ 41 h 44"/>
                <a:gd name="T100" fmla="*/ 12 w 46"/>
                <a:gd name="T101" fmla="*/ 41 h 44"/>
                <a:gd name="T102" fmla="*/ 7 w 46"/>
                <a:gd name="T103" fmla="*/ 39 h 44"/>
                <a:gd name="T104" fmla="*/ 4 w 46"/>
                <a:gd name="T105" fmla="*/ 37 h 44"/>
                <a:gd name="T106" fmla="*/ 2 w 46"/>
                <a:gd name="T107" fmla="*/ 34 h 44"/>
                <a:gd name="T108" fmla="*/ 0 w 46"/>
                <a:gd name="T109" fmla="*/ 29 h 44"/>
                <a:gd name="T110" fmla="*/ 2 w 46"/>
                <a:gd name="T111" fmla="*/ 27 h 44"/>
                <a:gd name="T112" fmla="*/ 2 w 46"/>
                <a:gd name="T113" fmla="*/ 25 h 44"/>
                <a:gd name="T114" fmla="*/ 4 w 46"/>
                <a:gd name="T115" fmla="*/ 22 h 44"/>
                <a:gd name="T116" fmla="*/ 7 w 46"/>
                <a:gd name="T117" fmla="*/ 20 h 44"/>
                <a:gd name="T118" fmla="*/ 10 w 46"/>
                <a:gd name="T119" fmla="*/ 20 h 44"/>
                <a:gd name="T120" fmla="*/ 15 w 46"/>
                <a:gd name="T121" fmla="*/ 19 h 44"/>
                <a:gd name="T122" fmla="*/ 22 w 46"/>
                <a:gd name="T123" fmla="*/ 19 h 44"/>
                <a:gd name="T124" fmla="*/ 32 w 46"/>
                <a:gd name="T125" fmla="*/ 1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6" h="44">
                  <a:moveTo>
                    <a:pt x="32" y="19"/>
                  </a:moveTo>
                  <a:lnTo>
                    <a:pt x="32" y="14"/>
                  </a:lnTo>
                  <a:lnTo>
                    <a:pt x="32" y="14"/>
                  </a:lnTo>
                  <a:lnTo>
                    <a:pt x="32" y="12"/>
                  </a:lnTo>
                  <a:lnTo>
                    <a:pt x="32" y="10"/>
                  </a:lnTo>
                  <a:lnTo>
                    <a:pt x="32" y="10"/>
                  </a:lnTo>
                  <a:lnTo>
                    <a:pt x="32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9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4" y="12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5" y="8"/>
                  </a:lnTo>
                  <a:lnTo>
                    <a:pt x="5" y="8"/>
                  </a:lnTo>
                  <a:lnTo>
                    <a:pt x="7" y="8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4"/>
                  </a:lnTo>
                  <a:lnTo>
                    <a:pt x="39" y="15"/>
                  </a:lnTo>
                  <a:lnTo>
                    <a:pt x="39" y="17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9" y="39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39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1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3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4" y="41"/>
                  </a:lnTo>
                  <a:lnTo>
                    <a:pt x="46" y="41"/>
                  </a:lnTo>
                  <a:lnTo>
                    <a:pt x="46" y="44"/>
                  </a:lnTo>
                  <a:lnTo>
                    <a:pt x="44" y="44"/>
                  </a:lnTo>
                  <a:lnTo>
                    <a:pt x="44" y="44"/>
                  </a:lnTo>
                  <a:lnTo>
                    <a:pt x="43" y="44"/>
                  </a:lnTo>
                  <a:lnTo>
                    <a:pt x="43" y="44"/>
                  </a:lnTo>
                  <a:lnTo>
                    <a:pt x="41" y="44"/>
                  </a:lnTo>
                  <a:lnTo>
                    <a:pt x="41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9" y="44"/>
                  </a:lnTo>
                  <a:lnTo>
                    <a:pt x="37" y="44"/>
                  </a:lnTo>
                  <a:lnTo>
                    <a:pt x="37" y="44"/>
                  </a:lnTo>
                  <a:lnTo>
                    <a:pt x="36" y="44"/>
                  </a:lnTo>
                  <a:lnTo>
                    <a:pt x="36" y="44"/>
                  </a:lnTo>
                  <a:lnTo>
                    <a:pt x="36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32" y="42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2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29" y="37"/>
                  </a:lnTo>
                  <a:lnTo>
                    <a:pt x="27" y="37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4" y="39"/>
                  </a:lnTo>
                  <a:lnTo>
                    <a:pt x="22" y="39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19" y="41"/>
                  </a:lnTo>
                  <a:lnTo>
                    <a:pt x="19" y="41"/>
                  </a:lnTo>
                  <a:lnTo>
                    <a:pt x="17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41"/>
                  </a:lnTo>
                  <a:lnTo>
                    <a:pt x="10" y="41"/>
                  </a:lnTo>
                  <a:lnTo>
                    <a:pt x="9" y="41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5" y="39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2" y="36"/>
                  </a:lnTo>
                  <a:lnTo>
                    <a:pt x="2" y="36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0" y="32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4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20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5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1" y="19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7" y="19"/>
                  </a:lnTo>
                  <a:lnTo>
                    <a:pt x="29" y="19"/>
                  </a:lnTo>
                  <a:lnTo>
                    <a:pt x="32" y="1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1" name="Freeform 3237">
              <a:extLst>
                <a:ext uri="{FF2B5EF4-FFF2-40B4-BE49-F238E27FC236}">
                  <a16:creationId xmlns:a16="http://schemas.microsoft.com/office/drawing/2014/main" id="{C600AB89-8AFF-4842-BF9D-3F2592E9F8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6" y="3618"/>
              <a:ext cx="22" cy="15"/>
            </a:xfrm>
            <a:custGeom>
              <a:avLst/>
              <a:gdLst>
                <a:gd name="T0" fmla="*/ 20 w 22"/>
                <a:gd name="T1" fmla="*/ 0 h 15"/>
                <a:gd name="T2" fmla="*/ 17 w 22"/>
                <a:gd name="T3" fmla="*/ 0 h 15"/>
                <a:gd name="T4" fmla="*/ 13 w 22"/>
                <a:gd name="T5" fmla="*/ 0 h 15"/>
                <a:gd name="T6" fmla="*/ 12 w 22"/>
                <a:gd name="T7" fmla="*/ 0 h 15"/>
                <a:gd name="T8" fmla="*/ 10 w 22"/>
                <a:gd name="T9" fmla="*/ 0 h 15"/>
                <a:gd name="T10" fmla="*/ 6 w 22"/>
                <a:gd name="T11" fmla="*/ 2 h 15"/>
                <a:gd name="T12" fmla="*/ 5 w 22"/>
                <a:gd name="T13" fmla="*/ 2 h 15"/>
                <a:gd name="T14" fmla="*/ 5 w 22"/>
                <a:gd name="T15" fmla="*/ 2 h 15"/>
                <a:gd name="T16" fmla="*/ 3 w 22"/>
                <a:gd name="T17" fmla="*/ 2 h 15"/>
                <a:gd name="T18" fmla="*/ 1 w 22"/>
                <a:gd name="T19" fmla="*/ 3 h 15"/>
                <a:gd name="T20" fmla="*/ 1 w 22"/>
                <a:gd name="T21" fmla="*/ 3 h 15"/>
                <a:gd name="T22" fmla="*/ 1 w 22"/>
                <a:gd name="T23" fmla="*/ 3 h 15"/>
                <a:gd name="T24" fmla="*/ 0 w 22"/>
                <a:gd name="T25" fmla="*/ 5 h 15"/>
                <a:gd name="T26" fmla="*/ 0 w 22"/>
                <a:gd name="T27" fmla="*/ 5 h 15"/>
                <a:gd name="T28" fmla="*/ 0 w 22"/>
                <a:gd name="T29" fmla="*/ 7 h 15"/>
                <a:gd name="T30" fmla="*/ 0 w 22"/>
                <a:gd name="T31" fmla="*/ 7 h 15"/>
                <a:gd name="T32" fmla="*/ 0 w 22"/>
                <a:gd name="T33" fmla="*/ 9 h 15"/>
                <a:gd name="T34" fmla="*/ 0 w 22"/>
                <a:gd name="T35" fmla="*/ 9 h 15"/>
                <a:gd name="T36" fmla="*/ 0 w 22"/>
                <a:gd name="T37" fmla="*/ 10 h 15"/>
                <a:gd name="T38" fmla="*/ 0 w 22"/>
                <a:gd name="T39" fmla="*/ 10 h 15"/>
                <a:gd name="T40" fmla="*/ 0 w 22"/>
                <a:gd name="T41" fmla="*/ 10 h 15"/>
                <a:gd name="T42" fmla="*/ 1 w 22"/>
                <a:gd name="T43" fmla="*/ 12 h 15"/>
                <a:gd name="T44" fmla="*/ 1 w 22"/>
                <a:gd name="T45" fmla="*/ 12 h 15"/>
                <a:gd name="T46" fmla="*/ 1 w 22"/>
                <a:gd name="T47" fmla="*/ 14 h 15"/>
                <a:gd name="T48" fmla="*/ 3 w 22"/>
                <a:gd name="T49" fmla="*/ 14 h 15"/>
                <a:gd name="T50" fmla="*/ 3 w 22"/>
                <a:gd name="T51" fmla="*/ 14 h 15"/>
                <a:gd name="T52" fmla="*/ 5 w 22"/>
                <a:gd name="T53" fmla="*/ 14 h 15"/>
                <a:gd name="T54" fmla="*/ 5 w 22"/>
                <a:gd name="T55" fmla="*/ 15 h 15"/>
                <a:gd name="T56" fmla="*/ 6 w 22"/>
                <a:gd name="T57" fmla="*/ 15 h 15"/>
                <a:gd name="T58" fmla="*/ 8 w 22"/>
                <a:gd name="T59" fmla="*/ 15 h 15"/>
                <a:gd name="T60" fmla="*/ 10 w 22"/>
                <a:gd name="T61" fmla="*/ 15 h 15"/>
                <a:gd name="T62" fmla="*/ 12 w 22"/>
                <a:gd name="T63" fmla="*/ 14 h 15"/>
                <a:gd name="T64" fmla="*/ 13 w 22"/>
                <a:gd name="T65" fmla="*/ 14 h 15"/>
                <a:gd name="T66" fmla="*/ 15 w 22"/>
                <a:gd name="T67" fmla="*/ 14 h 15"/>
                <a:gd name="T68" fmla="*/ 17 w 22"/>
                <a:gd name="T69" fmla="*/ 12 h 15"/>
                <a:gd name="T70" fmla="*/ 20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0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2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5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0" y="15"/>
                  </a:lnTo>
                  <a:lnTo>
                    <a:pt x="10" y="14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5" y="14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8" y="12"/>
                  </a:lnTo>
                  <a:lnTo>
                    <a:pt x="20" y="10"/>
                  </a:lnTo>
                  <a:lnTo>
                    <a:pt x="22" y="1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2" name="Freeform 3238">
              <a:extLst>
                <a:ext uri="{FF2B5EF4-FFF2-40B4-BE49-F238E27FC236}">
                  <a16:creationId xmlns:a16="http://schemas.microsoft.com/office/drawing/2014/main" id="{BBF5120E-D6DC-4F39-B60C-5F204C09560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3601"/>
              <a:ext cx="51" cy="44"/>
            </a:xfrm>
            <a:custGeom>
              <a:avLst/>
              <a:gdLst>
                <a:gd name="T0" fmla="*/ 5 w 51"/>
                <a:gd name="T1" fmla="*/ 3 h 44"/>
                <a:gd name="T2" fmla="*/ 8 w 51"/>
                <a:gd name="T3" fmla="*/ 2 h 44"/>
                <a:gd name="T4" fmla="*/ 10 w 51"/>
                <a:gd name="T5" fmla="*/ 2 h 44"/>
                <a:gd name="T6" fmla="*/ 13 w 51"/>
                <a:gd name="T7" fmla="*/ 2 h 44"/>
                <a:gd name="T8" fmla="*/ 17 w 51"/>
                <a:gd name="T9" fmla="*/ 9 h 44"/>
                <a:gd name="T10" fmla="*/ 22 w 51"/>
                <a:gd name="T11" fmla="*/ 5 h 44"/>
                <a:gd name="T12" fmla="*/ 27 w 51"/>
                <a:gd name="T13" fmla="*/ 3 h 44"/>
                <a:gd name="T14" fmla="*/ 30 w 51"/>
                <a:gd name="T15" fmla="*/ 2 h 44"/>
                <a:gd name="T16" fmla="*/ 35 w 51"/>
                <a:gd name="T17" fmla="*/ 2 h 44"/>
                <a:gd name="T18" fmla="*/ 39 w 51"/>
                <a:gd name="T19" fmla="*/ 3 h 44"/>
                <a:gd name="T20" fmla="*/ 40 w 51"/>
                <a:gd name="T21" fmla="*/ 3 h 44"/>
                <a:gd name="T22" fmla="*/ 44 w 51"/>
                <a:gd name="T23" fmla="*/ 5 h 44"/>
                <a:gd name="T24" fmla="*/ 45 w 51"/>
                <a:gd name="T25" fmla="*/ 7 h 44"/>
                <a:gd name="T26" fmla="*/ 45 w 51"/>
                <a:gd name="T27" fmla="*/ 10 h 44"/>
                <a:gd name="T28" fmla="*/ 47 w 51"/>
                <a:gd name="T29" fmla="*/ 12 h 44"/>
                <a:gd name="T30" fmla="*/ 47 w 51"/>
                <a:gd name="T31" fmla="*/ 14 h 44"/>
                <a:gd name="T32" fmla="*/ 47 w 51"/>
                <a:gd name="T33" fmla="*/ 17 h 44"/>
                <a:gd name="T34" fmla="*/ 44 w 51"/>
                <a:gd name="T35" fmla="*/ 37 h 44"/>
                <a:gd name="T36" fmla="*/ 45 w 51"/>
                <a:gd name="T37" fmla="*/ 39 h 44"/>
                <a:gd name="T38" fmla="*/ 45 w 51"/>
                <a:gd name="T39" fmla="*/ 39 h 44"/>
                <a:gd name="T40" fmla="*/ 45 w 51"/>
                <a:gd name="T41" fmla="*/ 41 h 44"/>
                <a:gd name="T42" fmla="*/ 47 w 51"/>
                <a:gd name="T43" fmla="*/ 41 h 44"/>
                <a:gd name="T44" fmla="*/ 51 w 51"/>
                <a:gd name="T45" fmla="*/ 41 h 44"/>
                <a:gd name="T46" fmla="*/ 30 w 51"/>
                <a:gd name="T47" fmla="*/ 39 h 44"/>
                <a:gd name="T48" fmla="*/ 34 w 51"/>
                <a:gd name="T49" fmla="*/ 39 h 44"/>
                <a:gd name="T50" fmla="*/ 35 w 51"/>
                <a:gd name="T51" fmla="*/ 39 h 44"/>
                <a:gd name="T52" fmla="*/ 35 w 51"/>
                <a:gd name="T53" fmla="*/ 39 h 44"/>
                <a:gd name="T54" fmla="*/ 37 w 51"/>
                <a:gd name="T55" fmla="*/ 37 h 44"/>
                <a:gd name="T56" fmla="*/ 37 w 51"/>
                <a:gd name="T57" fmla="*/ 37 h 44"/>
                <a:gd name="T58" fmla="*/ 37 w 51"/>
                <a:gd name="T59" fmla="*/ 34 h 44"/>
                <a:gd name="T60" fmla="*/ 39 w 51"/>
                <a:gd name="T61" fmla="*/ 17 h 44"/>
                <a:gd name="T62" fmla="*/ 39 w 51"/>
                <a:gd name="T63" fmla="*/ 14 h 44"/>
                <a:gd name="T64" fmla="*/ 39 w 51"/>
                <a:gd name="T65" fmla="*/ 10 h 44"/>
                <a:gd name="T66" fmla="*/ 37 w 51"/>
                <a:gd name="T67" fmla="*/ 10 h 44"/>
                <a:gd name="T68" fmla="*/ 35 w 51"/>
                <a:gd name="T69" fmla="*/ 9 h 44"/>
                <a:gd name="T70" fmla="*/ 34 w 51"/>
                <a:gd name="T71" fmla="*/ 7 h 44"/>
                <a:gd name="T72" fmla="*/ 30 w 51"/>
                <a:gd name="T73" fmla="*/ 7 h 44"/>
                <a:gd name="T74" fmla="*/ 27 w 51"/>
                <a:gd name="T75" fmla="*/ 7 h 44"/>
                <a:gd name="T76" fmla="*/ 23 w 51"/>
                <a:gd name="T77" fmla="*/ 9 h 44"/>
                <a:gd name="T78" fmla="*/ 18 w 51"/>
                <a:gd name="T79" fmla="*/ 12 h 44"/>
                <a:gd name="T80" fmla="*/ 15 w 51"/>
                <a:gd name="T81" fmla="*/ 32 h 44"/>
                <a:gd name="T82" fmla="*/ 15 w 51"/>
                <a:gd name="T83" fmla="*/ 34 h 44"/>
                <a:gd name="T84" fmla="*/ 15 w 51"/>
                <a:gd name="T85" fmla="*/ 36 h 44"/>
                <a:gd name="T86" fmla="*/ 17 w 51"/>
                <a:gd name="T87" fmla="*/ 37 h 44"/>
                <a:gd name="T88" fmla="*/ 17 w 51"/>
                <a:gd name="T89" fmla="*/ 37 h 44"/>
                <a:gd name="T90" fmla="*/ 18 w 51"/>
                <a:gd name="T91" fmla="*/ 37 h 44"/>
                <a:gd name="T92" fmla="*/ 22 w 51"/>
                <a:gd name="T93" fmla="*/ 39 h 44"/>
                <a:gd name="T94" fmla="*/ 1 w 51"/>
                <a:gd name="T95" fmla="*/ 37 h 44"/>
                <a:gd name="T96" fmla="*/ 5 w 51"/>
                <a:gd name="T97" fmla="*/ 37 h 44"/>
                <a:gd name="T98" fmla="*/ 6 w 51"/>
                <a:gd name="T99" fmla="*/ 37 h 44"/>
                <a:gd name="T100" fmla="*/ 6 w 51"/>
                <a:gd name="T101" fmla="*/ 36 h 44"/>
                <a:gd name="T102" fmla="*/ 8 w 51"/>
                <a:gd name="T103" fmla="*/ 36 h 44"/>
                <a:gd name="T104" fmla="*/ 8 w 51"/>
                <a:gd name="T105" fmla="*/ 34 h 44"/>
                <a:gd name="T106" fmla="*/ 8 w 51"/>
                <a:gd name="T107" fmla="*/ 3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4">
                  <a:moveTo>
                    <a:pt x="3" y="7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17" y="9"/>
                  </a:lnTo>
                  <a:lnTo>
                    <a:pt x="18" y="7"/>
                  </a:lnTo>
                  <a:lnTo>
                    <a:pt x="20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3" y="5"/>
                  </a:lnTo>
                  <a:lnTo>
                    <a:pt x="25" y="3"/>
                  </a:lnTo>
                  <a:lnTo>
                    <a:pt x="27" y="3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2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5" y="2"/>
                  </a:lnTo>
                  <a:lnTo>
                    <a:pt x="35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3"/>
                  </a:lnTo>
                  <a:lnTo>
                    <a:pt x="39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0" y="3"/>
                  </a:lnTo>
                  <a:lnTo>
                    <a:pt x="42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7"/>
                  </a:lnTo>
                  <a:lnTo>
                    <a:pt x="44" y="7"/>
                  </a:lnTo>
                  <a:lnTo>
                    <a:pt x="45" y="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5" y="10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2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4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7"/>
                  </a:lnTo>
                  <a:lnTo>
                    <a:pt x="45" y="34"/>
                  </a:lnTo>
                  <a:lnTo>
                    <a:pt x="45" y="36"/>
                  </a:lnTo>
                  <a:lnTo>
                    <a:pt x="44" y="36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39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5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7" y="41"/>
                  </a:lnTo>
                  <a:lnTo>
                    <a:pt x="49" y="41"/>
                  </a:lnTo>
                  <a:lnTo>
                    <a:pt x="49" y="41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2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4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5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7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9" y="19"/>
                  </a:lnTo>
                  <a:lnTo>
                    <a:pt x="39" y="17"/>
                  </a:lnTo>
                  <a:lnTo>
                    <a:pt x="39" y="17"/>
                  </a:lnTo>
                  <a:lnTo>
                    <a:pt x="39" y="15"/>
                  </a:lnTo>
                  <a:lnTo>
                    <a:pt x="39" y="15"/>
                  </a:lnTo>
                  <a:lnTo>
                    <a:pt x="39" y="14"/>
                  </a:lnTo>
                  <a:lnTo>
                    <a:pt x="39" y="14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9" y="10"/>
                  </a:ln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5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7"/>
                  </a:lnTo>
                  <a:lnTo>
                    <a:pt x="30" y="7"/>
                  </a:lnTo>
                  <a:lnTo>
                    <a:pt x="29" y="7"/>
                  </a:lnTo>
                  <a:lnTo>
                    <a:pt x="29" y="7"/>
                  </a:lnTo>
                  <a:lnTo>
                    <a:pt x="27" y="7"/>
                  </a:lnTo>
                  <a:lnTo>
                    <a:pt x="25" y="9"/>
                  </a:lnTo>
                  <a:lnTo>
                    <a:pt x="25" y="9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0" y="10"/>
                  </a:lnTo>
                  <a:lnTo>
                    <a:pt x="18" y="12"/>
                  </a:lnTo>
                  <a:lnTo>
                    <a:pt x="18" y="12"/>
                  </a:lnTo>
                  <a:lnTo>
                    <a:pt x="17" y="1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42"/>
                  </a:lnTo>
                  <a:lnTo>
                    <a:pt x="0" y="41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8" y="31"/>
                  </a:lnTo>
                  <a:lnTo>
                    <a:pt x="8" y="31"/>
                  </a:lnTo>
                  <a:lnTo>
                    <a:pt x="10" y="7"/>
                  </a:lnTo>
                  <a:lnTo>
                    <a:pt x="3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3" name="Freeform 3239">
              <a:extLst>
                <a:ext uri="{FF2B5EF4-FFF2-40B4-BE49-F238E27FC236}">
                  <a16:creationId xmlns:a16="http://schemas.microsoft.com/office/drawing/2014/main" id="{C0568AC9-2481-4A0E-9401-8946C1CDCF8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8" y="3591"/>
              <a:ext cx="74" cy="64"/>
            </a:xfrm>
            <a:custGeom>
              <a:avLst/>
              <a:gdLst>
                <a:gd name="T0" fmla="*/ 36 w 74"/>
                <a:gd name="T1" fmla="*/ 49 h 64"/>
                <a:gd name="T2" fmla="*/ 74 w 74"/>
                <a:gd name="T3" fmla="*/ 10 h 64"/>
                <a:gd name="T4" fmla="*/ 71 w 74"/>
                <a:gd name="T5" fmla="*/ 10 h 64"/>
                <a:gd name="T6" fmla="*/ 69 w 74"/>
                <a:gd name="T7" fmla="*/ 10 h 64"/>
                <a:gd name="T8" fmla="*/ 69 w 74"/>
                <a:gd name="T9" fmla="*/ 10 h 64"/>
                <a:gd name="T10" fmla="*/ 68 w 74"/>
                <a:gd name="T11" fmla="*/ 10 h 64"/>
                <a:gd name="T12" fmla="*/ 68 w 74"/>
                <a:gd name="T13" fmla="*/ 12 h 64"/>
                <a:gd name="T14" fmla="*/ 68 w 74"/>
                <a:gd name="T15" fmla="*/ 12 h 64"/>
                <a:gd name="T16" fmla="*/ 68 w 74"/>
                <a:gd name="T17" fmla="*/ 13 h 64"/>
                <a:gd name="T18" fmla="*/ 66 w 74"/>
                <a:gd name="T19" fmla="*/ 15 h 64"/>
                <a:gd name="T20" fmla="*/ 63 w 74"/>
                <a:gd name="T21" fmla="*/ 54 h 64"/>
                <a:gd name="T22" fmla="*/ 63 w 74"/>
                <a:gd name="T23" fmla="*/ 56 h 64"/>
                <a:gd name="T24" fmla="*/ 63 w 74"/>
                <a:gd name="T25" fmla="*/ 58 h 64"/>
                <a:gd name="T26" fmla="*/ 63 w 74"/>
                <a:gd name="T27" fmla="*/ 59 h 64"/>
                <a:gd name="T28" fmla="*/ 64 w 74"/>
                <a:gd name="T29" fmla="*/ 59 h 64"/>
                <a:gd name="T30" fmla="*/ 64 w 74"/>
                <a:gd name="T31" fmla="*/ 59 h 64"/>
                <a:gd name="T32" fmla="*/ 66 w 74"/>
                <a:gd name="T33" fmla="*/ 61 h 64"/>
                <a:gd name="T34" fmla="*/ 66 w 74"/>
                <a:gd name="T35" fmla="*/ 61 h 64"/>
                <a:gd name="T36" fmla="*/ 69 w 74"/>
                <a:gd name="T37" fmla="*/ 61 h 64"/>
                <a:gd name="T38" fmla="*/ 47 w 74"/>
                <a:gd name="T39" fmla="*/ 59 h 64"/>
                <a:gd name="T40" fmla="*/ 51 w 74"/>
                <a:gd name="T41" fmla="*/ 59 h 64"/>
                <a:gd name="T42" fmla="*/ 51 w 74"/>
                <a:gd name="T43" fmla="*/ 59 h 64"/>
                <a:gd name="T44" fmla="*/ 52 w 74"/>
                <a:gd name="T45" fmla="*/ 59 h 64"/>
                <a:gd name="T46" fmla="*/ 52 w 74"/>
                <a:gd name="T47" fmla="*/ 59 h 64"/>
                <a:gd name="T48" fmla="*/ 54 w 74"/>
                <a:gd name="T49" fmla="*/ 58 h 64"/>
                <a:gd name="T50" fmla="*/ 54 w 74"/>
                <a:gd name="T51" fmla="*/ 58 h 64"/>
                <a:gd name="T52" fmla="*/ 54 w 74"/>
                <a:gd name="T53" fmla="*/ 58 h 64"/>
                <a:gd name="T54" fmla="*/ 54 w 74"/>
                <a:gd name="T55" fmla="*/ 56 h 64"/>
                <a:gd name="T56" fmla="*/ 54 w 74"/>
                <a:gd name="T57" fmla="*/ 56 h 64"/>
                <a:gd name="T58" fmla="*/ 56 w 74"/>
                <a:gd name="T59" fmla="*/ 54 h 64"/>
                <a:gd name="T60" fmla="*/ 56 w 74"/>
                <a:gd name="T61" fmla="*/ 54 h 64"/>
                <a:gd name="T62" fmla="*/ 32 w 74"/>
                <a:gd name="T63" fmla="*/ 61 h 64"/>
                <a:gd name="T64" fmla="*/ 14 w 74"/>
                <a:gd name="T65" fmla="*/ 49 h 64"/>
                <a:gd name="T66" fmla="*/ 14 w 74"/>
                <a:gd name="T67" fmla="*/ 51 h 64"/>
                <a:gd name="T68" fmla="*/ 14 w 74"/>
                <a:gd name="T69" fmla="*/ 52 h 64"/>
                <a:gd name="T70" fmla="*/ 14 w 74"/>
                <a:gd name="T71" fmla="*/ 54 h 64"/>
                <a:gd name="T72" fmla="*/ 15 w 74"/>
                <a:gd name="T73" fmla="*/ 54 h 64"/>
                <a:gd name="T74" fmla="*/ 15 w 74"/>
                <a:gd name="T75" fmla="*/ 54 h 64"/>
                <a:gd name="T76" fmla="*/ 17 w 74"/>
                <a:gd name="T77" fmla="*/ 56 h 64"/>
                <a:gd name="T78" fmla="*/ 19 w 74"/>
                <a:gd name="T79" fmla="*/ 56 h 64"/>
                <a:gd name="T80" fmla="*/ 20 w 74"/>
                <a:gd name="T81" fmla="*/ 56 h 64"/>
                <a:gd name="T82" fmla="*/ 0 w 74"/>
                <a:gd name="T83" fmla="*/ 54 h 64"/>
                <a:gd name="T84" fmla="*/ 3 w 74"/>
                <a:gd name="T85" fmla="*/ 54 h 64"/>
                <a:gd name="T86" fmla="*/ 5 w 74"/>
                <a:gd name="T87" fmla="*/ 54 h 64"/>
                <a:gd name="T88" fmla="*/ 5 w 74"/>
                <a:gd name="T89" fmla="*/ 54 h 64"/>
                <a:gd name="T90" fmla="*/ 7 w 74"/>
                <a:gd name="T91" fmla="*/ 54 h 64"/>
                <a:gd name="T92" fmla="*/ 7 w 74"/>
                <a:gd name="T93" fmla="*/ 52 h 64"/>
                <a:gd name="T94" fmla="*/ 8 w 74"/>
                <a:gd name="T95" fmla="*/ 52 h 64"/>
                <a:gd name="T96" fmla="*/ 8 w 74"/>
                <a:gd name="T97" fmla="*/ 51 h 64"/>
                <a:gd name="T98" fmla="*/ 8 w 74"/>
                <a:gd name="T99" fmla="*/ 49 h 64"/>
                <a:gd name="T100" fmla="*/ 12 w 74"/>
                <a:gd name="T101" fmla="*/ 10 h 64"/>
                <a:gd name="T102" fmla="*/ 12 w 74"/>
                <a:gd name="T103" fmla="*/ 8 h 64"/>
                <a:gd name="T104" fmla="*/ 12 w 74"/>
                <a:gd name="T105" fmla="*/ 7 h 64"/>
                <a:gd name="T106" fmla="*/ 12 w 74"/>
                <a:gd name="T107" fmla="*/ 5 h 64"/>
                <a:gd name="T108" fmla="*/ 12 w 74"/>
                <a:gd name="T109" fmla="*/ 5 h 64"/>
                <a:gd name="T110" fmla="*/ 10 w 74"/>
                <a:gd name="T111" fmla="*/ 5 h 64"/>
                <a:gd name="T112" fmla="*/ 10 w 74"/>
                <a:gd name="T113" fmla="*/ 5 h 64"/>
                <a:gd name="T114" fmla="*/ 8 w 74"/>
                <a:gd name="T115" fmla="*/ 3 h 64"/>
                <a:gd name="T116" fmla="*/ 5 w 74"/>
                <a:gd name="T117" fmla="*/ 3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4" h="64">
                  <a:moveTo>
                    <a:pt x="5" y="0"/>
                  </a:moveTo>
                  <a:lnTo>
                    <a:pt x="24" y="2"/>
                  </a:lnTo>
                  <a:lnTo>
                    <a:pt x="36" y="49"/>
                  </a:lnTo>
                  <a:lnTo>
                    <a:pt x="58" y="5"/>
                  </a:lnTo>
                  <a:lnTo>
                    <a:pt x="74" y="7"/>
                  </a:lnTo>
                  <a:lnTo>
                    <a:pt x="74" y="10"/>
                  </a:lnTo>
                  <a:lnTo>
                    <a:pt x="73" y="10"/>
                  </a:lnTo>
                  <a:lnTo>
                    <a:pt x="73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71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9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0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2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8" y="13"/>
                  </a:lnTo>
                  <a:lnTo>
                    <a:pt x="66" y="13"/>
                  </a:lnTo>
                  <a:lnTo>
                    <a:pt x="66" y="15"/>
                  </a:lnTo>
                  <a:lnTo>
                    <a:pt x="66" y="15"/>
                  </a:lnTo>
                  <a:lnTo>
                    <a:pt x="63" y="52"/>
                  </a:lnTo>
                  <a:lnTo>
                    <a:pt x="63" y="54"/>
                  </a:lnTo>
                  <a:lnTo>
                    <a:pt x="63" y="54"/>
                  </a:lnTo>
                  <a:lnTo>
                    <a:pt x="63" y="56"/>
                  </a:lnTo>
                  <a:lnTo>
                    <a:pt x="63" y="56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8"/>
                  </a:lnTo>
                  <a:lnTo>
                    <a:pt x="63" y="59"/>
                  </a:lnTo>
                  <a:lnTo>
                    <a:pt x="63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4" y="59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6" y="61"/>
                  </a:lnTo>
                  <a:lnTo>
                    <a:pt x="68" y="61"/>
                  </a:lnTo>
                  <a:lnTo>
                    <a:pt x="68" y="61"/>
                  </a:lnTo>
                  <a:lnTo>
                    <a:pt x="69" y="61"/>
                  </a:lnTo>
                  <a:lnTo>
                    <a:pt x="69" y="64"/>
                  </a:lnTo>
                  <a:lnTo>
                    <a:pt x="47" y="63"/>
                  </a:lnTo>
                  <a:lnTo>
                    <a:pt x="47" y="59"/>
                  </a:lnTo>
                  <a:lnTo>
                    <a:pt x="49" y="59"/>
                  </a:lnTo>
                  <a:lnTo>
                    <a:pt x="49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1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2" y="59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8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6" y="56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6" y="54"/>
                  </a:lnTo>
                  <a:lnTo>
                    <a:pt x="59" y="12"/>
                  </a:lnTo>
                  <a:lnTo>
                    <a:pt x="36" y="61"/>
                  </a:lnTo>
                  <a:lnTo>
                    <a:pt x="32" y="61"/>
                  </a:lnTo>
                  <a:lnTo>
                    <a:pt x="17" y="8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4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7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19" y="56"/>
                  </a:lnTo>
                  <a:lnTo>
                    <a:pt x="20" y="56"/>
                  </a:lnTo>
                  <a:lnTo>
                    <a:pt x="20" y="59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2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49"/>
                  </a:lnTo>
                  <a:lnTo>
                    <a:pt x="8" y="49"/>
                  </a:lnTo>
                  <a:lnTo>
                    <a:pt x="8" y="47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4" name="Freeform 3240">
              <a:extLst>
                <a:ext uri="{FF2B5EF4-FFF2-40B4-BE49-F238E27FC236}">
                  <a16:creationId xmlns:a16="http://schemas.microsoft.com/office/drawing/2014/main" id="{50233823-832C-4C2A-B730-B999853051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1" y="3598"/>
              <a:ext cx="25" cy="57"/>
            </a:xfrm>
            <a:custGeom>
              <a:avLst/>
              <a:gdLst>
                <a:gd name="T0" fmla="*/ 25 w 25"/>
                <a:gd name="T1" fmla="*/ 0 h 57"/>
                <a:gd name="T2" fmla="*/ 22 w 25"/>
                <a:gd name="T3" fmla="*/ 3 h 57"/>
                <a:gd name="T4" fmla="*/ 22 w 25"/>
                <a:gd name="T5" fmla="*/ 3 h 57"/>
                <a:gd name="T6" fmla="*/ 20 w 25"/>
                <a:gd name="T7" fmla="*/ 3 h 57"/>
                <a:gd name="T8" fmla="*/ 20 w 25"/>
                <a:gd name="T9" fmla="*/ 5 h 57"/>
                <a:gd name="T10" fmla="*/ 19 w 25"/>
                <a:gd name="T11" fmla="*/ 5 h 57"/>
                <a:gd name="T12" fmla="*/ 19 w 25"/>
                <a:gd name="T13" fmla="*/ 5 h 57"/>
                <a:gd name="T14" fmla="*/ 19 w 25"/>
                <a:gd name="T15" fmla="*/ 5 h 57"/>
                <a:gd name="T16" fmla="*/ 19 w 25"/>
                <a:gd name="T17" fmla="*/ 5 h 57"/>
                <a:gd name="T18" fmla="*/ 17 w 25"/>
                <a:gd name="T19" fmla="*/ 6 h 57"/>
                <a:gd name="T20" fmla="*/ 17 w 25"/>
                <a:gd name="T21" fmla="*/ 6 h 57"/>
                <a:gd name="T22" fmla="*/ 17 w 25"/>
                <a:gd name="T23" fmla="*/ 8 h 57"/>
                <a:gd name="T24" fmla="*/ 17 w 25"/>
                <a:gd name="T25" fmla="*/ 10 h 57"/>
                <a:gd name="T26" fmla="*/ 17 w 25"/>
                <a:gd name="T27" fmla="*/ 10 h 57"/>
                <a:gd name="T28" fmla="*/ 15 w 25"/>
                <a:gd name="T29" fmla="*/ 49 h 57"/>
                <a:gd name="T30" fmla="*/ 15 w 25"/>
                <a:gd name="T31" fmla="*/ 51 h 57"/>
                <a:gd name="T32" fmla="*/ 15 w 25"/>
                <a:gd name="T33" fmla="*/ 51 h 57"/>
                <a:gd name="T34" fmla="*/ 15 w 25"/>
                <a:gd name="T35" fmla="*/ 52 h 57"/>
                <a:gd name="T36" fmla="*/ 15 w 25"/>
                <a:gd name="T37" fmla="*/ 52 h 57"/>
                <a:gd name="T38" fmla="*/ 15 w 25"/>
                <a:gd name="T39" fmla="*/ 52 h 57"/>
                <a:gd name="T40" fmla="*/ 15 w 25"/>
                <a:gd name="T41" fmla="*/ 54 h 57"/>
                <a:gd name="T42" fmla="*/ 15 w 25"/>
                <a:gd name="T43" fmla="*/ 54 h 57"/>
                <a:gd name="T44" fmla="*/ 17 w 25"/>
                <a:gd name="T45" fmla="*/ 54 h 57"/>
                <a:gd name="T46" fmla="*/ 17 w 25"/>
                <a:gd name="T47" fmla="*/ 54 h 57"/>
                <a:gd name="T48" fmla="*/ 19 w 25"/>
                <a:gd name="T49" fmla="*/ 54 h 57"/>
                <a:gd name="T50" fmla="*/ 19 w 25"/>
                <a:gd name="T51" fmla="*/ 54 h 57"/>
                <a:gd name="T52" fmla="*/ 22 w 25"/>
                <a:gd name="T53" fmla="*/ 54 h 57"/>
                <a:gd name="T54" fmla="*/ 0 w 25"/>
                <a:gd name="T55" fmla="*/ 57 h 57"/>
                <a:gd name="T56" fmla="*/ 2 w 25"/>
                <a:gd name="T57" fmla="*/ 54 h 57"/>
                <a:gd name="T58" fmla="*/ 2 w 25"/>
                <a:gd name="T59" fmla="*/ 54 h 57"/>
                <a:gd name="T60" fmla="*/ 3 w 25"/>
                <a:gd name="T61" fmla="*/ 54 h 57"/>
                <a:gd name="T62" fmla="*/ 3 w 25"/>
                <a:gd name="T63" fmla="*/ 54 h 57"/>
                <a:gd name="T64" fmla="*/ 5 w 25"/>
                <a:gd name="T65" fmla="*/ 52 h 57"/>
                <a:gd name="T66" fmla="*/ 5 w 25"/>
                <a:gd name="T67" fmla="*/ 52 h 57"/>
                <a:gd name="T68" fmla="*/ 5 w 25"/>
                <a:gd name="T69" fmla="*/ 52 h 57"/>
                <a:gd name="T70" fmla="*/ 7 w 25"/>
                <a:gd name="T71" fmla="*/ 52 h 57"/>
                <a:gd name="T72" fmla="*/ 7 w 25"/>
                <a:gd name="T73" fmla="*/ 52 h 57"/>
                <a:gd name="T74" fmla="*/ 7 w 25"/>
                <a:gd name="T75" fmla="*/ 51 h 57"/>
                <a:gd name="T76" fmla="*/ 7 w 25"/>
                <a:gd name="T77" fmla="*/ 51 h 57"/>
                <a:gd name="T78" fmla="*/ 7 w 25"/>
                <a:gd name="T79" fmla="*/ 49 h 57"/>
                <a:gd name="T80" fmla="*/ 7 w 25"/>
                <a:gd name="T81" fmla="*/ 47 h 57"/>
                <a:gd name="T82" fmla="*/ 8 w 25"/>
                <a:gd name="T83" fmla="*/ 8 h 57"/>
                <a:gd name="T84" fmla="*/ 8 w 25"/>
                <a:gd name="T85" fmla="*/ 6 h 57"/>
                <a:gd name="T86" fmla="*/ 8 w 25"/>
                <a:gd name="T87" fmla="*/ 6 h 57"/>
                <a:gd name="T88" fmla="*/ 8 w 25"/>
                <a:gd name="T89" fmla="*/ 5 h 57"/>
                <a:gd name="T90" fmla="*/ 8 w 25"/>
                <a:gd name="T91" fmla="*/ 5 h 57"/>
                <a:gd name="T92" fmla="*/ 8 w 25"/>
                <a:gd name="T93" fmla="*/ 5 h 57"/>
                <a:gd name="T94" fmla="*/ 8 w 25"/>
                <a:gd name="T95" fmla="*/ 3 h 57"/>
                <a:gd name="T96" fmla="*/ 8 w 25"/>
                <a:gd name="T97" fmla="*/ 3 h 57"/>
                <a:gd name="T98" fmla="*/ 7 w 25"/>
                <a:gd name="T99" fmla="*/ 3 h 57"/>
                <a:gd name="T100" fmla="*/ 7 w 25"/>
                <a:gd name="T101" fmla="*/ 3 h 57"/>
                <a:gd name="T102" fmla="*/ 5 w 25"/>
                <a:gd name="T103" fmla="*/ 3 h 57"/>
                <a:gd name="T104" fmla="*/ 5 w 25"/>
                <a:gd name="T105" fmla="*/ 3 h 57"/>
                <a:gd name="T106" fmla="*/ 2 w 25"/>
                <a:gd name="T107" fmla="*/ 3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5" h="57">
                  <a:moveTo>
                    <a:pt x="3" y="0"/>
                  </a:moveTo>
                  <a:lnTo>
                    <a:pt x="25" y="0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5" y="47"/>
                  </a:lnTo>
                  <a:lnTo>
                    <a:pt x="15" y="49"/>
                  </a:lnTo>
                  <a:lnTo>
                    <a:pt x="15" y="49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1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7"/>
                  </a:lnTo>
                  <a:lnTo>
                    <a:pt x="0" y="57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3" y="54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5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7"/>
                  </a:lnTo>
                  <a:lnTo>
                    <a:pt x="8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5" name="Freeform 3241">
              <a:extLst>
                <a:ext uri="{FF2B5EF4-FFF2-40B4-BE49-F238E27FC236}">
                  <a16:creationId xmlns:a16="http://schemas.microsoft.com/office/drawing/2014/main" id="{658A887F-EACB-44E7-B5AF-EA2462091C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5" y="3599"/>
              <a:ext cx="73" cy="61"/>
            </a:xfrm>
            <a:custGeom>
              <a:avLst/>
              <a:gdLst>
                <a:gd name="T0" fmla="*/ 35 w 73"/>
                <a:gd name="T1" fmla="*/ 48 h 61"/>
                <a:gd name="T2" fmla="*/ 73 w 73"/>
                <a:gd name="T3" fmla="*/ 7 h 61"/>
                <a:gd name="T4" fmla="*/ 69 w 73"/>
                <a:gd name="T5" fmla="*/ 7 h 61"/>
                <a:gd name="T6" fmla="*/ 69 w 73"/>
                <a:gd name="T7" fmla="*/ 7 h 61"/>
                <a:gd name="T8" fmla="*/ 68 w 73"/>
                <a:gd name="T9" fmla="*/ 7 h 61"/>
                <a:gd name="T10" fmla="*/ 68 w 73"/>
                <a:gd name="T11" fmla="*/ 7 h 61"/>
                <a:gd name="T12" fmla="*/ 66 w 73"/>
                <a:gd name="T13" fmla="*/ 9 h 61"/>
                <a:gd name="T14" fmla="*/ 66 w 73"/>
                <a:gd name="T15" fmla="*/ 9 h 61"/>
                <a:gd name="T16" fmla="*/ 66 w 73"/>
                <a:gd name="T17" fmla="*/ 11 h 61"/>
                <a:gd name="T18" fmla="*/ 66 w 73"/>
                <a:gd name="T19" fmla="*/ 12 h 61"/>
                <a:gd name="T20" fmla="*/ 62 w 73"/>
                <a:gd name="T21" fmla="*/ 51 h 61"/>
                <a:gd name="T22" fmla="*/ 62 w 73"/>
                <a:gd name="T23" fmla="*/ 53 h 61"/>
                <a:gd name="T24" fmla="*/ 62 w 73"/>
                <a:gd name="T25" fmla="*/ 55 h 61"/>
                <a:gd name="T26" fmla="*/ 62 w 73"/>
                <a:gd name="T27" fmla="*/ 56 h 61"/>
                <a:gd name="T28" fmla="*/ 64 w 73"/>
                <a:gd name="T29" fmla="*/ 56 h 61"/>
                <a:gd name="T30" fmla="*/ 64 w 73"/>
                <a:gd name="T31" fmla="*/ 56 h 61"/>
                <a:gd name="T32" fmla="*/ 66 w 73"/>
                <a:gd name="T33" fmla="*/ 58 h 61"/>
                <a:gd name="T34" fmla="*/ 68 w 73"/>
                <a:gd name="T35" fmla="*/ 58 h 61"/>
                <a:gd name="T36" fmla="*/ 69 w 73"/>
                <a:gd name="T37" fmla="*/ 58 h 61"/>
                <a:gd name="T38" fmla="*/ 47 w 73"/>
                <a:gd name="T39" fmla="*/ 56 h 61"/>
                <a:gd name="T40" fmla="*/ 51 w 73"/>
                <a:gd name="T41" fmla="*/ 56 h 61"/>
                <a:gd name="T42" fmla="*/ 51 w 73"/>
                <a:gd name="T43" fmla="*/ 56 h 61"/>
                <a:gd name="T44" fmla="*/ 52 w 73"/>
                <a:gd name="T45" fmla="*/ 56 h 61"/>
                <a:gd name="T46" fmla="*/ 52 w 73"/>
                <a:gd name="T47" fmla="*/ 56 h 61"/>
                <a:gd name="T48" fmla="*/ 54 w 73"/>
                <a:gd name="T49" fmla="*/ 56 h 61"/>
                <a:gd name="T50" fmla="*/ 54 w 73"/>
                <a:gd name="T51" fmla="*/ 55 h 61"/>
                <a:gd name="T52" fmla="*/ 54 w 73"/>
                <a:gd name="T53" fmla="*/ 55 h 61"/>
                <a:gd name="T54" fmla="*/ 54 w 73"/>
                <a:gd name="T55" fmla="*/ 55 h 61"/>
                <a:gd name="T56" fmla="*/ 56 w 73"/>
                <a:gd name="T57" fmla="*/ 53 h 61"/>
                <a:gd name="T58" fmla="*/ 56 w 73"/>
                <a:gd name="T59" fmla="*/ 53 h 61"/>
                <a:gd name="T60" fmla="*/ 56 w 73"/>
                <a:gd name="T61" fmla="*/ 51 h 61"/>
                <a:gd name="T62" fmla="*/ 32 w 73"/>
                <a:gd name="T63" fmla="*/ 60 h 61"/>
                <a:gd name="T64" fmla="*/ 13 w 73"/>
                <a:gd name="T65" fmla="*/ 50 h 61"/>
                <a:gd name="T66" fmla="*/ 13 w 73"/>
                <a:gd name="T67" fmla="*/ 51 h 61"/>
                <a:gd name="T68" fmla="*/ 13 w 73"/>
                <a:gd name="T69" fmla="*/ 51 h 61"/>
                <a:gd name="T70" fmla="*/ 13 w 73"/>
                <a:gd name="T71" fmla="*/ 53 h 61"/>
                <a:gd name="T72" fmla="*/ 15 w 73"/>
                <a:gd name="T73" fmla="*/ 53 h 61"/>
                <a:gd name="T74" fmla="*/ 15 w 73"/>
                <a:gd name="T75" fmla="*/ 55 h 61"/>
                <a:gd name="T76" fmla="*/ 17 w 73"/>
                <a:gd name="T77" fmla="*/ 55 h 61"/>
                <a:gd name="T78" fmla="*/ 18 w 73"/>
                <a:gd name="T79" fmla="*/ 55 h 61"/>
                <a:gd name="T80" fmla="*/ 20 w 73"/>
                <a:gd name="T81" fmla="*/ 55 h 61"/>
                <a:gd name="T82" fmla="*/ 0 w 73"/>
                <a:gd name="T83" fmla="*/ 55 h 61"/>
                <a:gd name="T84" fmla="*/ 3 w 73"/>
                <a:gd name="T85" fmla="*/ 55 h 61"/>
                <a:gd name="T86" fmla="*/ 5 w 73"/>
                <a:gd name="T87" fmla="*/ 55 h 61"/>
                <a:gd name="T88" fmla="*/ 5 w 73"/>
                <a:gd name="T89" fmla="*/ 53 h 61"/>
                <a:gd name="T90" fmla="*/ 7 w 73"/>
                <a:gd name="T91" fmla="*/ 53 h 61"/>
                <a:gd name="T92" fmla="*/ 7 w 73"/>
                <a:gd name="T93" fmla="*/ 53 h 61"/>
                <a:gd name="T94" fmla="*/ 8 w 73"/>
                <a:gd name="T95" fmla="*/ 51 h 61"/>
                <a:gd name="T96" fmla="*/ 8 w 73"/>
                <a:gd name="T97" fmla="*/ 50 h 61"/>
                <a:gd name="T98" fmla="*/ 8 w 73"/>
                <a:gd name="T99" fmla="*/ 48 h 61"/>
                <a:gd name="T100" fmla="*/ 10 w 73"/>
                <a:gd name="T101" fmla="*/ 9 h 61"/>
                <a:gd name="T102" fmla="*/ 10 w 73"/>
                <a:gd name="T103" fmla="*/ 7 h 61"/>
                <a:gd name="T104" fmla="*/ 10 w 73"/>
                <a:gd name="T105" fmla="*/ 5 h 61"/>
                <a:gd name="T106" fmla="*/ 10 w 73"/>
                <a:gd name="T107" fmla="*/ 5 h 61"/>
                <a:gd name="T108" fmla="*/ 10 w 73"/>
                <a:gd name="T109" fmla="*/ 4 h 61"/>
                <a:gd name="T110" fmla="*/ 8 w 73"/>
                <a:gd name="T111" fmla="*/ 4 h 61"/>
                <a:gd name="T112" fmla="*/ 8 w 73"/>
                <a:gd name="T113" fmla="*/ 4 h 61"/>
                <a:gd name="T114" fmla="*/ 7 w 73"/>
                <a:gd name="T115" fmla="*/ 4 h 61"/>
                <a:gd name="T116" fmla="*/ 3 w 73"/>
                <a:gd name="T117" fmla="*/ 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73" h="61">
                  <a:moveTo>
                    <a:pt x="3" y="0"/>
                  </a:moveTo>
                  <a:lnTo>
                    <a:pt x="22" y="0"/>
                  </a:lnTo>
                  <a:lnTo>
                    <a:pt x="35" y="48"/>
                  </a:lnTo>
                  <a:lnTo>
                    <a:pt x="56" y="2"/>
                  </a:lnTo>
                  <a:lnTo>
                    <a:pt x="73" y="4"/>
                  </a:lnTo>
                  <a:lnTo>
                    <a:pt x="73" y="7"/>
                  </a:lnTo>
                  <a:lnTo>
                    <a:pt x="71" y="7"/>
                  </a:lnTo>
                  <a:lnTo>
                    <a:pt x="71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9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8" y="7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9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1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6" y="12"/>
                  </a:lnTo>
                  <a:lnTo>
                    <a:pt x="62" y="51"/>
                  </a:lnTo>
                  <a:lnTo>
                    <a:pt x="62" y="51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3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5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6"/>
                  </a:lnTo>
                  <a:lnTo>
                    <a:pt x="64" y="58"/>
                  </a:lnTo>
                  <a:lnTo>
                    <a:pt x="64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6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8" y="58"/>
                  </a:lnTo>
                  <a:lnTo>
                    <a:pt x="69" y="58"/>
                  </a:lnTo>
                  <a:lnTo>
                    <a:pt x="69" y="61"/>
                  </a:lnTo>
                  <a:lnTo>
                    <a:pt x="47" y="60"/>
                  </a:lnTo>
                  <a:lnTo>
                    <a:pt x="47" y="56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1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2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6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5"/>
                  </a:lnTo>
                  <a:lnTo>
                    <a:pt x="54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3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6" y="51"/>
                  </a:lnTo>
                  <a:lnTo>
                    <a:pt x="57" y="9"/>
                  </a:lnTo>
                  <a:lnTo>
                    <a:pt x="35" y="60"/>
                  </a:lnTo>
                  <a:lnTo>
                    <a:pt x="32" y="60"/>
                  </a:lnTo>
                  <a:lnTo>
                    <a:pt x="15" y="7"/>
                  </a:lnTo>
                  <a:lnTo>
                    <a:pt x="13" y="48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3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5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7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18" y="55"/>
                  </a:lnTo>
                  <a:lnTo>
                    <a:pt x="20" y="55"/>
                  </a:lnTo>
                  <a:lnTo>
                    <a:pt x="20" y="58"/>
                  </a:lnTo>
                  <a:lnTo>
                    <a:pt x="0" y="58"/>
                  </a:lnTo>
                  <a:lnTo>
                    <a:pt x="0" y="55"/>
                  </a:lnTo>
                  <a:lnTo>
                    <a:pt x="2" y="55"/>
                  </a:lnTo>
                  <a:lnTo>
                    <a:pt x="2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5" y="55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1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50"/>
                  </a:lnTo>
                  <a:lnTo>
                    <a:pt x="8" y="48"/>
                  </a:lnTo>
                  <a:lnTo>
                    <a:pt x="8" y="48"/>
                  </a:lnTo>
                  <a:lnTo>
                    <a:pt x="10" y="11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6" name="Freeform 3242">
              <a:extLst>
                <a:ext uri="{FF2B5EF4-FFF2-40B4-BE49-F238E27FC236}">
                  <a16:creationId xmlns:a16="http://schemas.microsoft.com/office/drawing/2014/main" id="{BAEE6E3E-2A30-4E3C-A682-9B818AF0DA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3" y="3606"/>
              <a:ext cx="56" cy="58"/>
            </a:xfrm>
            <a:custGeom>
              <a:avLst/>
              <a:gdLst>
                <a:gd name="T0" fmla="*/ 50 w 56"/>
                <a:gd name="T1" fmla="*/ 17 h 58"/>
                <a:gd name="T2" fmla="*/ 48 w 56"/>
                <a:gd name="T3" fmla="*/ 14 h 58"/>
                <a:gd name="T4" fmla="*/ 46 w 56"/>
                <a:gd name="T5" fmla="*/ 12 h 58"/>
                <a:gd name="T6" fmla="*/ 44 w 56"/>
                <a:gd name="T7" fmla="*/ 9 h 58"/>
                <a:gd name="T8" fmla="*/ 43 w 56"/>
                <a:gd name="T9" fmla="*/ 7 h 58"/>
                <a:gd name="T10" fmla="*/ 41 w 56"/>
                <a:gd name="T11" fmla="*/ 7 h 58"/>
                <a:gd name="T12" fmla="*/ 39 w 56"/>
                <a:gd name="T13" fmla="*/ 5 h 58"/>
                <a:gd name="T14" fmla="*/ 36 w 56"/>
                <a:gd name="T15" fmla="*/ 5 h 58"/>
                <a:gd name="T16" fmla="*/ 31 w 56"/>
                <a:gd name="T17" fmla="*/ 5 h 58"/>
                <a:gd name="T18" fmla="*/ 24 w 56"/>
                <a:gd name="T19" fmla="*/ 26 h 58"/>
                <a:gd name="T20" fmla="*/ 27 w 56"/>
                <a:gd name="T21" fmla="*/ 26 h 58"/>
                <a:gd name="T22" fmla="*/ 29 w 56"/>
                <a:gd name="T23" fmla="*/ 24 h 58"/>
                <a:gd name="T24" fmla="*/ 31 w 56"/>
                <a:gd name="T25" fmla="*/ 22 h 58"/>
                <a:gd name="T26" fmla="*/ 31 w 56"/>
                <a:gd name="T27" fmla="*/ 21 h 58"/>
                <a:gd name="T28" fmla="*/ 33 w 56"/>
                <a:gd name="T29" fmla="*/ 19 h 58"/>
                <a:gd name="T30" fmla="*/ 33 w 56"/>
                <a:gd name="T31" fmla="*/ 15 h 58"/>
                <a:gd name="T32" fmla="*/ 31 w 56"/>
                <a:gd name="T33" fmla="*/ 39 h 58"/>
                <a:gd name="T34" fmla="*/ 31 w 56"/>
                <a:gd name="T35" fmla="*/ 36 h 58"/>
                <a:gd name="T36" fmla="*/ 31 w 56"/>
                <a:gd name="T37" fmla="*/ 34 h 58"/>
                <a:gd name="T38" fmla="*/ 31 w 56"/>
                <a:gd name="T39" fmla="*/ 32 h 58"/>
                <a:gd name="T40" fmla="*/ 29 w 56"/>
                <a:gd name="T41" fmla="*/ 32 h 58"/>
                <a:gd name="T42" fmla="*/ 29 w 56"/>
                <a:gd name="T43" fmla="*/ 31 h 58"/>
                <a:gd name="T44" fmla="*/ 27 w 56"/>
                <a:gd name="T45" fmla="*/ 31 h 58"/>
                <a:gd name="T46" fmla="*/ 26 w 56"/>
                <a:gd name="T47" fmla="*/ 31 h 58"/>
                <a:gd name="T48" fmla="*/ 22 w 56"/>
                <a:gd name="T49" fmla="*/ 29 h 58"/>
                <a:gd name="T50" fmla="*/ 16 w 56"/>
                <a:gd name="T51" fmla="*/ 49 h 58"/>
                <a:gd name="T52" fmla="*/ 16 w 56"/>
                <a:gd name="T53" fmla="*/ 51 h 58"/>
                <a:gd name="T54" fmla="*/ 16 w 56"/>
                <a:gd name="T55" fmla="*/ 53 h 58"/>
                <a:gd name="T56" fmla="*/ 16 w 56"/>
                <a:gd name="T57" fmla="*/ 53 h 58"/>
                <a:gd name="T58" fmla="*/ 17 w 56"/>
                <a:gd name="T59" fmla="*/ 53 h 58"/>
                <a:gd name="T60" fmla="*/ 19 w 56"/>
                <a:gd name="T61" fmla="*/ 53 h 58"/>
                <a:gd name="T62" fmla="*/ 31 w 56"/>
                <a:gd name="T63" fmla="*/ 53 h 58"/>
                <a:gd name="T64" fmla="*/ 36 w 56"/>
                <a:gd name="T65" fmla="*/ 53 h 58"/>
                <a:gd name="T66" fmla="*/ 41 w 56"/>
                <a:gd name="T67" fmla="*/ 51 h 58"/>
                <a:gd name="T68" fmla="*/ 44 w 56"/>
                <a:gd name="T69" fmla="*/ 49 h 58"/>
                <a:gd name="T70" fmla="*/ 48 w 56"/>
                <a:gd name="T71" fmla="*/ 46 h 58"/>
                <a:gd name="T72" fmla="*/ 50 w 56"/>
                <a:gd name="T73" fmla="*/ 43 h 58"/>
                <a:gd name="T74" fmla="*/ 56 w 56"/>
                <a:gd name="T75" fmla="*/ 41 h 58"/>
                <a:gd name="T76" fmla="*/ 2 w 56"/>
                <a:gd name="T77" fmla="*/ 54 h 58"/>
                <a:gd name="T78" fmla="*/ 4 w 56"/>
                <a:gd name="T79" fmla="*/ 54 h 58"/>
                <a:gd name="T80" fmla="*/ 5 w 56"/>
                <a:gd name="T81" fmla="*/ 53 h 58"/>
                <a:gd name="T82" fmla="*/ 7 w 56"/>
                <a:gd name="T83" fmla="*/ 53 h 58"/>
                <a:gd name="T84" fmla="*/ 7 w 56"/>
                <a:gd name="T85" fmla="*/ 51 h 58"/>
                <a:gd name="T86" fmla="*/ 7 w 56"/>
                <a:gd name="T87" fmla="*/ 51 h 58"/>
                <a:gd name="T88" fmla="*/ 7 w 56"/>
                <a:gd name="T89" fmla="*/ 48 h 58"/>
                <a:gd name="T90" fmla="*/ 9 w 56"/>
                <a:gd name="T91" fmla="*/ 7 h 58"/>
                <a:gd name="T92" fmla="*/ 9 w 56"/>
                <a:gd name="T93" fmla="*/ 5 h 58"/>
                <a:gd name="T94" fmla="*/ 7 w 56"/>
                <a:gd name="T95" fmla="*/ 4 h 58"/>
                <a:gd name="T96" fmla="*/ 7 w 56"/>
                <a:gd name="T97" fmla="*/ 4 h 58"/>
                <a:gd name="T98" fmla="*/ 5 w 56"/>
                <a:gd name="T99" fmla="*/ 4 h 58"/>
                <a:gd name="T100" fmla="*/ 2 w 56"/>
                <a:gd name="T101" fmla="*/ 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6" h="58">
                  <a:moveTo>
                    <a:pt x="2" y="0"/>
                  </a:moveTo>
                  <a:lnTo>
                    <a:pt x="48" y="0"/>
                  </a:lnTo>
                  <a:lnTo>
                    <a:pt x="53" y="15"/>
                  </a:lnTo>
                  <a:lnTo>
                    <a:pt x="50" y="17"/>
                  </a:lnTo>
                  <a:lnTo>
                    <a:pt x="50" y="15"/>
                  </a:lnTo>
                  <a:lnTo>
                    <a:pt x="50" y="15"/>
                  </a:lnTo>
                  <a:lnTo>
                    <a:pt x="50" y="14"/>
                  </a:lnTo>
                  <a:lnTo>
                    <a:pt x="48" y="14"/>
                  </a:lnTo>
                  <a:lnTo>
                    <a:pt x="48" y="14"/>
                  </a:lnTo>
                  <a:lnTo>
                    <a:pt x="48" y="12"/>
                  </a:lnTo>
                  <a:lnTo>
                    <a:pt x="48" y="12"/>
                  </a:lnTo>
                  <a:lnTo>
                    <a:pt x="46" y="12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8" y="5"/>
                  </a:lnTo>
                  <a:lnTo>
                    <a:pt x="38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16" y="4"/>
                  </a:lnTo>
                  <a:lnTo>
                    <a:pt x="16" y="26"/>
                  </a:lnTo>
                  <a:lnTo>
                    <a:pt x="22" y="26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6" y="26"/>
                  </a:lnTo>
                  <a:lnTo>
                    <a:pt x="26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31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21"/>
                  </a:lnTo>
                  <a:lnTo>
                    <a:pt x="31" y="21"/>
                  </a:lnTo>
                  <a:lnTo>
                    <a:pt x="33" y="21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7"/>
                  </a:lnTo>
                  <a:lnTo>
                    <a:pt x="33" y="15"/>
                  </a:lnTo>
                  <a:lnTo>
                    <a:pt x="36" y="15"/>
                  </a:lnTo>
                  <a:lnTo>
                    <a:pt x="36" y="41"/>
                  </a:lnTo>
                  <a:lnTo>
                    <a:pt x="31" y="41"/>
                  </a:lnTo>
                  <a:lnTo>
                    <a:pt x="31" y="39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6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9" y="32"/>
                  </a:lnTo>
                  <a:lnTo>
                    <a:pt x="29" y="32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9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7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6" y="31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4" y="29"/>
                  </a:lnTo>
                  <a:lnTo>
                    <a:pt x="22" y="29"/>
                  </a:lnTo>
                  <a:lnTo>
                    <a:pt x="16" y="29"/>
                  </a:lnTo>
                  <a:lnTo>
                    <a:pt x="16" y="48"/>
                  </a:lnTo>
                  <a:lnTo>
                    <a:pt x="16" y="49"/>
                  </a:lnTo>
                  <a:lnTo>
                    <a:pt x="16" y="49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1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6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7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29" y="53"/>
                  </a:lnTo>
                  <a:lnTo>
                    <a:pt x="31" y="53"/>
                  </a:lnTo>
                  <a:lnTo>
                    <a:pt x="33" y="53"/>
                  </a:lnTo>
                  <a:lnTo>
                    <a:pt x="33" y="53"/>
                  </a:lnTo>
                  <a:lnTo>
                    <a:pt x="34" y="53"/>
                  </a:lnTo>
                  <a:lnTo>
                    <a:pt x="36" y="53"/>
                  </a:lnTo>
                  <a:lnTo>
                    <a:pt x="38" y="53"/>
                  </a:lnTo>
                  <a:lnTo>
                    <a:pt x="39" y="53"/>
                  </a:lnTo>
                  <a:lnTo>
                    <a:pt x="39" y="53"/>
                  </a:lnTo>
                  <a:lnTo>
                    <a:pt x="41" y="51"/>
                  </a:lnTo>
                  <a:lnTo>
                    <a:pt x="41" y="51"/>
                  </a:lnTo>
                  <a:lnTo>
                    <a:pt x="43" y="51"/>
                  </a:lnTo>
                  <a:lnTo>
                    <a:pt x="44" y="49"/>
                  </a:lnTo>
                  <a:lnTo>
                    <a:pt x="44" y="49"/>
                  </a:lnTo>
                  <a:lnTo>
                    <a:pt x="46" y="48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6"/>
                  </a:lnTo>
                  <a:lnTo>
                    <a:pt x="48" y="46"/>
                  </a:lnTo>
                  <a:lnTo>
                    <a:pt x="50" y="44"/>
                  </a:lnTo>
                  <a:lnTo>
                    <a:pt x="50" y="44"/>
                  </a:lnTo>
                  <a:lnTo>
                    <a:pt x="50" y="43"/>
                  </a:lnTo>
                  <a:lnTo>
                    <a:pt x="51" y="41"/>
                  </a:lnTo>
                  <a:lnTo>
                    <a:pt x="51" y="41"/>
                  </a:lnTo>
                  <a:lnTo>
                    <a:pt x="51" y="39"/>
                  </a:lnTo>
                  <a:lnTo>
                    <a:pt x="56" y="41"/>
                  </a:lnTo>
                  <a:lnTo>
                    <a:pt x="50" y="58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5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3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51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9"/>
                  </a:lnTo>
                  <a:lnTo>
                    <a:pt x="7" y="48"/>
                  </a:lnTo>
                  <a:lnTo>
                    <a:pt x="9" y="9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5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7" name="Freeform 3243">
              <a:extLst>
                <a:ext uri="{FF2B5EF4-FFF2-40B4-BE49-F238E27FC236}">
                  <a16:creationId xmlns:a16="http://schemas.microsoft.com/office/drawing/2014/main" id="{034724DD-FFA9-45D8-BE66-EA2A5B35E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6" y="3625"/>
              <a:ext cx="47" cy="40"/>
            </a:xfrm>
            <a:custGeom>
              <a:avLst/>
              <a:gdLst>
                <a:gd name="T0" fmla="*/ 22 w 47"/>
                <a:gd name="T1" fmla="*/ 3 h 40"/>
                <a:gd name="T2" fmla="*/ 20 w 47"/>
                <a:gd name="T3" fmla="*/ 3 h 40"/>
                <a:gd name="T4" fmla="*/ 19 w 47"/>
                <a:gd name="T5" fmla="*/ 3 h 40"/>
                <a:gd name="T6" fmla="*/ 19 w 47"/>
                <a:gd name="T7" fmla="*/ 5 h 40"/>
                <a:gd name="T8" fmla="*/ 19 w 47"/>
                <a:gd name="T9" fmla="*/ 5 h 40"/>
                <a:gd name="T10" fmla="*/ 17 w 47"/>
                <a:gd name="T11" fmla="*/ 5 h 40"/>
                <a:gd name="T12" fmla="*/ 17 w 47"/>
                <a:gd name="T13" fmla="*/ 5 h 40"/>
                <a:gd name="T14" fmla="*/ 19 w 47"/>
                <a:gd name="T15" fmla="*/ 7 h 40"/>
                <a:gd name="T16" fmla="*/ 19 w 47"/>
                <a:gd name="T17" fmla="*/ 8 h 40"/>
                <a:gd name="T18" fmla="*/ 32 w 47"/>
                <a:gd name="T19" fmla="*/ 8 h 40"/>
                <a:gd name="T20" fmla="*/ 34 w 47"/>
                <a:gd name="T21" fmla="*/ 7 h 40"/>
                <a:gd name="T22" fmla="*/ 34 w 47"/>
                <a:gd name="T23" fmla="*/ 5 h 40"/>
                <a:gd name="T24" fmla="*/ 34 w 47"/>
                <a:gd name="T25" fmla="*/ 5 h 40"/>
                <a:gd name="T26" fmla="*/ 32 w 47"/>
                <a:gd name="T27" fmla="*/ 5 h 40"/>
                <a:gd name="T28" fmla="*/ 32 w 47"/>
                <a:gd name="T29" fmla="*/ 3 h 40"/>
                <a:gd name="T30" fmla="*/ 29 w 47"/>
                <a:gd name="T31" fmla="*/ 0 h 40"/>
                <a:gd name="T32" fmla="*/ 46 w 47"/>
                <a:gd name="T33" fmla="*/ 5 h 40"/>
                <a:gd name="T34" fmla="*/ 42 w 47"/>
                <a:gd name="T35" fmla="*/ 5 h 40"/>
                <a:gd name="T36" fmla="*/ 41 w 47"/>
                <a:gd name="T37" fmla="*/ 7 h 40"/>
                <a:gd name="T38" fmla="*/ 39 w 47"/>
                <a:gd name="T39" fmla="*/ 8 h 40"/>
                <a:gd name="T40" fmla="*/ 39 w 47"/>
                <a:gd name="T41" fmla="*/ 32 h 40"/>
                <a:gd name="T42" fmla="*/ 41 w 47"/>
                <a:gd name="T43" fmla="*/ 34 h 40"/>
                <a:gd name="T44" fmla="*/ 42 w 47"/>
                <a:gd name="T45" fmla="*/ 35 h 40"/>
                <a:gd name="T46" fmla="*/ 44 w 47"/>
                <a:gd name="T47" fmla="*/ 37 h 40"/>
                <a:gd name="T48" fmla="*/ 46 w 47"/>
                <a:gd name="T49" fmla="*/ 37 h 40"/>
                <a:gd name="T50" fmla="*/ 27 w 47"/>
                <a:gd name="T51" fmla="*/ 37 h 40"/>
                <a:gd name="T52" fmla="*/ 31 w 47"/>
                <a:gd name="T53" fmla="*/ 37 h 40"/>
                <a:gd name="T54" fmla="*/ 31 w 47"/>
                <a:gd name="T55" fmla="*/ 37 h 40"/>
                <a:gd name="T56" fmla="*/ 32 w 47"/>
                <a:gd name="T57" fmla="*/ 35 h 40"/>
                <a:gd name="T58" fmla="*/ 32 w 47"/>
                <a:gd name="T59" fmla="*/ 35 h 40"/>
                <a:gd name="T60" fmla="*/ 32 w 47"/>
                <a:gd name="T61" fmla="*/ 34 h 40"/>
                <a:gd name="T62" fmla="*/ 31 w 47"/>
                <a:gd name="T63" fmla="*/ 32 h 40"/>
                <a:gd name="T64" fmla="*/ 14 w 47"/>
                <a:gd name="T65" fmla="*/ 32 h 40"/>
                <a:gd name="T66" fmla="*/ 12 w 47"/>
                <a:gd name="T67" fmla="*/ 34 h 40"/>
                <a:gd name="T68" fmla="*/ 12 w 47"/>
                <a:gd name="T69" fmla="*/ 35 h 40"/>
                <a:gd name="T70" fmla="*/ 12 w 47"/>
                <a:gd name="T71" fmla="*/ 35 h 40"/>
                <a:gd name="T72" fmla="*/ 12 w 47"/>
                <a:gd name="T73" fmla="*/ 35 h 40"/>
                <a:gd name="T74" fmla="*/ 14 w 47"/>
                <a:gd name="T75" fmla="*/ 37 h 40"/>
                <a:gd name="T76" fmla="*/ 15 w 47"/>
                <a:gd name="T77" fmla="*/ 37 h 40"/>
                <a:gd name="T78" fmla="*/ 0 w 47"/>
                <a:gd name="T79" fmla="*/ 39 h 40"/>
                <a:gd name="T80" fmla="*/ 2 w 47"/>
                <a:gd name="T81" fmla="*/ 35 h 40"/>
                <a:gd name="T82" fmla="*/ 2 w 47"/>
                <a:gd name="T83" fmla="*/ 35 h 40"/>
                <a:gd name="T84" fmla="*/ 3 w 47"/>
                <a:gd name="T85" fmla="*/ 35 h 40"/>
                <a:gd name="T86" fmla="*/ 5 w 47"/>
                <a:gd name="T87" fmla="*/ 35 h 40"/>
                <a:gd name="T88" fmla="*/ 7 w 47"/>
                <a:gd name="T89" fmla="*/ 34 h 40"/>
                <a:gd name="T90" fmla="*/ 7 w 47"/>
                <a:gd name="T91" fmla="*/ 32 h 40"/>
                <a:gd name="T92" fmla="*/ 10 w 47"/>
                <a:gd name="T93" fmla="*/ 8 h 40"/>
                <a:gd name="T94" fmla="*/ 9 w 47"/>
                <a:gd name="T95" fmla="*/ 7 h 40"/>
                <a:gd name="T96" fmla="*/ 7 w 47"/>
                <a:gd name="T97" fmla="*/ 5 h 40"/>
                <a:gd name="T98" fmla="*/ 5 w 47"/>
                <a:gd name="T99" fmla="*/ 3 h 40"/>
                <a:gd name="T100" fmla="*/ 5 w 47"/>
                <a:gd name="T101" fmla="*/ 3 h 40"/>
                <a:gd name="T102" fmla="*/ 3 w 47"/>
                <a:gd name="T103" fmla="*/ 3 h 40"/>
                <a:gd name="T104" fmla="*/ 2 w 47"/>
                <a:gd name="T105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7" h="40">
                  <a:moveTo>
                    <a:pt x="2" y="0"/>
                  </a:moveTo>
                  <a:lnTo>
                    <a:pt x="22" y="0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7"/>
                  </a:lnTo>
                  <a:lnTo>
                    <a:pt x="17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25" y="15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9" y="3"/>
                  </a:lnTo>
                  <a:lnTo>
                    <a:pt x="29" y="0"/>
                  </a:lnTo>
                  <a:lnTo>
                    <a:pt x="46" y="2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6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4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1" y="5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8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27" y="18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4"/>
                  </a:lnTo>
                  <a:lnTo>
                    <a:pt x="41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2" y="35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4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6" y="37"/>
                  </a:lnTo>
                  <a:lnTo>
                    <a:pt x="47" y="37"/>
                  </a:lnTo>
                  <a:lnTo>
                    <a:pt x="47" y="40"/>
                  </a:lnTo>
                  <a:lnTo>
                    <a:pt x="27" y="40"/>
                  </a:lnTo>
                  <a:lnTo>
                    <a:pt x="27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5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1" y="34"/>
                  </a:lnTo>
                  <a:lnTo>
                    <a:pt x="31" y="34"/>
                  </a:lnTo>
                  <a:lnTo>
                    <a:pt x="31" y="32"/>
                  </a:lnTo>
                  <a:lnTo>
                    <a:pt x="31" y="32"/>
                  </a:lnTo>
                  <a:lnTo>
                    <a:pt x="22" y="2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4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7" y="37"/>
                  </a:lnTo>
                  <a:lnTo>
                    <a:pt x="17" y="40"/>
                  </a:lnTo>
                  <a:lnTo>
                    <a:pt x="0" y="39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0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2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5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2"/>
                  </a:lnTo>
                  <a:lnTo>
                    <a:pt x="7" y="32"/>
                  </a:lnTo>
                  <a:lnTo>
                    <a:pt x="9" y="32"/>
                  </a:lnTo>
                  <a:lnTo>
                    <a:pt x="20" y="20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8" name="Freeform 3244">
              <a:extLst>
                <a:ext uri="{FF2B5EF4-FFF2-40B4-BE49-F238E27FC236}">
                  <a16:creationId xmlns:a16="http://schemas.microsoft.com/office/drawing/2014/main" id="{CE80546A-983E-4EA6-BE42-B77693C07E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740" y="3627"/>
              <a:ext cx="48" cy="59"/>
            </a:xfrm>
            <a:custGeom>
              <a:avLst/>
              <a:gdLst>
                <a:gd name="T0" fmla="*/ 2 w 48"/>
                <a:gd name="T1" fmla="*/ 3 h 59"/>
                <a:gd name="T2" fmla="*/ 4 w 48"/>
                <a:gd name="T3" fmla="*/ 1 h 59"/>
                <a:gd name="T4" fmla="*/ 7 w 48"/>
                <a:gd name="T5" fmla="*/ 1 h 59"/>
                <a:gd name="T6" fmla="*/ 9 w 48"/>
                <a:gd name="T7" fmla="*/ 1 h 59"/>
                <a:gd name="T8" fmla="*/ 10 w 48"/>
                <a:gd name="T9" fmla="*/ 0 h 59"/>
                <a:gd name="T10" fmla="*/ 12 w 48"/>
                <a:gd name="T11" fmla="*/ 0 h 59"/>
                <a:gd name="T12" fmla="*/ 17 w 48"/>
                <a:gd name="T13" fmla="*/ 5 h 59"/>
                <a:gd name="T14" fmla="*/ 21 w 48"/>
                <a:gd name="T15" fmla="*/ 3 h 59"/>
                <a:gd name="T16" fmla="*/ 24 w 48"/>
                <a:gd name="T17" fmla="*/ 1 h 59"/>
                <a:gd name="T18" fmla="*/ 26 w 48"/>
                <a:gd name="T19" fmla="*/ 0 h 59"/>
                <a:gd name="T20" fmla="*/ 29 w 48"/>
                <a:gd name="T21" fmla="*/ 0 h 59"/>
                <a:gd name="T22" fmla="*/ 31 w 48"/>
                <a:gd name="T23" fmla="*/ 0 h 59"/>
                <a:gd name="T24" fmla="*/ 36 w 48"/>
                <a:gd name="T25" fmla="*/ 0 h 59"/>
                <a:gd name="T26" fmla="*/ 41 w 48"/>
                <a:gd name="T27" fmla="*/ 1 h 59"/>
                <a:gd name="T28" fmla="*/ 44 w 48"/>
                <a:gd name="T29" fmla="*/ 6 h 59"/>
                <a:gd name="T30" fmla="*/ 46 w 48"/>
                <a:gd name="T31" fmla="*/ 11 h 59"/>
                <a:gd name="T32" fmla="*/ 48 w 48"/>
                <a:gd name="T33" fmla="*/ 16 h 59"/>
                <a:gd name="T34" fmla="*/ 48 w 48"/>
                <a:gd name="T35" fmla="*/ 23 h 59"/>
                <a:gd name="T36" fmla="*/ 46 w 48"/>
                <a:gd name="T37" fmla="*/ 30 h 59"/>
                <a:gd name="T38" fmla="*/ 43 w 48"/>
                <a:gd name="T39" fmla="*/ 35 h 59"/>
                <a:gd name="T40" fmla="*/ 38 w 48"/>
                <a:gd name="T41" fmla="*/ 38 h 59"/>
                <a:gd name="T42" fmla="*/ 32 w 48"/>
                <a:gd name="T43" fmla="*/ 40 h 59"/>
                <a:gd name="T44" fmla="*/ 27 w 48"/>
                <a:gd name="T45" fmla="*/ 40 h 59"/>
                <a:gd name="T46" fmla="*/ 24 w 48"/>
                <a:gd name="T47" fmla="*/ 40 h 59"/>
                <a:gd name="T48" fmla="*/ 22 w 48"/>
                <a:gd name="T49" fmla="*/ 40 h 59"/>
                <a:gd name="T50" fmla="*/ 19 w 48"/>
                <a:gd name="T51" fmla="*/ 38 h 59"/>
                <a:gd name="T52" fmla="*/ 17 w 48"/>
                <a:gd name="T53" fmla="*/ 37 h 59"/>
                <a:gd name="T54" fmla="*/ 16 w 48"/>
                <a:gd name="T55" fmla="*/ 35 h 59"/>
                <a:gd name="T56" fmla="*/ 16 w 48"/>
                <a:gd name="T57" fmla="*/ 50 h 59"/>
                <a:gd name="T58" fmla="*/ 16 w 48"/>
                <a:gd name="T59" fmla="*/ 52 h 59"/>
                <a:gd name="T60" fmla="*/ 16 w 48"/>
                <a:gd name="T61" fmla="*/ 52 h 59"/>
                <a:gd name="T62" fmla="*/ 16 w 48"/>
                <a:gd name="T63" fmla="*/ 54 h 59"/>
                <a:gd name="T64" fmla="*/ 16 w 48"/>
                <a:gd name="T65" fmla="*/ 54 h 59"/>
                <a:gd name="T66" fmla="*/ 16 w 48"/>
                <a:gd name="T67" fmla="*/ 54 h 59"/>
                <a:gd name="T68" fmla="*/ 17 w 48"/>
                <a:gd name="T69" fmla="*/ 54 h 59"/>
                <a:gd name="T70" fmla="*/ 17 w 48"/>
                <a:gd name="T71" fmla="*/ 54 h 59"/>
                <a:gd name="T72" fmla="*/ 19 w 48"/>
                <a:gd name="T73" fmla="*/ 54 h 59"/>
                <a:gd name="T74" fmla="*/ 21 w 48"/>
                <a:gd name="T75" fmla="*/ 55 h 59"/>
                <a:gd name="T76" fmla="*/ 22 w 48"/>
                <a:gd name="T77" fmla="*/ 55 h 59"/>
                <a:gd name="T78" fmla="*/ 0 w 48"/>
                <a:gd name="T79" fmla="*/ 54 h 59"/>
                <a:gd name="T80" fmla="*/ 4 w 48"/>
                <a:gd name="T81" fmla="*/ 54 h 59"/>
                <a:gd name="T82" fmla="*/ 5 w 48"/>
                <a:gd name="T83" fmla="*/ 54 h 59"/>
                <a:gd name="T84" fmla="*/ 7 w 48"/>
                <a:gd name="T85" fmla="*/ 54 h 59"/>
                <a:gd name="T86" fmla="*/ 7 w 48"/>
                <a:gd name="T87" fmla="*/ 54 h 59"/>
                <a:gd name="T88" fmla="*/ 7 w 48"/>
                <a:gd name="T89" fmla="*/ 54 h 59"/>
                <a:gd name="T90" fmla="*/ 9 w 48"/>
                <a:gd name="T91" fmla="*/ 52 h 59"/>
                <a:gd name="T92" fmla="*/ 9 w 48"/>
                <a:gd name="T93" fmla="*/ 52 h 59"/>
                <a:gd name="T94" fmla="*/ 9 w 48"/>
                <a:gd name="T95" fmla="*/ 49 h 59"/>
                <a:gd name="T96" fmla="*/ 2 w 48"/>
                <a:gd name="T97" fmla="*/ 6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8" h="59">
                  <a:moveTo>
                    <a:pt x="2" y="6"/>
                  </a:move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9" y="3"/>
                  </a:lnTo>
                  <a:lnTo>
                    <a:pt x="21" y="3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4" y="1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1"/>
                  </a:lnTo>
                  <a:lnTo>
                    <a:pt x="41" y="1"/>
                  </a:lnTo>
                  <a:lnTo>
                    <a:pt x="41" y="3"/>
                  </a:lnTo>
                  <a:lnTo>
                    <a:pt x="43" y="5"/>
                  </a:lnTo>
                  <a:lnTo>
                    <a:pt x="44" y="6"/>
                  </a:lnTo>
                  <a:lnTo>
                    <a:pt x="44" y="8"/>
                  </a:lnTo>
                  <a:lnTo>
                    <a:pt x="46" y="10"/>
                  </a:lnTo>
                  <a:lnTo>
                    <a:pt x="46" y="11"/>
                  </a:lnTo>
                  <a:lnTo>
                    <a:pt x="48" y="13"/>
                  </a:lnTo>
                  <a:lnTo>
                    <a:pt x="48" y="15"/>
                  </a:lnTo>
                  <a:lnTo>
                    <a:pt x="48" y="16"/>
                  </a:lnTo>
                  <a:lnTo>
                    <a:pt x="48" y="18"/>
                  </a:lnTo>
                  <a:lnTo>
                    <a:pt x="48" y="22"/>
                  </a:lnTo>
                  <a:lnTo>
                    <a:pt x="48" y="23"/>
                  </a:lnTo>
                  <a:lnTo>
                    <a:pt x="48" y="27"/>
                  </a:lnTo>
                  <a:lnTo>
                    <a:pt x="46" y="28"/>
                  </a:lnTo>
                  <a:lnTo>
                    <a:pt x="46" y="30"/>
                  </a:lnTo>
                  <a:lnTo>
                    <a:pt x="44" y="32"/>
                  </a:lnTo>
                  <a:lnTo>
                    <a:pt x="43" y="33"/>
                  </a:lnTo>
                  <a:lnTo>
                    <a:pt x="43" y="35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8" y="38"/>
                  </a:lnTo>
                  <a:lnTo>
                    <a:pt x="36" y="38"/>
                  </a:lnTo>
                  <a:lnTo>
                    <a:pt x="34" y="40"/>
                  </a:lnTo>
                  <a:lnTo>
                    <a:pt x="32" y="40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6" y="40"/>
                  </a:lnTo>
                  <a:lnTo>
                    <a:pt x="24" y="40"/>
                  </a:lnTo>
                  <a:lnTo>
                    <a:pt x="24" y="40"/>
                  </a:lnTo>
                  <a:lnTo>
                    <a:pt x="22" y="40"/>
                  </a:lnTo>
                  <a:lnTo>
                    <a:pt x="22" y="40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7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49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0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2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6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9"/>
                  </a:lnTo>
                  <a:lnTo>
                    <a:pt x="0" y="59"/>
                  </a:lnTo>
                  <a:lnTo>
                    <a:pt x="0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4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5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4"/>
                  </a:lnTo>
                  <a:lnTo>
                    <a:pt x="7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2"/>
                  </a:lnTo>
                  <a:lnTo>
                    <a:pt x="9" y="50"/>
                  </a:lnTo>
                  <a:lnTo>
                    <a:pt x="9" y="50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6"/>
                  </a:lnTo>
                  <a:lnTo>
                    <a:pt x="2" y="6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49" name="Freeform 3245">
              <a:extLst>
                <a:ext uri="{FF2B5EF4-FFF2-40B4-BE49-F238E27FC236}">
                  <a16:creationId xmlns:a16="http://schemas.microsoft.com/office/drawing/2014/main" id="{3EBD9ED0-B90B-49E1-90CB-8714AF9A4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6" y="3632"/>
              <a:ext cx="23" cy="32"/>
            </a:xfrm>
            <a:custGeom>
              <a:avLst/>
              <a:gdLst>
                <a:gd name="T0" fmla="*/ 0 w 23"/>
                <a:gd name="T1" fmla="*/ 20 h 32"/>
                <a:gd name="T2" fmla="*/ 0 w 23"/>
                <a:gd name="T3" fmla="*/ 20 h 32"/>
                <a:gd name="T4" fmla="*/ 0 w 23"/>
                <a:gd name="T5" fmla="*/ 22 h 32"/>
                <a:gd name="T6" fmla="*/ 0 w 23"/>
                <a:gd name="T7" fmla="*/ 23 h 32"/>
                <a:gd name="T8" fmla="*/ 0 w 23"/>
                <a:gd name="T9" fmla="*/ 23 h 32"/>
                <a:gd name="T10" fmla="*/ 0 w 23"/>
                <a:gd name="T11" fmla="*/ 25 h 32"/>
                <a:gd name="T12" fmla="*/ 0 w 23"/>
                <a:gd name="T13" fmla="*/ 25 h 32"/>
                <a:gd name="T14" fmla="*/ 1 w 23"/>
                <a:gd name="T15" fmla="*/ 27 h 32"/>
                <a:gd name="T16" fmla="*/ 1 w 23"/>
                <a:gd name="T17" fmla="*/ 27 h 32"/>
                <a:gd name="T18" fmla="*/ 3 w 23"/>
                <a:gd name="T19" fmla="*/ 28 h 32"/>
                <a:gd name="T20" fmla="*/ 3 w 23"/>
                <a:gd name="T21" fmla="*/ 28 h 32"/>
                <a:gd name="T22" fmla="*/ 5 w 23"/>
                <a:gd name="T23" fmla="*/ 30 h 32"/>
                <a:gd name="T24" fmla="*/ 5 w 23"/>
                <a:gd name="T25" fmla="*/ 30 h 32"/>
                <a:gd name="T26" fmla="*/ 6 w 23"/>
                <a:gd name="T27" fmla="*/ 30 h 32"/>
                <a:gd name="T28" fmla="*/ 8 w 23"/>
                <a:gd name="T29" fmla="*/ 32 h 32"/>
                <a:gd name="T30" fmla="*/ 10 w 23"/>
                <a:gd name="T31" fmla="*/ 32 h 32"/>
                <a:gd name="T32" fmla="*/ 10 w 23"/>
                <a:gd name="T33" fmla="*/ 32 h 32"/>
                <a:gd name="T34" fmla="*/ 13 w 23"/>
                <a:gd name="T35" fmla="*/ 32 h 32"/>
                <a:gd name="T36" fmla="*/ 15 w 23"/>
                <a:gd name="T37" fmla="*/ 30 h 32"/>
                <a:gd name="T38" fmla="*/ 18 w 23"/>
                <a:gd name="T39" fmla="*/ 28 h 32"/>
                <a:gd name="T40" fmla="*/ 20 w 23"/>
                <a:gd name="T41" fmla="*/ 27 h 32"/>
                <a:gd name="T42" fmla="*/ 22 w 23"/>
                <a:gd name="T43" fmla="*/ 25 h 32"/>
                <a:gd name="T44" fmla="*/ 23 w 23"/>
                <a:gd name="T45" fmla="*/ 22 h 32"/>
                <a:gd name="T46" fmla="*/ 23 w 23"/>
                <a:gd name="T47" fmla="*/ 18 h 32"/>
                <a:gd name="T48" fmla="*/ 23 w 23"/>
                <a:gd name="T49" fmla="*/ 15 h 32"/>
                <a:gd name="T50" fmla="*/ 23 w 23"/>
                <a:gd name="T51" fmla="*/ 11 h 32"/>
                <a:gd name="T52" fmla="*/ 23 w 23"/>
                <a:gd name="T53" fmla="*/ 8 h 32"/>
                <a:gd name="T54" fmla="*/ 22 w 23"/>
                <a:gd name="T55" fmla="*/ 5 h 32"/>
                <a:gd name="T56" fmla="*/ 20 w 23"/>
                <a:gd name="T57" fmla="*/ 3 h 32"/>
                <a:gd name="T58" fmla="*/ 18 w 23"/>
                <a:gd name="T59" fmla="*/ 1 h 32"/>
                <a:gd name="T60" fmla="*/ 16 w 23"/>
                <a:gd name="T61" fmla="*/ 0 h 32"/>
                <a:gd name="T62" fmla="*/ 15 w 23"/>
                <a:gd name="T63" fmla="*/ 0 h 32"/>
                <a:gd name="T64" fmla="*/ 13 w 23"/>
                <a:gd name="T65" fmla="*/ 0 h 32"/>
                <a:gd name="T66" fmla="*/ 11 w 23"/>
                <a:gd name="T67" fmla="*/ 0 h 32"/>
                <a:gd name="T68" fmla="*/ 10 w 23"/>
                <a:gd name="T69" fmla="*/ 0 h 32"/>
                <a:gd name="T70" fmla="*/ 8 w 23"/>
                <a:gd name="T71" fmla="*/ 0 h 32"/>
                <a:gd name="T72" fmla="*/ 6 w 23"/>
                <a:gd name="T73" fmla="*/ 0 h 32"/>
                <a:gd name="T74" fmla="*/ 5 w 23"/>
                <a:gd name="T75" fmla="*/ 1 h 32"/>
                <a:gd name="T76" fmla="*/ 3 w 23"/>
                <a:gd name="T77" fmla="*/ 3 h 32"/>
                <a:gd name="T78" fmla="*/ 1 w 23"/>
                <a:gd name="T79" fmla="*/ 3 h 32"/>
                <a:gd name="T80" fmla="*/ 0 w 23"/>
                <a:gd name="T81" fmla="*/ 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3" h="32">
                  <a:moveTo>
                    <a:pt x="0" y="5"/>
                  </a:move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3" y="28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5" y="30"/>
                  </a:lnTo>
                  <a:lnTo>
                    <a:pt x="6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8" y="32"/>
                  </a:lnTo>
                  <a:lnTo>
                    <a:pt x="8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11" y="32"/>
                  </a:lnTo>
                  <a:lnTo>
                    <a:pt x="13" y="32"/>
                  </a:lnTo>
                  <a:lnTo>
                    <a:pt x="15" y="30"/>
                  </a:lnTo>
                  <a:lnTo>
                    <a:pt x="15" y="30"/>
                  </a:lnTo>
                  <a:lnTo>
                    <a:pt x="16" y="3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27"/>
                  </a:lnTo>
                  <a:lnTo>
                    <a:pt x="22" y="27"/>
                  </a:lnTo>
                  <a:lnTo>
                    <a:pt x="22" y="25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8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3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20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5" y="1"/>
                  </a:lnTo>
                  <a:lnTo>
                    <a:pt x="5" y="1"/>
                  </a:lnTo>
                  <a:lnTo>
                    <a:pt x="3" y="3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0" name="Freeform 3246">
              <a:extLst>
                <a:ext uri="{FF2B5EF4-FFF2-40B4-BE49-F238E27FC236}">
                  <a16:creationId xmlns:a16="http://schemas.microsoft.com/office/drawing/2014/main" id="{131B6591-049F-4FE4-810D-7B5C15F41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0" y="3606"/>
              <a:ext cx="20" cy="61"/>
            </a:xfrm>
            <a:custGeom>
              <a:avLst/>
              <a:gdLst>
                <a:gd name="T0" fmla="*/ 0 w 20"/>
                <a:gd name="T1" fmla="*/ 4 h 61"/>
                <a:gd name="T2" fmla="*/ 3 w 20"/>
                <a:gd name="T3" fmla="*/ 4 h 61"/>
                <a:gd name="T4" fmla="*/ 5 w 20"/>
                <a:gd name="T5" fmla="*/ 2 h 61"/>
                <a:gd name="T6" fmla="*/ 8 w 20"/>
                <a:gd name="T7" fmla="*/ 2 h 61"/>
                <a:gd name="T8" fmla="*/ 10 w 20"/>
                <a:gd name="T9" fmla="*/ 0 h 61"/>
                <a:gd name="T10" fmla="*/ 13 w 20"/>
                <a:gd name="T11" fmla="*/ 51 h 61"/>
                <a:gd name="T12" fmla="*/ 13 w 20"/>
                <a:gd name="T13" fmla="*/ 53 h 61"/>
                <a:gd name="T14" fmla="*/ 13 w 20"/>
                <a:gd name="T15" fmla="*/ 54 h 61"/>
                <a:gd name="T16" fmla="*/ 13 w 20"/>
                <a:gd name="T17" fmla="*/ 54 h 61"/>
                <a:gd name="T18" fmla="*/ 13 w 20"/>
                <a:gd name="T19" fmla="*/ 54 h 61"/>
                <a:gd name="T20" fmla="*/ 13 w 20"/>
                <a:gd name="T21" fmla="*/ 56 h 61"/>
                <a:gd name="T22" fmla="*/ 15 w 20"/>
                <a:gd name="T23" fmla="*/ 56 h 61"/>
                <a:gd name="T24" fmla="*/ 15 w 20"/>
                <a:gd name="T25" fmla="*/ 56 h 61"/>
                <a:gd name="T26" fmla="*/ 15 w 20"/>
                <a:gd name="T27" fmla="*/ 56 h 61"/>
                <a:gd name="T28" fmla="*/ 16 w 20"/>
                <a:gd name="T29" fmla="*/ 58 h 61"/>
                <a:gd name="T30" fmla="*/ 16 w 20"/>
                <a:gd name="T31" fmla="*/ 58 h 61"/>
                <a:gd name="T32" fmla="*/ 18 w 20"/>
                <a:gd name="T33" fmla="*/ 58 h 61"/>
                <a:gd name="T34" fmla="*/ 20 w 20"/>
                <a:gd name="T35" fmla="*/ 58 h 61"/>
                <a:gd name="T36" fmla="*/ 20 w 20"/>
                <a:gd name="T37" fmla="*/ 61 h 61"/>
                <a:gd name="T38" fmla="*/ 0 w 20"/>
                <a:gd name="T39" fmla="*/ 58 h 61"/>
                <a:gd name="T40" fmla="*/ 1 w 20"/>
                <a:gd name="T41" fmla="*/ 58 h 61"/>
                <a:gd name="T42" fmla="*/ 3 w 20"/>
                <a:gd name="T43" fmla="*/ 58 h 61"/>
                <a:gd name="T44" fmla="*/ 3 w 20"/>
                <a:gd name="T45" fmla="*/ 56 h 61"/>
                <a:gd name="T46" fmla="*/ 5 w 20"/>
                <a:gd name="T47" fmla="*/ 56 h 61"/>
                <a:gd name="T48" fmla="*/ 5 w 20"/>
                <a:gd name="T49" fmla="*/ 56 h 61"/>
                <a:gd name="T50" fmla="*/ 5 w 20"/>
                <a:gd name="T51" fmla="*/ 56 h 61"/>
                <a:gd name="T52" fmla="*/ 5 w 20"/>
                <a:gd name="T53" fmla="*/ 56 h 61"/>
                <a:gd name="T54" fmla="*/ 6 w 20"/>
                <a:gd name="T55" fmla="*/ 54 h 61"/>
                <a:gd name="T56" fmla="*/ 6 w 20"/>
                <a:gd name="T57" fmla="*/ 54 h 61"/>
                <a:gd name="T58" fmla="*/ 6 w 20"/>
                <a:gd name="T59" fmla="*/ 54 h 61"/>
                <a:gd name="T60" fmla="*/ 6 w 20"/>
                <a:gd name="T61" fmla="*/ 53 h 61"/>
                <a:gd name="T62" fmla="*/ 6 w 20"/>
                <a:gd name="T63" fmla="*/ 51 h 61"/>
                <a:gd name="T64" fmla="*/ 6 w 20"/>
                <a:gd name="T65" fmla="*/ 7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" h="61">
                  <a:moveTo>
                    <a:pt x="0" y="7"/>
                  </a:moveTo>
                  <a:lnTo>
                    <a:pt x="0" y="4"/>
                  </a:lnTo>
                  <a:lnTo>
                    <a:pt x="1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2"/>
                  </a:lnTo>
                  <a:lnTo>
                    <a:pt x="6" y="2"/>
                  </a:lnTo>
                  <a:lnTo>
                    <a:pt x="8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51"/>
                  </a:lnTo>
                  <a:lnTo>
                    <a:pt x="13" y="51"/>
                  </a:lnTo>
                  <a:lnTo>
                    <a:pt x="13" y="53"/>
                  </a:lnTo>
                  <a:lnTo>
                    <a:pt x="13" y="53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4"/>
                  </a:lnTo>
                  <a:lnTo>
                    <a:pt x="13" y="56"/>
                  </a:lnTo>
                  <a:lnTo>
                    <a:pt x="13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5" y="56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6" y="58"/>
                  </a:lnTo>
                  <a:lnTo>
                    <a:pt x="18" y="58"/>
                  </a:lnTo>
                  <a:lnTo>
                    <a:pt x="18" y="58"/>
                  </a:lnTo>
                  <a:lnTo>
                    <a:pt x="20" y="58"/>
                  </a:lnTo>
                  <a:lnTo>
                    <a:pt x="20" y="58"/>
                  </a:lnTo>
                  <a:lnTo>
                    <a:pt x="20" y="61"/>
                  </a:lnTo>
                  <a:lnTo>
                    <a:pt x="0" y="61"/>
                  </a:lnTo>
                  <a:lnTo>
                    <a:pt x="0" y="58"/>
                  </a:lnTo>
                  <a:lnTo>
                    <a:pt x="1" y="58"/>
                  </a:lnTo>
                  <a:lnTo>
                    <a:pt x="1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8"/>
                  </a:lnTo>
                  <a:lnTo>
                    <a:pt x="3" y="56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4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1"/>
                  </a:lnTo>
                  <a:lnTo>
                    <a:pt x="6" y="51"/>
                  </a:lnTo>
                  <a:lnTo>
                    <a:pt x="6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1" name="Freeform 3247">
              <a:extLst>
                <a:ext uri="{FF2B5EF4-FFF2-40B4-BE49-F238E27FC236}">
                  <a16:creationId xmlns:a16="http://schemas.microsoft.com/office/drawing/2014/main" id="{13E2830A-A770-4B70-8911-B3B542B241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0" y="3627"/>
              <a:ext cx="41" cy="42"/>
            </a:xfrm>
            <a:custGeom>
              <a:avLst/>
              <a:gdLst>
                <a:gd name="T0" fmla="*/ 24 w 41"/>
                <a:gd name="T1" fmla="*/ 0 h 42"/>
                <a:gd name="T2" fmla="*/ 25 w 41"/>
                <a:gd name="T3" fmla="*/ 0 h 42"/>
                <a:gd name="T4" fmla="*/ 29 w 41"/>
                <a:gd name="T5" fmla="*/ 1 h 42"/>
                <a:gd name="T6" fmla="*/ 31 w 41"/>
                <a:gd name="T7" fmla="*/ 1 h 42"/>
                <a:gd name="T8" fmla="*/ 34 w 41"/>
                <a:gd name="T9" fmla="*/ 3 h 42"/>
                <a:gd name="T10" fmla="*/ 36 w 41"/>
                <a:gd name="T11" fmla="*/ 5 h 42"/>
                <a:gd name="T12" fmla="*/ 37 w 41"/>
                <a:gd name="T13" fmla="*/ 6 h 42"/>
                <a:gd name="T14" fmla="*/ 39 w 41"/>
                <a:gd name="T15" fmla="*/ 8 h 42"/>
                <a:gd name="T16" fmla="*/ 39 w 41"/>
                <a:gd name="T17" fmla="*/ 11 h 42"/>
                <a:gd name="T18" fmla="*/ 41 w 41"/>
                <a:gd name="T19" fmla="*/ 13 h 42"/>
                <a:gd name="T20" fmla="*/ 41 w 41"/>
                <a:gd name="T21" fmla="*/ 16 h 42"/>
                <a:gd name="T22" fmla="*/ 41 w 41"/>
                <a:gd name="T23" fmla="*/ 20 h 42"/>
                <a:gd name="T24" fmla="*/ 41 w 41"/>
                <a:gd name="T25" fmla="*/ 22 h 42"/>
                <a:gd name="T26" fmla="*/ 41 w 41"/>
                <a:gd name="T27" fmla="*/ 25 h 42"/>
                <a:gd name="T28" fmla="*/ 41 w 41"/>
                <a:gd name="T29" fmla="*/ 28 h 42"/>
                <a:gd name="T30" fmla="*/ 39 w 41"/>
                <a:gd name="T31" fmla="*/ 30 h 42"/>
                <a:gd name="T32" fmla="*/ 37 w 41"/>
                <a:gd name="T33" fmla="*/ 33 h 42"/>
                <a:gd name="T34" fmla="*/ 37 w 41"/>
                <a:gd name="T35" fmla="*/ 35 h 42"/>
                <a:gd name="T36" fmla="*/ 34 w 41"/>
                <a:gd name="T37" fmla="*/ 37 h 42"/>
                <a:gd name="T38" fmla="*/ 32 w 41"/>
                <a:gd name="T39" fmla="*/ 38 h 42"/>
                <a:gd name="T40" fmla="*/ 31 w 41"/>
                <a:gd name="T41" fmla="*/ 40 h 42"/>
                <a:gd name="T42" fmla="*/ 27 w 41"/>
                <a:gd name="T43" fmla="*/ 40 h 42"/>
                <a:gd name="T44" fmla="*/ 25 w 41"/>
                <a:gd name="T45" fmla="*/ 42 h 42"/>
                <a:gd name="T46" fmla="*/ 22 w 41"/>
                <a:gd name="T47" fmla="*/ 42 h 42"/>
                <a:gd name="T48" fmla="*/ 19 w 41"/>
                <a:gd name="T49" fmla="*/ 42 h 42"/>
                <a:gd name="T50" fmla="*/ 14 w 41"/>
                <a:gd name="T51" fmla="*/ 40 h 42"/>
                <a:gd name="T52" fmla="*/ 10 w 41"/>
                <a:gd name="T53" fmla="*/ 38 h 42"/>
                <a:gd name="T54" fmla="*/ 7 w 41"/>
                <a:gd name="T55" fmla="*/ 37 h 42"/>
                <a:gd name="T56" fmla="*/ 5 w 41"/>
                <a:gd name="T57" fmla="*/ 33 h 42"/>
                <a:gd name="T58" fmla="*/ 3 w 41"/>
                <a:gd name="T59" fmla="*/ 30 h 42"/>
                <a:gd name="T60" fmla="*/ 2 w 41"/>
                <a:gd name="T61" fmla="*/ 27 h 42"/>
                <a:gd name="T62" fmla="*/ 2 w 41"/>
                <a:gd name="T63" fmla="*/ 23 h 42"/>
                <a:gd name="T64" fmla="*/ 2 w 41"/>
                <a:gd name="T65" fmla="*/ 20 h 42"/>
                <a:gd name="T66" fmla="*/ 2 w 41"/>
                <a:gd name="T67" fmla="*/ 16 h 42"/>
                <a:gd name="T68" fmla="*/ 2 w 41"/>
                <a:gd name="T69" fmla="*/ 13 h 42"/>
                <a:gd name="T70" fmla="*/ 3 w 41"/>
                <a:gd name="T71" fmla="*/ 11 h 42"/>
                <a:gd name="T72" fmla="*/ 3 w 41"/>
                <a:gd name="T73" fmla="*/ 8 h 42"/>
                <a:gd name="T74" fmla="*/ 5 w 41"/>
                <a:gd name="T75" fmla="*/ 6 h 42"/>
                <a:gd name="T76" fmla="*/ 7 w 41"/>
                <a:gd name="T77" fmla="*/ 5 h 42"/>
                <a:gd name="T78" fmla="*/ 10 w 41"/>
                <a:gd name="T79" fmla="*/ 3 h 42"/>
                <a:gd name="T80" fmla="*/ 12 w 41"/>
                <a:gd name="T81" fmla="*/ 1 h 42"/>
                <a:gd name="T82" fmla="*/ 15 w 41"/>
                <a:gd name="T83" fmla="*/ 1 h 42"/>
                <a:gd name="T84" fmla="*/ 17 w 41"/>
                <a:gd name="T85" fmla="*/ 0 h 42"/>
                <a:gd name="T86" fmla="*/ 20 w 41"/>
                <a:gd name="T8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2">
                  <a:moveTo>
                    <a:pt x="22" y="0"/>
                  </a:move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7" y="6"/>
                  </a:lnTo>
                  <a:lnTo>
                    <a:pt x="37" y="8"/>
                  </a:lnTo>
                  <a:lnTo>
                    <a:pt x="39" y="8"/>
                  </a:lnTo>
                  <a:lnTo>
                    <a:pt x="39" y="10"/>
                  </a:lnTo>
                  <a:lnTo>
                    <a:pt x="39" y="11"/>
                  </a:lnTo>
                  <a:lnTo>
                    <a:pt x="41" y="13"/>
                  </a:lnTo>
                  <a:lnTo>
                    <a:pt x="41" y="13"/>
                  </a:lnTo>
                  <a:lnTo>
                    <a:pt x="41" y="15"/>
                  </a:lnTo>
                  <a:lnTo>
                    <a:pt x="41" y="16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2"/>
                  </a:lnTo>
                  <a:lnTo>
                    <a:pt x="41" y="23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41" y="28"/>
                  </a:lnTo>
                  <a:lnTo>
                    <a:pt x="41" y="30"/>
                  </a:lnTo>
                  <a:lnTo>
                    <a:pt x="39" y="30"/>
                  </a:lnTo>
                  <a:lnTo>
                    <a:pt x="39" y="32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6" y="37"/>
                  </a:lnTo>
                  <a:lnTo>
                    <a:pt x="34" y="37"/>
                  </a:lnTo>
                  <a:lnTo>
                    <a:pt x="34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1" y="40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7" y="40"/>
                  </a:lnTo>
                  <a:lnTo>
                    <a:pt x="25" y="42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0" y="42"/>
                  </a:lnTo>
                  <a:lnTo>
                    <a:pt x="19" y="42"/>
                  </a:lnTo>
                  <a:lnTo>
                    <a:pt x="15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8"/>
                  </a:lnTo>
                  <a:lnTo>
                    <a:pt x="9" y="38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3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2" y="28"/>
                  </a:lnTo>
                  <a:lnTo>
                    <a:pt x="2" y="27"/>
                  </a:lnTo>
                  <a:lnTo>
                    <a:pt x="2" y="25"/>
                  </a:lnTo>
                  <a:lnTo>
                    <a:pt x="2" y="23"/>
                  </a:lnTo>
                  <a:lnTo>
                    <a:pt x="0" y="20"/>
                  </a:lnTo>
                  <a:lnTo>
                    <a:pt x="2" y="20"/>
                  </a:lnTo>
                  <a:lnTo>
                    <a:pt x="2" y="18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3" y="10"/>
                  </a:lnTo>
                  <a:lnTo>
                    <a:pt x="3" y="8"/>
                  </a:lnTo>
                  <a:lnTo>
                    <a:pt x="5" y="8"/>
                  </a:lnTo>
                  <a:lnTo>
                    <a:pt x="5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0" y="0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2" name="Freeform 3248">
              <a:extLst>
                <a:ext uri="{FF2B5EF4-FFF2-40B4-BE49-F238E27FC236}">
                  <a16:creationId xmlns:a16="http://schemas.microsoft.com/office/drawing/2014/main" id="{6A463C7A-12AF-4142-90B8-C5CFF91EBC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9" y="3630"/>
              <a:ext cx="25" cy="35"/>
            </a:xfrm>
            <a:custGeom>
              <a:avLst/>
              <a:gdLst>
                <a:gd name="T0" fmla="*/ 11 w 25"/>
                <a:gd name="T1" fmla="*/ 2 h 35"/>
                <a:gd name="T2" fmla="*/ 10 w 25"/>
                <a:gd name="T3" fmla="*/ 2 h 35"/>
                <a:gd name="T4" fmla="*/ 6 w 25"/>
                <a:gd name="T5" fmla="*/ 2 h 35"/>
                <a:gd name="T6" fmla="*/ 5 w 25"/>
                <a:gd name="T7" fmla="*/ 3 h 35"/>
                <a:gd name="T8" fmla="*/ 3 w 25"/>
                <a:gd name="T9" fmla="*/ 5 h 35"/>
                <a:gd name="T10" fmla="*/ 1 w 25"/>
                <a:gd name="T11" fmla="*/ 8 h 35"/>
                <a:gd name="T12" fmla="*/ 1 w 25"/>
                <a:gd name="T13" fmla="*/ 12 h 35"/>
                <a:gd name="T14" fmla="*/ 0 w 25"/>
                <a:gd name="T15" fmla="*/ 15 h 35"/>
                <a:gd name="T16" fmla="*/ 0 w 25"/>
                <a:gd name="T17" fmla="*/ 20 h 35"/>
                <a:gd name="T18" fmla="*/ 1 w 25"/>
                <a:gd name="T19" fmla="*/ 24 h 35"/>
                <a:gd name="T20" fmla="*/ 1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6 w 25"/>
                <a:gd name="T27" fmla="*/ 34 h 35"/>
                <a:gd name="T28" fmla="*/ 8 w 25"/>
                <a:gd name="T29" fmla="*/ 34 h 35"/>
                <a:gd name="T30" fmla="*/ 11 w 25"/>
                <a:gd name="T31" fmla="*/ 35 h 35"/>
                <a:gd name="T32" fmla="*/ 13 w 25"/>
                <a:gd name="T33" fmla="*/ 35 h 35"/>
                <a:gd name="T34" fmla="*/ 15 w 25"/>
                <a:gd name="T35" fmla="*/ 35 h 35"/>
                <a:gd name="T36" fmla="*/ 16 w 25"/>
                <a:gd name="T37" fmla="*/ 34 h 35"/>
                <a:gd name="T38" fmla="*/ 18 w 25"/>
                <a:gd name="T39" fmla="*/ 34 h 35"/>
                <a:gd name="T40" fmla="*/ 18 w 25"/>
                <a:gd name="T41" fmla="*/ 32 h 35"/>
                <a:gd name="T42" fmla="*/ 20 w 25"/>
                <a:gd name="T43" fmla="*/ 32 h 35"/>
                <a:gd name="T44" fmla="*/ 22 w 25"/>
                <a:gd name="T45" fmla="*/ 30 h 35"/>
                <a:gd name="T46" fmla="*/ 22 w 25"/>
                <a:gd name="T47" fmla="*/ 29 h 35"/>
                <a:gd name="T48" fmla="*/ 23 w 25"/>
                <a:gd name="T49" fmla="*/ 25 h 35"/>
                <a:gd name="T50" fmla="*/ 23 w 25"/>
                <a:gd name="T51" fmla="*/ 24 h 35"/>
                <a:gd name="T52" fmla="*/ 25 w 25"/>
                <a:gd name="T53" fmla="*/ 22 h 35"/>
                <a:gd name="T54" fmla="*/ 25 w 25"/>
                <a:gd name="T55" fmla="*/ 19 h 35"/>
                <a:gd name="T56" fmla="*/ 25 w 25"/>
                <a:gd name="T57" fmla="*/ 17 h 35"/>
                <a:gd name="T58" fmla="*/ 25 w 25"/>
                <a:gd name="T59" fmla="*/ 13 h 35"/>
                <a:gd name="T60" fmla="*/ 23 w 25"/>
                <a:gd name="T61" fmla="*/ 12 h 35"/>
                <a:gd name="T62" fmla="*/ 23 w 25"/>
                <a:gd name="T63" fmla="*/ 8 h 35"/>
                <a:gd name="T64" fmla="*/ 23 w 25"/>
                <a:gd name="T65" fmla="*/ 7 h 35"/>
                <a:gd name="T66" fmla="*/ 22 w 25"/>
                <a:gd name="T67" fmla="*/ 5 h 35"/>
                <a:gd name="T68" fmla="*/ 20 w 25"/>
                <a:gd name="T69" fmla="*/ 5 h 35"/>
                <a:gd name="T70" fmla="*/ 20 w 25"/>
                <a:gd name="T71" fmla="*/ 3 h 35"/>
                <a:gd name="T72" fmla="*/ 18 w 25"/>
                <a:gd name="T73" fmla="*/ 2 h 35"/>
                <a:gd name="T74" fmla="*/ 16 w 25"/>
                <a:gd name="T75" fmla="*/ 2 h 35"/>
                <a:gd name="T76" fmla="*/ 15 w 25"/>
                <a:gd name="T77" fmla="*/ 2 h 35"/>
                <a:gd name="T78" fmla="*/ 13 w 25"/>
                <a:gd name="T79" fmla="*/ 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3" y="0"/>
                  </a:moveTo>
                  <a:lnTo>
                    <a:pt x="11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1" y="24"/>
                  </a:lnTo>
                  <a:lnTo>
                    <a:pt x="1" y="25"/>
                  </a:lnTo>
                  <a:lnTo>
                    <a:pt x="1" y="27"/>
                  </a:lnTo>
                  <a:lnTo>
                    <a:pt x="1" y="29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6" y="34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5"/>
                  </a:lnTo>
                  <a:lnTo>
                    <a:pt x="11" y="35"/>
                  </a:lnTo>
                  <a:lnTo>
                    <a:pt x="13" y="35"/>
                  </a:lnTo>
                  <a:lnTo>
                    <a:pt x="13" y="35"/>
                  </a:lnTo>
                  <a:lnTo>
                    <a:pt x="15" y="35"/>
                  </a:lnTo>
                  <a:lnTo>
                    <a:pt x="15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8" y="34"/>
                  </a:lnTo>
                  <a:lnTo>
                    <a:pt x="18" y="34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3" y="27"/>
                  </a:lnTo>
                  <a:lnTo>
                    <a:pt x="23" y="25"/>
                  </a:lnTo>
                  <a:lnTo>
                    <a:pt x="23" y="25"/>
                  </a:lnTo>
                  <a:lnTo>
                    <a:pt x="23" y="24"/>
                  </a:lnTo>
                  <a:lnTo>
                    <a:pt x="25" y="22"/>
                  </a:lnTo>
                  <a:lnTo>
                    <a:pt x="25" y="22"/>
                  </a:lnTo>
                  <a:lnTo>
                    <a:pt x="25" y="20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5" y="15"/>
                  </a:lnTo>
                  <a:lnTo>
                    <a:pt x="25" y="13"/>
                  </a:lnTo>
                  <a:lnTo>
                    <a:pt x="25" y="12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23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3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3" name="Freeform 3249">
              <a:extLst>
                <a:ext uri="{FF2B5EF4-FFF2-40B4-BE49-F238E27FC236}">
                  <a16:creationId xmlns:a16="http://schemas.microsoft.com/office/drawing/2014/main" id="{D4CF9FC2-7233-4619-8B72-E3F3A61259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3" y="3627"/>
              <a:ext cx="33" cy="42"/>
            </a:xfrm>
            <a:custGeom>
              <a:avLst/>
              <a:gdLst>
                <a:gd name="T0" fmla="*/ 0 w 33"/>
                <a:gd name="T1" fmla="*/ 5 h 42"/>
                <a:gd name="T2" fmla="*/ 1 w 33"/>
                <a:gd name="T3" fmla="*/ 3 h 42"/>
                <a:gd name="T4" fmla="*/ 5 w 33"/>
                <a:gd name="T5" fmla="*/ 3 h 42"/>
                <a:gd name="T6" fmla="*/ 6 w 33"/>
                <a:gd name="T7" fmla="*/ 3 h 42"/>
                <a:gd name="T8" fmla="*/ 8 w 33"/>
                <a:gd name="T9" fmla="*/ 1 h 42"/>
                <a:gd name="T10" fmla="*/ 10 w 33"/>
                <a:gd name="T11" fmla="*/ 0 h 42"/>
                <a:gd name="T12" fmla="*/ 13 w 33"/>
                <a:gd name="T13" fmla="*/ 6 h 42"/>
                <a:gd name="T14" fmla="*/ 16 w 33"/>
                <a:gd name="T15" fmla="*/ 5 h 42"/>
                <a:gd name="T16" fmla="*/ 18 w 33"/>
                <a:gd name="T17" fmla="*/ 3 h 42"/>
                <a:gd name="T18" fmla="*/ 22 w 33"/>
                <a:gd name="T19" fmla="*/ 1 h 42"/>
                <a:gd name="T20" fmla="*/ 25 w 33"/>
                <a:gd name="T21" fmla="*/ 0 h 42"/>
                <a:gd name="T22" fmla="*/ 27 w 33"/>
                <a:gd name="T23" fmla="*/ 0 h 42"/>
                <a:gd name="T24" fmla="*/ 28 w 33"/>
                <a:gd name="T25" fmla="*/ 0 h 42"/>
                <a:gd name="T26" fmla="*/ 30 w 33"/>
                <a:gd name="T27" fmla="*/ 1 h 42"/>
                <a:gd name="T28" fmla="*/ 32 w 33"/>
                <a:gd name="T29" fmla="*/ 1 h 42"/>
                <a:gd name="T30" fmla="*/ 33 w 33"/>
                <a:gd name="T31" fmla="*/ 3 h 42"/>
                <a:gd name="T32" fmla="*/ 33 w 33"/>
                <a:gd name="T33" fmla="*/ 5 h 42"/>
                <a:gd name="T34" fmla="*/ 33 w 33"/>
                <a:gd name="T35" fmla="*/ 5 h 42"/>
                <a:gd name="T36" fmla="*/ 33 w 33"/>
                <a:gd name="T37" fmla="*/ 6 h 42"/>
                <a:gd name="T38" fmla="*/ 32 w 33"/>
                <a:gd name="T39" fmla="*/ 8 h 42"/>
                <a:gd name="T40" fmla="*/ 32 w 33"/>
                <a:gd name="T41" fmla="*/ 8 h 42"/>
                <a:gd name="T42" fmla="*/ 30 w 33"/>
                <a:gd name="T43" fmla="*/ 8 h 42"/>
                <a:gd name="T44" fmla="*/ 30 w 33"/>
                <a:gd name="T45" fmla="*/ 8 h 42"/>
                <a:gd name="T46" fmla="*/ 28 w 33"/>
                <a:gd name="T47" fmla="*/ 8 h 42"/>
                <a:gd name="T48" fmla="*/ 28 w 33"/>
                <a:gd name="T49" fmla="*/ 8 h 42"/>
                <a:gd name="T50" fmla="*/ 28 w 33"/>
                <a:gd name="T51" fmla="*/ 8 h 42"/>
                <a:gd name="T52" fmla="*/ 27 w 33"/>
                <a:gd name="T53" fmla="*/ 8 h 42"/>
                <a:gd name="T54" fmla="*/ 27 w 33"/>
                <a:gd name="T55" fmla="*/ 8 h 42"/>
                <a:gd name="T56" fmla="*/ 25 w 33"/>
                <a:gd name="T57" fmla="*/ 6 h 42"/>
                <a:gd name="T58" fmla="*/ 23 w 33"/>
                <a:gd name="T59" fmla="*/ 6 h 42"/>
                <a:gd name="T60" fmla="*/ 22 w 33"/>
                <a:gd name="T61" fmla="*/ 6 h 42"/>
                <a:gd name="T62" fmla="*/ 20 w 33"/>
                <a:gd name="T63" fmla="*/ 6 h 42"/>
                <a:gd name="T64" fmla="*/ 18 w 33"/>
                <a:gd name="T65" fmla="*/ 8 h 42"/>
                <a:gd name="T66" fmla="*/ 16 w 33"/>
                <a:gd name="T67" fmla="*/ 10 h 42"/>
                <a:gd name="T68" fmla="*/ 15 w 33"/>
                <a:gd name="T69" fmla="*/ 11 h 42"/>
                <a:gd name="T70" fmla="*/ 13 w 33"/>
                <a:gd name="T71" fmla="*/ 13 h 42"/>
                <a:gd name="T72" fmla="*/ 15 w 33"/>
                <a:gd name="T73" fmla="*/ 33 h 42"/>
                <a:gd name="T74" fmla="*/ 15 w 33"/>
                <a:gd name="T75" fmla="*/ 33 h 42"/>
                <a:gd name="T76" fmla="*/ 15 w 33"/>
                <a:gd name="T77" fmla="*/ 35 h 42"/>
                <a:gd name="T78" fmla="*/ 15 w 33"/>
                <a:gd name="T79" fmla="*/ 35 h 42"/>
                <a:gd name="T80" fmla="*/ 15 w 33"/>
                <a:gd name="T81" fmla="*/ 37 h 42"/>
                <a:gd name="T82" fmla="*/ 15 w 33"/>
                <a:gd name="T83" fmla="*/ 37 h 42"/>
                <a:gd name="T84" fmla="*/ 16 w 33"/>
                <a:gd name="T85" fmla="*/ 37 h 42"/>
                <a:gd name="T86" fmla="*/ 16 w 33"/>
                <a:gd name="T87" fmla="*/ 37 h 42"/>
                <a:gd name="T88" fmla="*/ 18 w 33"/>
                <a:gd name="T89" fmla="*/ 37 h 42"/>
                <a:gd name="T90" fmla="*/ 18 w 33"/>
                <a:gd name="T91" fmla="*/ 37 h 42"/>
                <a:gd name="T92" fmla="*/ 20 w 33"/>
                <a:gd name="T93" fmla="*/ 37 h 42"/>
                <a:gd name="T94" fmla="*/ 0 w 33"/>
                <a:gd name="T95" fmla="*/ 42 h 42"/>
                <a:gd name="T96" fmla="*/ 3 w 33"/>
                <a:gd name="T97" fmla="*/ 38 h 42"/>
                <a:gd name="T98" fmla="*/ 5 w 33"/>
                <a:gd name="T99" fmla="*/ 38 h 42"/>
                <a:gd name="T100" fmla="*/ 5 w 33"/>
                <a:gd name="T101" fmla="*/ 37 h 42"/>
                <a:gd name="T102" fmla="*/ 6 w 33"/>
                <a:gd name="T103" fmla="*/ 37 h 42"/>
                <a:gd name="T104" fmla="*/ 6 w 33"/>
                <a:gd name="T105" fmla="*/ 37 h 42"/>
                <a:gd name="T106" fmla="*/ 6 w 33"/>
                <a:gd name="T107" fmla="*/ 35 h 42"/>
                <a:gd name="T108" fmla="*/ 6 w 33"/>
                <a:gd name="T109" fmla="*/ 35 h 42"/>
                <a:gd name="T110" fmla="*/ 6 w 33"/>
                <a:gd name="T111" fmla="*/ 33 h 42"/>
                <a:gd name="T112" fmla="*/ 6 w 33"/>
                <a:gd name="T113" fmla="*/ 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3" h="42">
                  <a:moveTo>
                    <a:pt x="0" y="8"/>
                  </a:moveTo>
                  <a:lnTo>
                    <a:pt x="0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3"/>
                  </a:lnTo>
                  <a:lnTo>
                    <a:pt x="3" y="3"/>
                  </a:lnTo>
                  <a:lnTo>
                    <a:pt x="3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6"/>
                  </a:lnTo>
                  <a:lnTo>
                    <a:pt x="15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20" y="3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0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2" y="1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2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30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8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3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5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5" y="32"/>
                  </a:lnTo>
                  <a:lnTo>
                    <a:pt x="15" y="3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5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6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18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0" y="42"/>
                  </a:lnTo>
                  <a:lnTo>
                    <a:pt x="0" y="38"/>
                  </a:lnTo>
                  <a:lnTo>
                    <a:pt x="1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5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6" y="8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4" name="Freeform 3250">
              <a:extLst>
                <a:ext uri="{FF2B5EF4-FFF2-40B4-BE49-F238E27FC236}">
                  <a16:creationId xmlns:a16="http://schemas.microsoft.com/office/drawing/2014/main" id="{152D1848-A0DC-4D3B-AF1D-0581F7FAA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7" y="3627"/>
              <a:ext cx="45" cy="40"/>
            </a:xfrm>
            <a:custGeom>
              <a:avLst/>
              <a:gdLst>
                <a:gd name="T0" fmla="*/ 28 w 45"/>
                <a:gd name="T1" fmla="*/ 10 h 40"/>
                <a:gd name="T2" fmla="*/ 27 w 45"/>
                <a:gd name="T3" fmla="*/ 6 h 40"/>
                <a:gd name="T4" fmla="*/ 23 w 45"/>
                <a:gd name="T5" fmla="*/ 3 h 40"/>
                <a:gd name="T6" fmla="*/ 20 w 45"/>
                <a:gd name="T7" fmla="*/ 3 h 40"/>
                <a:gd name="T8" fmla="*/ 17 w 45"/>
                <a:gd name="T9" fmla="*/ 3 h 40"/>
                <a:gd name="T10" fmla="*/ 15 w 45"/>
                <a:gd name="T11" fmla="*/ 3 h 40"/>
                <a:gd name="T12" fmla="*/ 13 w 45"/>
                <a:gd name="T13" fmla="*/ 5 h 40"/>
                <a:gd name="T14" fmla="*/ 11 w 45"/>
                <a:gd name="T15" fmla="*/ 5 h 40"/>
                <a:gd name="T16" fmla="*/ 11 w 45"/>
                <a:gd name="T17" fmla="*/ 6 h 40"/>
                <a:gd name="T18" fmla="*/ 10 w 45"/>
                <a:gd name="T19" fmla="*/ 6 h 40"/>
                <a:gd name="T20" fmla="*/ 10 w 45"/>
                <a:gd name="T21" fmla="*/ 8 h 40"/>
                <a:gd name="T22" fmla="*/ 10 w 45"/>
                <a:gd name="T23" fmla="*/ 10 h 40"/>
                <a:gd name="T24" fmla="*/ 8 w 45"/>
                <a:gd name="T25" fmla="*/ 13 h 40"/>
                <a:gd name="T26" fmla="*/ 6 w 45"/>
                <a:gd name="T27" fmla="*/ 15 h 40"/>
                <a:gd name="T28" fmla="*/ 5 w 45"/>
                <a:gd name="T29" fmla="*/ 15 h 40"/>
                <a:gd name="T30" fmla="*/ 3 w 45"/>
                <a:gd name="T31" fmla="*/ 15 h 40"/>
                <a:gd name="T32" fmla="*/ 1 w 45"/>
                <a:gd name="T33" fmla="*/ 13 h 40"/>
                <a:gd name="T34" fmla="*/ 1 w 45"/>
                <a:gd name="T35" fmla="*/ 11 h 40"/>
                <a:gd name="T36" fmla="*/ 1 w 45"/>
                <a:gd name="T37" fmla="*/ 10 h 40"/>
                <a:gd name="T38" fmla="*/ 3 w 45"/>
                <a:gd name="T39" fmla="*/ 6 h 40"/>
                <a:gd name="T40" fmla="*/ 5 w 45"/>
                <a:gd name="T41" fmla="*/ 5 h 40"/>
                <a:gd name="T42" fmla="*/ 6 w 45"/>
                <a:gd name="T43" fmla="*/ 1 h 40"/>
                <a:gd name="T44" fmla="*/ 11 w 45"/>
                <a:gd name="T45" fmla="*/ 0 h 40"/>
                <a:gd name="T46" fmla="*/ 17 w 45"/>
                <a:gd name="T47" fmla="*/ 0 h 40"/>
                <a:gd name="T48" fmla="*/ 22 w 45"/>
                <a:gd name="T49" fmla="*/ 0 h 40"/>
                <a:gd name="T50" fmla="*/ 27 w 45"/>
                <a:gd name="T51" fmla="*/ 0 h 40"/>
                <a:gd name="T52" fmla="*/ 30 w 45"/>
                <a:gd name="T53" fmla="*/ 1 h 40"/>
                <a:gd name="T54" fmla="*/ 32 w 45"/>
                <a:gd name="T55" fmla="*/ 3 h 40"/>
                <a:gd name="T56" fmla="*/ 33 w 45"/>
                <a:gd name="T57" fmla="*/ 6 h 40"/>
                <a:gd name="T58" fmla="*/ 35 w 45"/>
                <a:gd name="T59" fmla="*/ 10 h 40"/>
                <a:gd name="T60" fmla="*/ 35 w 45"/>
                <a:gd name="T61" fmla="*/ 28 h 40"/>
                <a:gd name="T62" fmla="*/ 35 w 45"/>
                <a:gd name="T63" fmla="*/ 32 h 40"/>
                <a:gd name="T64" fmla="*/ 37 w 45"/>
                <a:gd name="T65" fmla="*/ 33 h 40"/>
                <a:gd name="T66" fmla="*/ 37 w 45"/>
                <a:gd name="T67" fmla="*/ 35 h 40"/>
                <a:gd name="T68" fmla="*/ 39 w 45"/>
                <a:gd name="T69" fmla="*/ 35 h 40"/>
                <a:gd name="T70" fmla="*/ 39 w 45"/>
                <a:gd name="T71" fmla="*/ 37 h 40"/>
                <a:gd name="T72" fmla="*/ 40 w 45"/>
                <a:gd name="T73" fmla="*/ 37 h 40"/>
                <a:gd name="T74" fmla="*/ 44 w 45"/>
                <a:gd name="T75" fmla="*/ 35 h 40"/>
                <a:gd name="T76" fmla="*/ 45 w 45"/>
                <a:gd name="T77" fmla="*/ 38 h 40"/>
                <a:gd name="T78" fmla="*/ 42 w 45"/>
                <a:gd name="T79" fmla="*/ 40 h 40"/>
                <a:gd name="T80" fmla="*/ 39 w 45"/>
                <a:gd name="T81" fmla="*/ 40 h 40"/>
                <a:gd name="T82" fmla="*/ 37 w 45"/>
                <a:gd name="T83" fmla="*/ 40 h 40"/>
                <a:gd name="T84" fmla="*/ 33 w 45"/>
                <a:gd name="T85" fmla="*/ 38 h 40"/>
                <a:gd name="T86" fmla="*/ 32 w 45"/>
                <a:gd name="T87" fmla="*/ 38 h 40"/>
                <a:gd name="T88" fmla="*/ 30 w 45"/>
                <a:gd name="T89" fmla="*/ 37 h 40"/>
                <a:gd name="T90" fmla="*/ 30 w 45"/>
                <a:gd name="T91" fmla="*/ 35 h 40"/>
                <a:gd name="T92" fmla="*/ 28 w 45"/>
                <a:gd name="T93" fmla="*/ 33 h 40"/>
                <a:gd name="T94" fmla="*/ 25 w 45"/>
                <a:gd name="T95" fmla="*/ 37 h 40"/>
                <a:gd name="T96" fmla="*/ 20 w 45"/>
                <a:gd name="T97" fmla="*/ 38 h 40"/>
                <a:gd name="T98" fmla="*/ 17 w 45"/>
                <a:gd name="T99" fmla="*/ 40 h 40"/>
                <a:gd name="T100" fmla="*/ 11 w 45"/>
                <a:gd name="T101" fmla="*/ 40 h 40"/>
                <a:gd name="T102" fmla="*/ 6 w 45"/>
                <a:gd name="T103" fmla="*/ 40 h 40"/>
                <a:gd name="T104" fmla="*/ 3 w 45"/>
                <a:gd name="T105" fmla="*/ 38 h 40"/>
                <a:gd name="T106" fmla="*/ 0 w 45"/>
                <a:gd name="T107" fmla="*/ 35 h 40"/>
                <a:gd name="T108" fmla="*/ 0 w 45"/>
                <a:gd name="T109" fmla="*/ 30 h 40"/>
                <a:gd name="T110" fmla="*/ 0 w 45"/>
                <a:gd name="T111" fmla="*/ 28 h 40"/>
                <a:gd name="T112" fmla="*/ 0 w 45"/>
                <a:gd name="T113" fmla="*/ 25 h 40"/>
                <a:gd name="T114" fmla="*/ 1 w 45"/>
                <a:gd name="T115" fmla="*/ 23 h 40"/>
                <a:gd name="T116" fmla="*/ 5 w 45"/>
                <a:gd name="T117" fmla="*/ 22 h 40"/>
                <a:gd name="T118" fmla="*/ 8 w 45"/>
                <a:gd name="T119" fmla="*/ 20 h 40"/>
                <a:gd name="T120" fmla="*/ 11 w 45"/>
                <a:gd name="T121" fmla="*/ 18 h 40"/>
                <a:gd name="T122" fmla="*/ 18 w 45"/>
                <a:gd name="T123" fmla="*/ 16 h 40"/>
                <a:gd name="T124" fmla="*/ 28 w 45"/>
                <a:gd name="T125" fmla="*/ 15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5" h="40">
                  <a:moveTo>
                    <a:pt x="28" y="15"/>
                  </a:moveTo>
                  <a:lnTo>
                    <a:pt x="28" y="11"/>
                  </a:lnTo>
                  <a:lnTo>
                    <a:pt x="28" y="10"/>
                  </a:lnTo>
                  <a:lnTo>
                    <a:pt x="28" y="10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5" y="3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3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8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8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1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3" y="6"/>
                  </a:lnTo>
                  <a:lnTo>
                    <a:pt x="35" y="6"/>
                  </a:lnTo>
                  <a:lnTo>
                    <a:pt x="35" y="8"/>
                  </a:lnTo>
                  <a:lnTo>
                    <a:pt x="35" y="8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28"/>
                  </a:lnTo>
                  <a:lnTo>
                    <a:pt x="35" y="28"/>
                  </a:lnTo>
                  <a:lnTo>
                    <a:pt x="35" y="30"/>
                  </a:lnTo>
                  <a:lnTo>
                    <a:pt x="35" y="30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2"/>
                  </a:lnTo>
                  <a:lnTo>
                    <a:pt x="35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7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5"/>
                  </a:lnTo>
                  <a:lnTo>
                    <a:pt x="39" y="37"/>
                  </a:lnTo>
                  <a:lnTo>
                    <a:pt x="39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0" y="37"/>
                  </a:lnTo>
                  <a:lnTo>
                    <a:pt x="42" y="37"/>
                  </a:lnTo>
                  <a:lnTo>
                    <a:pt x="42" y="37"/>
                  </a:lnTo>
                  <a:lnTo>
                    <a:pt x="42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4" y="35"/>
                  </a:lnTo>
                  <a:lnTo>
                    <a:pt x="45" y="35"/>
                  </a:lnTo>
                  <a:lnTo>
                    <a:pt x="45" y="38"/>
                  </a:lnTo>
                  <a:lnTo>
                    <a:pt x="44" y="38"/>
                  </a:lnTo>
                  <a:lnTo>
                    <a:pt x="44" y="38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2" y="40"/>
                  </a:lnTo>
                  <a:lnTo>
                    <a:pt x="40" y="40"/>
                  </a:lnTo>
                  <a:lnTo>
                    <a:pt x="40" y="40"/>
                  </a:lnTo>
                  <a:lnTo>
                    <a:pt x="39" y="40"/>
                  </a:lnTo>
                  <a:lnTo>
                    <a:pt x="39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7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5" y="40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2" y="37"/>
                  </a:lnTo>
                  <a:lnTo>
                    <a:pt x="32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7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30" y="35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8" y="33"/>
                  </a:lnTo>
                  <a:lnTo>
                    <a:pt x="27" y="35"/>
                  </a:lnTo>
                  <a:lnTo>
                    <a:pt x="25" y="35"/>
                  </a:lnTo>
                  <a:lnTo>
                    <a:pt x="25" y="37"/>
                  </a:lnTo>
                  <a:lnTo>
                    <a:pt x="23" y="37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18" y="40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5" y="40"/>
                  </a:lnTo>
                  <a:lnTo>
                    <a:pt x="15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1" y="40"/>
                  </a:lnTo>
                  <a:lnTo>
                    <a:pt x="10" y="40"/>
                  </a:lnTo>
                  <a:lnTo>
                    <a:pt x="8" y="40"/>
                  </a:lnTo>
                  <a:lnTo>
                    <a:pt x="6" y="40"/>
                  </a:lnTo>
                  <a:lnTo>
                    <a:pt x="6" y="40"/>
                  </a:lnTo>
                  <a:lnTo>
                    <a:pt x="5" y="38"/>
                  </a:lnTo>
                  <a:lnTo>
                    <a:pt x="3" y="38"/>
                  </a:lnTo>
                  <a:lnTo>
                    <a:pt x="3" y="38"/>
                  </a:lnTo>
                  <a:lnTo>
                    <a:pt x="1" y="37"/>
                  </a:lnTo>
                  <a:lnTo>
                    <a:pt x="1" y="37"/>
                  </a:lnTo>
                  <a:lnTo>
                    <a:pt x="1" y="35"/>
                  </a:lnTo>
                  <a:lnTo>
                    <a:pt x="0" y="35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32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8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1" y="23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8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1" y="18"/>
                  </a:lnTo>
                  <a:lnTo>
                    <a:pt x="13" y="18"/>
                  </a:lnTo>
                  <a:lnTo>
                    <a:pt x="15" y="18"/>
                  </a:lnTo>
                  <a:lnTo>
                    <a:pt x="17" y="16"/>
                  </a:lnTo>
                  <a:lnTo>
                    <a:pt x="18" y="16"/>
                  </a:lnTo>
                  <a:lnTo>
                    <a:pt x="22" y="16"/>
                  </a:lnTo>
                  <a:lnTo>
                    <a:pt x="23" y="16"/>
                  </a:lnTo>
                  <a:lnTo>
                    <a:pt x="25" y="16"/>
                  </a:lnTo>
                  <a:lnTo>
                    <a:pt x="28" y="1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5" name="Freeform 3251">
              <a:extLst>
                <a:ext uri="{FF2B5EF4-FFF2-40B4-BE49-F238E27FC236}">
                  <a16:creationId xmlns:a16="http://schemas.microsoft.com/office/drawing/2014/main" id="{3A987A52-7E17-41BC-836F-04955958CD7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33" y="3647"/>
              <a:ext cx="22" cy="15"/>
            </a:xfrm>
            <a:custGeom>
              <a:avLst/>
              <a:gdLst>
                <a:gd name="T0" fmla="*/ 21 w 22"/>
                <a:gd name="T1" fmla="*/ 0 h 15"/>
                <a:gd name="T2" fmla="*/ 16 w 22"/>
                <a:gd name="T3" fmla="*/ 0 h 15"/>
                <a:gd name="T4" fmla="*/ 12 w 22"/>
                <a:gd name="T5" fmla="*/ 2 h 15"/>
                <a:gd name="T6" fmla="*/ 11 w 22"/>
                <a:gd name="T7" fmla="*/ 2 h 15"/>
                <a:gd name="T8" fmla="*/ 9 w 22"/>
                <a:gd name="T9" fmla="*/ 2 h 15"/>
                <a:gd name="T10" fmla="*/ 7 w 22"/>
                <a:gd name="T11" fmla="*/ 2 h 15"/>
                <a:gd name="T12" fmla="*/ 5 w 22"/>
                <a:gd name="T13" fmla="*/ 3 h 15"/>
                <a:gd name="T14" fmla="*/ 4 w 22"/>
                <a:gd name="T15" fmla="*/ 3 h 15"/>
                <a:gd name="T16" fmla="*/ 4 w 22"/>
                <a:gd name="T17" fmla="*/ 5 h 15"/>
                <a:gd name="T18" fmla="*/ 2 w 22"/>
                <a:gd name="T19" fmla="*/ 5 h 15"/>
                <a:gd name="T20" fmla="*/ 2 w 22"/>
                <a:gd name="T21" fmla="*/ 5 h 15"/>
                <a:gd name="T22" fmla="*/ 2 w 22"/>
                <a:gd name="T23" fmla="*/ 7 h 15"/>
                <a:gd name="T24" fmla="*/ 0 w 22"/>
                <a:gd name="T25" fmla="*/ 7 h 15"/>
                <a:gd name="T26" fmla="*/ 0 w 22"/>
                <a:gd name="T27" fmla="*/ 8 h 15"/>
                <a:gd name="T28" fmla="*/ 0 w 22"/>
                <a:gd name="T29" fmla="*/ 8 h 15"/>
                <a:gd name="T30" fmla="*/ 0 w 22"/>
                <a:gd name="T31" fmla="*/ 10 h 15"/>
                <a:gd name="T32" fmla="*/ 0 w 22"/>
                <a:gd name="T33" fmla="*/ 10 h 15"/>
                <a:gd name="T34" fmla="*/ 0 w 22"/>
                <a:gd name="T35" fmla="*/ 10 h 15"/>
                <a:gd name="T36" fmla="*/ 0 w 22"/>
                <a:gd name="T37" fmla="*/ 12 h 15"/>
                <a:gd name="T38" fmla="*/ 2 w 22"/>
                <a:gd name="T39" fmla="*/ 12 h 15"/>
                <a:gd name="T40" fmla="*/ 2 w 22"/>
                <a:gd name="T41" fmla="*/ 13 h 15"/>
                <a:gd name="T42" fmla="*/ 2 w 22"/>
                <a:gd name="T43" fmla="*/ 13 h 15"/>
                <a:gd name="T44" fmla="*/ 4 w 22"/>
                <a:gd name="T45" fmla="*/ 15 h 15"/>
                <a:gd name="T46" fmla="*/ 4 w 22"/>
                <a:gd name="T47" fmla="*/ 15 h 15"/>
                <a:gd name="T48" fmla="*/ 5 w 22"/>
                <a:gd name="T49" fmla="*/ 15 h 15"/>
                <a:gd name="T50" fmla="*/ 5 w 22"/>
                <a:gd name="T51" fmla="*/ 15 h 15"/>
                <a:gd name="T52" fmla="*/ 7 w 22"/>
                <a:gd name="T53" fmla="*/ 15 h 15"/>
                <a:gd name="T54" fmla="*/ 7 w 22"/>
                <a:gd name="T55" fmla="*/ 15 h 15"/>
                <a:gd name="T56" fmla="*/ 9 w 22"/>
                <a:gd name="T57" fmla="*/ 15 h 15"/>
                <a:gd name="T58" fmla="*/ 11 w 22"/>
                <a:gd name="T59" fmla="*/ 15 h 15"/>
                <a:gd name="T60" fmla="*/ 12 w 22"/>
                <a:gd name="T61" fmla="*/ 15 h 15"/>
                <a:gd name="T62" fmla="*/ 12 w 22"/>
                <a:gd name="T63" fmla="*/ 15 h 15"/>
                <a:gd name="T64" fmla="*/ 14 w 22"/>
                <a:gd name="T65" fmla="*/ 13 h 15"/>
                <a:gd name="T66" fmla="*/ 17 w 22"/>
                <a:gd name="T67" fmla="*/ 13 h 15"/>
                <a:gd name="T68" fmla="*/ 19 w 22"/>
                <a:gd name="T69" fmla="*/ 12 h 15"/>
                <a:gd name="T70" fmla="*/ 21 w 22"/>
                <a:gd name="T71" fmla="*/ 10 h 15"/>
                <a:gd name="T72" fmla="*/ 22 w 22"/>
                <a:gd name="T7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15">
                  <a:moveTo>
                    <a:pt x="22" y="0"/>
                  </a:moveTo>
                  <a:lnTo>
                    <a:pt x="21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7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4" y="15"/>
                  </a:lnTo>
                  <a:lnTo>
                    <a:pt x="14" y="13"/>
                  </a:lnTo>
                  <a:lnTo>
                    <a:pt x="16" y="13"/>
                  </a:lnTo>
                  <a:lnTo>
                    <a:pt x="17" y="13"/>
                  </a:lnTo>
                  <a:lnTo>
                    <a:pt x="17" y="12"/>
                  </a:lnTo>
                  <a:lnTo>
                    <a:pt x="19" y="12"/>
                  </a:lnTo>
                  <a:lnTo>
                    <a:pt x="21" y="12"/>
                  </a:lnTo>
                  <a:lnTo>
                    <a:pt x="21" y="10"/>
                  </a:lnTo>
                  <a:lnTo>
                    <a:pt x="22" y="8"/>
                  </a:lnTo>
                  <a:lnTo>
                    <a:pt x="2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6" name="Freeform 3252">
              <a:extLst>
                <a:ext uri="{FF2B5EF4-FFF2-40B4-BE49-F238E27FC236}">
                  <a16:creationId xmlns:a16="http://schemas.microsoft.com/office/drawing/2014/main" id="{44FAA57B-5836-4A41-AEF8-4E6C8C3864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9" y="3613"/>
              <a:ext cx="29" cy="54"/>
            </a:xfrm>
            <a:custGeom>
              <a:avLst/>
              <a:gdLst>
                <a:gd name="T0" fmla="*/ 14 w 29"/>
                <a:gd name="T1" fmla="*/ 0 h 54"/>
                <a:gd name="T2" fmla="*/ 27 w 29"/>
                <a:gd name="T3" fmla="*/ 14 h 54"/>
                <a:gd name="T4" fmla="*/ 14 w 29"/>
                <a:gd name="T5" fmla="*/ 17 h 54"/>
                <a:gd name="T6" fmla="*/ 15 w 29"/>
                <a:gd name="T7" fmla="*/ 44 h 54"/>
                <a:gd name="T8" fmla="*/ 15 w 29"/>
                <a:gd name="T9" fmla="*/ 44 h 54"/>
                <a:gd name="T10" fmla="*/ 15 w 29"/>
                <a:gd name="T11" fmla="*/ 46 h 54"/>
                <a:gd name="T12" fmla="*/ 15 w 29"/>
                <a:gd name="T13" fmla="*/ 47 h 54"/>
                <a:gd name="T14" fmla="*/ 15 w 29"/>
                <a:gd name="T15" fmla="*/ 47 h 54"/>
                <a:gd name="T16" fmla="*/ 17 w 29"/>
                <a:gd name="T17" fmla="*/ 47 h 54"/>
                <a:gd name="T18" fmla="*/ 17 w 29"/>
                <a:gd name="T19" fmla="*/ 49 h 54"/>
                <a:gd name="T20" fmla="*/ 17 w 29"/>
                <a:gd name="T21" fmla="*/ 49 h 54"/>
                <a:gd name="T22" fmla="*/ 19 w 29"/>
                <a:gd name="T23" fmla="*/ 49 h 54"/>
                <a:gd name="T24" fmla="*/ 19 w 29"/>
                <a:gd name="T25" fmla="*/ 49 h 54"/>
                <a:gd name="T26" fmla="*/ 19 w 29"/>
                <a:gd name="T27" fmla="*/ 49 h 54"/>
                <a:gd name="T28" fmla="*/ 20 w 29"/>
                <a:gd name="T29" fmla="*/ 49 h 54"/>
                <a:gd name="T30" fmla="*/ 22 w 29"/>
                <a:gd name="T31" fmla="*/ 49 h 54"/>
                <a:gd name="T32" fmla="*/ 24 w 29"/>
                <a:gd name="T33" fmla="*/ 49 h 54"/>
                <a:gd name="T34" fmla="*/ 25 w 29"/>
                <a:gd name="T35" fmla="*/ 49 h 54"/>
                <a:gd name="T36" fmla="*/ 29 w 29"/>
                <a:gd name="T37" fmla="*/ 47 h 54"/>
                <a:gd name="T38" fmla="*/ 29 w 29"/>
                <a:gd name="T39" fmla="*/ 51 h 54"/>
                <a:gd name="T40" fmla="*/ 27 w 29"/>
                <a:gd name="T41" fmla="*/ 52 h 54"/>
                <a:gd name="T42" fmla="*/ 24 w 29"/>
                <a:gd name="T43" fmla="*/ 52 h 54"/>
                <a:gd name="T44" fmla="*/ 22 w 29"/>
                <a:gd name="T45" fmla="*/ 54 h 54"/>
                <a:gd name="T46" fmla="*/ 19 w 29"/>
                <a:gd name="T47" fmla="*/ 54 h 54"/>
                <a:gd name="T48" fmla="*/ 17 w 29"/>
                <a:gd name="T49" fmla="*/ 54 h 54"/>
                <a:gd name="T50" fmla="*/ 15 w 29"/>
                <a:gd name="T51" fmla="*/ 54 h 54"/>
                <a:gd name="T52" fmla="*/ 14 w 29"/>
                <a:gd name="T53" fmla="*/ 54 h 54"/>
                <a:gd name="T54" fmla="*/ 14 w 29"/>
                <a:gd name="T55" fmla="*/ 52 h 54"/>
                <a:gd name="T56" fmla="*/ 12 w 29"/>
                <a:gd name="T57" fmla="*/ 52 h 54"/>
                <a:gd name="T58" fmla="*/ 10 w 29"/>
                <a:gd name="T59" fmla="*/ 51 h 54"/>
                <a:gd name="T60" fmla="*/ 10 w 29"/>
                <a:gd name="T61" fmla="*/ 51 h 54"/>
                <a:gd name="T62" fmla="*/ 9 w 29"/>
                <a:gd name="T63" fmla="*/ 49 h 54"/>
                <a:gd name="T64" fmla="*/ 9 w 29"/>
                <a:gd name="T65" fmla="*/ 49 h 54"/>
                <a:gd name="T66" fmla="*/ 9 w 29"/>
                <a:gd name="T67" fmla="*/ 47 h 54"/>
                <a:gd name="T68" fmla="*/ 9 w 29"/>
                <a:gd name="T69" fmla="*/ 46 h 54"/>
                <a:gd name="T70" fmla="*/ 9 w 29"/>
                <a:gd name="T71" fmla="*/ 42 h 54"/>
                <a:gd name="T72" fmla="*/ 0 w 29"/>
                <a:gd name="T73" fmla="*/ 19 h 54"/>
                <a:gd name="T74" fmla="*/ 2 w 29"/>
                <a:gd name="T75" fmla="*/ 14 h 54"/>
                <a:gd name="T76" fmla="*/ 2 w 29"/>
                <a:gd name="T77" fmla="*/ 14 h 54"/>
                <a:gd name="T78" fmla="*/ 3 w 29"/>
                <a:gd name="T79" fmla="*/ 14 h 54"/>
                <a:gd name="T80" fmla="*/ 5 w 29"/>
                <a:gd name="T81" fmla="*/ 12 h 54"/>
                <a:gd name="T82" fmla="*/ 7 w 29"/>
                <a:gd name="T83" fmla="*/ 12 h 54"/>
                <a:gd name="T84" fmla="*/ 7 w 29"/>
                <a:gd name="T85" fmla="*/ 10 h 54"/>
                <a:gd name="T86" fmla="*/ 9 w 29"/>
                <a:gd name="T87" fmla="*/ 10 h 54"/>
                <a:gd name="T88" fmla="*/ 9 w 29"/>
                <a:gd name="T89" fmla="*/ 8 h 54"/>
                <a:gd name="T90" fmla="*/ 9 w 29"/>
                <a:gd name="T91" fmla="*/ 7 h 54"/>
                <a:gd name="T92" fmla="*/ 10 w 29"/>
                <a:gd name="T93" fmla="*/ 5 h 54"/>
                <a:gd name="T94" fmla="*/ 10 w 29"/>
                <a:gd name="T95" fmla="*/ 3 h 54"/>
                <a:gd name="T96" fmla="*/ 10 w 29"/>
                <a:gd name="T97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9" h="54">
                  <a:moveTo>
                    <a:pt x="10" y="0"/>
                  </a:moveTo>
                  <a:lnTo>
                    <a:pt x="14" y="0"/>
                  </a:lnTo>
                  <a:lnTo>
                    <a:pt x="14" y="14"/>
                  </a:lnTo>
                  <a:lnTo>
                    <a:pt x="27" y="14"/>
                  </a:lnTo>
                  <a:lnTo>
                    <a:pt x="27" y="17"/>
                  </a:lnTo>
                  <a:lnTo>
                    <a:pt x="14" y="17"/>
                  </a:lnTo>
                  <a:lnTo>
                    <a:pt x="15" y="42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4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6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7" y="47"/>
                  </a:lnTo>
                  <a:lnTo>
                    <a:pt x="17" y="47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19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29" y="46"/>
                  </a:lnTo>
                  <a:lnTo>
                    <a:pt x="29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4" y="52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7" y="54"/>
                  </a:lnTo>
                  <a:lnTo>
                    <a:pt x="15" y="54"/>
                  </a:lnTo>
                  <a:lnTo>
                    <a:pt x="15" y="54"/>
                  </a:lnTo>
                  <a:lnTo>
                    <a:pt x="14" y="54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2" y="52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9"/>
                  </a:lnTo>
                  <a:lnTo>
                    <a:pt x="9" y="47"/>
                  </a:lnTo>
                  <a:lnTo>
                    <a:pt x="9" y="47"/>
                  </a:lnTo>
                  <a:lnTo>
                    <a:pt x="9" y="46"/>
                  </a:lnTo>
                  <a:lnTo>
                    <a:pt x="9" y="46"/>
                  </a:lnTo>
                  <a:lnTo>
                    <a:pt x="9" y="44"/>
                  </a:lnTo>
                  <a:lnTo>
                    <a:pt x="9" y="42"/>
                  </a:lnTo>
                  <a:lnTo>
                    <a:pt x="7" y="17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7" name="Freeform 3253">
              <a:extLst>
                <a:ext uri="{FF2B5EF4-FFF2-40B4-BE49-F238E27FC236}">
                  <a16:creationId xmlns:a16="http://schemas.microsoft.com/office/drawing/2014/main" id="{D8636592-B4D0-4A49-B26F-4D52DAE184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1" y="3606"/>
              <a:ext cx="11" cy="9"/>
            </a:xfrm>
            <a:custGeom>
              <a:avLst/>
              <a:gdLst>
                <a:gd name="T0" fmla="*/ 6 w 11"/>
                <a:gd name="T1" fmla="*/ 0 h 9"/>
                <a:gd name="T2" fmla="*/ 7 w 11"/>
                <a:gd name="T3" fmla="*/ 0 h 9"/>
                <a:gd name="T4" fmla="*/ 7 w 11"/>
                <a:gd name="T5" fmla="*/ 0 h 9"/>
                <a:gd name="T6" fmla="*/ 9 w 11"/>
                <a:gd name="T7" fmla="*/ 0 h 9"/>
                <a:gd name="T8" fmla="*/ 9 w 11"/>
                <a:gd name="T9" fmla="*/ 2 h 9"/>
                <a:gd name="T10" fmla="*/ 11 w 11"/>
                <a:gd name="T11" fmla="*/ 2 h 9"/>
                <a:gd name="T12" fmla="*/ 11 w 11"/>
                <a:gd name="T13" fmla="*/ 4 h 9"/>
                <a:gd name="T14" fmla="*/ 11 w 11"/>
                <a:gd name="T15" fmla="*/ 4 h 9"/>
                <a:gd name="T16" fmla="*/ 11 w 11"/>
                <a:gd name="T17" fmla="*/ 5 h 9"/>
                <a:gd name="T18" fmla="*/ 11 w 11"/>
                <a:gd name="T19" fmla="*/ 5 h 9"/>
                <a:gd name="T20" fmla="*/ 11 w 11"/>
                <a:gd name="T21" fmla="*/ 7 h 9"/>
                <a:gd name="T22" fmla="*/ 9 w 11"/>
                <a:gd name="T23" fmla="*/ 7 h 9"/>
                <a:gd name="T24" fmla="*/ 9 w 11"/>
                <a:gd name="T25" fmla="*/ 9 h 9"/>
                <a:gd name="T26" fmla="*/ 9 w 11"/>
                <a:gd name="T27" fmla="*/ 9 h 9"/>
                <a:gd name="T28" fmla="*/ 7 w 11"/>
                <a:gd name="T29" fmla="*/ 9 h 9"/>
                <a:gd name="T30" fmla="*/ 7 w 11"/>
                <a:gd name="T31" fmla="*/ 9 h 9"/>
                <a:gd name="T32" fmla="*/ 6 w 11"/>
                <a:gd name="T33" fmla="*/ 9 h 9"/>
                <a:gd name="T34" fmla="*/ 4 w 11"/>
                <a:gd name="T35" fmla="*/ 9 h 9"/>
                <a:gd name="T36" fmla="*/ 4 w 11"/>
                <a:gd name="T37" fmla="*/ 9 h 9"/>
                <a:gd name="T38" fmla="*/ 2 w 11"/>
                <a:gd name="T39" fmla="*/ 9 h 9"/>
                <a:gd name="T40" fmla="*/ 2 w 11"/>
                <a:gd name="T41" fmla="*/ 7 h 9"/>
                <a:gd name="T42" fmla="*/ 2 w 11"/>
                <a:gd name="T43" fmla="*/ 7 h 9"/>
                <a:gd name="T44" fmla="*/ 0 w 11"/>
                <a:gd name="T45" fmla="*/ 5 h 9"/>
                <a:gd name="T46" fmla="*/ 0 w 11"/>
                <a:gd name="T47" fmla="*/ 5 h 9"/>
                <a:gd name="T48" fmla="*/ 0 w 11"/>
                <a:gd name="T49" fmla="*/ 4 h 9"/>
                <a:gd name="T50" fmla="*/ 0 w 11"/>
                <a:gd name="T51" fmla="*/ 4 h 9"/>
                <a:gd name="T52" fmla="*/ 2 w 11"/>
                <a:gd name="T53" fmla="*/ 2 h 9"/>
                <a:gd name="T54" fmla="*/ 2 w 11"/>
                <a:gd name="T55" fmla="*/ 2 h 9"/>
                <a:gd name="T56" fmla="*/ 2 w 11"/>
                <a:gd name="T57" fmla="*/ 0 h 9"/>
                <a:gd name="T58" fmla="*/ 4 w 11"/>
                <a:gd name="T59" fmla="*/ 0 h 9"/>
                <a:gd name="T60" fmla="*/ 4 w 11"/>
                <a:gd name="T61" fmla="*/ 0 h 9"/>
                <a:gd name="T62" fmla="*/ 6 w 11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" h="9">
                  <a:moveTo>
                    <a:pt x="6" y="0"/>
                  </a:move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8" name="Freeform 3254">
              <a:extLst>
                <a:ext uri="{FF2B5EF4-FFF2-40B4-BE49-F238E27FC236}">
                  <a16:creationId xmlns:a16="http://schemas.microsoft.com/office/drawing/2014/main" id="{013AD53F-72E3-4625-83CA-977340F04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6" y="3625"/>
              <a:ext cx="22" cy="40"/>
            </a:xfrm>
            <a:custGeom>
              <a:avLst/>
              <a:gdLst>
                <a:gd name="T0" fmla="*/ 0 w 22"/>
                <a:gd name="T1" fmla="*/ 3 h 40"/>
                <a:gd name="T2" fmla="*/ 2 w 22"/>
                <a:gd name="T3" fmla="*/ 3 h 40"/>
                <a:gd name="T4" fmla="*/ 4 w 22"/>
                <a:gd name="T5" fmla="*/ 3 h 40"/>
                <a:gd name="T6" fmla="*/ 5 w 22"/>
                <a:gd name="T7" fmla="*/ 2 h 40"/>
                <a:gd name="T8" fmla="*/ 7 w 22"/>
                <a:gd name="T9" fmla="*/ 2 h 40"/>
                <a:gd name="T10" fmla="*/ 7 w 22"/>
                <a:gd name="T11" fmla="*/ 2 h 40"/>
                <a:gd name="T12" fmla="*/ 9 w 22"/>
                <a:gd name="T13" fmla="*/ 2 h 40"/>
                <a:gd name="T14" fmla="*/ 11 w 22"/>
                <a:gd name="T15" fmla="*/ 0 h 40"/>
                <a:gd name="T16" fmla="*/ 12 w 22"/>
                <a:gd name="T17" fmla="*/ 0 h 40"/>
                <a:gd name="T18" fmla="*/ 16 w 22"/>
                <a:gd name="T19" fmla="*/ 32 h 40"/>
                <a:gd name="T20" fmla="*/ 16 w 22"/>
                <a:gd name="T21" fmla="*/ 34 h 40"/>
                <a:gd name="T22" fmla="*/ 16 w 22"/>
                <a:gd name="T23" fmla="*/ 34 h 40"/>
                <a:gd name="T24" fmla="*/ 16 w 22"/>
                <a:gd name="T25" fmla="*/ 35 h 40"/>
                <a:gd name="T26" fmla="*/ 16 w 22"/>
                <a:gd name="T27" fmla="*/ 35 h 40"/>
                <a:gd name="T28" fmla="*/ 17 w 22"/>
                <a:gd name="T29" fmla="*/ 35 h 40"/>
                <a:gd name="T30" fmla="*/ 17 w 22"/>
                <a:gd name="T31" fmla="*/ 35 h 40"/>
                <a:gd name="T32" fmla="*/ 17 w 22"/>
                <a:gd name="T33" fmla="*/ 35 h 40"/>
                <a:gd name="T34" fmla="*/ 17 w 22"/>
                <a:gd name="T35" fmla="*/ 37 h 40"/>
                <a:gd name="T36" fmla="*/ 19 w 22"/>
                <a:gd name="T37" fmla="*/ 37 h 40"/>
                <a:gd name="T38" fmla="*/ 19 w 22"/>
                <a:gd name="T39" fmla="*/ 37 h 40"/>
                <a:gd name="T40" fmla="*/ 21 w 22"/>
                <a:gd name="T41" fmla="*/ 37 h 40"/>
                <a:gd name="T42" fmla="*/ 21 w 22"/>
                <a:gd name="T43" fmla="*/ 37 h 40"/>
                <a:gd name="T44" fmla="*/ 22 w 22"/>
                <a:gd name="T45" fmla="*/ 40 h 40"/>
                <a:gd name="T46" fmla="*/ 2 w 22"/>
                <a:gd name="T47" fmla="*/ 37 h 40"/>
                <a:gd name="T48" fmla="*/ 4 w 22"/>
                <a:gd name="T49" fmla="*/ 37 h 40"/>
                <a:gd name="T50" fmla="*/ 5 w 22"/>
                <a:gd name="T51" fmla="*/ 37 h 40"/>
                <a:gd name="T52" fmla="*/ 5 w 22"/>
                <a:gd name="T53" fmla="*/ 37 h 40"/>
                <a:gd name="T54" fmla="*/ 7 w 22"/>
                <a:gd name="T55" fmla="*/ 37 h 40"/>
                <a:gd name="T56" fmla="*/ 7 w 22"/>
                <a:gd name="T57" fmla="*/ 37 h 40"/>
                <a:gd name="T58" fmla="*/ 7 w 22"/>
                <a:gd name="T59" fmla="*/ 35 h 40"/>
                <a:gd name="T60" fmla="*/ 9 w 22"/>
                <a:gd name="T61" fmla="*/ 35 h 40"/>
                <a:gd name="T62" fmla="*/ 9 w 22"/>
                <a:gd name="T63" fmla="*/ 35 h 40"/>
                <a:gd name="T64" fmla="*/ 9 w 22"/>
                <a:gd name="T65" fmla="*/ 35 h 40"/>
                <a:gd name="T66" fmla="*/ 9 w 22"/>
                <a:gd name="T67" fmla="*/ 34 h 40"/>
                <a:gd name="T68" fmla="*/ 9 w 22"/>
                <a:gd name="T69" fmla="*/ 34 h 40"/>
                <a:gd name="T70" fmla="*/ 9 w 22"/>
                <a:gd name="T71" fmla="*/ 32 h 40"/>
                <a:gd name="T72" fmla="*/ 9 w 22"/>
                <a:gd name="T73" fmla="*/ 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" h="40">
                  <a:moveTo>
                    <a:pt x="0" y="7"/>
                  </a:moveTo>
                  <a:lnTo>
                    <a:pt x="0" y="3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5" y="3"/>
                  </a:lnTo>
                  <a:lnTo>
                    <a:pt x="5" y="2"/>
                  </a:lnTo>
                  <a:lnTo>
                    <a:pt x="5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32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40"/>
                  </a:lnTo>
                  <a:lnTo>
                    <a:pt x="2" y="40"/>
                  </a:lnTo>
                  <a:lnTo>
                    <a:pt x="2" y="37"/>
                  </a:lnTo>
                  <a:lnTo>
                    <a:pt x="4" y="37"/>
                  </a:lnTo>
                  <a:lnTo>
                    <a:pt x="4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7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30"/>
                  </a:lnTo>
                  <a:lnTo>
                    <a:pt x="9" y="7"/>
                  </a:lnTo>
                  <a:lnTo>
                    <a:pt x="0" y="7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59" name="Freeform 3255">
              <a:extLst>
                <a:ext uri="{FF2B5EF4-FFF2-40B4-BE49-F238E27FC236}">
                  <a16:creationId xmlns:a16="http://schemas.microsoft.com/office/drawing/2014/main" id="{79E28C06-B7D6-4DC2-B0FF-702F65864C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9" y="3625"/>
              <a:ext cx="40" cy="40"/>
            </a:xfrm>
            <a:custGeom>
              <a:avLst/>
              <a:gdLst>
                <a:gd name="T0" fmla="*/ 22 w 40"/>
                <a:gd name="T1" fmla="*/ 0 h 40"/>
                <a:gd name="T2" fmla="*/ 23 w 40"/>
                <a:gd name="T3" fmla="*/ 0 h 40"/>
                <a:gd name="T4" fmla="*/ 27 w 40"/>
                <a:gd name="T5" fmla="*/ 0 h 40"/>
                <a:gd name="T6" fmla="*/ 28 w 40"/>
                <a:gd name="T7" fmla="*/ 2 h 40"/>
                <a:gd name="T8" fmla="*/ 32 w 40"/>
                <a:gd name="T9" fmla="*/ 2 h 40"/>
                <a:gd name="T10" fmla="*/ 33 w 40"/>
                <a:gd name="T11" fmla="*/ 3 h 40"/>
                <a:gd name="T12" fmla="*/ 35 w 40"/>
                <a:gd name="T13" fmla="*/ 5 h 40"/>
                <a:gd name="T14" fmla="*/ 37 w 40"/>
                <a:gd name="T15" fmla="*/ 7 h 40"/>
                <a:gd name="T16" fmla="*/ 38 w 40"/>
                <a:gd name="T17" fmla="*/ 10 h 40"/>
                <a:gd name="T18" fmla="*/ 38 w 40"/>
                <a:gd name="T19" fmla="*/ 12 h 40"/>
                <a:gd name="T20" fmla="*/ 40 w 40"/>
                <a:gd name="T21" fmla="*/ 15 h 40"/>
                <a:gd name="T22" fmla="*/ 40 w 40"/>
                <a:gd name="T23" fmla="*/ 18 h 40"/>
                <a:gd name="T24" fmla="*/ 40 w 40"/>
                <a:gd name="T25" fmla="*/ 22 h 40"/>
                <a:gd name="T26" fmla="*/ 40 w 40"/>
                <a:gd name="T27" fmla="*/ 24 h 40"/>
                <a:gd name="T28" fmla="*/ 40 w 40"/>
                <a:gd name="T29" fmla="*/ 27 h 40"/>
                <a:gd name="T30" fmla="*/ 38 w 40"/>
                <a:gd name="T31" fmla="*/ 29 h 40"/>
                <a:gd name="T32" fmla="*/ 37 w 40"/>
                <a:gd name="T33" fmla="*/ 32 h 40"/>
                <a:gd name="T34" fmla="*/ 35 w 40"/>
                <a:gd name="T35" fmla="*/ 34 h 40"/>
                <a:gd name="T36" fmla="*/ 33 w 40"/>
                <a:gd name="T37" fmla="*/ 35 h 40"/>
                <a:gd name="T38" fmla="*/ 32 w 40"/>
                <a:gd name="T39" fmla="*/ 37 h 40"/>
                <a:gd name="T40" fmla="*/ 30 w 40"/>
                <a:gd name="T41" fmla="*/ 39 h 40"/>
                <a:gd name="T42" fmla="*/ 28 w 40"/>
                <a:gd name="T43" fmla="*/ 40 h 40"/>
                <a:gd name="T44" fmla="*/ 25 w 40"/>
                <a:gd name="T45" fmla="*/ 40 h 40"/>
                <a:gd name="T46" fmla="*/ 22 w 40"/>
                <a:gd name="T47" fmla="*/ 40 h 40"/>
                <a:gd name="T48" fmla="*/ 18 w 40"/>
                <a:gd name="T49" fmla="*/ 40 h 40"/>
                <a:gd name="T50" fmla="*/ 13 w 40"/>
                <a:gd name="T51" fmla="*/ 40 h 40"/>
                <a:gd name="T52" fmla="*/ 10 w 40"/>
                <a:gd name="T53" fmla="*/ 39 h 40"/>
                <a:gd name="T54" fmla="*/ 6 w 40"/>
                <a:gd name="T55" fmla="*/ 37 h 40"/>
                <a:gd name="T56" fmla="*/ 5 w 40"/>
                <a:gd name="T57" fmla="*/ 34 h 40"/>
                <a:gd name="T58" fmla="*/ 1 w 40"/>
                <a:gd name="T59" fmla="*/ 30 h 40"/>
                <a:gd name="T60" fmla="*/ 1 w 40"/>
                <a:gd name="T61" fmla="*/ 27 h 40"/>
                <a:gd name="T62" fmla="*/ 0 w 40"/>
                <a:gd name="T63" fmla="*/ 24 h 40"/>
                <a:gd name="T64" fmla="*/ 0 w 40"/>
                <a:gd name="T65" fmla="*/ 18 h 40"/>
                <a:gd name="T66" fmla="*/ 0 w 40"/>
                <a:gd name="T67" fmla="*/ 17 h 40"/>
                <a:gd name="T68" fmla="*/ 1 w 40"/>
                <a:gd name="T69" fmla="*/ 13 h 40"/>
                <a:gd name="T70" fmla="*/ 1 w 40"/>
                <a:gd name="T71" fmla="*/ 12 h 40"/>
                <a:gd name="T72" fmla="*/ 3 w 40"/>
                <a:gd name="T73" fmla="*/ 8 h 40"/>
                <a:gd name="T74" fmla="*/ 5 w 40"/>
                <a:gd name="T75" fmla="*/ 7 h 40"/>
                <a:gd name="T76" fmla="*/ 6 w 40"/>
                <a:gd name="T77" fmla="*/ 5 h 40"/>
                <a:gd name="T78" fmla="*/ 8 w 40"/>
                <a:gd name="T79" fmla="*/ 3 h 40"/>
                <a:gd name="T80" fmla="*/ 10 w 40"/>
                <a:gd name="T81" fmla="*/ 2 h 40"/>
                <a:gd name="T82" fmla="*/ 13 w 40"/>
                <a:gd name="T83" fmla="*/ 0 h 40"/>
                <a:gd name="T84" fmla="*/ 15 w 40"/>
                <a:gd name="T85" fmla="*/ 0 h 40"/>
                <a:gd name="T86" fmla="*/ 18 w 40"/>
                <a:gd name="T87" fmla="*/ 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0">
                  <a:moveTo>
                    <a:pt x="20" y="0"/>
                  </a:move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2"/>
                  </a:lnTo>
                  <a:lnTo>
                    <a:pt x="32" y="3"/>
                  </a:lnTo>
                  <a:lnTo>
                    <a:pt x="33" y="3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3"/>
                  </a:lnTo>
                  <a:lnTo>
                    <a:pt x="40" y="15"/>
                  </a:lnTo>
                  <a:lnTo>
                    <a:pt x="40" y="17"/>
                  </a:lnTo>
                  <a:lnTo>
                    <a:pt x="40" y="18"/>
                  </a:lnTo>
                  <a:lnTo>
                    <a:pt x="40" y="20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5"/>
                  </a:lnTo>
                  <a:lnTo>
                    <a:pt x="40" y="27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30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5" y="34"/>
                  </a:lnTo>
                  <a:lnTo>
                    <a:pt x="35" y="35"/>
                  </a:lnTo>
                  <a:lnTo>
                    <a:pt x="33" y="35"/>
                  </a:lnTo>
                  <a:lnTo>
                    <a:pt x="33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28" y="39"/>
                  </a:lnTo>
                  <a:lnTo>
                    <a:pt x="28" y="40"/>
                  </a:lnTo>
                  <a:lnTo>
                    <a:pt x="27" y="40"/>
                  </a:lnTo>
                  <a:lnTo>
                    <a:pt x="25" y="40"/>
                  </a:lnTo>
                  <a:lnTo>
                    <a:pt x="23" y="40"/>
                  </a:lnTo>
                  <a:lnTo>
                    <a:pt x="22" y="40"/>
                  </a:lnTo>
                  <a:lnTo>
                    <a:pt x="20" y="40"/>
                  </a:lnTo>
                  <a:lnTo>
                    <a:pt x="18" y="40"/>
                  </a:lnTo>
                  <a:lnTo>
                    <a:pt x="16" y="40"/>
                  </a:lnTo>
                  <a:lnTo>
                    <a:pt x="13" y="40"/>
                  </a:lnTo>
                  <a:lnTo>
                    <a:pt x="11" y="40"/>
                  </a:lnTo>
                  <a:lnTo>
                    <a:pt x="10" y="39"/>
                  </a:lnTo>
                  <a:lnTo>
                    <a:pt x="8" y="37"/>
                  </a:lnTo>
                  <a:lnTo>
                    <a:pt x="6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3" y="32"/>
                  </a:lnTo>
                  <a:lnTo>
                    <a:pt x="1" y="30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1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1" y="10"/>
                  </a:lnTo>
                  <a:lnTo>
                    <a:pt x="3" y="8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6" y="5"/>
                  </a:lnTo>
                  <a:lnTo>
                    <a:pt x="6" y="3"/>
                  </a:lnTo>
                  <a:lnTo>
                    <a:pt x="8" y="3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0" name="Freeform 3256">
              <a:extLst>
                <a:ext uri="{FF2B5EF4-FFF2-40B4-BE49-F238E27FC236}">
                  <a16:creationId xmlns:a16="http://schemas.microsoft.com/office/drawing/2014/main" id="{C69F07D6-FCF6-4D19-AF90-3C4945E7D7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57" y="3628"/>
              <a:ext cx="24" cy="34"/>
            </a:xfrm>
            <a:custGeom>
              <a:avLst/>
              <a:gdLst>
                <a:gd name="T0" fmla="*/ 10 w 24"/>
                <a:gd name="T1" fmla="*/ 0 h 34"/>
                <a:gd name="T2" fmla="*/ 8 w 24"/>
                <a:gd name="T3" fmla="*/ 0 h 34"/>
                <a:gd name="T4" fmla="*/ 7 w 24"/>
                <a:gd name="T5" fmla="*/ 2 h 34"/>
                <a:gd name="T6" fmla="*/ 5 w 24"/>
                <a:gd name="T7" fmla="*/ 4 h 34"/>
                <a:gd name="T8" fmla="*/ 3 w 24"/>
                <a:gd name="T9" fmla="*/ 5 h 34"/>
                <a:gd name="T10" fmla="*/ 2 w 24"/>
                <a:gd name="T11" fmla="*/ 9 h 34"/>
                <a:gd name="T12" fmla="*/ 0 w 24"/>
                <a:gd name="T13" fmla="*/ 12 h 34"/>
                <a:gd name="T14" fmla="*/ 0 w 24"/>
                <a:gd name="T15" fmla="*/ 15 h 34"/>
                <a:gd name="T16" fmla="*/ 0 w 24"/>
                <a:gd name="T17" fmla="*/ 21 h 34"/>
                <a:gd name="T18" fmla="*/ 0 w 24"/>
                <a:gd name="T19" fmla="*/ 24 h 34"/>
                <a:gd name="T20" fmla="*/ 2 w 24"/>
                <a:gd name="T21" fmla="*/ 27 h 34"/>
                <a:gd name="T22" fmla="*/ 3 w 24"/>
                <a:gd name="T23" fmla="*/ 29 h 34"/>
                <a:gd name="T24" fmla="*/ 5 w 24"/>
                <a:gd name="T25" fmla="*/ 31 h 34"/>
                <a:gd name="T26" fmla="*/ 7 w 24"/>
                <a:gd name="T27" fmla="*/ 32 h 34"/>
                <a:gd name="T28" fmla="*/ 8 w 24"/>
                <a:gd name="T29" fmla="*/ 34 h 34"/>
                <a:gd name="T30" fmla="*/ 12 w 24"/>
                <a:gd name="T31" fmla="*/ 34 h 34"/>
                <a:gd name="T32" fmla="*/ 14 w 24"/>
                <a:gd name="T33" fmla="*/ 34 h 34"/>
                <a:gd name="T34" fmla="*/ 15 w 24"/>
                <a:gd name="T35" fmla="*/ 34 h 34"/>
                <a:gd name="T36" fmla="*/ 17 w 24"/>
                <a:gd name="T37" fmla="*/ 34 h 34"/>
                <a:gd name="T38" fmla="*/ 19 w 24"/>
                <a:gd name="T39" fmla="*/ 32 h 34"/>
                <a:gd name="T40" fmla="*/ 19 w 24"/>
                <a:gd name="T41" fmla="*/ 32 h 34"/>
                <a:gd name="T42" fmla="*/ 20 w 24"/>
                <a:gd name="T43" fmla="*/ 31 h 34"/>
                <a:gd name="T44" fmla="*/ 22 w 24"/>
                <a:gd name="T45" fmla="*/ 29 h 34"/>
                <a:gd name="T46" fmla="*/ 22 w 24"/>
                <a:gd name="T47" fmla="*/ 27 h 34"/>
                <a:gd name="T48" fmla="*/ 24 w 24"/>
                <a:gd name="T49" fmla="*/ 26 h 34"/>
                <a:gd name="T50" fmla="*/ 24 w 24"/>
                <a:gd name="T51" fmla="*/ 22 h 34"/>
                <a:gd name="T52" fmla="*/ 24 w 24"/>
                <a:gd name="T53" fmla="*/ 21 h 34"/>
                <a:gd name="T54" fmla="*/ 24 w 24"/>
                <a:gd name="T55" fmla="*/ 17 h 34"/>
                <a:gd name="T56" fmla="*/ 24 w 24"/>
                <a:gd name="T57" fmla="*/ 15 h 34"/>
                <a:gd name="T58" fmla="*/ 24 w 24"/>
                <a:gd name="T59" fmla="*/ 12 h 34"/>
                <a:gd name="T60" fmla="*/ 24 w 24"/>
                <a:gd name="T61" fmla="*/ 10 h 34"/>
                <a:gd name="T62" fmla="*/ 22 w 24"/>
                <a:gd name="T63" fmla="*/ 9 h 34"/>
                <a:gd name="T64" fmla="*/ 22 w 24"/>
                <a:gd name="T65" fmla="*/ 7 h 34"/>
                <a:gd name="T66" fmla="*/ 20 w 24"/>
                <a:gd name="T67" fmla="*/ 5 h 34"/>
                <a:gd name="T68" fmla="*/ 20 w 24"/>
                <a:gd name="T69" fmla="*/ 4 h 34"/>
                <a:gd name="T70" fmla="*/ 19 w 24"/>
                <a:gd name="T71" fmla="*/ 2 h 34"/>
                <a:gd name="T72" fmla="*/ 17 w 24"/>
                <a:gd name="T73" fmla="*/ 2 h 34"/>
                <a:gd name="T74" fmla="*/ 15 w 24"/>
                <a:gd name="T75" fmla="*/ 0 h 34"/>
                <a:gd name="T76" fmla="*/ 14 w 24"/>
                <a:gd name="T77" fmla="*/ 0 h 34"/>
                <a:gd name="T78" fmla="*/ 12 w 24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" h="34">
                  <a:moveTo>
                    <a:pt x="12" y="0"/>
                  </a:move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7" y="2"/>
                  </a:lnTo>
                  <a:lnTo>
                    <a:pt x="7" y="2"/>
                  </a:lnTo>
                  <a:lnTo>
                    <a:pt x="5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7" y="32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2" y="34"/>
                  </a:lnTo>
                  <a:lnTo>
                    <a:pt x="12" y="34"/>
                  </a:lnTo>
                  <a:lnTo>
                    <a:pt x="14" y="34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0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2" y="27"/>
                  </a:lnTo>
                  <a:lnTo>
                    <a:pt x="24" y="26"/>
                  </a:lnTo>
                  <a:lnTo>
                    <a:pt x="24" y="26"/>
                  </a:lnTo>
                  <a:lnTo>
                    <a:pt x="24" y="24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1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4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9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19" y="4"/>
                  </a:lnTo>
                  <a:lnTo>
                    <a:pt x="19" y="2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1" name="Freeform 3257">
              <a:extLst>
                <a:ext uri="{FF2B5EF4-FFF2-40B4-BE49-F238E27FC236}">
                  <a16:creationId xmlns:a16="http://schemas.microsoft.com/office/drawing/2014/main" id="{CBC4EA6E-9604-4D6D-A825-2445E40722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" y="3621"/>
              <a:ext cx="51" cy="43"/>
            </a:xfrm>
            <a:custGeom>
              <a:avLst/>
              <a:gdLst>
                <a:gd name="T0" fmla="*/ 2 w 51"/>
                <a:gd name="T1" fmla="*/ 4 h 43"/>
                <a:gd name="T2" fmla="*/ 3 w 51"/>
                <a:gd name="T3" fmla="*/ 4 h 43"/>
                <a:gd name="T4" fmla="*/ 7 w 51"/>
                <a:gd name="T5" fmla="*/ 4 h 43"/>
                <a:gd name="T6" fmla="*/ 9 w 51"/>
                <a:gd name="T7" fmla="*/ 2 h 43"/>
                <a:gd name="T8" fmla="*/ 14 w 51"/>
                <a:gd name="T9" fmla="*/ 9 h 43"/>
                <a:gd name="T10" fmla="*/ 19 w 51"/>
                <a:gd name="T11" fmla="*/ 6 h 43"/>
                <a:gd name="T12" fmla="*/ 22 w 51"/>
                <a:gd name="T13" fmla="*/ 2 h 43"/>
                <a:gd name="T14" fmla="*/ 27 w 51"/>
                <a:gd name="T15" fmla="*/ 0 h 43"/>
                <a:gd name="T16" fmla="*/ 31 w 51"/>
                <a:gd name="T17" fmla="*/ 0 h 43"/>
                <a:gd name="T18" fmla="*/ 34 w 51"/>
                <a:gd name="T19" fmla="*/ 0 h 43"/>
                <a:gd name="T20" fmla="*/ 37 w 51"/>
                <a:gd name="T21" fmla="*/ 2 h 43"/>
                <a:gd name="T22" fmla="*/ 39 w 51"/>
                <a:gd name="T23" fmla="*/ 2 h 43"/>
                <a:gd name="T24" fmla="*/ 41 w 51"/>
                <a:gd name="T25" fmla="*/ 4 h 43"/>
                <a:gd name="T26" fmla="*/ 42 w 51"/>
                <a:gd name="T27" fmla="*/ 7 h 43"/>
                <a:gd name="T28" fmla="*/ 44 w 51"/>
                <a:gd name="T29" fmla="*/ 9 h 43"/>
                <a:gd name="T30" fmla="*/ 44 w 51"/>
                <a:gd name="T31" fmla="*/ 11 h 43"/>
                <a:gd name="T32" fmla="*/ 44 w 51"/>
                <a:gd name="T33" fmla="*/ 14 h 43"/>
                <a:gd name="T34" fmla="*/ 44 w 51"/>
                <a:gd name="T35" fmla="*/ 34 h 43"/>
                <a:gd name="T36" fmla="*/ 44 w 51"/>
                <a:gd name="T37" fmla="*/ 36 h 43"/>
                <a:gd name="T38" fmla="*/ 46 w 51"/>
                <a:gd name="T39" fmla="*/ 36 h 43"/>
                <a:gd name="T40" fmla="*/ 46 w 51"/>
                <a:gd name="T41" fmla="*/ 38 h 43"/>
                <a:gd name="T42" fmla="*/ 47 w 51"/>
                <a:gd name="T43" fmla="*/ 38 h 43"/>
                <a:gd name="T44" fmla="*/ 51 w 51"/>
                <a:gd name="T45" fmla="*/ 38 h 43"/>
                <a:gd name="T46" fmla="*/ 31 w 51"/>
                <a:gd name="T47" fmla="*/ 38 h 43"/>
                <a:gd name="T48" fmla="*/ 34 w 51"/>
                <a:gd name="T49" fmla="*/ 38 h 43"/>
                <a:gd name="T50" fmla="*/ 36 w 51"/>
                <a:gd name="T51" fmla="*/ 38 h 43"/>
                <a:gd name="T52" fmla="*/ 36 w 51"/>
                <a:gd name="T53" fmla="*/ 36 h 43"/>
                <a:gd name="T54" fmla="*/ 37 w 51"/>
                <a:gd name="T55" fmla="*/ 36 h 43"/>
                <a:gd name="T56" fmla="*/ 37 w 51"/>
                <a:gd name="T57" fmla="*/ 34 h 43"/>
                <a:gd name="T58" fmla="*/ 37 w 51"/>
                <a:gd name="T59" fmla="*/ 33 h 43"/>
                <a:gd name="T60" fmla="*/ 37 w 51"/>
                <a:gd name="T61" fmla="*/ 14 h 43"/>
                <a:gd name="T62" fmla="*/ 36 w 51"/>
                <a:gd name="T63" fmla="*/ 11 h 43"/>
                <a:gd name="T64" fmla="*/ 36 w 51"/>
                <a:gd name="T65" fmla="*/ 9 h 43"/>
                <a:gd name="T66" fmla="*/ 34 w 51"/>
                <a:gd name="T67" fmla="*/ 7 h 43"/>
                <a:gd name="T68" fmla="*/ 32 w 51"/>
                <a:gd name="T69" fmla="*/ 7 h 43"/>
                <a:gd name="T70" fmla="*/ 31 w 51"/>
                <a:gd name="T71" fmla="*/ 6 h 43"/>
                <a:gd name="T72" fmla="*/ 27 w 51"/>
                <a:gd name="T73" fmla="*/ 6 h 43"/>
                <a:gd name="T74" fmla="*/ 24 w 51"/>
                <a:gd name="T75" fmla="*/ 7 h 43"/>
                <a:gd name="T76" fmla="*/ 19 w 51"/>
                <a:gd name="T77" fmla="*/ 9 h 43"/>
                <a:gd name="T78" fmla="*/ 15 w 51"/>
                <a:gd name="T79" fmla="*/ 11 h 43"/>
                <a:gd name="T80" fmla="*/ 15 w 51"/>
                <a:gd name="T81" fmla="*/ 33 h 43"/>
                <a:gd name="T82" fmla="*/ 15 w 51"/>
                <a:gd name="T83" fmla="*/ 36 h 43"/>
                <a:gd name="T84" fmla="*/ 15 w 51"/>
                <a:gd name="T85" fmla="*/ 36 h 43"/>
                <a:gd name="T86" fmla="*/ 15 w 51"/>
                <a:gd name="T87" fmla="*/ 38 h 43"/>
                <a:gd name="T88" fmla="*/ 17 w 51"/>
                <a:gd name="T89" fmla="*/ 38 h 43"/>
                <a:gd name="T90" fmla="*/ 19 w 51"/>
                <a:gd name="T91" fmla="*/ 38 h 43"/>
                <a:gd name="T92" fmla="*/ 22 w 51"/>
                <a:gd name="T93" fmla="*/ 38 h 43"/>
                <a:gd name="T94" fmla="*/ 2 w 51"/>
                <a:gd name="T95" fmla="*/ 39 h 43"/>
                <a:gd name="T96" fmla="*/ 5 w 51"/>
                <a:gd name="T97" fmla="*/ 39 h 43"/>
                <a:gd name="T98" fmla="*/ 5 w 51"/>
                <a:gd name="T99" fmla="*/ 38 h 43"/>
                <a:gd name="T100" fmla="*/ 7 w 51"/>
                <a:gd name="T101" fmla="*/ 38 h 43"/>
                <a:gd name="T102" fmla="*/ 7 w 51"/>
                <a:gd name="T103" fmla="*/ 36 h 43"/>
                <a:gd name="T104" fmla="*/ 7 w 51"/>
                <a:gd name="T105" fmla="*/ 34 h 43"/>
                <a:gd name="T106" fmla="*/ 7 w 51"/>
                <a:gd name="T107" fmla="*/ 3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1" h="43">
                  <a:moveTo>
                    <a:pt x="0" y="9"/>
                  </a:moveTo>
                  <a:lnTo>
                    <a:pt x="0" y="6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9"/>
                  </a:lnTo>
                  <a:lnTo>
                    <a:pt x="15" y="7"/>
                  </a:lnTo>
                  <a:lnTo>
                    <a:pt x="17" y="7"/>
                  </a:lnTo>
                  <a:lnTo>
                    <a:pt x="17" y="6"/>
                  </a:lnTo>
                  <a:lnTo>
                    <a:pt x="19" y="6"/>
                  </a:lnTo>
                  <a:lnTo>
                    <a:pt x="20" y="4"/>
                  </a:lnTo>
                  <a:lnTo>
                    <a:pt x="20" y="4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6"/>
                  </a:lnTo>
                  <a:lnTo>
                    <a:pt x="42" y="6"/>
                  </a:lnTo>
                  <a:lnTo>
                    <a:pt x="42" y="6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2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4" y="14"/>
                  </a:lnTo>
                  <a:lnTo>
                    <a:pt x="44" y="31"/>
                  </a:lnTo>
                  <a:lnTo>
                    <a:pt x="44" y="33"/>
                  </a:lnTo>
                  <a:lnTo>
                    <a:pt x="44" y="33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4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4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6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6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7" y="38"/>
                  </a:lnTo>
                  <a:lnTo>
                    <a:pt x="49" y="38"/>
                  </a:lnTo>
                  <a:lnTo>
                    <a:pt x="49" y="38"/>
                  </a:lnTo>
                  <a:lnTo>
                    <a:pt x="51" y="38"/>
                  </a:lnTo>
                  <a:lnTo>
                    <a:pt x="51" y="38"/>
                  </a:lnTo>
                  <a:lnTo>
                    <a:pt x="51" y="41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8"/>
                  </a:lnTo>
                  <a:lnTo>
                    <a:pt x="32" y="38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3"/>
                  </a:lnTo>
                  <a:lnTo>
                    <a:pt x="37" y="33"/>
                  </a:lnTo>
                  <a:lnTo>
                    <a:pt x="37" y="31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6" y="12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4" y="9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31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5" y="6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20" y="9"/>
                  </a:lnTo>
                  <a:lnTo>
                    <a:pt x="19" y="9"/>
                  </a:lnTo>
                  <a:lnTo>
                    <a:pt x="19" y="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5" y="11"/>
                  </a:lnTo>
                  <a:lnTo>
                    <a:pt x="15" y="12"/>
                  </a:lnTo>
                  <a:lnTo>
                    <a:pt x="14" y="12"/>
                  </a:lnTo>
                  <a:lnTo>
                    <a:pt x="15" y="33"/>
                  </a:lnTo>
                  <a:lnTo>
                    <a:pt x="15" y="33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6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5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0" y="38"/>
                  </a:lnTo>
                  <a:lnTo>
                    <a:pt x="20" y="38"/>
                  </a:lnTo>
                  <a:lnTo>
                    <a:pt x="22" y="38"/>
                  </a:lnTo>
                  <a:lnTo>
                    <a:pt x="22" y="41"/>
                  </a:lnTo>
                  <a:lnTo>
                    <a:pt x="0" y="43"/>
                  </a:lnTo>
                  <a:lnTo>
                    <a:pt x="0" y="39"/>
                  </a:lnTo>
                  <a:lnTo>
                    <a:pt x="2" y="39"/>
                  </a:lnTo>
                  <a:lnTo>
                    <a:pt x="2" y="39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5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8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7" y="33"/>
                  </a:lnTo>
                  <a:lnTo>
                    <a:pt x="7" y="31"/>
                  </a:lnTo>
                  <a:lnTo>
                    <a:pt x="7" y="9"/>
                  </a:lnTo>
                  <a:lnTo>
                    <a:pt x="0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2" name="Freeform 3258">
              <a:extLst>
                <a:ext uri="{FF2B5EF4-FFF2-40B4-BE49-F238E27FC236}">
                  <a16:creationId xmlns:a16="http://schemas.microsoft.com/office/drawing/2014/main" id="{0728F51B-196E-4F9A-85E9-4195F6D24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6" y="3601"/>
              <a:ext cx="49" cy="59"/>
            </a:xfrm>
            <a:custGeom>
              <a:avLst/>
              <a:gdLst>
                <a:gd name="T0" fmla="*/ 25 w 49"/>
                <a:gd name="T1" fmla="*/ 0 h 59"/>
                <a:gd name="T2" fmla="*/ 30 w 49"/>
                <a:gd name="T3" fmla="*/ 0 h 59"/>
                <a:gd name="T4" fmla="*/ 35 w 49"/>
                <a:gd name="T5" fmla="*/ 0 h 59"/>
                <a:gd name="T6" fmla="*/ 39 w 49"/>
                <a:gd name="T7" fmla="*/ 2 h 59"/>
                <a:gd name="T8" fmla="*/ 42 w 49"/>
                <a:gd name="T9" fmla="*/ 3 h 59"/>
                <a:gd name="T10" fmla="*/ 46 w 49"/>
                <a:gd name="T11" fmla="*/ 5 h 59"/>
                <a:gd name="T12" fmla="*/ 47 w 49"/>
                <a:gd name="T13" fmla="*/ 9 h 59"/>
                <a:gd name="T14" fmla="*/ 49 w 49"/>
                <a:gd name="T15" fmla="*/ 12 h 59"/>
                <a:gd name="T16" fmla="*/ 49 w 49"/>
                <a:gd name="T17" fmla="*/ 17 h 59"/>
                <a:gd name="T18" fmla="*/ 49 w 49"/>
                <a:gd name="T19" fmla="*/ 20 h 59"/>
                <a:gd name="T20" fmla="*/ 47 w 49"/>
                <a:gd name="T21" fmla="*/ 24 h 59"/>
                <a:gd name="T22" fmla="*/ 46 w 49"/>
                <a:gd name="T23" fmla="*/ 26 h 59"/>
                <a:gd name="T24" fmla="*/ 42 w 49"/>
                <a:gd name="T25" fmla="*/ 29 h 59"/>
                <a:gd name="T26" fmla="*/ 41 w 49"/>
                <a:gd name="T27" fmla="*/ 31 h 59"/>
                <a:gd name="T28" fmla="*/ 37 w 49"/>
                <a:gd name="T29" fmla="*/ 32 h 59"/>
                <a:gd name="T30" fmla="*/ 32 w 49"/>
                <a:gd name="T31" fmla="*/ 32 h 59"/>
                <a:gd name="T32" fmla="*/ 17 w 49"/>
                <a:gd name="T33" fmla="*/ 34 h 59"/>
                <a:gd name="T34" fmla="*/ 17 w 49"/>
                <a:gd name="T35" fmla="*/ 51 h 59"/>
                <a:gd name="T36" fmla="*/ 19 w 49"/>
                <a:gd name="T37" fmla="*/ 53 h 59"/>
                <a:gd name="T38" fmla="*/ 19 w 49"/>
                <a:gd name="T39" fmla="*/ 53 h 59"/>
                <a:gd name="T40" fmla="*/ 19 w 49"/>
                <a:gd name="T41" fmla="*/ 54 h 59"/>
                <a:gd name="T42" fmla="*/ 19 w 49"/>
                <a:gd name="T43" fmla="*/ 54 h 59"/>
                <a:gd name="T44" fmla="*/ 20 w 49"/>
                <a:gd name="T45" fmla="*/ 54 h 59"/>
                <a:gd name="T46" fmla="*/ 20 w 49"/>
                <a:gd name="T47" fmla="*/ 54 h 59"/>
                <a:gd name="T48" fmla="*/ 22 w 49"/>
                <a:gd name="T49" fmla="*/ 54 h 59"/>
                <a:gd name="T50" fmla="*/ 25 w 49"/>
                <a:gd name="T51" fmla="*/ 58 h 59"/>
                <a:gd name="T52" fmla="*/ 5 w 49"/>
                <a:gd name="T53" fmla="*/ 56 h 59"/>
                <a:gd name="T54" fmla="*/ 7 w 49"/>
                <a:gd name="T55" fmla="*/ 56 h 59"/>
                <a:gd name="T56" fmla="*/ 7 w 49"/>
                <a:gd name="T57" fmla="*/ 56 h 59"/>
                <a:gd name="T58" fmla="*/ 8 w 49"/>
                <a:gd name="T59" fmla="*/ 54 h 59"/>
                <a:gd name="T60" fmla="*/ 8 w 49"/>
                <a:gd name="T61" fmla="*/ 54 h 59"/>
                <a:gd name="T62" fmla="*/ 10 w 49"/>
                <a:gd name="T63" fmla="*/ 54 h 59"/>
                <a:gd name="T64" fmla="*/ 10 w 49"/>
                <a:gd name="T65" fmla="*/ 53 h 59"/>
                <a:gd name="T66" fmla="*/ 10 w 49"/>
                <a:gd name="T67" fmla="*/ 51 h 59"/>
                <a:gd name="T68" fmla="*/ 10 w 49"/>
                <a:gd name="T69" fmla="*/ 49 h 59"/>
                <a:gd name="T70" fmla="*/ 7 w 49"/>
                <a:gd name="T71" fmla="*/ 9 h 59"/>
                <a:gd name="T72" fmla="*/ 7 w 49"/>
                <a:gd name="T73" fmla="*/ 7 h 59"/>
                <a:gd name="T74" fmla="*/ 7 w 49"/>
                <a:gd name="T75" fmla="*/ 7 h 59"/>
                <a:gd name="T76" fmla="*/ 7 w 49"/>
                <a:gd name="T77" fmla="*/ 7 h 59"/>
                <a:gd name="T78" fmla="*/ 5 w 49"/>
                <a:gd name="T79" fmla="*/ 5 h 59"/>
                <a:gd name="T80" fmla="*/ 5 w 49"/>
                <a:gd name="T81" fmla="*/ 5 h 59"/>
                <a:gd name="T82" fmla="*/ 3 w 49"/>
                <a:gd name="T83" fmla="*/ 5 h 59"/>
                <a:gd name="T84" fmla="*/ 2 w 49"/>
                <a:gd name="T85" fmla="*/ 5 h 59"/>
                <a:gd name="T86" fmla="*/ 0 w 49"/>
                <a:gd name="T87" fmla="*/ 2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9" h="59">
                  <a:moveTo>
                    <a:pt x="0" y="2"/>
                  </a:moveTo>
                  <a:lnTo>
                    <a:pt x="22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37" y="0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41" y="2"/>
                  </a:lnTo>
                  <a:lnTo>
                    <a:pt x="41" y="3"/>
                  </a:lnTo>
                  <a:lnTo>
                    <a:pt x="42" y="3"/>
                  </a:lnTo>
                  <a:lnTo>
                    <a:pt x="44" y="3"/>
                  </a:lnTo>
                  <a:lnTo>
                    <a:pt x="44" y="5"/>
                  </a:lnTo>
                  <a:lnTo>
                    <a:pt x="46" y="5"/>
                  </a:lnTo>
                  <a:lnTo>
                    <a:pt x="46" y="7"/>
                  </a:lnTo>
                  <a:lnTo>
                    <a:pt x="47" y="7"/>
                  </a:lnTo>
                  <a:lnTo>
                    <a:pt x="47" y="9"/>
                  </a:lnTo>
                  <a:lnTo>
                    <a:pt x="47" y="10"/>
                  </a:lnTo>
                  <a:lnTo>
                    <a:pt x="47" y="12"/>
                  </a:lnTo>
                  <a:lnTo>
                    <a:pt x="49" y="12"/>
                  </a:lnTo>
                  <a:lnTo>
                    <a:pt x="49" y="14"/>
                  </a:lnTo>
                  <a:lnTo>
                    <a:pt x="49" y="15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9" y="20"/>
                  </a:lnTo>
                  <a:lnTo>
                    <a:pt x="49" y="20"/>
                  </a:lnTo>
                  <a:lnTo>
                    <a:pt x="47" y="22"/>
                  </a:lnTo>
                  <a:lnTo>
                    <a:pt x="47" y="24"/>
                  </a:lnTo>
                  <a:lnTo>
                    <a:pt x="47" y="24"/>
                  </a:lnTo>
                  <a:lnTo>
                    <a:pt x="46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4" y="27"/>
                  </a:lnTo>
                  <a:lnTo>
                    <a:pt x="42" y="29"/>
                  </a:lnTo>
                  <a:lnTo>
                    <a:pt x="42" y="29"/>
                  </a:lnTo>
                  <a:lnTo>
                    <a:pt x="41" y="31"/>
                  </a:lnTo>
                  <a:lnTo>
                    <a:pt x="41" y="31"/>
                  </a:lnTo>
                  <a:lnTo>
                    <a:pt x="39" y="31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5" y="32"/>
                  </a:lnTo>
                  <a:lnTo>
                    <a:pt x="34" y="32"/>
                  </a:lnTo>
                  <a:lnTo>
                    <a:pt x="32" y="32"/>
                  </a:lnTo>
                  <a:lnTo>
                    <a:pt x="29" y="34"/>
                  </a:lnTo>
                  <a:lnTo>
                    <a:pt x="27" y="34"/>
                  </a:lnTo>
                  <a:lnTo>
                    <a:pt x="17" y="34"/>
                  </a:lnTo>
                  <a:lnTo>
                    <a:pt x="17" y="49"/>
                  </a:lnTo>
                  <a:lnTo>
                    <a:pt x="17" y="49"/>
                  </a:lnTo>
                  <a:lnTo>
                    <a:pt x="17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2" y="54"/>
                  </a:lnTo>
                  <a:lnTo>
                    <a:pt x="24" y="54"/>
                  </a:lnTo>
                  <a:lnTo>
                    <a:pt x="25" y="54"/>
                  </a:lnTo>
                  <a:lnTo>
                    <a:pt x="25" y="58"/>
                  </a:lnTo>
                  <a:lnTo>
                    <a:pt x="3" y="59"/>
                  </a:lnTo>
                  <a:lnTo>
                    <a:pt x="3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8" y="56"/>
                  </a:lnTo>
                  <a:lnTo>
                    <a:pt x="8" y="56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7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2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3" name="Freeform 3259">
              <a:extLst>
                <a:ext uri="{FF2B5EF4-FFF2-40B4-BE49-F238E27FC236}">
                  <a16:creationId xmlns:a16="http://schemas.microsoft.com/office/drawing/2014/main" id="{1A283663-5F95-4000-B011-A52DC197357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1" y="3606"/>
              <a:ext cx="26" cy="24"/>
            </a:xfrm>
            <a:custGeom>
              <a:avLst/>
              <a:gdLst>
                <a:gd name="T0" fmla="*/ 0 w 26"/>
                <a:gd name="T1" fmla="*/ 0 h 24"/>
                <a:gd name="T2" fmla="*/ 2 w 26"/>
                <a:gd name="T3" fmla="*/ 24 h 24"/>
                <a:gd name="T4" fmla="*/ 10 w 26"/>
                <a:gd name="T5" fmla="*/ 24 h 24"/>
                <a:gd name="T6" fmla="*/ 12 w 26"/>
                <a:gd name="T7" fmla="*/ 24 h 24"/>
                <a:gd name="T8" fmla="*/ 14 w 26"/>
                <a:gd name="T9" fmla="*/ 24 h 24"/>
                <a:gd name="T10" fmla="*/ 15 w 26"/>
                <a:gd name="T11" fmla="*/ 24 h 24"/>
                <a:gd name="T12" fmla="*/ 15 w 26"/>
                <a:gd name="T13" fmla="*/ 24 h 24"/>
                <a:gd name="T14" fmla="*/ 17 w 26"/>
                <a:gd name="T15" fmla="*/ 24 h 24"/>
                <a:gd name="T16" fmla="*/ 19 w 26"/>
                <a:gd name="T17" fmla="*/ 22 h 24"/>
                <a:gd name="T18" fmla="*/ 19 w 26"/>
                <a:gd name="T19" fmla="*/ 22 h 24"/>
                <a:gd name="T20" fmla="*/ 19 w 26"/>
                <a:gd name="T21" fmla="*/ 22 h 24"/>
                <a:gd name="T22" fmla="*/ 20 w 26"/>
                <a:gd name="T23" fmla="*/ 22 h 24"/>
                <a:gd name="T24" fmla="*/ 20 w 26"/>
                <a:gd name="T25" fmla="*/ 22 h 24"/>
                <a:gd name="T26" fmla="*/ 22 w 26"/>
                <a:gd name="T27" fmla="*/ 21 h 24"/>
                <a:gd name="T28" fmla="*/ 22 w 26"/>
                <a:gd name="T29" fmla="*/ 21 h 24"/>
                <a:gd name="T30" fmla="*/ 22 w 26"/>
                <a:gd name="T31" fmla="*/ 21 h 24"/>
                <a:gd name="T32" fmla="*/ 22 w 26"/>
                <a:gd name="T33" fmla="*/ 19 h 24"/>
                <a:gd name="T34" fmla="*/ 24 w 26"/>
                <a:gd name="T35" fmla="*/ 19 h 24"/>
                <a:gd name="T36" fmla="*/ 24 w 26"/>
                <a:gd name="T37" fmla="*/ 17 h 24"/>
                <a:gd name="T38" fmla="*/ 24 w 26"/>
                <a:gd name="T39" fmla="*/ 17 h 24"/>
                <a:gd name="T40" fmla="*/ 24 w 26"/>
                <a:gd name="T41" fmla="*/ 15 h 24"/>
                <a:gd name="T42" fmla="*/ 26 w 26"/>
                <a:gd name="T43" fmla="*/ 15 h 24"/>
                <a:gd name="T44" fmla="*/ 26 w 26"/>
                <a:gd name="T45" fmla="*/ 14 h 24"/>
                <a:gd name="T46" fmla="*/ 26 w 26"/>
                <a:gd name="T47" fmla="*/ 14 h 24"/>
                <a:gd name="T48" fmla="*/ 26 w 26"/>
                <a:gd name="T49" fmla="*/ 12 h 24"/>
                <a:gd name="T50" fmla="*/ 26 w 26"/>
                <a:gd name="T51" fmla="*/ 12 h 24"/>
                <a:gd name="T52" fmla="*/ 26 w 26"/>
                <a:gd name="T53" fmla="*/ 10 h 24"/>
                <a:gd name="T54" fmla="*/ 26 w 26"/>
                <a:gd name="T55" fmla="*/ 10 h 24"/>
                <a:gd name="T56" fmla="*/ 26 w 26"/>
                <a:gd name="T57" fmla="*/ 9 h 24"/>
                <a:gd name="T58" fmla="*/ 24 w 26"/>
                <a:gd name="T59" fmla="*/ 7 h 24"/>
                <a:gd name="T60" fmla="*/ 24 w 26"/>
                <a:gd name="T61" fmla="*/ 7 h 24"/>
                <a:gd name="T62" fmla="*/ 24 w 26"/>
                <a:gd name="T63" fmla="*/ 5 h 24"/>
                <a:gd name="T64" fmla="*/ 24 w 26"/>
                <a:gd name="T65" fmla="*/ 5 h 24"/>
                <a:gd name="T66" fmla="*/ 24 w 26"/>
                <a:gd name="T67" fmla="*/ 5 h 24"/>
                <a:gd name="T68" fmla="*/ 22 w 26"/>
                <a:gd name="T69" fmla="*/ 4 h 24"/>
                <a:gd name="T70" fmla="*/ 22 w 26"/>
                <a:gd name="T71" fmla="*/ 4 h 24"/>
                <a:gd name="T72" fmla="*/ 22 w 26"/>
                <a:gd name="T73" fmla="*/ 2 h 24"/>
                <a:gd name="T74" fmla="*/ 20 w 26"/>
                <a:gd name="T75" fmla="*/ 2 h 24"/>
                <a:gd name="T76" fmla="*/ 20 w 26"/>
                <a:gd name="T77" fmla="*/ 2 h 24"/>
                <a:gd name="T78" fmla="*/ 19 w 26"/>
                <a:gd name="T79" fmla="*/ 0 h 24"/>
                <a:gd name="T80" fmla="*/ 19 w 26"/>
                <a:gd name="T81" fmla="*/ 0 h 24"/>
                <a:gd name="T82" fmla="*/ 17 w 26"/>
                <a:gd name="T83" fmla="*/ 0 h 24"/>
                <a:gd name="T84" fmla="*/ 17 w 26"/>
                <a:gd name="T85" fmla="*/ 0 h 24"/>
                <a:gd name="T86" fmla="*/ 15 w 26"/>
                <a:gd name="T87" fmla="*/ 0 h 24"/>
                <a:gd name="T88" fmla="*/ 15 w 26"/>
                <a:gd name="T89" fmla="*/ 0 h 24"/>
                <a:gd name="T90" fmla="*/ 14 w 26"/>
                <a:gd name="T91" fmla="*/ 0 h 24"/>
                <a:gd name="T92" fmla="*/ 14 w 26"/>
                <a:gd name="T93" fmla="*/ 0 h 24"/>
                <a:gd name="T94" fmla="*/ 12 w 26"/>
                <a:gd name="T95" fmla="*/ 0 h 24"/>
                <a:gd name="T96" fmla="*/ 10 w 26"/>
                <a:gd name="T97" fmla="*/ 0 h 24"/>
                <a:gd name="T98" fmla="*/ 9 w 26"/>
                <a:gd name="T99" fmla="*/ 0 h 24"/>
                <a:gd name="T100" fmla="*/ 7 w 26"/>
                <a:gd name="T101" fmla="*/ 0 h 24"/>
                <a:gd name="T102" fmla="*/ 0 w 26"/>
                <a:gd name="T103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6" h="24">
                  <a:moveTo>
                    <a:pt x="0" y="0"/>
                  </a:moveTo>
                  <a:lnTo>
                    <a:pt x="2" y="24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21"/>
                  </a:lnTo>
                  <a:lnTo>
                    <a:pt x="22" y="19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6" y="15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6" y="12"/>
                  </a:lnTo>
                  <a:lnTo>
                    <a:pt x="26" y="12"/>
                  </a:lnTo>
                  <a:lnTo>
                    <a:pt x="26" y="10"/>
                  </a:lnTo>
                  <a:lnTo>
                    <a:pt x="26" y="10"/>
                  </a:lnTo>
                  <a:lnTo>
                    <a:pt x="26" y="9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4" name="Freeform 3260">
              <a:extLst>
                <a:ext uri="{FF2B5EF4-FFF2-40B4-BE49-F238E27FC236}">
                  <a16:creationId xmlns:a16="http://schemas.microsoft.com/office/drawing/2014/main" id="{86F8F725-1E02-436A-BDA9-2B19B772D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53" y="3615"/>
              <a:ext cx="34" cy="42"/>
            </a:xfrm>
            <a:custGeom>
              <a:avLst/>
              <a:gdLst>
                <a:gd name="T0" fmla="*/ 2 w 34"/>
                <a:gd name="T1" fmla="*/ 5 h 42"/>
                <a:gd name="T2" fmla="*/ 4 w 34"/>
                <a:gd name="T3" fmla="*/ 3 h 42"/>
                <a:gd name="T4" fmla="*/ 6 w 34"/>
                <a:gd name="T5" fmla="*/ 3 h 42"/>
                <a:gd name="T6" fmla="*/ 7 w 34"/>
                <a:gd name="T7" fmla="*/ 3 h 42"/>
                <a:gd name="T8" fmla="*/ 9 w 34"/>
                <a:gd name="T9" fmla="*/ 1 h 42"/>
                <a:gd name="T10" fmla="*/ 11 w 34"/>
                <a:gd name="T11" fmla="*/ 0 h 42"/>
                <a:gd name="T12" fmla="*/ 16 w 34"/>
                <a:gd name="T13" fmla="*/ 6 h 42"/>
                <a:gd name="T14" fmla="*/ 17 w 34"/>
                <a:gd name="T15" fmla="*/ 5 h 42"/>
                <a:gd name="T16" fmla="*/ 21 w 34"/>
                <a:gd name="T17" fmla="*/ 1 h 42"/>
                <a:gd name="T18" fmla="*/ 22 w 34"/>
                <a:gd name="T19" fmla="*/ 0 h 42"/>
                <a:gd name="T20" fmla="*/ 26 w 34"/>
                <a:gd name="T21" fmla="*/ 0 h 42"/>
                <a:gd name="T22" fmla="*/ 28 w 34"/>
                <a:gd name="T23" fmla="*/ 0 h 42"/>
                <a:gd name="T24" fmla="*/ 31 w 34"/>
                <a:gd name="T25" fmla="*/ 0 h 42"/>
                <a:gd name="T26" fmla="*/ 33 w 34"/>
                <a:gd name="T27" fmla="*/ 0 h 42"/>
                <a:gd name="T28" fmla="*/ 34 w 34"/>
                <a:gd name="T29" fmla="*/ 0 h 42"/>
                <a:gd name="T30" fmla="*/ 34 w 34"/>
                <a:gd name="T31" fmla="*/ 1 h 42"/>
                <a:gd name="T32" fmla="*/ 34 w 34"/>
                <a:gd name="T33" fmla="*/ 3 h 42"/>
                <a:gd name="T34" fmla="*/ 34 w 34"/>
                <a:gd name="T35" fmla="*/ 5 h 42"/>
                <a:gd name="T36" fmla="*/ 34 w 34"/>
                <a:gd name="T37" fmla="*/ 5 h 42"/>
                <a:gd name="T38" fmla="*/ 34 w 34"/>
                <a:gd name="T39" fmla="*/ 6 h 42"/>
                <a:gd name="T40" fmla="*/ 33 w 34"/>
                <a:gd name="T41" fmla="*/ 6 h 42"/>
                <a:gd name="T42" fmla="*/ 33 w 34"/>
                <a:gd name="T43" fmla="*/ 8 h 42"/>
                <a:gd name="T44" fmla="*/ 31 w 34"/>
                <a:gd name="T45" fmla="*/ 8 h 42"/>
                <a:gd name="T46" fmla="*/ 31 w 34"/>
                <a:gd name="T47" fmla="*/ 8 h 42"/>
                <a:gd name="T48" fmla="*/ 31 w 34"/>
                <a:gd name="T49" fmla="*/ 8 h 42"/>
                <a:gd name="T50" fmla="*/ 29 w 34"/>
                <a:gd name="T51" fmla="*/ 6 h 42"/>
                <a:gd name="T52" fmla="*/ 29 w 34"/>
                <a:gd name="T53" fmla="*/ 6 h 42"/>
                <a:gd name="T54" fmla="*/ 28 w 34"/>
                <a:gd name="T55" fmla="*/ 6 h 42"/>
                <a:gd name="T56" fmla="*/ 28 w 34"/>
                <a:gd name="T57" fmla="*/ 6 h 42"/>
                <a:gd name="T58" fmla="*/ 26 w 34"/>
                <a:gd name="T59" fmla="*/ 5 h 42"/>
                <a:gd name="T60" fmla="*/ 24 w 34"/>
                <a:gd name="T61" fmla="*/ 5 h 42"/>
                <a:gd name="T62" fmla="*/ 22 w 34"/>
                <a:gd name="T63" fmla="*/ 6 h 42"/>
                <a:gd name="T64" fmla="*/ 21 w 34"/>
                <a:gd name="T65" fmla="*/ 6 h 42"/>
                <a:gd name="T66" fmla="*/ 19 w 34"/>
                <a:gd name="T67" fmla="*/ 8 h 42"/>
                <a:gd name="T68" fmla="*/ 17 w 34"/>
                <a:gd name="T69" fmla="*/ 10 h 42"/>
                <a:gd name="T70" fmla="*/ 16 w 34"/>
                <a:gd name="T71" fmla="*/ 12 h 42"/>
                <a:gd name="T72" fmla="*/ 17 w 34"/>
                <a:gd name="T73" fmla="*/ 32 h 42"/>
                <a:gd name="T74" fmla="*/ 17 w 34"/>
                <a:gd name="T75" fmla="*/ 34 h 42"/>
                <a:gd name="T76" fmla="*/ 17 w 34"/>
                <a:gd name="T77" fmla="*/ 34 h 42"/>
                <a:gd name="T78" fmla="*/ 17 w 34"/>
                <a:gd name="T79" fmla="*/ 35 h 42"/>
                <a:gd name="T80" fmla="*/ 17 w 34"/>
                <a:gd name="T81" fmla="*/ 35 h 42"/>
                <a:gd name="T82" fmla="*/ 17 w 34"/>
                <a:gd name="T83" fmla="*/ 35 h 42"/>
                <a:gd name="T84" fmla="*/ 19 w 34"/>
                <a:gd name="T85" fmla="*/ 37 h 42"/>
                <a:gd name="T86" fmla="*/ 19 w 34"/>
                <a:gd name="T87" fmla="*/ 37 h 42"/>
                <a:gd name="T88" fmla="*/ 21 w 34"/>
                <a:gd name="T89" fmla="*/ 37 h 42"/>
                <a:gd name="T90" fmla="*/ 21 w 34"/>
                <a:gd name="T91" fmla="*/ 37 h 42"/>
                <a:gd name="T92" fmla="*/ 22 w 34"/>
                <a:gd name="T93" fmla="*/ 37 h 42"/>
                <a:gd name="T94" fmla="*/ 4 w 34"/>
                <a:gd name="T95" fmla="*/ 42 h 42"/>
                <a:gd name="T96" fmla="*/ 6 w 34"/>
                <a:gd name="T97" fmla="*/ 39 h 42"/>
                <a:gd name="T98" fmla="*/ 7 w 34"/>
                <a:gd name="T99" fmla="*/ 37 h 42"/>
                <a:gd name="T100" fmla="*/ 7 w 34"/>
                <a:gd name="T101" fmla="*/ 37 h 42"/>
                <a:gd name="T102" fmla="*/ 9 w 34"/>
                <a:gd name="T103" fmla="*/ 37 h 42"/>
                <a:gd name="T104" fmla="*/ 9 w 34"/>
                <a:gd name="T105" fmla="*/ 37 h 42"/>
                <a:gd name="T106" fmla="*/ 9 w 34"/>
                <a:gd name="T107" fmla="*/ 35 h 42"/>
                <a:gd name="T108" fmla="*/ 9 w 34"/>
                <a:gd name="T109" fmla="*/ 34 h 42"/>
                <a:gd name="T110" fmla="*/ 9 w 34"/>
                <a:gd name="T111" fmla="*/ 34 h 42"/>
                <a:gd name="T112" fmla="*/ 9 w 34"/>
                <a:gd name="T113" fmla="*/ 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" h="42">
                  <a:moveTo>
                    <a:pt x="0" y="8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4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6" y="3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1"/>
                  </a:lnTo>
                  <a:lnTo>
                    <a:pt x="9" y="1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4" y="8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2" y="1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4" y="0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1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4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6"/>
                  </a:lnTo>
                  <a:lnTo>
                    <a:pt x="33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31" y="8"/>
                  </a:lnTo>
                  <a:lnTo>
                    <a:pt x="29" y="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21" y="6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7" y="10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7" y="30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2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7" y="35"/>
                  </a:lnTo>
                  <a:lnTo>
                    <a:pt x="19" y="35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40"/>
                  </a:lnTo>
                  <a:lnTo>
                    <a:pt x="4" y="42"/>
                  </a:lnTo>
                  <a:lnTo>
                    <a:pt x="2" y="39"/>
                  </a:lnTo>
                  <a:lnTo>
                    <a:pt x="4" y="39"/>
                  </a:lnTo>
                  <a:lnTo>
                    <a:pt x="6" y="39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7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7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5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4"/>
                  </a:lnTo>
                  <a:lnTo>
                    <a:pt x="9" y="32"/>
                  </a:lnTo>
                  <a:lnTo>
                    <a:pt x="9" y="32"/>
                  </a:lnTo>
                  <a:lnTo>
                    <a:pt x="9" y="6"/>
                  </a:lnTo>
                  <a:lnTo>
                    <a:pt x="0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5" name="Freeform 3261">
              <a:extLst>
                <a:ext uri="{FF2B5EF4-FFF2-40B4-BE49-F238E27FC236}">
                  <a16:creationId xmlns:a16="http://schemas.microsoft.com/office/drawing/2014/main" id="{45211CD6-939E-42E9-8186-8BF12EE0872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8" y="3611"/>
              <a:ext cx="40" cy="43"/>
            </a:xfrm>
            <a:custGeom>
              <a:avLst/>
              <a:gdLst>
                <a:gd name="T0" fmla="*/ 20 w 40"/>
                <a:gd name="T1" fmla="*/ 0 h 43"/>
                <a:gd name="T2" fmla="*/ 23 w 40"/>
                <a:gd name="T3" fmla="*/ 0 h 43"/>
                <a:gd name="T4" fmla="*/ 27 w 40"/>
                <a:gd name="T5" fmla="*/ 0 h 43"/>
                <a:gd name="T6" fmla="*/ 28 w 40"/>
                <a:gd name="T7" fmla="*/ 2 h 43"/>
                <a:gd name="T8" fmla="*/ 32 w 40"/>
                <a:gd name="T9" fmla="*/ 4 h 43"/>
                <a:gd name="T10" fmla="*/ 33 w 40"/>
                <a:gd name="T11" fmla="*/ 4 h 43"/>
                <a:gd name="T12" fmla="*/ 35 w 40"/>
                <a:gd name="T13" fmla="*/ 5 h 43"/>
                <a:gd name="T14" fmla="*/ 37 w 40"/>
                <a:gd name="T15" fmla="*/ 9 h 43"/>
                <a:gd name="T16" fmla="*/ 38 w 40"/>
                <a:gd name="T17" fmla="*/ 10 h 43"/>
                <a:gd name="T18" fmla="*/ 38 w 40"/>
                <a:gd name="T19" fmla="*/ 12 h 43"/>
                <a:gd name="T20" fmla="*/ 40 w 40"/>
                <a:gd name="T21" fmla="*/ 16 h 43"/>
                <a:gd name="T22" fmla="*/ 40 w 40"/>
                <a:gd name="T23" fmla="*/ 19 h 43"/>
                <a:gd name="T24" fmla="*/ 40 w 40"/>
                <a:gd name="T25" fmla="*/ 22 h 43"/>
                <a:gd name="T26" fmla="*/ 40 w 40"/>
                <a:gd name="T27" fmla="*/ 24 h 43"/>
                <a:gd name="T28" fmla="*/ 40 w 40"/>
                <a:gd name="T29" fmla="*/ 27 h 43"/>
                <a:gd name="T30" fmla="*/ 38 w 40"/>
                <a:gd name="T31" fmla="*/ 31 h 43"/>
                <a:gd name="T32" fmla="*/ 38 w 40"/>
                <a:gd name="T33" fmla="*/ 32 h 43"/>
                <a:gd name="T34" fmla="*/ 37 w 40"/>
                <a:gd name="T35" fmla="*/ 34 h 43"/>
                <a:gd name="T36" fmla="*/ 35 w 40"/>
                <a:gd name="T37" fmla="*/ 36 h 43"/>
                <a:gd name="T38" fmla="*/ 33 w 40"/>
                <a:gd name="T39" fmla="*/ 38 h 43"/>
                <a:gd name="T40" fmla="*/ 30 w 40"/>
                <a:gd name="T41" fmla="*/ 39 h 43"/>
                <a:gd name="T42" fmla="*/ 28 w 40"/>
                <a:gd name="T43" fmla="*/ 41 h 43"/>
                <a:gd name="T44" fmla="*/ 25 w 40"/>
                <a:gd name="T45" fmla="*/ 41 h 43"/>
                <a:gd name="T46" fmla="*/ 23 w 40"/>
                <a:gd name="T47" fmla="*/ 43 h 43"/>
                <a:gd name="T48" fmla="*/ 18 w 40"/>
                <a:gd name="T49" fmla="*/ 43 h 43"/>
                <a:gd name="T50" fmla="*/ 15 w 40"/>
                <a:gd name="T51" fmla="*/ 43 h 43"/>
                <a:gd name="T52" fmla="*/ 11 w 40"/>
                <a:gd name="T53" fmla="*/ 41 h 43"/>
                <a:gd name="T54" fmla="*/ 8 w 40"/>
                <a:gd name="T55" fmla="*/ 38 h 43"/>
                <a:gd name="T56" fmla="*/ 5 w 40"/>
                <a:gd name="T57" fmla="*/ 36 h 43"/>
                <a:gd name="T58" fmla="*/ 3 w 40"/>
                <a:gd name="T59" fmla="*/ 32 h 43"/>
                <a:gd name="T60" fmla="*/ 1 w 40"/>
                <a:gd name="T61" fmla="*/ 29 h 43"/>
                <a:gd name="T62" fmla="*/ 0 w 40"/>
                <a:gd name="T63" fmla="*/ 24 h 43"/>
                <a:gd name="T64" fmla="*/ 0 w 40"/>
                <a:gd name="T65" fmla="*/ 21 h 43"/>
                <a:gd name="T66" fmla="*/ 0 w 40"/>
                <a:gd name="T67" fmla="*/ 19 h 43"/>
                <a:gd name="T68" fmla="*/ 1 w 40"/>
                <a:gd name="T69" fmla="*/ 16 h 43"/>
                <a:gd name="T70" fmla="*/ 1 w 40"/>
                <a:gd name="T71" fmla="*/ 12 h 43"/>
                <a:gd name="T72" fmla="*/ 3 w 40"/>
                <a:gd name="T73" fmla="*/ 10 h 43"/>
                <a:gd name="T74" fmla="*/ 5 w 40"/>
                <a:gd name="T75" fmla="*/ 9 h 43"/>
                <a:gd name="T76" fmla="*/ 6 w 40"/>
                <a:gd name="T77" fmla="*/ 5 h 43"/>
                <a:gd name="T78" fmla="*/ 8 w 40"/>
                <a:gd name="T79" fmla="*/ 4 h 43"/>
                <a:gd name="T80" fmla="*/ 10 w 40"/>
                <a:gd name="T81" fmla="*/ 4 h 43"/>
                <a:gd name="T82" fmla="*/ 13 w 40"/>
                <a:gd name="T83" fmla="*/ 2 h 43"/>
                <a:gd name="T84" fmla="*/ 15 w 40"/>
                <a:gd name="T85" fmla="*/ 0 h 43"/>
                <a:gd name="T86" fmla="*/ 18 w 40"/>
                <a:gd name="T87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" h="43">
                  <a:moveTo>
                    <a:pt x="20" y="0"/>
                  </a:moveTo>
                  <a:lnTo>
                    <a:pt x="20" y="0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27" y="2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32" y="4"/>
                  </a:lnTo>
                  <a:lnTo>
                    <a:pt x="32" y="4"/>
                  </a:lnTo>
                  <a:lnTo>
                    <a:pt x="33" y="4"/>
                  </a:lnTo>
                  <a:lnTo>
                    <a:pt x="33" y="5"/>
                  </a:lnTo>
                  <a:lnTo>
                    <a:pt x="35" y="5"/>
                  </a:lnTo>
                  <a:lnTo>
                    <a:pt x="35" y="7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40" y="14"/>
                  </a:lnTo>
                  <a:lnTo>
                    <a:pt x="40" y="16"/>
                  </a:lnTo>
                  <a:lnTo>
                    <a:pt x="40" y="17"/>
                  </a:lnTo>
                  <a:lnTo>
                    <a:pt x="40" y="19"/>
                  </a:lnTo>
                  <a:lnTo>
                    <a:pt x="40" y="21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40" y="24"/>
                  </a:lnTo>
                  <a:lnTo>
                    <a:pt x="40" y="26"/>
                  </a:lnTo>
                  <a:lnTo>
                    <a:pt x="40" y="27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8" y="31"/>
                  </a:lnTo>
                  <a:lnTo>
                    <a:pt x="38" y="32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5" y="36"/>
                  </a:lnTo>
                  <a:lnTo>
                    <a:pt x="35" y="36"/>
                  </a:lnTo>
                  <a:lnTo>
                    <a:pt x="33" y="38"/>
                  </a:lnTo>
                  <a:lnTo>
                    <a:pt x="33" y="38"/>
                  </a:lnTo>
                  <a:lnTo>
                    <a:pt x="32" y="39"/>
                  </a:lnTo>
                  <a:lnTo>
                    <a:pt x="30" y="39"/>
                  </a:lnTo>
                  <a:lnTo>
                    <a:pt x="30" y="41"/>
                  </a:lnTo>
                  <a:lnTo>
                    <a:pt x="28" y="41"/>
                  </a:lnTo>
                  <a:lnTo>
                    <a:pt x="27" y="41"/>
                  </a:lnTo>
                  <a:lnTo>
                    <a:pt x="25" y="41"/>
                  </a:lnTo>
                  <a:lnTo>
                    <a:pt x="25" y="43"/>
                  </a:lnTo>
                  <a:lnTo>
                    <a:pt x="23" y="43"/>
                  </a:lnTo>
                  <a:lnTo>
                    <a:pt x="22" y="43"/>
                  </a:lnTo>
                  <a:lnTo>
                    <a:pt x="18" y="43"/>
                  </a:lnTo>
                  <a:lnTo>
                    <a:pt x="16" y="43"/>
                  </a:lnTo>
                  <a:lnTo>
                    <a:pt x="15" y="43"/>
                  </a:lnTo>
                  <a:lnTo>
                    <a:pt x="13" y="41"/>
                  </a:lnTo>
                  <a:lnTo>
                    <a:pt x="11" y="41"/>
                  </a:lnTo>
                  <a:lnTo>
                    <a:pt x="8" y="39"/>
                  </a:lnTo>
                  <a:lnTo>
                    <a:pt x="8" y="38"/>
                  </a:lnTo>
                  <a:lnTo>
                    <a:pt x="6" y="38"/>
                  </a:lnTo>
                  <a:lnTo>
                    <a:pt x="5" y="36"/>
                  </a:lnTo>
                  <a:lnTo>
                    <a:pt x="3" y="34"/>
                  </a:lnTo>
                  <a:lnTo>
                    <a:pt x="3" y="32"/>
                  </a:lnTo>
                  <a:lnTo>
                    <a:pt x="1" y="31"/>
                  </a:lnTo>
                  <a:lnTo>
                    <a:pt x="1" y="29"/>
                  </a:lnTo>
                  <a:lnTo>
                    <a:pt x="1" y="27"/>
                  </a:lnTo>
                  <a:lnTo>
                    <a:pt x="0" y="24"/>
                  </a:lnTo>
                  <a:lnTo>
                    <a:pt x="0" y="22"/>
                  </a:lnTo>
                  <a:lnTo>
                    <a:pt x="0" y="21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1" y="14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3" y="10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6" y="5"/>
                  </a:lnTo>
                  <a:lnTo>
                    <a:pt x="6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6" name="Freeform 3262">
              <a:extLst>
                <a:ext uri="{FF2B5EF4-FFF2-40B4-BE49-F238E27FC236}">
                  <a16:creationId xmlns:a16="http://schemas.microsoft.com/office/drawing/2014/main" id="{323BFAD3-1616-42E6-BF47-80C721D139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6" y="3615"/>
              <a:ext cx="25" cy="35"/>
            </a:xfrm>
            <a:custGeom>
              <a:avLst/>
              <a:gdLst>
                <a:gd name="T0" fmla="*/ 10 w 25"/>
                <a:gd name="T1" fmla="*/ 1 h 35"/>
                <a:gd name="T2" fmla="*/ 8 w 25"/>
                <a:gd name="T3" fmla="*/ 1 h 35"/>
                <a:gd name="T4" fmla="*/ 5 w 25"/>
                <a:gd name="T5" fmla="*/ 3 h 35"/>
                <a:gd name="T6" fmla="*/ 3 w 25"/>
                <a:gd name="T7" fmla="*/ 3 h 35"/>
                <a:gd name="T8" fmla="*/ 2 w 25"/>
                <a:gd name="T9" fmla="*/ 6 h 35"/>
                <a:gd name="T10" fmla="*/ 2 w 25"/>
                <a:gd name="T11" fmla="*/ 8 h 35"/>
                <a:gd name="T12" fmla="*/ 0 w 25"/>
                <a:gd name="T13" fmla="*/ 12 h 35"/>
                <a:gd name="T14" fmla="*/ 0 w 25"/>
                <a:gd name="T15" fmla="*/ 17 h 35"/>
                <a:gd name="T16" fmla="*/ 0 w 25"/>
                <a:gd name="T17" fmla="*/ 20 h 35"/>
                <a:gd name="T18" fmla="*/ 2 w 25"/>
                <a:gd name="T19" fmla="*/ 23 h 35"/>
                <a:gd name="T20" fmla="*/ 2 w 25"/>
                <a:gd name="T21" fmla="*/ 27 h 35"/>
                <a:gd name="T22" fmla="*/ 3 w 25"/>
                <a:gd name="T23" fmla="*/ 30 h 35"/>
                <a:gd name="T24" fmla="*/ 5 w 25"/>
                <a:gd name="T25" fmla="*/ 32 h 35"/>
                <a:gd name="T26" fmla="*/ 7 w 25"/>
                <a:gd name="T27" fmla="*/ 34 h 35"/>
                <a:gd name="T28" fmla="*/ 10 w 25"/>
                <a:gd name="T29" fmla="*/ 34 h 35"/>
                <a:gd name="T30" fmla="*/ 12 w 25"/>
                <a:gd name="T31" fmla="*/ 35 h 35"/>
                <a:gd name="T32" fmla="*/ 14 w 25"/>
                <a:gd name="T33" fmla="*/ 35 h 35"/>
                <a:gd name="T34" fmla="*/ 15 w 25"/>
                <a:gd name="T35" fmla="*/ 34 h 35"/>
                <a:gd name="T36" fmla="*/ 17 w 25"/>
                <a:gd name="T37" fmla="*/ 34 h 35"/>
                <a:gd name="T38" fmla="*/ 19 w 25"/>
                <a:gd name="T39" fmla="*/ 34 h 35"/>
                <a:gd name="T40" fmla="*/ 20 w 25"/>
                <a:gd name="T41" fmla="*/ 32 h 35"/>
                <a:gd name="T42" fmla="*/ 20 w 25"/>
                <a:gd name="T43" fmla="*/ 30 h 35"/>
                <a:gd name="T44" fmla="*/ 22 w 25"/>
                <a:gd name="T45" fmla="*/ 28 h 35"/>
                <a:gd name="T46" fmla="*/ 24 w 25"/>
                <a:gd name="T47" fmla="*/ 27 h 35"/>
                <a:gd name="T48" fmla="*/ 24 w 25"/>
                <a:gd name="T49" fmla="*/ 25 h 35"/>
                <a:gd name="T50" fmla="*/ 24 w 25"/>
                <a:gd name="T51" fmla="*/ 23 h 35"/>
                <a:gd name="T52" fmla="*/ 24 w 25"/>
                <a:gd name="T53" fmla="*/ 20 h 35"/>
                <a:gd name="T54" fmla="*/ 25 w 25"/>
                <a:gd name="T55" fmla="*/ 18 h 35"/>
                <a:gd name="T56" fmla="*/ 24 w 25"/>
                <a:gd name="T57" fmla="*/ 15 h 35"/>
                <a:gd name="T58" fmla="*/ 24 w 25"/>
                <a:gd name="T59" fmla="*/ 13 h 35"/>
                <a:gd name="T60" fmla="*/ 24 w 25"/>
                <a:gd name="T61" fmla="*/ 10 h 35"/>
                <a:gd name="T62" fmla="*/ 22 w 25"/>
                <a:gd name="T63" fmla="*/ 8 h 35"/>
                <a:gd name="T64" fmla="*/ 22 w 25"/>
                <a:gd name="T65" fmla="*/ 6 h 35"/>
                <a:gd name="T66" fmla="*/ 20 w 25"/>
                <a:gd name="T67" fmla="*/ 5 h 35"/>
                <a:gd name="T68" fmla="*/ 20 w 25"/>
                <a:gd name="T69" fmla="*/ 3 h 35"/>
                <a:gd name="T70" fmla="*/ 19 w 25"/>
                <a:gd name="T71" fmla="*/ 3 h 35"/>
                <a:gd name="T72" fmla="*/ 17 w 25"/>
                <a:gd name="T73" fmla="*/ 1 h 35"/>
                <a:gd name="T74" fmla="*/ 15 w 25"/>
                <a:gd name="T75" fmla="*/ 1 h 35"/>
                <a:gd name="T76" fmla="*/ 14 w 25"/>
                <a:gd name="T77" fmla="*/ 1 h 35"/>
                <a:gd name="T78" fmla="*/ 12 w 25"/>
                <a:gd name="T7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5" h="35">
                  <a:moveTo>
                    <a:pt x="12" y="0"/>
                  </a:moveTo>
                  <a:lnTo>
                    <a:pt x="10" y="1"/>
                  </a:lnTo>
                  <a:lnTo>
                    <a:pt x="8" y="1"/>
                  </a:lnTo>
                  <a:lnTo>
                    <a:pt x="8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2" y="27"/>
                  </a:lnTo>
                  <a:lnTo>
                    <a:pt x="3" y="28"/>
                  </a:lnTo>
                  <a:lnTo>
                    <a:pt x="3" y="3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7" y="34"/>
                  </a:lnTo>
                  <a:lnTo>
                    <a:pt x="7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0" y="35"/>
                  </a:lnTo>
                  <a:lnTo>
                    <a:pt x="12" y="35"/>
                  </a:lnTo>
                  <a:lnTo>
                    <a:pt x="14" y="35"/>
                  </a:lnTo>
                  <a:lnTo>
                    <a:pt x="14" y="35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2"/>
                  </a:lnTo>
                  <a:lnTo>
                    <a:pt x="20" y="32"/>
                  </a:lnTo>
                  <a:lnTo>
                    <a:pt x="20" y="32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2" y="28"/>
                  </a:lnTo>
                  <a:lnTo>
                    <a:pt x="22" y="28"/>
                  </a:lnTo>
                  <a:lnTo>
                    <a:pt x="24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4" y="22"/>
                  </a:lnTo>
                  <a:lnTo>
                    <a:pt x="24" y="20"/>
                  </a:lnTo>
                  <a:lnTo>
                    <a:pt x="25" y="18"/>
                  </a:lnTo>
                  <a:lnTo>
                    <a:pt x="25" y="18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12"/>
                  </a:lnTo>
                  <a:lnTo>
                    <a:pt x="24" y="10"/>
                  </a:lnTo>
                  <a:lnTo>
                    <a:pt x="24" y="10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5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7" name="Freeform 3263">
              <a:extLst>
                <a:ext uri="{FF2B5EF4-FFF2-40B4-BE49-F238E27FC236}">
                  <a16:creationId xmlns:a16="http://schemas.microsoft.com/office/drawing/2014/main" id="{266F9287-406E-4A93-B63C-B23CA1E1FB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0" y="3586"/>
              <a:ext cx="49" cy="64"/>
            </a:xfrm>
            <a:custGeom>
              <a:avLst/>
              <a:gdLst>
                <a:gd name="T0" fmla="*/ 22 w 49"/>
                <a:gd name="T1" fmla="*/ 5 h 64"/>
                <a:gd name="T2" fmla="*/ 24 w 49"/>
                <a:gd name="T3" fmla="*/ 5 h 64"/>
                <a:gd name="T4" fmla="*/ 25 w 49"/>
                <a:gd name="T5" fmla="*/ 5 h 64"/>
                <a:gd name="T6" fmla="*/ 27 w 49"/>
                <a:gd name="T7" fmla="*/ 5 h 64"/>
                <a:gd name="T8" fmla="*/ 27 w 49"/>
                <a:gd name="T9" fmla="*/ 3 h 64"/>
                <a:gd name="T10" fmla="*/ 29 w 49"/>
                <a:gd name="T11" fmla="*/ 3 h 64"/>
                <a:gd name="T12" fmla="*/ 31 w 49"/>
                <a:gd name="T13" fmla="*/ 3 h 64"/>
                <a:gd name="T14" fmla="*/ 32 w 49"/>
                <a:gd name="T15" fmla="*/ 2 h 64"/>
                <a:gd name="T16" fmla="*/ 34 w 49"/>
                <a:gd name="T17" fmla="*/ 2 h 64"/>
                <a:gd name="T18" fmla="*/ 41 w 49"/>
                <a:gd name="T19" fmla="*/ 51 h 64"/>
                <a:gd name="T20" fmla="*/ 41 w 49"/>
                <a:gd name="T21" fmla="*/ 52 h 64"/>
                <a:gd name="T22" fmla="*/ 41 w 49"/>
                <a:gd name="T23" fmla="*/ 54 h 64"/>
                <a:gd name="T24" fmla="*/ 41 w 49"/>
                <a:gd name="T25" fmla="*/ 54 h 64"/>
                <a:gd name="T26" fmla="*/ 41 w 49"/>
                <a:gd name="T27" fmla="*/ 54 h 64"/>
                <a:gd name="T28" fmla="*/ 41 w 49"/>
                <a:gd name="T29" fmla="*/ 56 h 64"/>
                <a:gd name="T30" fmla="*/ 42 w 49"/>
                <a:gd name="T31" fmla="*/ 56 h 64"/>
                <a:gd name="T32" fmla="*/ 42 w 49"/>
                <a:gd name="T33" fmla="*/ 57 h 64"/>
                <a:gd name="T34" fmla="*/ 42 w 49"/>
                <a:gd name="T35" fmla="*/ 57 h 64"/>
                <a:gd name="T36" fmla="*/ 44 w 49"/>
                <a:gd name="T37" fmla="*/ 57 h 64"/>
                <a:gd name="T38" fmla="*/ 44 w 49"/>
                <a:gd name="T39" fmla="*/ 57 h 64"/>
                <a:gd name="T40" fmla="*/ 46 w 49"/>
                <a:gd name="T41" fmla="*/ 57 h 64"/>
                <a:gd name="T42" fmla="*/ 46 w 49"/>
                <a:gd name="T43" fmla="*/ 57 h 64"/>
                <a:gd name="T44" fmla="*/ 49 w 49"/>
                <a:gd name="T45" fmla="*/ 61 h 64"/>
                <a:gd name="T46" fmla="*/ 34 w 49"/>
                <a:gd name="T47" fmla="*/ 56 h 64"/>
                <a:gd name="T48" fmla="*/ 32 w 49"/>
                <a:gd name="T49" fmla="*/ 57 h 64"/>
                <a:gd name="T50" fmla="*/ 31 w 49"/>
                <a:gd name="T51" fmla="*/ 59 h 64"/>
                <a:gd name="T52" fmla="*/ 29 w 49"/>
                <a:gd name="T53" fmla="*/ 61 h 64"/>
                <a:gd name="T54" fmla="*/ 27 w 49"/>
                <a:gd name="T55" fmla="*/ 63 h 64"/>
                <a:gd name="T56" fmla="*/ 25 w 49"/>
                <a:gd name="T57" fmla="*/ 63 h 64"/>
                <a:gd name="T58" fmla="*/ 24 w 49"/>
                <a:gd name="T59" fmla="*/ 63 h 64"/>
                <a:gd name="T60" fmla="*/ 20 w 49"/>
                <a:gd name="T61" fmla="*/ 64 h 64"/>
                <a:gd name="T62" fmla="*/ 19 w 49"/>
                <a:gd name="T63" fmla="*/ 64 h 64"/>
                <a:gd name="T64" fmla="*/ 15 w 49"/>
                <a:gd name="T65" fmla="*/ 64 h 64"/>
                <a:gd name="T66" fmla="*/ 12 w 49"/>
                <a:gd name="T67" fmla="*/ 63 h 64"/>
                <a:gd name="T68" fmla="*/ 8 w 49"/>
                <a:gd name="T69" fmla="*/ 61 h 64"/>
                <a:gd name="T70" fmla="*/ 7 w 49"/>
                <a:gd name="T71" fmla="*/ 59 h 64"/>
                <a:gd name="T72" fmla="*/ 3 w 49"/>
                <a:gd name="T73" fmla="*/ 56 h 64"/>
                <a:gd name="T74" fmla="*/ 2 w 49"/>
                <a:gd name="T75" fmla="*/ 52 h 64"/>
                <a:gd name="T76" fmla="*/ 2 w 49"/>
                <a:gd name="T77" fmla="*/ 49 h 64"/>
                <a:gd name="T78" fmla="*/ 0 w 49"/>
                <a:gd name="T79" fmla="*/ 46 h 64"/>
                <a:gd name="T80" fmla="*/ 0 w 49"/>
                <a:gd name="T81" fmla="*/ 42 h 64"/>
                <a:gd name="T82" fmla="*/ 0 w 49"/>
                <a:gd name="T83" fmla="*/ 39 h 64"/>
                <a:gd name="T84" fmla="*/ 2 w 49"/>
                <a:gd name="T85" fmla="*/ 37 h 64"/>
                <a:gd name="T86" fmla="*/ 2 w 49"/>
                <a:gd name="T87" fmla="*/ 34 h 64"/>
                <a:gd name="T88" fmla="*/ 3 w 49"/>
                <a:gd name="T89" fmla="*/ 30 h 64"/>
                <a:gd name="T90" fmla="*/ 5 w 49"/>
                <a:gd name="T91" fmla="*/ 29 h 64"/>
                <a:gd name="T92" fmla="*/ 7 w 49"/>
                <a:gd name="T93" fmla="*/ 27 h 64"/>
                <a:gd name="T94" fmla="*/ 8 w 49"/>
                <a:gd name="T95" fmla="*/ 25 h 64"/>
                <a:gd name="T96" fmla="*/ 10 w 49"/>
                <a:gd name="T97" fmla="*/ 24 h 64"/>
                <a:gd name="T98" fmla="*/ 14 w 49"/>
                <a:gd name="T99" fmla="*/ 24 h 64"/>
                <a:gd name="T100" fmla="*/ 15 w 49"/>
                <a:gd name="T101" fmla="*/ 22 h 64"/>
                <a:gd name="T102" fmla="*/ 17 w 49"/>
                <a:gd name="T103" fmla="*/ 22 h 64"/>
                <a:gd name="T104" fmla="*/ 20 w 49"/>
                <a:gd name="T105" fmla="*/ 22 h 64"/>
                <a:gd name="T106" fmla="*/ 22 w 49"/>
                <a:gd name="T107" fmla="*/ 22 h 64"/>
                <a:gd name="T108" fmla="*/ 24 w 49"/>
                <a:gd name="T109" fmla="*/ 22 h 64"/>
                <a:gd name="T110" fmla="*/ 25 w 49"/>
                <a:gd name="T111" fmla="*/ 24 h 64"/>
                <a:gd name="T112" fmla="*/ 27 w 49"/>
                <a:gd name="T113" fmla="*/ 24 h 64"/>
                <a:gd name="T114" fmla="*/ 29 w 49"/>
                <a:gd name="T115" fmla="*/ 24 h 64"/>
                <a:gd name="T116" fmla="*/ 31 w 49"/>
                <a:gd name="T117" fmla="*/ 25 h 64"/>
                <a:gd name="T118" fmla="*/ 32 w 49"/>
                <a:gd name="T119" fmla="*/ 27 h 64"/>
                <a:gd name="T120" fmla="*/ 24 w 49"/>
                <a:gd name="T121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9" h="64">
                  <a:moveTo>
                    <a:pt x="24" y="8"/>
                  </a:moveTo>
                  <a:lnTo>
                    <a:pt x="22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5"/>
                  </a:lnTo>
                  <a:lnTo>
                    <a:pt x="27" y="5"/>
                  </a:lnTo>
                  <a:lnTo>
                    <a:pt x="27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29" y="3"/>
                  </a:lnTo>
                  <a:lnTo>
                    <a:pt x="31" y="3"/>
                  </a:lnTo>
                  <a:lnTo>
                    <a:pt x="31" y="2"/>
                  </a:lnTo>
                  <a:lnTo>
                    <a:pt x="32" y="2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7" y="0"/>
                  </a:lnTo>
                  <a:lnTo>
                    <a:pt x="41" y="51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2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4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1" y="56"/>
                  </a:lnTo>
                  <a:lnTo>
                    <a:pt x="42" y="56"/>
                  </a:lnTo>
                  <a:lnTo>
                    <a:pt x="42" y="56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2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4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6" y="57"/>
                  </a:lnTo>
                  <a:lnTo>
                    <a:pt x="47" y="57"/>
                  </a:lnTo>
                  <a:lnTo>
                    <a:pt x="49" y="61"/>
                  </a:lnTo>
                  <a:lnTo>
                    <a:pt x="34" y="63"/>
                  </a:lnTo>
                  <a:lnTo>
                    <a:pt x="34" y="56"/>
                  </a:lnTo>
                  <a:lnTo>
                    <a:pt x="32" y="57"/>
                  </a:lnTo>
                  <a:lnTo>
                    <a:pt x="32" y="57"/>
                  </a:lnTo>
                  <a:lnTo>
                    <a:pt x="31" y="59"/>
                  </a:lnTo>
                  <a:lnTo>
                    <a:pt x="31" y="59"/>
                  </a:lnTo>
                  <a:lnTo>
                    <a:pt x="29" y="61"/>
                  </a:lnTo>
                  <a:lnTo>
                    <a:pt x="29" y="61"/>
                  </a:lnTo>
                  <a:lnTo>
                    <a:pt x="27" y="61"/>
                  </a:lnTo>
                  <a:lnTo>
                    <a:pt x="27" y="63"/>
                  </a:lnTo>
                  <a:lnTo>
                    <a:pt x="25" y="63"/>
                  </a:lnTo>
                  <a:lnTo>
                    <a:pt x="25" y="63"/>
                  </a:lnTo>
                  <a:lnTo>
                    <a:pt x="24" y="63"/>
                  </a:lnTo>
                  <a:lnTo>
                    <a:pt x="24" y="63"/>
                  </a:lnTo>
                  <a:lnTo>
                    <a:pt x="22" y="64"/>
                  </a:lnTo>
                  <a:lnTo>
                    <a:pt x="20" y="64"/>
                  </a:lnTo>
                  <a:lnTo>
                    <a:pt x="20" y="64"/>
                  </a:lnTo>
                  <a:lnTo>
                    <a:pt x="19" y="64"/>
                  </a:lnTo>
                  <a:lnTo>
                    <a:pt x="17" y="64"/>
                  </a:lnTo>
                  <a:lnTo>
                    <a:pt x="15" y="64"/>
                  </a:lnTo>
                  <a:lnTo>
                    <a:pt x="14" y="64"/>
                  </a:lnTo>
                  <a:lnTo>
                    <a:pt x="12" y="63"/>
                  </a:lnTo>
                  <a:lnTo>
                    <a:pt x="10" y="63"/>
                  </a:lnTo>
                  <a:lnTo>
                    <a:pt x="8" y="61"/>
                  </a:lnTo>
                  <a:lnTo>
                    <a:pt x="8" y="61"/>
                  </a:lnTo>
                  <a:lnTo>
                    <a:pt x="7" y="59"/>
                  </a:lnTo>
                  <a:lnTo>
                    <a:pt x="5" y="57"/>
                  </a:lnTo>
                  <a:lnTo>
                    <a:pt x="3" y="56"/>
                  </a:lnTo>
                  <a:lnTo>
                    <a:pt x="3" y="54"/>
                  </a:lnTo>
                  <a:lnTo>
                    <a:pt x="2" y="52"/>
                  </a:lnTo>
                  <a:lnTo>
                    <a:pt x="2" y="51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0" y="41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2" y="37"/>
                  </a:lnTo>
                  <a:lnTo>
                    <a:pt x="2" y="35"/>
                  </a:lnTo>
                  <a:lnTo>
                    <a:pt x="2" y="34"/>
                  </a:lnTo>
                  <a:lnTo>
                    <a:pt x="3" y="32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5" y="29"/>
                  </a:lnTo>
                  <a:lnTo>
                    <a:pt x="5" y="29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8" y="25"/>
                  </a:lnTo>
                  <a:lnTo>
                    <a:pt x="10" y="25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4" y="22"/>
                  </a:lnTo>
                  <a:lnTo>
                    <a:pt x="15" y="22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4"/>
                  </a:lnTo>
                  <a:lnTo>
                    <a:pt x="29" y="24"/>
                  </a:lnTo>
                  <a:lnTo>
                    <a:pt x="29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2" y="27"/>
                  </a:lnTo>
                  <a:lnTo>
                    <a:pt x="31" y="8"/>
                  </a:lnTo>
                  <a:lnTo>
                    <a:pt x="24" y="8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8" name="Freeform 3264">
              <a:extLst>
                <a:ext uri="{FF2B5EF4-FFF2-40B4-BE49-F238E27FC236}">
                  <a16:creationId xmlns:a16="http://schemas.microsoft.com/office/drawing/2014/main" id="{834861D8-EF56-4522-A09F-FFE988E0BC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3613"/>
              <a:ext cx="26" cy="32"/>
            </a:xfrm>
            <a:custGeom>
              <a:avLst/>
              <a:gdLst>
                <a:gd name="T0" fmla="*/ 24 w 26"/>
                <a:gd name="T1" fmla="*/ 8 h 32"/>
                <a:gd name="T2" fmla="*/ 24 w 26"/>
                <a:gd name="T3" fmla="*/ 8 h 32"/>
                <a:gd name="T4" fmla="*/ 24 w 26"/>
                <a:gd name="T5" fmla="*/ 7 h 32"/>
                <a:gd name="T6" fmla="*/ 23 w 26"/>
                <a:gd name="T7" fmla="*/ 5 h 32"/>
                <a:gd name="T8" fmla="*/ 23 w 26"/>
                <a:gd name="T9" fmla="*/ 3 h 32"/>
                <a:gd name="T10" fmla="*/ 23 w 26"/>
                <a:gd name="T11" fmla="*/ 3 h 32"/>
                <a:gd name="T12" fmla="*/ 21 w 26"/>
                <a:gd name="T13" fmla="*/ 2 h 32"/>
                <a:gd name="T14" fmla="*/ 19 w 26"/>
                <a:gd name="T15" fmla="*/ 2 h 32"/>
                <a:gd name="T16" fmla="*/ 17 w 26"/>
                <a:gd name="T17" fmla="*/ 0 h 32"/>
                <a:gd name="T18" fmla="*/ 16 w 26"/>
                <a:gd name="T19" fmla="*/ 0 h 32"/>
                <a:gd name="T20" fmla="*/ 16 w 26"/>
                <a:gd name="T21" fmla="*/ 0 h 32"/>
                <a:gd name="T22" fmla="*/ 14 w 26"/>
                <a:gd name="T23" fmla="*/ 0 h 32"/>
                <a:gd name="T24" fmla="*/ 12 w 26"/>
                <a:gd name="T25" fmla="*/ 0 h 32"/>
                <a:gd name="T26" fmla="*/ 11 w 26"/>
                <a:gd name="T27" fmla="*/ 0 h 32"/>
                <a:gd name="T28" fmla="*/ 9 w 26"/>
                <a:gd name="T29" fmla="*/ 0 h 32"/>
                <a:gd name="T30" fmla="*/ 7 w 26"/>
                <a:gd name="T31" fmla="*/ 2 h 32"/>
                <a:gd name="T32" fmla="*/ 6 w 26"/>
                <a:gd name="T33" fmla="*/ 2 h 32"/>
                <a:gd name="T34" fmla="*/ 4 w 26"/>
                <a:gd name="T35" fmla="*/ 3 h 32"/>
                <a:gd name="T36" fmla="*/ 4 w 26"/>
                <a:gd name="T37" fmla="*/ 5 h 32"/>
                <a:gd name="T38" fmla="*/ 2 w 26"/>
                <a:gd name="T39" fmla="*/ 7 h 32"/>
                <a:gd name="T40" fmla="*/ 0 w 26"/>
                <a:gd name="T41" fmla="*/ 8 h 32"/>
                <a:gd name="T42" fmla="*/ 0 w 26"/>
                <a:gd name="T43" fmla="*/ 10 h 32"/>
                <a:gd name="T44" fmla="*/ 0 w 26"/>
                <a:gd name="T45" fmla="*/ 12 h 32"/>
                <a:gd name="T46" fmla="*/ 0 w 26"/>
                <a:gd name="T47" fmla="*/ 15 h 32"/>
                <a:gd name="T48" fmla="*/ 0 w 26"/>
                <a:gd name="T49" fmla="*/ 17 h 32"/>
                <a:gd name="T50" fmla="*/ 0 w 26"/>
                <a:gd name="T51" fmla="*/ 19 h 32"/>
                <a:gd name="T52" fmla="*/ 0 w 26"/>
                <a:gd name="T53" fmla="*/ 22 h 32"/>
                <a:gd name="T54" fmla="*/ 2 w 26"/>
                <a:gd name="T55" fmla="*/ 24 h 32"/>
                <a:gd name="T56" fmla="*/ 2 w 26"/>
                <a:gd name="T57" fmla="*/ 25 h 32"/>
                <a:gd name="T58" fmla="*/ 4 w 26"/>
                <a:gd name="T59" fmla="*/ 27 h 32"/>
                <a:gd name="T60" fmla="*/ 4 w 26"/>
                <a:gd name="T61" fmla="*/ 29 h 32"/>
                <a:gd name="T62" fmla="*/ 6 w 26"/>
                <a:gd name="T63" fmla="*/ 29 h 32"/>
                <a:gd name="T64" fmla="*/ 7 w 26"/>
                <a:gd name="T65" fmla="*/ 30 h 32"/>
                <a:gd name="T66" fmla="*/ 9 w 26"/>
                <a:gd name="T67" fmla="*/ 30 h 32"/>
                <a:gd name="T68" fmla="*/ 11 w 26"/>
                <a:gd name="T69" fmla="*/ 32 h 32"/>
                <a:gd name="T70" fmla="*/ 12 w 26"/>
                <a:gd name="T71" fmla="*/ 32 h 32"/>
                <a:gd name="T72" fmla="*/ 12 w 26"/>
                <a:gd name="T73" fmla="*/ 32 h 32"/>
                <a:gd name="T74" fmla="*/ 14 w 26"/>
                <a:gd name="T75" fmla="*/ 32 h 32"/>
                <a:gd name="T76" fmla="*/ 16 w 26"/>
                <a:gd name="T77" fmla="*/ 32 h 32"/>
                <a:gd name="T78" fmla="*/ 17 w 26"/>
                <a:gd name="T79" fmla="*/ 30 h 32"/>
                <a:gd name="T80" fmla="*/ 19 w 26"/>
                <a:gd name="T81" fmla="*/ 30 h 32"/>
                <a:gd name="T82" fmla="*/ 21 w 26"/>
                <a:gd name="T83" fmla="*/ 29 h 32"/>
                <a:gd name="T84" fmla="*/ 23 w 26"/>
                <a:gd name="T85" fmla="*/ 27 h 32"/>
                <a:gd name="T86" fmla="*/ 24 w 26"/>
                <a:gd name="T87" fmla="*/ 27 h 32"/>
                <a:gd name="T88" fmla="*/ 26 w 26"/>
                <a:gd name="T89" fmla="*/ 2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6" h="32">
                  <a:moveTo>
                    <a:pt x="26" y="25"/>
                  </a:moveTo>
                  <a:lnTo>
                    <a:pt x="24" y="8"/>
                  </a:lnTo>
                  <a:lnTo>
                    <a:pt x="24" y="8"/>
                  </a:lnTo>
                  <a:lnTo>
                    <a:pt x="24" y="8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5"/>
                  </a:lnTo>
                  <a:lnTo>
                    <a:pt x="23" y="5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19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2"/>
                  </a:lnTo>
                  <a:lnTo>
                    <a:pt x="2" y="22"/>
                  </a:lnTo>
                  <a:lnTo>
                    <a:pt x="2" y="24"/>
                  </a:lnTo>
                  <a:lnTo>
                    <a:pt x="2" y="24"/>
                  </a:lnTo>
                  <a:lnTo>
                    <a:pt x="2" y="25"/>
                  </a:lnTo>
                  <a:lnTo>
                    <a:pt x="4" y="25"/>
                  </a:lnTo>
                  <a:lnTo>
                    <a:pt x="4" y="27"/>
                  </a:lnTo>
                  <a:lnTo>
                    <a:pt x="4" y="27"/>
                  </a:lnTo>
                  <a:lnTo>
                    <a:pt x="4" y="29"/>
                  </a:lnTo>
                  <a:lnTo>
                    <a:pt x="6" y="29"/>
                  </a:lnTo>
                  <a:lnTo>
                    <a:pt x="6" y="29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7" y="30"/>
                  </a:lnTo>
                  <a:lnTo>
                    <a:pt x="9" y="30"/>
                  </a:lnTo>
                  <a:lnTo>
                    <a:pt x="9" y="32"/>
                  </a:lnTo>
                  <a:lnTo>
                    <a:pt x="11" y="32"/>
                  </a:lnTo>
                  <a:lnTo>
                    <a:pt x="11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6" y="32"/>
                  </a:lnTo>
                  <a:lnTo>
                    <a:pt x="16" y="32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7" y="30"/>
                  </a:lnTo>
                  <a:lnTo>
                    <a:pt x="19" y="30"/>
                  </a:lnTo>
                  <a:lnTo>
                    <a:pt x="19" y="29"/>
                  </a:lnTo>
                  <a:lnTo>
                    <a:pt x="21" y="29"/>
                  </a:lnTo>
                  <a:lnTo>
                    <a:pt x="21" y="29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24" y="27"/>
                  </a:lnTo>
                  <a:lnTo>
                    <a:pt x="24" y="25"/>
                  </a:lnTo>
                  <a:lnTo>
                    <a:pt x="26" y="2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69" name="Freeform 3265">
              <a:extLst>
                <a:ext uri="{FF2B5EF4-FFF2-40B4-BE49-F238E27FC236}">
                  <a16:creationId xmlns:a16="http://schemas.microsoft.com/office/drawing/2014/main" id="{657D218D-0A4F-435D-ACA1-43F20E8A3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4" y="3601"/>
              <a:ext cx="58" cy="44"/>
            </a:xfrm>
            <a:custGeom>
              <a:avLst/>
              <a:gdLst>
                <a:gd name="T0" fmla="*/ 17 w 58"/>
                <a:gd name="T1" fmla="*/ 29 h 44"/>
                <a:gd name="T2" fmla="*/ 19 w 58"/>
                <a:gd name="T3" fmla="*/ 32 h 44"/>
                <a:gd name="T4" fmla="*/ 19 w 58"/>
                <a:gd name="T5" fmla="*/ 34 h 44"/>
                <a:gd name="T6" fmla="*/ 19 w 58"/>
                <a:gd name="T7" fmla="*/ 36 h 44"/>
                <a:gd name="T8" fmla="*/ 21 w 58"/>
                <a:gd name="T9" fmla="*/ 37 h 44"/>
                <a:gd name="T10" fmla="*/ 22 w 58"/>
                <a:gd name="T11" fmla="*/ 37 h 44"/>
                <a:gd name="T12" fmla="*/ 24 w 58"/>
                <a:gd name="T13" fmla="*/ 39 h 44"/>
                <a:gd name="T14" fmla="*/ 26 w 58"/>
                <a:gd name="T15" fmla="*/ 39 h 44"/>
                <a:gd name="T16" fmla="*/ 27 w 58"/>
                <a:gd name="T17" fmla="*/ 39 h 44"/>
                <a:gd name="T18" fmla="*/ 29 w 58"/>
                <a:gd name="T19" fmla="*/ 37 h 44"/>
                <a:gd name="T20" fmla="*/ 32 w 58"/>
                <a:gd name="T21" fmla="*/ 37 h 44"/>
                <a:gd name="T22" fmla="*/ 36 w 58"/>
                <a:gd name="T23" fmla="*/ 36 h 44"/>
                <a:gd name="T24" fmla="*/ 39 w 58"/>
                <a:gd name="T25" fmla="*/ 34 h 44"/>
                <a:gd name="T26" fmla="*/ 41 w 58"/>
                <a:gd name="T27" fmla="*/ 31 h 44"/>
                <a:gd name="T28" fmla="*/ 41 w 58"/>
                <a:gd name="T29" fmla="*/ 10 h 44"/>
                <a:gd name="T30" fmla="*/ 41 w 58"/>
                <a:gd name="T31" fmla="*/ 9 h 44"/>
                <a:gd name="T32" fmla="*/ 41 w 58"/>
                <a:gd name="T33" fmla="*/ 7 h 44"/>
                <a:gd name="T34" fmla="*/ 39 w 58"/>
                <a:gd name="T35" fmla="*/ 7 h 44"/>
                <a:gd name="T36" fmla="*/ 39 w 58"/>
                <a:gd name="T37" fmla="*/ 7 h 44"/>
                <a:gd name="T38" fmla="*/ 39 w 58"/>
                <a:gd name="T39" fmla="*/ 5 h 44"/>
                <a:gd name="T40" fmla="*/ 37 w 58"/>
                <a:gd name="T41" fmla="*/ 5 h 44"/>
                <a:gd name="T42" fmla="*/ 36 w 58"/>
                <a:gd name="T43" fmla="*/ 5 h 44"/>
                <a:gd name="T44" fmla="*/ 32 w 58"/>
                <a:gd name="T45" fmla="*/ 5 h 44"/>
                <a:gd name="T46" fmla="*/ 49 w 58"/>
                <a:gd name="T47" fmla="*/ 31 h 44"/>
                <a:gd name="T48" fmla="*/ 49 w 58"/>
                <a:gd name="T49" fmla="*/ 32 h 44"/>
                <a:gd name="T50" fmla="*/ 49 w 58"/>
                <a:gd name="T51" fmla="*/ 34 h 44"/>
                <a:gd name="T52" fmla="*/ 51 w 58"/>
                <a:gd name="T53" fmla="*/ 36 h 44"/>
                <a:gd name="T54" fmla="*/ 51 w 58"/>
                <a:gd name="T55" fmla="*/ 36 h 44"/>
                <a:gd name="T56" fmla="*/ 51 w 58"/>
                <a:gd name="T57" fmla="*/ 37 h 44"/>
                <a:gd name="T58" fmla="*/ 53 w 58"/>
                <a:gd name="T59" fmla="*/ 37 h 44"/>
                <a:gd name="T60" fmla="*/ 54 w 58"/>
                <a:gd name="T61" fmla="*/ 37 h 44"/>
                <a:gd name="T62" fmla="*/ 56 w 58"/>
                <a:gd name="T63" fmla="*/ 37 h 44"/>
                <a:gd name="T64" fmla="*/ 44 w 58"/>
                <a:gd name="T65" fmla="*/ 42 h 44"/>
                <a:gd name="T66" fmla="*/ 41 w 58"/>
                <a:gd name="T67" fmla="*/ 37 h 44"/>
                <a:gd name="T68" fmla="*/ 37 w 58"/>
                <a:gd name="T69" fmla="*/ 39 h 44"/>
                <a:gd name="T70" fmla="*/ 34 w 58"/>
                <a:gd name="T71" fmla="*/ 41 h 44"/>
                <a:gd name="T72" fmla="*/ 31 w 58"/>
                <a:gd name="T73" fmla="*/ 42 h 44"/>
                <a:gd name="T74" fmla="*/ 27 w 58"/>
                <a:gd name="T75" fmla="*/ 44 h 44"/>
                <a:gd name="T76" fmla="*/ 24 w 58"/>
                <a:gd name="T77" fmla="*/ 44 h 44"/>
                <a:gd name="T78" fmla="*/ 22 w 58"/>
                <a:gd name="T79" fmla="*/ 44 h 44"/>
                <a:gd name="T80" fmla="*/ 21 w 58"/>
                <a:gd name="T81" fmla="*/ 44 h 44"/>
                <a:gd name="T82" fmla="*/ 19 w 58"/>
                <a:gd name="T83" fmla="*/ 42 h 44"/>
                <a:gd name="T84" fmla="*/ 17 w 58"/>
                <a:gd name="T85" fmla="*/ 42 h 44"/>
                <a:gd name="T86" fmla="*/ 15 w 58"/>
                <a:gd name="T87" fmla="*/ 41 h 44"/>
                <a:gd name="T88" fmla="*/ 14 w 58"/>
                <a:gd name="T89" fmla="*/ 39 h 44"/>
                <a:gd name="T90" fmla="*/ 12 w 58"/>
                <a:gd name="T91" fmla="*/ 39 h 44"/>
                <a:gd name="T92" fmla="*/ 12 w 58"/>
                <a:gd name="T93" fmla="*/ 37 h 44"/>
                <a:gd name="T94" fmla="*/ 12 w 58"/>
                <a:gd name="T95" fmla="*/ 34 h 44"/>
                <a:gd name="T96" fmla="*/ 10 w 58"/>
                <a:gd name="T97" fmla="*/ 32 h 44"/>
                <a:gd name="T98" fmla="*/ 9 w 58"/>
                <a:gd name="T99" fmla="*/ 12 h 44"/>
                <a:gd name="T100" fmla="*/ 9 w 58"/>
                <a:gd name="T101" fmla="*/ 12 h 44"/>
                <a:gd name="T102" fmla="*/ 9 w 58"/>
                <a:gd name="T103" fmla="*/ 10 h 44"/>
                <a:gd name="T104" fmla="*/ 9 w 58"/>
                <a:gd name="T105" fmla="*/ 9 h 44"/>
                <a:gd name="T106" fmla="*/ 7 w 58"/>
                <a:gd name="T107" fmla="*/ 9 h 44"/>
                <a:gd name="T108" fmla="*/ 7 w 58"/>
                <a:gd name="T109" fmla="*/ 9 h 44"/>
                <a:gd name="T110" fmla="*/ 5 w 58"/>
                <a:gd name="T111" fmla="*/ 9 h 44"/>
                <a:gd name="T112" fmla="*/ 5 w 58"/>
                <a:gd name="T113" fmla="*/ 9 h 44"/>
                <a:gd name="T114" fmla="*/ 0 w 58"/>
                <a:gd name="T115" fmla="*/ 9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58" h="44">
                  <a:moveTo>
                    <a:pt x="0" y="5"/>
                  </a:moveTo>
                  <a:lnTo>
                    <a:pt x="15" y="3"/>
                  </a:lnTo>
                  <a:lnTo>
                    <a:pt x="17" y="29"/>
                  </a:lnTo>
                  <a:lnTo>
                    <a:pt x="17" y="31"/>
                  </a:lnTo>
                  <a:lnTo>
                    <a:pt x="17" y="31"/>
                  </a:lnTo>
                  <a:lnTo>
                    <a:pt x="19" y="32"/>
                  </a:lnTo>
                  <a:lnTo>
                    <a:pt x="19" y="32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21" y="36"/>
                  </a:lnTo>
                  <a:lnTo>
                    <a:pt x="21" y="36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6" y="39"/>
                  </a:lnTo>
                  <a:lnTo>
                    <a:pt x="27" y="39"/>
                  </a:lnTo>
                  <a:lnTo>
                    <a:pt x="27" y="39"/>
                  </a:lnTo>
                  <a:lnTo>
                    <a:pt x="29" y="39"/>
                  </a:lnTo>
                  <a:lnTo>
                    <a:pt x="29" y="37"/>
                  </a:lnTo>
                  <a:lnTo>
                    <a:pt x="31" y="37"/>
                  </a:lnTo>
                  <a:lnTo>
                    <a:pt x="31" y="37"/>
                  </a:lnTo>
                  <a:lnTo>
                    <a:pt x="32" y="37"/>
                  </a:lnTo>
                  <a:lnTo>
                    <a:pt x="34" y="37"/>
                  </a:lnTo>
                  <a:lnTo>
                    <a:pt x="34" y="36"/>
                  </a:lnTo>
                  <a:lnTo>
                    <a:pt x="36" y="36"/>
                  </a:lnTo>
                  <a:lnTo>
                    <a:pt x="36" y="36"/>
                  </a:lnTo>
                  <a:lnTo>
                    <a:pt x="37" y="34"/>
                  </a:lnTo>
                  <a:lnTo>
                    <a:pt x="39" y="34"/>
                  </a:lnTo>
                  <a:lnTo>
                    <a:pt x="39" y="32"/>
                  </a:lnTo>
                  <a:lnTo>
                    <a:pt x="41" y="32"/>
                  </a:lnTo>
                  <a:lnTo>
                    <a:pt x="41" y="31"/>
                  </a:lnTo>
                  <a:lnTo>
                    <a:pt x="43" y="31"/>
                  </a:lnTo>
                  <a:lnTo>
                    <a:pt x="41" y="12"/>
                  </a:lnTo>
                  <a:lnTo>
                    <a:pt x="41" y="10"/>
                  </a:lnTo>
                  <a:lnTo>
                    <a:pt x="41" y="10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9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7"/>
                  </a:lnTo>
                  <a:lnTo>
                    <a:pt x="39" y="5"/>
                  </a:lnTo>
                  <a:lnTo>
                    <a:pt x="39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7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1" y="2"/>
                  </a:lnTo>
                  <a:lnTo>
                    <a:pt x="48" y="0"/>
                  </a:lnTo>
                  <a:lnTo>
                    <a:pt x="49" y="31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2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4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7"/>
                  </a:lnTo>
                  <a:lnTo>
                    <a:pt x="51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4" y="37"/>
                  </a:lnTo>
                  <a:lnTo>
                    <a:pt x="56" y="37"/>
                  </a:lnTo>
                  <a:lnTo>
                    <a:pt x="58" y="37"/>
                  </a:lnTo>
                  <a:lnTo>
                    <a:pt x="58" y="41"/>
                  </a:lnTo>
                  <a:lnTo>
                    <a:pt x="44" y="4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1" y="37"/>
                  </a:lnTo>
                  <a:lnTo>
                    <a:pt x="39" y="37"/>
                  </a:lnTo>
                  <a:lnTo>
                    <a:pt x="37" y="39"/>
                  </a:lnTo>
                  <a:lnTo>
                    <a:pt x="37" y="39"/>
                  </a:lnTo>
                  <a:lnTo>
                    <a:pt x="36" y="41"/>
                  </a:lnTo>
                  <a:lnTo>
                    <a:pt x="34" y="41"/>
                  </a:lnTo>
                  <a:lnTo>
                    <a:pt x="34" y="41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31" y="42"/>
                  </a:lnTo>
                  <a:lnTo>
                    <a:pt x="29" y="42"/>
                  </a:lnTo>
                  <a:lnTo>
                    <a:pt x="29" y="42"/>
                  </a:lnTo>
                  <a:lnTo>
                    <a:pt x="27" y="44"/>
                  </a:lnTo>
                  <a:lnTo>
                    <a:pt x="26" y="44"/>
                  </a:lnTo>
                  <a:lnTo>
                    <a:pt x="26" y="44"/>
                  </a:lnTo>
                  <a:lnTo>
                    <a:pt x="24" y="44"/>
                  </a:lnTo>
                  <a:lnTo>
                    <a:pt x="24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2" y="44"/>
                  </a:lnTo>
                  <a:lnTo>
                    <a:pt x="21" y="44"/>
                  </a:lnTo>
                  <a:lnTo>
                    <a:pt x="21" y="44"/>
                  </a:lnTo>
                  <a:lnTo>
                    <a:pt x="19" y="44"/>
                  </a:lnTo>
                  <a:lnTo>
                    <a:pt x="19" y="42"/>
                  </a:lnTo>
                  <a:lnTo>
                    <a:pt x="19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5" y="42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4" y="39"/>
                  </a:lnTo>
                  <a:lnTo>
                    <a:pt x="12" y="39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7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12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10" y="32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9"/>
                  </a:lnTo>
                  <a:lnTo>
                    <a:pt x="0" y="9"/>
                  </a:lnTo>
                  <a:lnTo>
                    <a:pt x="0" y="5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0" name="Freeform 3266">
              <a:extLst>
                <a:ext uri="{FF2B5EF4-FFF2-40B4-BE49-F238E27FC236}">
                  <a16:creationId xmlns:a16="http://schemas.microsoft.com/office/drawing/2014/main" id="{10836ABE-9D91-4018-8700-42FBBF616E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470" y="3598"/>
              <a:ext cx="39" cy="42"/>
            </a:xfrm>
            <a:custGeom>
              <a:avLst/>
              <a:gdLst>
                <a:gd name="T0" fmla="*/ 36 w 39"/>
                <a:gd name="T1" fmla="*/ 35 h 42"/>
                <a:gd name="T2" fmla="*/ 27 w 39"/>
                <a:gd name="T3" fmla="*/ 40 h 42"/>
                <a:gd name="T4" fmla="*/ 17 w 39"/>
                <a:gd name="T5" fmla="*/ 42 h 42"/>
                <a:gd name="T6" fmla="*/ 10 w 39"/>
                <a:gd name="T7" fmla="*/ 39 h 42"/>
                <a:gd name="T8" fmla="*/ 5 w 39"/>
                <a:gd name="T9" fmla="*/ 34 h 42"/>
                <a:gd name="T10" fmla="*/ 0 w 39"/>
                <a:gd name="T11" fmla="*/ 27 h 42"/>
                <a:gd name="T12" fmla="*/ 0 w 39"/>
                <a:gd name="T13" fmla="*/ 20 h 42"/>
                <a:gd name="T14" fmla="*/ 2 w 39"/>
                <a:gd name="T15" fmla="*/ 13 h 42"/>
                <a:gd name="T16" fmla="*/ 4 w 39"/>
                <a:gd name="T17" fmla="*/ 8 h 42"/>
                <a:gd name="T18" fmla="*/ 7 w 39"/>
                <a:gd name="T19" fmla="*/ 5 h 42"/>
                <a:gd name="T20" fmla="*/ 12 w 39"/>
                <a:gd name="T21" fmla="*/ 1 h 42"/>
                <a:gd name="T22" fmla="*/ 17 w 39"/>
                <a:gd name="T23" fmla="*/ 0 h 42"/>
                <a:gd name="T24" fmla="*/ 24 w 39"/>
                <a:gd name="T25" fmla="*/ 0 h 42"/>
                <a:gd name="T26" fmla="*/ 29 w 39"/>
                <a:gd name="T27" fmla="*/ 1 h 42"/>
                <a:gd name="T28" fmla="*/ 34 w 39"/>
                <a:gd name="T29" fmla="*/ 3 h 42"/>
                <a:gd name="T30" fmla="*/ 38 w 39"/>
                <a:gd name="T31" fmla="*/ 6 h 42"/>
                <a:gd name="T32" fmla="*/ 38 w 39"/>
                <a:gd name="T33" fmla="*/ 10 h 42"/>
                <a:gd name="T34" fmla="*/ 38 w 39"/>
                <a:gd name="T35" fmla="*/ 12 h 42"/>
                <a:gd name="T36" fmla="*/ 36 w 39"/>
                <a:gd name="T37" fmla="*/ 13 h 42"/>
                <a:gd name="T38" fmla="*/ 34 w 39"/>
                <a:gd name="T39" fmla="*/ 13 h 42"/>
                <a:gd name="T40" fmla="*/ 34 w 39"/>
                <a:gd name="T41" fmla="*/ 13 h 42"/>
                <a:gd name="T42" fmla="*/ 32 w 39"/>
                <a:gd name="T43" fmla="*/ 13 h 42"/>
                <a:gd name="T44" fmla="*/ 32 w 39"/>
                <a:gd name="T45" fmla="*/ 13 h 42"/>
                <a:gd name="T46" fmla="*/ 31 w 39"/>
                <a:gd name="T47" fmla="*/ 12 h 42"/>
                <a:gd name="T48" fmla="*/ 31 w 39"/>
                <a:gd name="T49" fmla="*/ 12 h 42"/>
                <a:gd name="T50" fmla="*/ 31 w 39"/>
                <a:gd name="T51" fmla="*/ 10 h 42"/>
                <a:gd name="T52" fmla="*/ 29 w 39"/>
                <a:gd name="T53" fmla="*/ 8 h 42"/>
                <a:gd name="T54" fmla="*/ 27 w 39"/>
                <a:gd name="T55" fmla="*/ 6 h 42"/>
                <a:gd name="T56" fmla="*/ 27 w 39"/>
                <a:gd name="T57" fmla="*/ 6 h 42"/>
                <a:gd name="T58" fmla="*/ 26 w 39"/>
                <a:gd name="T59" fmla="*/ 5 h 42"/>
                <a:gd name="T60" fmla="*/ 24 w 39"/>
                <a:gd name="T61" fmla="*/ 3 h 42"/>
                <a:gd name="T62" fmla="*/ 21 w 39"/>
                <a:gd name="T63" fmla="*/ 3 h 42"/>
                <a:gd name="T64" fmla="*/ 19 w 39"/>
                <a:gd name="T65" fmla="*/ 3 h 42"/>
                <a:gd name="T66" fmla="*/ 16 w 39"/>
                <a:gd name="T67" fmla="*/ 5 h 42"/>
                <a:gd name="T68" fmla="*/ 12 w 39"/>
                <a:gd name="T69" fmla="*/ 6 h 42"/>
                <a:gd name="T70" fmla="*/ 10 w 39"/>
                <a:gd name="T71" fmla="*/ 10 h 42"/>
                <a:gd name="T72" fmla="*/ 9 w 39"/>
                <a:gd name="T73" fmla="*/ 15 h 42"/>
                <a:gd name="T74" fmla="*/ 9 w 39"/>
                <a:gd name="T75" fmla="*/ 18 h 42"/>
                <a:gd name="T76" fmla="*/ 9 w 39"/>
                <a:gd name="T77" fmla="*/ 25 h 42"/>
                <a:gd name="T78" fmla="*/ 12 w 39"/>
                <a:gd name="T79" fmla="*/ 32 h 42"/>
                <a:gd name="T80" fmla="*/ 16 w 39"/>
                <a:gd name="T81" fmla="*/ 35 h 42"/>
                <a:gd name="T82" fmla="*/ 21 w 39"/>
                <a:gd name="T83" fmla="*/ 37 h 42"/>
                <a:gd name="T84" fmla="*/ 24 w 39"/>
                <a:gd name="T85" fmla="*/ 37 h 42"/>
                <a:gd name="T86" fmla="*/ 27 w 39"/>
                <a:gd name="T87" fmla="*/ 37 h 42"/>
                <a:gd name="T88" fmla="*/ 29 w 39"/>
                <a:gd name="T89" fmla="*/ 35 h 42"/>
                <a:gd name="T90" fmla="*/ 31 w 39"/>
                <a:gd name="T91" fmla="*/ 34 h 42"/>
                <a:gd name="T92" fmla="*/ 32 w 39"/>
                <a:gd name="T93" fmla="*/ 32 h 42"/>
                <a:gd name="T94" fmla="*/ 36 w 39"/>
                <a:gd name="T95" fmla="*/ 3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39" h="42">
                  <a:moveTo>
                    <a:pt x="38" y="29"/>
                  </a:moveTo>
                  <a:lnTo>
                    <a:pt x="39" y="30"/>
                  </a:lnTo>
                  <a:lnTo>
                    <a:pt x="38" y="32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9"/>
                  </a:lnTo>
                  <a:lnTo>
                    <a:pt x="29" y="40"/>
                  </a:lnTo>
                  <a:lnTo>
                    <a:pt x="27" y="40"/>
                  </a:lnTo>
                  <a:lnTo>
                    <a:pt x="24" y="42"/>
                  </a:lnTo>
                  <a:lnTo>
                    <a:pt x="22" y="42"/>
                  </a:lnTo>
                  <a:lnTo>
                    <a:pt x="21" y="42"/>
                  </a:lnTo>
                  <a:lnTo>
                    <a:pt x="17" y="42"/>
                  </a:lnTo>
                  <a:lnTo>
                    <a:pt x="16" y="42"/>
                  </a:lnTo>
                  <a:lnTo>
                    <a:pt x="14" y="40"/>
                  </a:lnTo>
                  <a:lnTo>
                    <a:pt x="12" y="40"/>
                  </a:lnTo>
                  <a:lnTo>
                    <a:pt x="10" y="39"/>
                  </a:lnTo>
                  <a:lnTo>
                    <a:pt x="9" y="39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5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2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4" y="8"/>
                  </a:lnTo>
                  <a:lnTo>
                    <a:pt x="4" y="8"/>
                  </a:lnTo>
                  <a:lnTo>
                    <a:pt x="5" y="6"/>
                  </a:lnTo>
                  <a:lnTo>
                    <a:pt x="5" y="6"/>
                  </a:lnTo>
                  <a:lnTo>
                    <a:pt x="7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10" y="3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4" y="1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6" y="5"/>
                  </a:lnTo>
                  <a:lnTo>
                    <a:pt x="36" y="5"/>
                  </a:lnTo>
                  <a:lnTo>
                    <a:pt x="36" y="6"/>
                  </a:lnTo>
                  <a:lnTo>
                    <a:pt x="38" y="6"/>
                  </a:lnTo>
                  <a:lnTo>
                    <a:pt x="38" y="8"/>
                  </a:lnTo>
                  <a:lnTo>
                    <a:pt x="38" y="8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0"/>
                  </a:lnTo>
                  <a:lnTo>
                    <a:pt x="38" y="12"/>
                  </a:lnTo>
                  <a:lnTo>
                    <a:pt x="38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2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6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4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2"/>
                  </a:lnTo>
                  <a:lnTo>
                    <a:pt x="31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7" y="6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4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2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21" y="3"/>
                  </a:lnTo>
                  <a:lnTo>
                    <a:pt x="19" y="3"/>
                  </a:lnTo>
                  <a:lnTo>
                    <a:pt x="19" y="3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4" y="5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0" y="10"/>
                  </a:lnTo>
                  <a:lnTo>
                    <a:pt x="10" y="12"/>
                  </a:lnTo>
                  <a:lnTo>
                    <a:pt x="9" y="12"/>
                  </a:lnTo>
                  <a:lnTo>
                    <a:pt x="9" y="13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9" y="17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9" y="20"/>
                  </a:lnTo>
                  <a:lnTo>
                    <a:pt x="9" y="22"/>
                  </a:lnTo>
                  <a:lnTo>
                    <a:pt x="9" y="23"/>
                  </a:lnTo>
                  <a:lnTo>
                    <a:pt x="9" y="25"/>
                  </a:lnTo>
                  <a:lnTo>
                    <a:pt x="9" y="27"/>
                  </a:lnTo>
                  <a:lnTo>
                    <a:pt x="10" y="29"/>
                  </a:lnTo>
                  <a:lnTo>
                    <a:pt x="10" y="30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4" y="34"/>
                  </a:lnTo>
                  <a:lnTo>
                    <a:pt x="16" y="35"/>
                  </a:lnTo>
                  <a:lnTo>
                    <a:pt x="16" y="35"/>
                  </a:lnTo>
                  <a:lnTo>
                    <a:pt x="17" y="37"/>
                  </a:lnTo>
                  <a:lnTo>
                    <a:pt x="17" y="37"/>
                  </a:lnTo>
                  <a:lnTo>
                    <a:pt x="19" y="37"/>
                  </a:lnTo>
                  <a:lnTo>
                    <a:pt x="21" y="37"/>
                  </a:lnTo>
                  <a:lnTo>
                    <a:pt x="22" y="37"/>
                  </a:lnTo>
                  <a:lnTo>
                    <a:pt x="22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4" y="37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31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4"/>
                  </a:lnTo>
                  <a:lnTo>
                    <a:pt x="32" y="32"/>
                  </a:lnTo>
                  <a:lnTo>
                    <a:pt x="34" y="32"/>
                  </a:lnTo>
                  <a:lnTo>
                    <a:pt x="34" y="32"/>
                  </a:lnTo>
                  <a:lnTo>
                    <a:pt x="34" y="30"/>
                  </a:lnTo>
                  <a:lnTo>
                    <a:pt x="36" y="30"/>
                  </a:lnTo>
                  <a:lnTo>
                    <a:pt x="36" y="29"/>
                  </a:lnTo>
                  <a:lnTo>
                    <a:pt x="38" y="2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1" name="Freeform 3267">
              <a:extLst>
                <a:ext uri="{FF2B5EF4-FFF2-40B4-BE49-F238E27FC236}">
                  <a16:creationId xmlns:a16="http://schemas.microsoft.com/office/drawing/2014/main" id="{AAE93543-6E9B-41FF-B2B4-1F92F542EED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6" y="3581"/>
              <a:ext cx="32" cy="54"/>
            </a:xfrm>
            <a:custGeom>
              <a:avLst/>
              <a:gdLst>
                <a:gd name="T0" fmla="*/ 12 w 32"/>
                <a:gd name="T1" fmla="*/ 0 h 54"/>
                <a:gd name="T2" fmla="*/ 25 w 32"/>
                <a:gd name="T3" fmla="*/ 12 h 54"/>
                <a:gd name="T4" fmla="*/ 15 w 32"/>
                <a:gd name="T5" fmla="*/ 17 h 54"/>
                <a:gd name="T6" fmla="*/ 17 w 32"/>
                <a:gd name="T7" fmla="*/ 42 h 54"/>
                <a:gd name="T8" fmla="*/ 17 w 32"/>
                <a:gd name="T9" fmla="*/ 44 h 54"/>
                <a:gd name="T10" fmla="*/ 19 w 32"/>
                <a:gd name="T11" fmla="*/ 46 h 54"/>
                <a:gd name="T12" fmla="*/ 19 w 32"/>
                <a:gd name="T13" fmla="*/ 46 h 54"/>
                <a:gd name="T14" fmla="*/ 19 w 32"/>
                <a:gd name="T15" fmla="*/ 47 h 54"/>
                <a:gd name="T16" fmla="*/ 19 w 32"/>
                <a:gd name="T17" fmla="*/ 47 h 54"/>
                <a:gd name="T18" fmla="*/ 20 w 32"/>
                <a:gd name="T19" fmla="*/ 47 h 54"/>
                <a:gd name="T20" fmla="*/ 20 w 32"/>
                <a:gd name="T21" fmla="*/ 49 h 54"/>
                <a:gd name="T22" fmla="*/ 20 w 32"/>
                <a:gd name="T23" fmla="*/ 49 h 54"/>
                <a:gd name="T24" fmla="*/ 22 w 32"/>
                <a:gd name="T25" fmla="*/ 49 h 54"/>
                <a:gd name="T26" fmla="*/ 22 w 32"/>
                <a:gd name="T27" fmla="*/ 49 h 54"/>
                <a:gd name="T28" fmla="*/ 24 w 32"/>
                <a:gd name="T29" fmla="*/ 49 h 54"/>
                <a:gd name="T30" fmla="*/ 25 w 32"/>
                <a:gd name="T31" fmla="*/ 49 h 54"/>
                <a:gd name="T32" fmla="*/ 27 w 32"/>
                <a:gd name="T33" fmla="*/ 49 h 54"/>
                <a:gd name="T34" fmla="*/ 29 w 32"/>
                <a:gd name="T35" fmla="*/ 47 h 54"/>
                <a:gd name="T36" fmla="*/ 30 w 32"/>
                <a:gd name="T37" fmla="*/ 46 h 54"/>
                <a:gd name="T38" fmla="*/ 32 w 32"/>
                <a:gd name="T39" fmla="*/ 49 h 54"/>
                <a:gd name="T40" fmla="*/ 30 w 32"/>
                <a:gd name="T41" fmla="*/ 51 h 54"/>
                <a:gd name="T42" fmla="*/ 27 w 32"/>
                <a:gd name="T43" fmla="*/ 52 h 54"/>
                <a:gd name="T44" fmla="*/ 25 w 32"/>
                <a:gd name="T45" fmla="*/ 52 h 54"/>
                <a:gd name="T46" fmla="*/ 22 w 32"/>
                <a:gd name="T47" fmla="*/ 54 h 54"/>
                <a:gd name="T48" fmla="*/ 20 w 32"/>
                <a:gd name="T49" fmla="*/ 54 h 54"/>
                <a:gd name="T50" fmla="*/ 19 w 32"/>
                <a:gd name="T51" fmla="*/ 54 h 54"/>
                <a:gd name="T52" fmla="*/ 17 w 32"/>
                <a:gd name="T53" fmla="*/ 54 h 54"/>
                <a:gd name="T54" fmla="*/ 15 w 32"/>
                <a:gd name="T55" fmla="*/ 52 h 54"/>
                <a:gd name="T56" fmla="*/ 15 w 32"/>
                <a:gd name="T57" fmla="*/ 52 h 54"/>
                <a:gd name="T58" fmla="*/ 14 w 32"/>
                <a:gd name="T59" fmla="*/ 52 h 54"/>
                <a:gd name="T60" fmla="*/ 14 w 32"/>
                <a:gd name="T61" fmla="*/ 51 h 54"/>
                <a:gd name="T62" fmla="*/ 12 w 32"/>
                <a:gd name="T63" fmla="*/ 51 h 54"/>
                <a:gd name="T64" fmla="*/ 12 w 32"/>
                <a:gd name="T65" fmla="*/ 49 h 54"/>
                <a:gd name="T66" fmla="*/ 12 w 32"/>
                <a:gd name="T67" fmla="*/ 47 h 54"/>
                <a:gd name="T68" fmla="*/ 10 w 32"/>
                <a:gd name="T69" fmla="*/ 46 h 54"/>
                <a:gd name="T70" fmla="*/ 10 w 32"/>
                <a:gd name="T71" fmla="*/ 44 h 54"/>
                <a:gd name="T72" fmla="*/ 0 w 32"/>
                <a:gd name="T73" fmla="*/ 18 h 54"/>
                <a:gd name="T74" fmla="*/ 0 w 32"/>
                <a:gd name="T75" fmla="*/ 15 h 54"/>
                <a:gd name="T76" fmla="*/ 2 w 32"/>
                <a:gd name="T77" fmla="*/ 15 h 54"/>
                <a:gd name="T78" fmla="*/ 3 w 32"/>
                <a:gd name="T79" fmla="*/ 13 h 54"/>
                <a:gd name="T80" fmla="*/ 5 w 32"/>
                <a:gd name="T81" fmla="*/ 13 h 54"/>
                <a:gd name="T82" fmla="*/ 5 w 32"/>
                <a:gd name="T83" fmla="*/ 12 h 54"/>
                <a:gd name="T84" fmla="*/ 7 w 32"/>
                <a:gd name="T85" fmla="*/ 12 h 54"/>
                <a:gd name="T86" fmla="*/ 7 w 32"/>
                <a:gd name="T87" fmla="*/ 10 h 54"/>
                <a:gd name="T88" fmla="*/ 8 w 32"/>
                <a:gd name="T89" fmla="*/ 8 h 54"/>
                <a:gd name="T90" fmla="*/ 8 w 32"/>
                <a:gd name="T91" fmla="*/ 7 h 54"/>
                <a:gd name="T92" fmla="*/ 8 w 32"/>
                <a:gd name="T93" fmla="*/ 5 h 54"/>
                <a:gd name="T94" fmla="*/ 8 w 32"/>
                <a:gd name="T95" fmla="*/ 3 h 54"/>
                <a:gd name="T96" fmla="*/ 10 w 32"/>
                <a:gd name="T97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4">
                  <a:moveTo>
                    <a:pt x="10" y="0"/>
                  </a:moveTo>
                  <a:lnTo>
                    <a:pt x="12" y="0"/>
                  </a:lnTo>
                  <a:lnTo>
                    <a:pt x="14" y="13"/>
                  </a:lnTo>
                  <a:lnTo>
                    <a:pt x="25" y="12"/>
                  </a:lnTo>
                  <a:lnTo>
                    <a:pt x="27" y="17"/>
                  </a:lnTo>
                  <a:lnTo>
                    <a:pt x="15" y="17"/>
                  </a:lnTo>
                  <a:lnTo>
                    <a:pt x="17" y="42"/>
                  </a:lnTo>
                  <a:lnTo>
                    <a:pt x="17" y="42"/>
                  </a:lnTo>
                  <a:lnTo>
                    <a:pt x="17" y="44"/>
                  </a:lnTo>
                  <a:lnTo>
                    <a:pt x="17" y="44"/>
                  </a:lnTo>
                  <a:lnTo>
                    <a:pt x="17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6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19" y="47"/>
                  </a:lnTo>
                  <a:lnTo>
                    <a:pt x="20" y="47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0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4" y="49"/>
                  </a:lnTo>
                  <a:lnTo>
                    <a:pt x="24" y="49"/>
                  </a:lnTo>
                  <a:lnTo>
                    <a:pt x="25" y="49"/>
                  </a:lnTo>
                  <a:lnTo>
                    <a:pt x="25" y="49"/>
                  </a:lnTo>
                  <a:lnTo>
                    <a:pt x="27" y="49"/>
                  </a:lnTo>
                  <a:lnTo>
                    <a:pt x="27" y="47"/>
                  </a:lnTo>
                  <a:lnTo>
                    <a:pt x="29" y="47"/>
                  </a:lnTo>
                  <a:lnTo>
                    <a:pt x="30" y="47"/>
                  </a:lnTo>
                  <a:lnTo>
                    <a:pt x="30" y="46"/>
                  </a:lnTo>
                  <a:lnTo>
                    <a:pt x="32" y="44"/>
                  </a:lnTo>
                  <a:lnTo>
                    <a:pt x="32" y="49"/>
                  </a:lnTo>
                  <a:lnTo>
                    <a:pt x="30" y="49"/>
                  </a:lnTo>
                  <a:lnTo>
                    <a:pt x="30" y="51"/>
                  </a:lnTo>
                  <a:lnTo>
                    <a:pt x="29" y="51"/>
                  </a:lnTo>
                  <a:lnTo>
                    <a:pt x="27" y="52"/>
                  </a:lnTo>
                  <a:lnTo>
                    <a:pt x="25" y="52"/>
                  </a:lnTo>
                  <a:lnTo>
                    <a:pt x="25" y="52"/>
                  </a:lnTo>
                  <a:lnTo>
                    <a:pt x="24" y="54"/>
                  </a:lnTo>
                  <a:lnTo>
                    <a:pt x="22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20" y="54"/>
                  </a:lnTo>
                  <a:lnTo>
                    <a:pt x="19" y="54"/>
                  </a:lnTo>
                  <a:lnTo>
                    <a:pt x="19" y="54"/>
                  </a:lnTo>
                  <a:lnTo>
                    <a:pt x="17" y="54"/>
                  </a:lnTo>
                  <a:lnTo>
                    <a:pt x="17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4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12" y="5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2" y="47"/>
                  </a:lnTo>
                  <a:lnTo>
                    <a:pt x="10" y="47"/>
                  </a:lnTo>
                  <a:lnTo>
                    <a:pt x="10" y="46"/>
                  </a:lnTo>
                  <a:lnTo>
                    <a:pt x="10" y="44"/>
                  </a:lnTo>
                  <a:lnTo>
                    <a:pt x="10" y="44"/>
                  </a:lnTo>
                  <a:lnTo>
                    <a:pt x="7" y="18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5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2" name="Freeform 3268">
              <a:extLst>
                <a:ext uri="{FF2B5EF4-FFF2-40B4-BE49-F238E27FC236}">
                  <a16:creationId xmlns:a16="http://schemas.microsoft.com/office/drawing/2014/main" id="{BEA2B6E3-A85E-410A-BB0A-AF9F48178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553" y="3572"/>
              <a:ext cx="139" cy="60"/>
            </a:xfrm>
            <a:custGeom>
              <a:avLst/>
              <a:gdLst>
                <a:gd name="T0" fmla="*/ 12 w 139"/>
                <a:gd name="T1" fmla="*/ 0 h 60"/>
                <a:gd name="T2" fmla="*/ 14 w 139"/>
                <a:gd name="T3" fmla="*/ 4 h 60"/>
                <a:gd name="T4" fmla="*/ 12 w 139"/>
                <a:gd name="T5" fmla="*/ 7 h 60"/>
                <a:gd name="T6" fmla="*/ 9 w 139"/>
                <a:gd name="T7" fmla="*/ 9 h 60"/>
                <a:gd name="T8" fmla="*/ 5 w 139"/>
                <a:gd name="T9" fmla="*/ 7 h 60"/>
                <a:gd name="T10" fmla="*/ 5 w 139"/>
                <a:gd name="T11" fmla="*/ 2 h 60"/>
                <a:gd name="T12" fmla="*/ 7 w 139"/>
                <a:gd name="T13" fmla="*/ 0 h 60"/>
                <a:gd name="T14" fmla="*/ 5 w 139"/>
                <a:gd name="T15" fmla="*/ 22 h 60"/>
                <a:gd name="T16" fmla="*/ 10 w 139"/>
                <a:gd name="T17" fmla="*/ 19 h 60"/>
                <a:gd name="T18" fmla="*/ 19 w 139"/>
                <a:gd name="T19" fmla="*/ 53 h 60"/>
                <a:gd name="T20" fmla="*/ 21 w 139"/>
                <a:gd name="T21" fmla="*/ 55 h 60"/>
                <a:gd name="T22" fmla="*/ 24 w 139"/>
                <a:gd name="T23" fmla="*/ 55 h 60"/>
                <a:gd name="T24" fmla="*/ 9 w 139"/>
                <a:gd name="T25" fmla="*/ 56 h 60"/>
                <a:gd name="T26" fmla="*/ 10 w 139"/>
                <a:gd name="T27" fmla="*/ 55 h 60"/>
                <a:gd name="T28" fmla="*/ 10 w 139"/>
                <a:gd name="T29" fmla="*/ 51 h 60"/>
                <a:gd name="T30" fmla="*/ 56 w 139"/>
                <a:gd name="T31" fmla="*/ 14 h 60"/>
                <a:gd name="T32" fmla="*/ 68 w 139"/>
                <a:gd name="T33" fmla="*/ 17 h 60"/>
                <a:gd name="T34" fmla="*/ 73 w 139"/>
                <a:gd name="T35" fmla="*/ 27 h 60"/>
                <a:gd name="T36" fmla="*/ 75 w 139"/>
                <a:gd name="T37" fmla="*/ 41 h 60"/>
                <a:gd name="T38" fmla="*/ 68 w 139"/>
                <a:gd name="T39" fmla="*/ 51 h 60"/>
                <a:gd name="T40" fmla="*/ 56 w 139"/>
                <a:gd name="T41" fmla="*/ 55 h 60"/>
                <a:gd name="T42" fmla="*/ 39 w 139"/>
                <a:gd name="T43" fmla="*/ 49 h 60"/>
                <a:gd name="T44" fmla="*/ 34 w 139"/>
                <a:gd name="T45" fmla="*/ 34 h 60"/>
                <a:gd name="T46" fmla="*/ 38 w 139"/>
                <a:gd name="T47" fmla="*/ 22 h 60"/>
                <a:gd name="T48" fmla="*/ 46 w 139"/>
                <a:gd name="T49" fmla="*/ 16 h 60"/>
                <a:gd name="T50" fmla="*/ 48 w 139"/>
                <a:gd name="T51" fmla="*/ 19 h 60"/>
                <a:gd name="T52" fmla="*/ 43 w 139"/>
                <a:gd name="T53" fmla="*/ 29 h 60"/>
                <a:gd name="T54" fmla="*/ 46 w 139"/>
                <a:gd name="T55" fmla="*/ 46 h 60"/>
                <a:gd name="T56" fmla="*/ 54 w 139"/>
                <a:gd name="T57" fmla="*/ 51 h 60"/>
                <a:gd name="T58" fmla="*/ 63 w 139"/>
                <a:gd name="T59" fmla="*/ 49 h 60"/>
                <a:gd name="T60" fmla="*/ 66 w 139"/>
                <a:gd name="T61" fmla="*/ 41 h 60"/>
                <a:gd name="T62" fmla="*/ 66 w 139"/>
                <a:gd name="T63" fmla="*/ 31 h 60"/>
                <a:gd name="T64" fmla="*/ 63 w 139"/>
                <a:gd name="T65" fmla="*/ 21 h 60"/>
                <a:gd name="T66" fmla="*/ 56 w 139"/>
                <a:gd name="T67" fmla="*/ 17 h 60"/>
                <a:gd name="T68" fmla="*/ 87 w 139"/>
                <a:gd name="T69" fmla="*/ 12 h 60"/>
                <a:gd name="T70" fmla="*/ 92 w 139"/>
                <a:gd name="T71" fmla="*/ 10 h 60"/>
                <a:gd name="T72" fmla="*/ 102 w 139"/>
                <a:gd name="T73" fmla="*/ 12 h 60"/>
                <a:gd name="T74" fmla="*/ 110 w 139"/>
                <a:gd name="T75" fmla="*/ 7 h 60"/>
                <a:gd name="T76" fmla="*/ 119 w 139"/>
                <a:gd name="T77" fmla="*/ 5 h 60"/>
                <a:gd name="T78" fmla="*/ 124 w 139"/>
                <a:gd name="T79" fmla="*/ 9 h 60"/>
                <a:gd name="T80" fmla="*/ 127 w 139"/>
                <a:gd name="T81" fmla="*/ 12 h 60"/>
                <a:gd name="T82" fmla="*/ 129 w 139"/>
                <a:gd name="T83" fmla="*/ 17 h 60"/>
                <a:gd name="T84" fmla="*/ 132 w 139"/>
                <a:gd name="T85" fmla="*/ 39 h 60"/>
                <a:gd name="T86" fmla="*/ 134 w 139"/>
                <a:gd name="T87" fmla="*/ 41 h 60"/>
                <a:gd name="T88" fmla="*/ 119 w 139"/>
                <a:gd name="T89" fmla="*/ 46 h 60"/>
                <a:gd name="T90" fmla="*/ 122 w 139"/>
                <a:gd name="T91" fmla="*/ 43 h 60"/>
                <a:gd name="T92" fmla="*/ 124 w 139"/>
                <a:gd name="T93" fmla="*/ 41 h 60"/>
                <a:gd name="T94" fmla="*/ 122 w 139"/>
                <a:gd name="T95" fmla="*/ 21 h 60"/>
                <a:gd name="T96" fmla="*/ 121 w 139"/>
                <a:gd name="T97" fmla="*/ 14 h 60"/>
                <a:gd name="T98" fmla="*/ 117 w 139"/>
                <a:gd name="T99" fmla="*/ 12 h 60"/>
                <a:gd name="T100" fmla="*/ 110 w 139"/>
                <a:gd name="T101" fmla="*/ 12 h 60"/>
                <a:gd name="T102" fmla="*/ 104 w 139"/>
                <a:gd name="T103" fmla="*/ 16 h 60"/>
                <a:gd name="T104" fmla="*/ 102 w 139"/>
                <a:gd name="T105" fmla="*/ 41 h 60"/>
                <a:gd name="T106" fmla="*/ 104 w 139"/>
                <a:gd name="T107" fmla="*/ 44 h 60"/>
                <a:gd name="T108" fmla="*/ 107 w 139"/>
                <a:gd name="T109" fmla="*/ 44 h 60"/>
                <a:gd name="T110" fmla="*/ 92 w 139"/>
                <a:gd name="T111" fmla="*/ 46 h 60"/>
                <a:gd name="T112" fmla="*/ 95 w 139"/>
                <a:gd name="T113" fmla="*/ 44 h 60"/>
                <a:gd name="T114" fmla="*/ 95 w 139"/>
                <a:gd name="T115" fmla="*/ 43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39" h="60">
                  <a:moveTo>
                    <a:pt x="9" y="0"/>
                  </a:move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9" y="0"/>
                  </a:lnTo>
                  <a:close/>
                  <a:moveTo>
                    <a:pt x="2" y="26"/>
                  </a:moveTo>
                  <a:lnTo>
                    <a:pt x="0" y="22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2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7" y="21"/>
                  </a:lnTo>
                  <a:lnTo>
                    <a:pt x="9" y="21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10" y="19"/>
                  </a:lnTo>
                  <a:lnTo>
                    <a:pt x="10" y="19"/>
                  </a:lnTo>
                  <a:lnTo>
                    <a:pt x="12" y="17"/>
                  </a:lnTo>
                  <a:lnTo>
                    <a:pt x="14" y="17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1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3"/>
                  </a:lnTo>
                  <a:lnTo>
                    <a:pt x="19" y="55"/>
                  </a:lnTo>
                  <a:lnTo>
                    <a:pt x="19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1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2" y="55"/>
                  </a:lnTo>
                  <a:lnTo>
                    <a:pt x="24" y="55"/>
                  </a:lnTo>
                  <a:lnTo>
                    <a:pt x="24" y="55"/>
                  </a:lnTo>
                  <a:lnTo>
                    <a:pt x="26" y="55"/>
                  </a:lnTo>
                  <a:lnTo>
                    <a:pt x="26" y="58"/>
                  </a:lnTo>
                  <a:lnTo>
                    <a:pt x="5" y="60"/>
                  </a:lnTo>
                  <a:lnTo>
                    <a:pt x="5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7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9" y="56"/>
                  </a:lnTo>
                  <a:lnTo>
                    <a:pt x="10" y="56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5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3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49"/>
                  </a:lnTo>
                  <a:lnTo>
                    <a:pt x="9" y="26"/>
                  </a:lnTo>
                  <a:lnTo>
                    <a:pt x="2" y="26"/>
                  </a:lnTo>
                  <a:close/>
                  <a:moveTo>
                    <a:pt x="53" y="14"/>
                  </a:moveTo>
                  <a:lnTo>
                    <a:pt x="54" y="14"/>
                  </a:lnTo>
                  <a:lnTo>
                    <a:pt x="54" y="14"/>
                  </a:lnTo>
                  <a:lnTo>
                    <a:pt x="56" y="14"/>
                  </a:lnTo>
                  <a:lnTo>
                    <a:pt x="58" y="14"/>
                  </a:lnTo>
                  <a:lnTo>
                    <a:pt x="60" y="14"/>
                  </a:lnTo>
                  <a:lnTo>
                    <a:pt x="61" y="14"/>
                  </a:lnTo>
                  <a:lnTo>
                    <a:pt x="61" y="14"/>
                  </a:lnTo>
                  <a:lnTo>
                    <a:pt x="63" y="16"/>
                  </a:lnTo>
                  <a:lnTo>
                    <a:pt x="65" y="16"/>
                  </a:lnTo>
                  <a:lnTo>
                    <a:pt x="65" y="16"/>
                  </a:lnTo>
                  <a:lnTo>
                    <a:pt x="66" y="17"/>
                  </a:lnTo>
                  <a:lnTo>
                    <a:pt x="68" y="17"/>
                  </a:lnTo>
                  <a:lnTo>
                    <a:pt x="68" y="19"/>
                  </a:lnTo>
                  <a:lnTo>
                    <a:pt x="70" y="19"/>
                  </a:lnTo>
                  <a:lnTo>
                    <a:pt x="70" y="21"/>
                  </a:lnTo>
                  <a:lnTo>
                    <a:pt x="71" y="21"/>
                  </a:lnTo>
                  <a:lnTo>
                    <a:pt x="71" y="22"/>
                  </a:lnTo>
                  <a:lnTo>
                    <a:pt x="71" y="24"/>
                  </a:lnTo>
                  <a:lnTo>
                    <a:pt x="73" y="26"/>
                  </a:lnTo>
                  <a:lnTo>
                    <a:pt x="73" y="26"/>
                  </a:lnTo>
                  <a:lnTo>
                    <a:pt x="73" y="27"/>
                  </a:lnTo>
                  <a:lnTo>
                    <a:pt x="75" y="29"/>
                  </a:lnTo>
                  <a:lnTo>
                    <a:pt x="75" y="31"/>
                  </a:lnTo>
                  <a:lnTo>
                    <a:pt x="75" y="32"/>
                  </a:lnTo>
                  <a:lnTo>
                    <a:pt x="75" y="34"/>
                  </a:lnTo>
                  <a:lnTo>
                    <a:pt x="75" y="34"/>
                  </a:lnTo>
                  <a:lnTo>
                    <a:pt x="75" y="36"/>
                  </a:lnTo>
                  <a:lnTo>
                    <a:pt x="75" y="38"/>
                  </a:lnTo>
                  <a:lnTo>
                    <a:pt x="75" y="39"/>
                  </a:lnTo>
                  <a:lnTo>
                    <a:pt x="75" y="41"/>
                  </a:lnTo>
                  <a:lnTo>
                    <a:pt x="73" y="43"/>
                  </a:lnTo>
                  <a:lnTo>
                    <a:pt x="73" y="43"/>
                  </a:lnTo>
                  <a:lnTo>
                    <a:pt x="73" y="44"/>
                  </a:lnTo>
                  <a:lnTo>
                    <a:pt x="71" y="46"/>
                  </a:lnTo>
                  <a:lnTo>
                    <a:pt x="71" y="46"/>
                  </a:lnTo>
                  <a:lnTo>
                    <a:pt x="71" y="48"/>
                  </a:lnTo>
                  <a:lnTo>
                    <a:pt x="70" y="49"/>
                  </a:lnTo>
                  <a:lnTo>
                    <a:pt x="70" y="49"/>
                  </a:lnTo>
                  <a:lnTo>
                    <a:pt x="68" y="51"/>
                  </a:lnTo>
                  <a:lnTo>
                    <a:pt x="66" y="51"/>
                  </a:lnTo>
                  <a:lnTo>
                    <a:pt x="66" y="53"/>
                  </a:lnTo>
                  <a:lnTo>
                    <a:pt x="65" y="53"/>
                  </a:lnTo>
                  <a:lnTo>
                    <a:pt x="63" y="53"/>
                  </a:lnTo>
                  <a:lnTo>
                    <a:pt x="63" y="55"/>
                  </a:lnTo>
                  <a:lnTo>
                    <a:pt x="61" y="55"/>
                  </a:lnTo>
                  <a:lnTo>
                    <a:pt x="60" y="55"/>
                  </a:lnTo>
                  <a:lnTo>
                    <a:pt x="58" y="55"/>
                  </a:lnTo>
                  <a:lnTo>
                    <a:pt x="56" y="55"/>
                  </a:lnTo>
                  <a:lnTo>
                    <a:pt x="54" y="55"/>
                  </a:lnTo>
                  <a:lnTo>
                    <a:pt x="51" y="55"/>
                  </a:lnTo>
                  <a:lnTo>
                    <a:pt x="49" y="55"/>
                  </a:lnTo>
                  <a:lnTo>
                    <a:pt x="48" y="55"/>
                  </a:lnTo>
                  <a:lnTo>
                    <a:pt x="46" y="55"/>
                  </a:lnTo>
                  <a:lnTo>
                    <a:pt x="44" y="53"/>
                  </a:lnTo>
                  <a:lnTo>
                    <a:pt x="43" y="51"/>
                  </a:lnTo>
                  <a:lnTo>
                    <a:pt x="41" y="51"/>
                  </a:lnTo>
                  <a:lnTo>
                    <a:pt x="39" y="49"/>
                  </a:lnTo>
                  <a:lnTo>
                    <a:pt x="38" y="48"/>
                  </a:lnTo>
                  <a:lnTo>
                    <a:pt x="38" y="46"/>
                  </a:lnTo>
                  <a:lnTo>
                    <a:pt x="36" y="44"/>
                  </a:lnTo>
                  <a:lnTo>
                    <a:pt x="36" y="43"/>
                  </a:lnTo>
                  <a:lnTo>
                    <a:pt x="34" y="41"/>
                  </a:lnTo>
                  <a:lnTo>
                    <a:pt x="34" y="39"/>
                  </a:lnTo>
                  <a:lnTo>
                    <a:pt x="34" y="36"/>
                  </a:lnTo>
                  <a:lnTo>
                    <a:pt x="34" y="36"/>
                  </a:lnTo>
                  <a:lnTo>
                    <a:pt x="34" y="34"/>
                  </a:lnTo>
                  <a:lnTo>
                    <a:pt x="34" y="32"/>
                  </a:lnTo>
                  <a:lnTo>
                    <a:pt x="34" y="31"/>
                  </a:lnTo>
                  <a:lnTo>
                    <a:pt x="34" y="29"/>
                  </a:lnTo>
                  <a:lnTo>
                    <a:pt x="34" y="27"/>
                  </a:lnTo>
                  <a:lnTo>
                    <a:pt x="36" y="27"/>
                  </a:lnTo>
                  <a:lnTo>
                    <a:pt x="36" y="26"/>
                  </a:lnTo>
                  <a:lnTo>
                    <a:pt x="36" y="24"/>
                  </a:lnTo>
                  <a:lnTo>
                    <a:pt x="36" y="22"/>
                  </a:lnTo>
                  <a:lnTo>
                    <a:pt x="38" y="22"/>
                  </a:lnTo>
                  <a:lnTo>
                    <a:pt x="38" y="21"/>
                  </a:lnTo>
                  <a:lnTo>
                    <a:pt x="39" y="21"/>
                  </a:lnTo>
                  <a:lnTo>
                    <a:pt x="39" y="19"/>
                  </a:lnTo>
                  <a:lnTo>
                    <a:pt x="41" y="19"/>
                  </a:lnTo>
                  <a:lnTo>
                    <a:pt x="43" y="17"/>
                  </a:lnTo>
                  <a:lnTo>
                    <a:pt x="43" y="17"/>
                  </a:lnTo>
                  <a:lnTo>
                    <a:pt x="44" y="16"/>
                  </a:lnTo>
                  <a:lnTo>
                    <a:pt x="46" y="16"/>
                  </a:lnTo>
                  <a:lnTo>
                    <a:pt x="46" y="16"/>
                  </a:lnTo>
                  <a:lnTo>
                    <a:pt x="48" y="14"/>
                  </a:lnTo>
                  <a:lnTo>
                    <a:pt x="49" y="14"/>
                  </a:lnTo>
                  <a:lnTo>
                    <a:pt x="51" y="14"/>
                  </a:lnTo>
                  <a:lnTo>
                    <a:pt x="53" y="14"/>
                  </a:lnTo>
                  <a:close/>
                  <a:moveTo>
                    <a:pt x="53" y="17"/>
                  </a:moveTo>
                  <a:lnTo>
                    <a:pt x="51" y="17"/>
                  </a:lnTo>
                  <a:lnTo>
                    <a:pt x="49" y="17"/>
                  </a:lnTo>
                  <a:lnTo>
                    <a:pt x="49" y="19"/>
                  </a:lnTo>
                  <a:lnTo>
                    <a:pt x="48" y="19"/>
                  </a:lnTo>
                  <a:lnTo>
                    <a:pt x="48" y="19"/>
                  </a:lnTo>
                  <a:lnTo>
                    <a:pt x="46" y="21"/>
                  </a:lnTo>
                  <a:lnTo>
                    <a:pt x="46" y="21"/>
                  </a:lnTo>
                  <a:lnTo>
                    <a:pt x="44" y="22"/>
                  </a:lnTo>
                  <a:lnTo>
                    <a:pt x="44" y="24"/>
                  </a:lnTo>
                  <a:lnTo>
                    <a:pt x="43" y="24"/>
                  </a:lnTo>
                  <a:lnTo>
                    <a:pt x="43" y="26"/>
                  </a:lnTo>
                  <a:lnTo>
                    <a:pt x="43" y="27"/>
                  </a:lnTo>
                  <a:lnTo>
                    <a:pt x="43" y="29"/>
                  </a:lnTo>
                  <a:lnTo>
                    <a:pt x="43" y="32"/>
                  </a:lnTo>
                  <a:lnTo>
                    <a:pt x="43" y="34"/>
                  </a:lnTo>
                  <a:lnTo>
                    <a:pt x="43" y="36"/>
                  </a:lnTo>
                  <a:lnTo>
                    <a:pt x="43" y="38"/>
                  </a:lnTo>
                  <a:lnTo>
                    <a:pt x="43" y="39"/>
                  </a:lnTo>
                  <a:lnTo>
                    <a:pt x="43" y="41"/>
                  </a:lnTo>
                  <a:lnTo>
                    <a:pt x="44" y="43"/>
                  </a:lnTo>
                  <a:lnTo>
                    <a:pt x="44" y="44"/>
                  </a:lnTo>
                  <a:lnTo>
                    <a:pt x="46" y="46"/>
                  </a:lnTo>
                  <a:lnTo>
                    <a:pt x="46" y="48"/>
                  </a:lnTo>
                  <a:lnTo>
                    <a:pt x="48" y="48"/>
                  </a:lnTo>
                  <a:lnTo>
                    <a:pt x="48" y="49"/>
                  </a:lnTo>
                  <a:lnTo>
                    <a:pt x="49" y="49"/>
                  </a:lnTo>
                  <a:lnTo>
                    <a:pt x="49" y="51"/>
                  </a:lnTo>
                  <a:lnTo>
                    <a:pt x="51" y="51"/>
                  </a:lnTo>
                  <a:lnTo>
                    <a:pt x="53" y="51"/>
                  </a:lnTo>
                  <a:lnTo>
                    <a:pt x="54" y="51"/>
                  </a:lnTo>
                  <a:lnTo>
                    <a:pt x="54" y="51"/>
                  </a:lnTo>
                  <a:lnTo>
                    <a:pt x="56" y="51"/>
                  </a:lnTo>
                  <a:lnTo>
                    <a:pt x="58" y="51"/>
                  </a:lnTo>
                  <a:lnTo>
                    <a:pt x="58" y="51"/>
                  </a:lnTo>
                  <a:lnTo>
                    <a:pt x="60" y="51"/>
                  </a:lnTo>
                  <a:lnTo>
                    <a:pt x="60" y="51"/>
                  </a:lnTo>
                  <a:lnTo>
                    <a:pt x="60" y="49"/>
                  </a:lnTo>
                  <a:lnTo>
                    <a:pt x="61" y="49"/>
                  </a:lnTo>
                  <a:lnTo>
                    <a:pt x="61" y="49"/>
                  </a:lnTo>
                  <a:lnTo>
                    <a:pt x="63" y="49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65" y="48"/>
                  </a:lnTo>
                  <a:lnTo>
                    <a:pt x="65" y="46"/>
                  </a:lnTo>
                  <a:lnTo>
                    <a:pt x="65" y="46"/>
                  </a:lnTo>
                  <a:lnTo>
                    <a:pt x="65" y="44"/>
                  </a:lnTo>
                  <a:lnTo>
                    <a:pt x="66" y="43"/>
                  </a:lnTo>
                  <a:lnTo>
                    <a:pt x="66" y="43"/>
                  </a:lnTo>
                  <a:lnTo>
                    <a:pt x="66" y="41"/>
                  </a:lnTo>
                  <a:lnTo>
                    <a:pt x="66" y="41"/>
                  </a:lnTo>
                  <a:lnTo>
                    <a:pt x="66" y="39"/>
                  </a:lnTo>
                  <a:lnTo>
                    <a:pt x="66" y="38"/>
                  </a:lnTo>
                  <a:lnTo>
                    <a:pt x="66" y="36"/>
                  </a:lnTo>
                  <a:lnTo>
                    <a:pt x="66" y="36"/>
                  </a:lnTo>
                  <a:lnTo>
                    <a:pt x="66" y="34"/>
                  </a:lnTo>
                  <a:lnTo>
                    <a:pt x="66" y="32"/>
                  </a:lnTo>
                  <a:lnTo>
                    <a:pt x="66" y="31"/>
                  </a:lnTo>
                  <a:lnTo>
                    <a:pt x="66" y="31"/>
                  </a:lnTo>
                  <a:lnTo>
                    <a:pt x="66" y="29"/>
                  </a:lnTo>
                  <a:lnTo>
                    <a:pt x="66" y="27"/>
                  </a:lnTo>
                  <a:lnTo>
                    <a:pt x="65" y="27"/>
                  </a:lnTo>
                  <a:lnTo>
                    <a:pt x="65" y="26"/>
                  </a:lnTo>
                  <a:lnTo>
                    <a:pt x="65" y="24"/>
                  </a:lnTo>
                  <a:lnTo>
                    <a:pt x="63" y="24"/>
                  </a:lnTo>
                  <a:lnTo>
                    <a:pt x="63" y="22"/>
                  </a:lnTo>
                  <a:lnTo>
                    <a:pt x="63" y="22"/>
                  </a:lnTo>
                  <a:lnTo>
                    <a:pt x="63" y="21"/>
                  </a:lnTo>
                  <a:lnTo>
                    <a:pt x="61" y="21"/>
                  </a:lnTo>
                  <a:lnTo>
                    <a:pt x="61" y="21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60" y="19"/>
                  </a:lnTo>
                  <a:lnTo>
                    <a:pt x="58" y="19"/>
                  </a:lnTo>
                  <a:lnTo>
                    <a:pt x="58" y="17"/>
                  </a:lnTo>
                  <a:lnTo>
                    <a:pt x="56" y="17"/>
                  </a:lnTo>
                  <a:lnTo>
                    <a:pt x="56" y="17"/>
                  </a:lnTo>
                  <a:lnTo>
                    <a:pt x="54" y="17"/>
                  </a:lnTo>
                  <a:lnTo>
                    <a:pt x="54" y="17"/>
                  </a:lnTo>
                  <a:lnTo>
                    <a:pt x="53" y="17"/>
                  </a:lnTo>
                  <a:lnTo>
                    <a:pt x="53" y="17"/>
                  </a:lnTo>
                  <a:close/>
                  <a:moveTo>
                    <a:pt x="85" y="16"/>
                  </a:moveTo>
                  <a:lnTo>
                    <a:pt x="85" y="12"/>
                  </a:lnTo>
                  <a:lnTo>
                    <a:pt x="85" y="12"/>
                  </a:lnTo>
                  <a:lnTo>
                    <a:pt x="87" y="12"/>
                  </a:lnTo>
                  <a:lnTo>
                    <a:pt x="87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88" y="12"/>
                  </a:lnTo>
                  <a:lnTo>
                    <a:pt x="90" y="12"/>
                  </a:lnTo>
                  <a:lnTo>
                    <a:pt x="90" y="10"/>
                  </a:lnTo>
                  <a:lnTo>
                    <a:pt x="90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2" y="10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3" y="9"/>
                  </a:lnTo>
                  <a:lnTo>
                    <a:pt x="95" y="9"/>
                  </a:lnTo>
                  <a:lnTo>
                    <a:pt x="99" y="7"/>
                  </a:lnTo>
                  <a:lnTo>
                    <a:pt x="99" y="16"/>
                  </a:lnTo>
                  <a:lnTo>
                    <a:pt x="100" y="14"/>
                  </a:lnTo>
                  <a:lnTo>
                    <a:pt x="102" y="14"/>
                  </a:lnTo>
                  <a:lnTo>
                    <a:pt x="102" y="12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5" y="9"/>
                  </a:lnTo>
                  <a:lnTo>
                    <a:pt x="107" y="9"/>
                  </a:lnTo>
                  <a:lnTo>
                    <a:pt x="107" y="9"/>
                  </a:lnTo>
                  <a:lnTo>
                    <a:pt x="109" y="7"/>
                  </a:lnTo>
                  <a:lnTo>
                    <a:pt x="109" y="7"/>
                  </a:lnTo>
                  <a:lnTo>
                    <a:pt x="110" y="7"/>
                  </a:lnTo>
                  <a:lnTo>
                    <a:pt x="110" y="7"/>
                  </a:lnTo>
                  <a:lnTo>
                    <a:pt x="112" y="7"/>
                  </a:lnTo>
                  <a:lnTo>
                    <a:pt x="114" y="5"/>
                  </a:lnTo>
                  <a:lnTo>
                    <a:pt x="114" y="5"/>
                  </a:lnTo>
                  <a:lnTo>
                    <a:pt x="115" y="5"/>
                  </a:lnTo>
                  <a:lnTo>
                    <a:pt x="115" y="5"/>
                  </a:lnTo>
                  <a:lnTo>
                    <a:pt x="117" y="5"/>
                  </a:lnTo>
                  <a:lnTo>
                    <a:pt x="117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19" y="5"/>
                  </a:lnTo>
                  <a:lnTo>
                    <a:pt x="121" y="5"/>
                  </a:lnTo>
                  <a:lnTo>
                    <a:pt x="121" y="5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2" y="7"/>
                  </a:lnTo>
                  <a:lnTo>
                    <a:pt x="124" y="7"/>
                  </a:lnTo>
                  <a:lnTo>
                    <a:pt x="124" y="7"/>
                  </a:lnTo>
                  <a:lnTo>
                    <a:pt x="124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9"/>
                  </a:lnTo>
                  <a:lnTo>
                    <a:pt x="126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0"/>
                  </a:lnTo>
                  <a:lnTo>
                    <a:pt x="127" y="12"/>
                  </a:lnTo>
                  <a:lnTo>
                    <a:pt x="127" y="12"/>
                  </a:lnTo>
                  <a:lnTo>
                    <a:pt x="129" y="12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4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6"/>
                  </a:lnTo>
                  <a:lnTo>
                    <a:pt x="129" y="17"/>
                  </a:lnTo>
                  <a:lnTo>
                    <a:pt x="129" y="17"/>
                  </a:lnTo>
                  <a:lnTo>
                    <a:pt x="131" y="36"/>
                  </a:lnTo>
                  <a:lnTo>
                    <a:pt x="131" y="36"/>
                  </a:lnTo>
                  <a:lnTo>
                    <a:pt x="131" y="38"/>
                  </a:lnTo>
                  <a:lnTo>
                    <a:pt x="131" y="38"/>
                  </a:lnTo>
                  <a:lnTo>
                    <a:pt x="132" y="38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39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2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4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6" y="41"/>
                  </a:lnTo>
                  <a:lnTo>
                    <a:pt x="137" y="41"/>
                  </a:lnTo>
                  <a:lnTo>
                    <a:pt x="137" y="41"/>
                  </a:lnTo>
                  <a:lnTo>
                    <a:pt x="139" y="41"/>
                  </a:lnTo>
                  <a:lnTo>
                    <a:pt x="139" y="44"/>
                  </a:lnTo>
                  <a:lnTo>
                    <a:pt x="119" y="46"/>
                  </a:lnTo>
                  <a:lnTo>
                    <a:pt x="117" y="43"/>
                  </a:lnTo>
                  <a:lnTo>
                    <a:pt x="119" y="43"/>
                  </a:lnTo>
                  <a:lnTo>
                    <a:pt x="119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1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2" y="43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41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9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8"/>
                  </a:lnTo>
                  <a:lnTo>
                    <a:pt x="124" y="36"/>
                  </a:lnTo>
                  <a:lnTo>
                    <a:pt x="122" y="21"/>
                  </a:lnTo>
                  <a:lnTo>
                    <a:pt x="122" y="19"/>
                  </a:lnTo>
                  <a:lnTo>
                    <a:pt x="122" y="19"/>
                  </a:lnTo>
                  <a:lnTo>
                    <a:pt x="122" y="17"/>
                  </a:lnTo>
                  <a:lnTo>
                    <a:pt x="122" y="17"/>
                  </a:lnTo>
                  <a:lnTo>
                    <a:pt x="122" y="16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4"/>
                  </a:lnTo>
                  <a:lnTo>
                    <a:pt x="121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9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7" y="12"/>
                  </a:lnTo>
                  <a:lnTo>
                    <a:pt x="115" y="10"/>
                  </a:lnTo>
                  <a:lnTo>
                    <a:pt x="115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4" y="10"/>
                  </a:lnTo>
                  <a:lnTo>
                    <a:pt x="112" y="12"/>
                  </a:lnTo>
                  <a:lnTo>
                    <a:pt x="112" y="12"/>
                  </a:lnTo>
                  <a:lnTo>
                    <a:pt x="110" y="12"/>
                  </a:lnTo>
                  <a:lnTo>
                    <a:pt x="110" y="12"/>
                  </a:lnTo>
                  <a:lnTo>
                    <a:pt x="109" y="12"/>
                  </a:lnTo>
                  <a:lnTo>
                    <a:pt x="109" y="12"/>
                  </a:lnTo>
                  <a:lnTo>
                    <a:pt x="107" y="14"/>
                  </a:lnTo>
                  <a:lnTo>
                    <a:pt x="107" y="14"/>
                  </a:lnTo>
                  <a:lnTo>
                    <a:pt x="105" y="14"/>
                  </a:lnTo>
                  <a:lnTo>
                    <a:pt x="105" y="16"/>
                  </a:lnTo>
                  <a:lnTo>
                    <a:pt x="104" y="16"/>
                  </a:lnTo>
                  <a:lnTo>
                    <a:pt x="104" y="16"/>
                  </a:lnTo>
                  <a:lnTo>
                    <a:pt x="102" y="17"/>
                  </a:lnTo>
                  <a:lnTo>
                    <a:pt x="102" y="17"/>
                  </a:lnTo>
                  <a:lnTo>
                    <a:pt x="100" y="19"/>
                  </a:lnTo>
                  <a:lnTo>
                    <a:pt x="100" y="1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39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2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3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4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5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7" y="44"/>
                  </a:lnTo>
                  <a:lnTo>
                    <a:pt x="109" y="44"/>
                  </a:lnTo>
                  <a:lnTo>
                    <a:pt x="110" y="44"/>
                  </a:lnTo>
                  <a:lnTo>
                    <a:pt x="110" y="48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90" y="46"/>
                  </a:lnTo>
                  <a:lnTo>
                    <a:pt x="90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2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6"/>
                  </a:lnTo>
                  <a:lnTo>
                    <a:pt x="93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4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3"/>
                  </a:lnTo>
                  <a:lnTo>
                    <a:pt x="95" y="41"/>
                  </a:lnTo>
                  <a:lnTo>
                    <a:pt x="95" y="41"/>
                  </a:lnTo>
                  <a:lnTo>
                    <a:pt x="95" y="39"/>
                  </a:lnTo>
                  <a:lnTo>
                    <a:pt x="95" y="39"/>
                  </a:lnTo>
                  <a:lnTo>
                    <a:pt x="92" y="16"/>
                  </a:lnTo>
                  <a:lnTo>
                    <a:pt x="85" y="16"/>
                  </a:lnTo>
                  <a:close/>
                </a:path>
              </a:pathLst>
            </a:custGeom>
            <a:solidFill>
              <a:srgbClr val="FEF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3" name="Freeform 3269">
              <a:extLst>
                <a:ext uri="{FF2B5EF4-FFF2-40B4-BE49-F238E27FC236}">
                  <a16:creationId xmlns:a16="http://schemas.microsoft.com/office/drawing/2014/main" id="{3555DF8F-1191-43C0-B9B2-A3E7E5A63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7" y="3572"/>
              <a:ext cx="10" cy="9"/>
            </a:xfrm>
            <a:custGeom>
              <a:avLst/>
              <a:gdLst>
                <a:gd name="T0" fmla="*/ 5 w 10"/>
                <a:gd name="T1" fmla="*/ 0 h 9"/>
                <a:gd name="T2" fmla="*/ 6 w 10"/>
                <a:gd name="T3" fmla="*/ 0 h 9"/>
                <a:gd name="T4" fmla="*/ 6 w 10"/>
                <a:gd name="T5" fmla="*/ 0 h 9"/>
                <a:gd name="T6" fmla="*/ 8 w 10"/>
                <a:gd name="T7" fmla="*/ 0 h 9"/>
                <a:gd name="T8" fmla="*/ 8 w 10"/>
                <a:gd name="T9" fmla="*/ 0 h 9"/>
                <a:gd name="T10" fmla="*/ 10 w 10"/>
                <a:gd name="T11" fmla="*/ 2 h 9"/>
                <a:gd name="T12" fmla="*/ 10 w 10"/>
                <a:gd name="T13" fmla="*/ 2 h 9"/>
                <a:gd name="T14" fmla="*/ 10 w 10"/>
                <a:gd name="T15" fmla="*/ 4 h 9"/>
                <a:gd name="T16" fmla="*/ 10 w 10"/>
                <a:gd name="T17" fmla="*/ 4 h 9"/>
                <a:gd name="T18" fmla="*/ 10 w 10"/>
                <a:gd name="T19" fmla="*/ 5 h 9"/>
                <a:gd name="T20" fmla="*/ 10 w 10"/>
                <a:gd name="T21" fmla="*/ 5 h 9"/>
                <a:gd name="T22" fmla="*/ 10 w 10"/>
                <a:gd name="T23" fmla="*/ 7 h 9"/>
                <a:gd name="T24" fmla="*/ 8 w 10"/>
                <a:gd name="T25" fmla="*/ 7 h 9"/>
                <a:gd name="T26" fmla="*/ 8 w 10"/>
                <a:gd name="T27" fmla="*/ 9 h 9"/>
                <a:gd name="T28" fmla="*/ 6 w 10"/>
                <a:gd name="T29" fmla="*/ 9 h 9"/>
                <a:gd name="T30" fmla="*/ 6 w 10"/>
                <a:gd name="T31" fmla="*/ 9 h 9"/>
                <a:gd name="T32" fmla="*/ 5 w 10"/>
                <a:gd name="T33" fmla="*/ 9 h 9"/>
                <a:gd name="T34" fmla="*/ 5 w 10"/>
                <a:gd name="T35" fmla="*/ 9 h 9"/>
                <a:gd name="T36" fmla="*/ 3 w 10"/>
                <a:gd name="T37" fmla="*/ 9 h 9"/>
                <a:gd name="T38" fmla="*/ 3 w 10"/>
                <a:gd name="T39" fmla="*/ 9 h 9"/>
                <a:gd name="T40" fmla="*/ 1 w 10"/>
                <a:gd name="T41" fmla="*/ 7 h 9"/>
                <a:gd name="T42" fmla="*/ 1 w 10"/>
                <a:gd name="T43" fmla="*/ 7 h 9"/>
                <a:gd name="T44" fmla="*/ 1 w 10"/>
                <a:gd name="T45" fmla="*/ 5 h 9"/>
                <a:gd name="T46" fmla="*/ 1 w 10"/>
                <a:gd name="T47" fmla="*/ 5 h 9"/>
                <a:gd name="T48" fmla="*/ 0 w 10"/>
                <a:gd name="T49" fmla="*/ 4 h 9"/>
                <a:gd name="T50" fmla="*/ 1 w 10"/>
                <a:gd name="T51" fmla="*/ 4 h 9"/>
                <a:gd name="T52" fmla="*/ 1 w 10"/>
                <a:gd name="T53" fmla="*/ 2 h 9"/>
                <a:gd name="T54" fmla="*/ 1 w 10"/>
                <a:gd name="T55" fmla="*/ 2 h 9"/>
                <a:gd name="T56" fmla="*/ 1 w 10"/>
                <a:gd name="T57" fmla="*/ 0 h 9"/>
                <a:gd name="T58" fmla="*/ 3 w 10"/>
                <a:gd name="T59" fmla="*/ 0 h 9"/>
                <a:gd name="T60" fmla="*/ 3 w 10"/>
                <a:gd name="T61" fmla="*/ 0 h 9"/>
                <a:gd name="T62" fmla="*/ 5 w 10"/>
                <a:gd name="T6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0" h="9">
                  <a:moveTo>
                    <a:pt x="5" y="0"/>
                  </a:move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9"/>
                  </a:lnTo>
                  <a:lnTo>
                    <a:pt x="8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3" y="9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7"/>
                  </a:lnTo>
                  <a:lnTo>
                    <a:pt x="1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4" name="Freeform 3270">
              <a:extLst>
                <a:ext uri="{FF2B5EF4-FFF2-40B4-BE49-F238E27FC236}">
                  <a16:creationId xmlns:a16="http://schemas.microsoft.com/office/drawing/2014/main" id="{D0F00958-87D2-44A6-832B-A92EA53FC00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53" y="3589"/>
              <a:ext cx="26" cy="43"/>
            </a:xfrm>
            <a:custGeom>
              <a:avLst/>
              <a:gdLst>
                <a:gd name="T0" fmla="*/ 0 w 26"/>
                <a:gd name="T1" fmla="*/ 5 h 43"/>
                <a:gd name="T2" fmla="*/ 2 w 26"/>
                <a:gd name="T3" fmla="*/ 5 h 43"/>
                <a:gd name="T4" fmla="*/ 4 w 26"/>
                <a:gd name="T5" fmla="*/ 5 h 43"/>
                <a:gd name="T6" fmla="*/ 5 w 26"/>
                <a:gd name="T7" fmla="*/ 4 h 43"/>
                <a:gd name="T8" fmla="*/ 7 w 26"/>
                <a:gd name="T9" fmla="*/ 4 h 43"/>
                <a:gd name="T10" fmla="*/ 7 w 26"/>
                <a:gd name="T11" fmla="*/ 4 h 43"/>
                <a:gd name="T12" fmla="*/ 9 w 26"/>
                <a:gd name="T13" fmla="*/ 2 h 43"/>
                <a:gd name="T14" fmla="*/ 10 w 26"/>
                <a:gd name="T15" fmla="*/ 2 h 43"/>
                <a:gd name="T16" fmla="*/ 12 w 26"/>
                <a:gd name="T17" fmla="*/ 0 h 43"/>
                <a:gd name="T18" fmla="*/ 19 w 26"/>
                <a:gd name="T19" fmla="*/ 34 h 43"/>
                <a:gd name="T20" fmla="*/ 19 w 26"/>
                <a:gd name="T21" fmla="*/ 34 h 43"/>
                <a:gd name="T22" fmla="*/ 19 w 26"/>
                <a:gd name="T23" fmla="*/ 36 h 43"/>
                <a:gd name="T24" fmla="*/ 19 w 26"/>
                <a:gd name="T25" fmla="*/ 36 h 43"/>
                <a:gd name="T26" fmla="*/ 19 w 26"/>
                <a:gd name="T27" fmla="*/ 36 h 43"/>
                <a:gd name="T28" fmla="*/ 19 w 26"/>
                <a:gd name="T29" fmla="*/ 36 h 43"/>
                <a:gd name="T30" fmla="*/ 19 w 26"/>
                <a:gd name="T31" fmla="*/ 38 h 43"/>
                <a:gd name="T32" fmla="*/ 21 w 26"/>
                <a:gd name="T33" fmla="*/ 38 h 43"/>
                <a:gd name="T34" fmla="*/ 21 w 26"/>
                <a:gd name="T35" fmla="*/ 38 h 43"/>
                <a:gd name="T36" fmla="*/ 21 w 26"/>
                <a:gd name="T37" fmla="*/ 38 h 43"/>
                <a:gd name="T38" fmla="*/ 22 w 26"/>
                <a:gd name="T39" fmla="*/ 38 h 43"/>
                <a:gd name="T40" fmla="*/ 22 w 26"/>
                <a:gd name="T41" fmla="*/ 38 h 43"/>
                <a:gd name="T42" fmla="*/ 24 w 26"/>
                <a:gd name="T43" fmla="*/ 38 h 43"/>
                <a:gd name="T44" fmla="*/ 26 w 26"/>
                <a:gd name="T45" fmla="*/ 41 h 43"/>
                <a:gd name="T46" fmla="*/ 5 w 26"/>
                <a:gd name="T47" fmla="*/ 39 h 43"/>
                <a:gd name="T48" fmla="*/ 7 w 26"/>
                <a:gd name="T49" fmla="*/ 39 h 43"/>
                <a:gd name="T50" fmla="*/ 9 w 26"/>
                <a:gd name="T51" fmla="*/ 39 h 43"/>
                <a:gd name="T52" fmla="*/ 9 w 26"/>
                <a:gd name="T53" fmla="*/ 39 h 43"/>
                <a:gd name="T54" fmla="*/ 10 w 26"/>
                <a:gd name="T55" fmla="*/ 39 h 43"/>
                <a:gd name="T56" fmla="*/ 10 w 26"/>
                <a:gd name="T57" fmla="*/ 38 h 43"/>
                <a:gd name="T58" fmla="*/ 10 w 26"/>
                <a:gd name="T59" fmla="*/ 38 h 43"/>
                <a:gd name="T60" fmla="*/ 10 w 26"/>
                <a:gd name="T61" fmla="*/ 38 h 43"/>
                <a:gd name="T62" fmla="*/ 10 w 26"/>
                <a:gd name="T63" fmla="*/ 38 h 43"/>
                <a:gd name="T64" fmla="*/ 10 w 26"/>
                <a:gd name="T65" fmla="*/ 36 h 43"/>
                <a:gd name="T66" fmla="*/ 10 w 26"/>
                <a:gd name="T67" fmla="*/ 36 h 43"/>
                <a:gd name="T68" fmla="*/ 10 w 26"/>
                <a:gd name="T69" fmla="*/ 34 h 43"/>
                <a:gd name="T70" fmla="*/ 10 w 26"/>
                <a:gd name="T71" fmla="*/ 34 h 43"/>
                <a:gd name="T72" fmla="*/ 9 w 26"/>
                <a:gd name="T73" fmla="*/ 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" h="43">
                  <a:moveTo>
                    <a:pt x="2" y="9"/>
                  </a:moveTo>
                  <a:lnTo>
                    <a:pt x="0" y="5"/>
                  </a:lnTo>
                  <a:lnTo>
                    <a:pt x="2" y="5"/>
                  </a:lnTo>
                  <a:lnTo>
                    <a:pt x="2" y="5"/>
                  </a:lnTo>
                  <a:lnTo>
                    <a:pt x="4" y="5"/>
                  </a:lnTo>
                  <a:lnTo>
                    <a:pt x="4" y="5"/>
                  </a:lnTo>
                  <a:lnTo>
                    <a:pt x="5" y="5"/>
                  </a:lnTo>
                  <a:lnTo>
                    <a:pt x="5" y="4"/>
                  </a:lnTo>
                  <a:lnTo>
                    <a:pt x="5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9" y="4"/>
                  </a:lnTo>
                  <a:lnTo>
                    <a:pt x="9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6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6" y="38"/>
                  </a:lnTo>
                  <a:lnTo>
                    <a:pt x="26" y="41"/>
                  </a:lnTo>
                  <a:lnTo>
                    <a:pt x="5" y="43"/>
                  </a:lnTo>
                  <a:lnTo>
                    <a:pt x="5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7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9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10" y="32"/>
                  </a:lnTo>
                  <a:lnTo>
                    <a:pt x="9" y="9"/>
                  </a:lnTo>
                  <a:lnTo>
                    <a:pt x="2" y="9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5" name="Freeform 3271">
              <a:extLst>
                <a:ext uri="{FF2B5EF4-FFF2-40B4-BE49-F238E27FC236}">
                  <a16:creationId xmlns:a16="http://schemas.microsoft.com/office/drawing/2014/main" id="{5C217269-4A2C-4FE6-98A8-2AC2217A4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7" y="3586"/>
              <a:ext cx="41" cy="41"/>
            </a:xfrm>
            <a:custGeom>
              <a:avLst/>
              <a:gdLst>
                <a:gd name="T0" fmla="*/ 20 w 41"/>
                <a:gd name="T1" fmla="*/ 0 h 41"/>
                <a:gd name="T2" fmla="*/ 22 w 41"/>
                <a:gd name="T3" fmla="*/ 0 h 41"/>
                <a:gd name="T4" fmla="*/ 26 w 41"/>
                <a:gd name="T5" fmla="*/ 0 h 41"/>
                <a:gd name="T6" fmla="*/ 27 w 41"/>
                <a:gd name="T7" fmla="*/ 0 h 41"/>
                <a:gd name="T8" fmla="*/ 31 w 41"/>
                <a:gd name="T9" fmla="*/ 2 h 41"/>
                <a:gd name="T10" fmla="*/ 32 w 41"/>
                <a:gd name="T11" fmla="*/ 3 h 41"/>
                <a:gd name="T12" fmla="*/ 34 w 41"/>
                <a:gd name="T13" fmla="*/ 5 h 41"/>
                <a:gd name="T14" fmla="*/ 36 w 41"/>
                <a:gd name="T15" fmla="*/ 7 h 41"/>
                <a:gd name="T16" fmla="*/ 37 w 41"/>
                <a:gd name="T17" fmla="*/ 8 h 41"/>
                <a:gd name="T18" fmla="*/ 39 w 41"/>
                <a:gd name="T19" fmla="*/ 12 h 41"/>
                <a:gd name="T20" fmla="*/ 39 w 41"/>
                <a:gd name="T21" fmla="*/ 13 h 41"/>
                <a:gd name="T22" fmla="*/ 41 w 41"/>
                <a:gd name="T23" fmla="*/ 17 h 41"/>
                <a:gd name="T24" fmla="*/ 41 w 41"/>
                <a:gd name="T25" fmla="*/ 20 h 41"/>
                <a:gd name="T26" fmla="*/ 41 w 41"/>
                <a:gd name="T27" fmla="*/ 22 h 41"/>
                <a:gd name="T28" fmla="*/ 41 w 41"/>
                <a:gd name="T29" fmla="*/ 25 h 41"/>
                <a:gd name="T30" fmla="*/ 39 w 41"/>
                <a:gd name="T31" fmla="*/ 29 h 41"/>
                <a:gd name="T32" fmla="*/ 39 w 41"/>
                <a:gd name="T33" fmla="*/ 30 h 41"/>
                <a:gd name="T34" fmla="*/ 37 w 41"/>
                <a:gd name="T35" fmla="*/ 32 h 41"/>
                <a:gd name="T36" fmla="*/ 36 w 41"/>
                <a:gd name="T37" fmla="*/ 35 h 41"/>
                <a:gd name="T38" fmla="*/ 34 w 41"/>
                <a:gd name="T39" fmla="*/ 37 h 41"/>
                <a:gd name="T40" fmla="*/ 32 w 41"/>
                <a:gd name="T41" fmla="*/ 39 h 41"/>
                <a:gd name="T42" fmla="*/ 29 w 41"/>
                <a:gd name="T43" fmla="*/ 39 h 41"/>
                <a:gd name="T44" fmla="*/ 27 w 41"/>
                <a:gd name="T45" fmla="*/ 41 h 41"/>
                <a:gd name="T46" fmla="*/ 24 w 41"/>
                <a:gd name="T47" fmla="*/ 41 h 41"/>
                <a:gd name="T48" fmla="*/ 20 w 41"/>
                <a:gd name="T49" fmla="*/ 41 h 41"/>
                <a:gd name="T50" fmla="*/ 15 w 41"/>
                <a:gd name="T51" fmla="*/ 41 h 41"/>
                <a:gd name="T52" fmla="*/ 12 w 41"/>
                <a:gd name="T53" fmla="*/ 41 h 41"/>
                <a:gd name="T54" fmla="*/ 9 w 41"/>
                <a:gd name="T55" fmla="*/ 37 h 41"/>
                <a:gd name="T56" fmla="*/ 5 w 41"/>
                <a:gd name="T57" fmla="*/ 35 h 41"/>
                <a:gd name="T58" fmla="*/ 4 w 41"/>
                <a:gd name="T59" fmla="*/ 32 h 41"/>
                <a:gd name="T60" fmla="*/ 2 w 41"/>
                <a:gd name="T61" fmla="*/ 29 h 41"/>
                <a:gd name="T62" fmla="*/ 0 w 41"/>
                <a:gd name="T63" fmla="*/ 25 h 41"/>
                <a:gd name="T64" fmla="*/ 0 w 41"/>
                <a:gd name="T65" fmla="*/ 22 h 41"/>
                <a:gd name="T66" fmla="*/ 0 w 41"/>
                <a:gd name="T67" fmla="*/ 18 h 41"/>
                <a:gd name="T68" fmla="*/ 0 w 41"/>
                <a:gd name="T69" fmla="*/ 15 h 41"/>
                <a:gd name="T70" fmla="*/ 2 w 41"/>
                <a:gd name="T71" fmla="*/ 13 h 41"/>
                <a:gd name="T72" fmla="*/ 2 w 41"/>
                <a:gd name="T73" fmla="*/ 10 h 41"/>
                <a:gd name="T74" fmla="*/ 4 w 41"/>
                <a:gd name="T75" fmla="*/ 8 h 41"/>
                <a:gd name="T76" fmla="*/ 5 w 41"/>
                <a:gd name="T77" fmla="*/ 7 h 41"/>
                <a:gd name="T78" fmla="*/ 7 w 41"/>
                <a:gd name="T79" fmla="*/ 5 h 41"/>
                <a:gd name="T80" fmla="*/ 9 w 41"/>
                <a:gd name="T81" fmla="*/ 3 h 41"/>
                <a:gd name="T82" fmla="*/ 12 w 41"/>
                <a:gd name="T83" fmla="*/ 2 h 41"/>
                <a:gd name="T84" fmla="*/ 14 w 41"/>
                <a:gd name="T85" fmla="*/ 0 h 41"/>
                <a:gd name="T86" fmla="*/ 17 w 41"/>
                <a:gd name="T87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1" h="41">
                  <a:moveTo>
                    <a:pt x="19" y="0"/>
                  </a:moveTo>
                  <a:lnTo>
                    <a:pt x="20" y="0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4" y="3"/>
                  </a:lnTo>
                  <a:lnTo>
                    <a:pt x="34" y="5"/>
                  </a:lnTo>
                  <a:lnTo>
                    <a:pt x="36" y="5"/>
                  </a:lnTo>
                  <a:lnTo>
                    <a:pt x="36" y="7"/>
                  </a:lnTo>
                  <a:lnTo>
                    <a:pt x="37" y="7"/>
                  </a:lnTo>
                  <a:lnTo>
                    <a:pt x="37" y="8"/>
                  </a:lnTo>
                  <a:lnTo>
                    <a:pt x="37" y="10"/>
                  </a:lnTo>
                  <a:lnTo>
                    <a:pt x="39" y="12"/>
                  </a:lnTo>
                  <a:lnTo>
                    <a:pt x="39" y="12"/>
                  </a:lnTo>
                  <a:lnTo>
                    <a:pt x="39" y="13"/>
                  </a:lnTo>
                  <a:lnTo>
                    <a:pt x="41" y="15"/>
                  </a:lnTo>
                  <a:lnTo>
                    <a:pt x="41" y="17"/>
                  </a:lnTo>
                  <a:lnTo>
                    <a:pt x="41" y="18"/>
                  </a:lnTo>
                  <a:lnTo>
                    <a:pt x="41" y="20"/>
                  </a:lnTo>
                  <a:lnTo>
                    <a:pt x="41" y="20"/>
                  </a:lnTo>
                  <a:lnTo>
                    <a:pt x="41" y="22"/>
                  </a:lnTo>
                  <a:lnTo>
                    <a:pt x="41" y="24"/>
                  </a:lnTo>
                  <a:lnTo>
                    <a:pt x="41" y="25"/>
                  </a:lnTo>
                  <a:lnTo>
                    <a:pt x="41" y="27"/>
                  </a:lnTo>
                  <a:lnTo>
                    <a:pt x="39" y="29"/>
                  </a:lnTo>
                  <a:lnTo>
                    <a:pt x="39" y="29"/>
                  </a:lnTo>
                  <a:lnTo>
                    <a:pt x="39" y="30"/>
                  </a:lnTo>
                  <a:lnTo>
                    <a:pt x="37" y="32"/>
                  </a:lnTo>
                  <a:lnTo>
                    <a:pt x="37" y="32"/>
                  </a:lnTo>
                  <a:lnTo>
                    <a:pt x="37" y="34"/>
                  </a:lnTo>
                  <a:lnTo>
                    <a:pt x="36" y="35"/>
                  </a:lnTo>
                  <a:lnTo>
                    <a:pt x="36" y="35"/>
                  </a:lnTo>
                  <a:lnTo>
                    <a:pt x="34" y="37"/>
                  </a:lnTo>
                  <a:lnTo>
                    <a:pt x="32" y="37"/>
                  </a:lnTo>
                  <a:lnTo>
                    <a:pt x="32" y="39"/>
                  </a:lnTo>
                  <a:lnTo>
                    <a:pt x="31" y="39"/>
                  </a:lnTo>
                  <a:lnTo>
                    <a:pt x="29" y="39"/>
                  </a:lnTo>
                  <a:lnTo>
                    <a:pt x="29" y="41"/>
                  </a:lnTo>
                  <a:lnTo>
                    <a:pt x="27" y="41"/>
                  </a:lnTo>
                  <a:lnTo>
                    <a:pt x="26" y="41"/>
                  </a:lnTo>
                  <a:lnTo>
                    <a:pt x="24" y="41"/>
                  </a:lnTo>
                  <a:lnTo>
                    <a:pt x="22" y="41"/>
                  </a:lnTo>
                  <a:lnTo>
                    <a:pt x="20" y="41"/>
                  </a:lnTo>
                  <a:lnTo>
                    <a:pt x="17" y="41"/>
                  </a:lnTo>
                  <a:lnTo>
                    <a:pt x="15" y="41"/>
                  </a:lnTo>
                  <a:lnTo>
                    <a:pt x="14" y="41"/>
                  </a:lnTo>
                  <a:lnTo>
                    <a:pt x="12" y="41"/>
                  </a:lnTo>
                  <a:lnTo>
                    <a:pt x="10" y="39"/>
                  </a:lnTo>
                  <a:lnTo>
                    <a:pt x="9" y="37"/>
                  </a:lnTo>
                  <a:lnTo>
                    <a:pt x="7" y="37"/>
                  </a:lnTo>
                  <a:lnTo>
                    <a:pt x="5" y="35"/>
                  </a:lnTo>
                  <a:lnTo>
                    <a:pt x="4" y="34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2" y="8"/>
                  </a:lnTo>
                  <a:lnTo>
                    <a:pt x="4" y="8"/>
                  </a:lnTo>
                  <a:lnTo>
                    <a:pt x="4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7" y="5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6" name="Freeform 3272">
              <a:extLst>
                <a:ext uri="{FF2B5EF4-FFF2-40B4-BE49-F238E27FC236}">
                  <a16:creationId xmlns:a16="http://schemas.microsoft.com/office/drawing/2014/main" id="{9EB77B54-4A5A-4BBB-B264-CD76183EA1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6" y="3589"/>
              <a:ext cx="23" cy="34"/>
            </a:xfrm>
            <a:custGeom>
              <a:avLst/>
              <a:gdLst>
                <a:gd name="T0" fmla="*/ 8 w 23"/>
                <a:gd name="T1" fmla="*/ 0 h 34"/>
                <a:gd name="T2" fmla="*/ 6 w 23"/>
                <a:gd name="T3" fmla="*/ 2 h 34"/>
                <a:gd name="T4" fmla="*/ 5 w 23"/>
                <a:gd name="T5" fmla="*/ 2 h 34"/>
                <a:gd name="T6" fmla="*/ 3 w 23"/>
                <a:gd name="T7" fmla="*/ 4 h 34"/>
                <a:gd name="T8" fmla="*/ 1 w 23"/>
                <a:gd name="T9" fmla="*/ 7 h 34"/>
                <a:gd name="T10" fmla="*/ 0 w 23"/>
                <a:gd name="T11" fmla="*/ 9 h 34"/>
                <a:gd name="T12" fmla="*/ 0 w 23"/>
                <a:gd name="T13" fmla="*/ 12 h 34"/>
                <a:gd name="T14" fmla="*/ 0 w 23"/>
                <a:gd name="T15" fmla="*/ 17 h 34"/>
                <a:gd name="T16" fmla="*/ 0 w 23"/>
                <a:gd name="T17" fmla="*/ 21 h 34"/>
                <a:gd name="T18" fmla="*/ 0 w 23"/>
                <a:gd name="T19" fmla="*/ 24 h 34"/>
                <a:gd name="T20" fmla="*/ 1 w 23"/>
                <a:gd name="T21" fmla="*/ 27 h 34"/>
                <a:gd name="T22" fmla="*/ 3 w 23"/>
                <a:gd name="T23" fmla="*/ 31 h 34"/>
                <a:gd name="T24" fmla="*/ 5 w 23"/>
                <a:gd name="T25" fmla="*/ 32 h 34"/>
                <a:gd name="T26" fmla="*/ 6 w 23"/>
                <a:gd name="T27" fmla="*/ 34 h 34"/>
                <a:gd name="T28" fmla="*/ 10 w 23"/>
                <a:gd name="T29" fmla="*/ 34 h 34"/>
                <a:gd name="T30" fmla="*/ 11 w 23"/>
                <a:gd name="T31" fmla="*/ 34 h 34"/>
                <a:gd name="T32" fmla="*/ 15 w 23"/>
                <a:gd name="T33" fmla="*/ 34 h 34"/>
                <a:gd name="T34" fmla="*/ 17 w 23"/>
                <a:gd name="T35" fmla="*/ 34 h 34"/>
                <a:gd name="T36" fmla="*/ 17 w 23"/>
                <a:gd name="T37" fmla="*/ 32 h 34"/>
                <a:gd name="T38" fmla="*/ 18 w 23"/>
                <a:gd name="T39" fmla="*/ 32 h 34"/>
                <a:gd name="T40" fmla="*/ 20 w 23"/>
                <a:gd name="T41" fmla="*/ 31 h 34"/>
                <a:gd name="T42" fmla="*/ 22 w 23"/>
                <a:gd name="T43" fmla="*/ 31 h 34"/>
                <a:gd name="T44" fmla="*/ 22 w 23"/>
                <a:gd name="T45" fmla="*/ 29 h 34"/>
                <a:gd name="T46" fmla="*/ 23 w 23"/>
                <a:gd name="T47" fmla="*/ 26 h 34"/>
                <a:gd name="T48" fmla="*/ 23 w 23"/>
                <a:gd name="T49" fmla="*/ 24 h 34"/>
                <a:gd name="T50" fmla="*/ 23 w 23"/>
                <a:gd name="T51" fmla="*/ 22 h 34"/>
                <a:gd name="T52" fmla="*/ 23 w 23"/>
                <a:gd name="T53" fmla="*/ 19 h 34"/>
                <a:gd name="T54" fmla="*/ 23 w 23"/>
                <a:gd name="T55" fmla="*/ 17 h 34"/>
                <a:gd name="T56" fmla="*/ 23 w 23"/>
                <a:gd name="T57" fmla="*/ 14 h 34"/>
                <a:gd name="T58" fmla="*/ 23 w 23"/>
                <a:gd name="T59" fmla="*/ 12 h 34"/>
                <a:gd name="T60" fmla="*/ 22 w 23"/>
                <a:gd name="T61" fmla="*/ 10 h 34"/>
                <a:gd name="T62" fmla="*/ 22 w 23"/>
                <a:gd name="T63" fmla="*/ 7 h 34"/>
                <a:gd name="T64" fmla="*/ 20 w 23"/>
                <a:gd name="T65" fmla="*/ 5 h 34"/>
                <a:gd name="T66" fmla="*/ 20 w 23"/>
                <a:gd name="T67" fmla="*/ 4 h 34"/>
                <a:gd name="T68" fmla="*/ 18 w 23"/>
                <a:gd name="T69" fmla="*/ 4 h 34"/>
                <a:gd name="T70" fmla="*/ 17 w 23"/>
                <a:gd name="T71" fmla="*/ 2 h 34"/>
                <a:gd name="T72" fmla="*/ 15 w 23"/>
                <a:gd name="T73" fmla="*/ 2 h 34"/>
                <a:gd name="T74" fmla="*/ 13 w 23"/>
                <a:gd name="T75" fmla="*/ 0 h 34"/>
                <a:gd name="T76" fmla="*/ 11 w 23"/>
                <a:gd name="T77" fmla="*/ 0 h 34"/>
                <a:gd name="T78" fmla="*/ 10 w 23"/>
                <a:gd name="T7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3" h="34">
                  <a:moveTo>
                    <a:pt x="10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3" y="4"/>
                  </a:lnTo>
                  <a:lnTo>
                    <a:pt x="3" y="4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1" y="26"/>
                  </a:lnTo>
                  <a:lnTo>
                    <a:pt x="1" y="27"/>
                  </a:lnTo>
                  <a:lnTo>
                    <a:pt x="3" y="29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5" y="32"/>
                  </a:lnTo>
                  <a:lnTo>
                    <a:pt x="6" y="32"/>
                  </a:lnTo>
                  <a:lnTo>
                    <a:pt x="6" y="34"/>
                  </a:lnTo>
                  <a:lnTo>
                    <a:pt x="8" y="34"/>
                  </a:lnTo>
                  <a:lnTo>
                    <a:pt x="10" y="34"/>
                  </a:lnTo>
                  <a:lnTo>
                    <a:pt x="11" y="34"/>
                  </a:lnTo>
                  <a:lnTo>
                    <a:pt x="11" y="34"/>
                  </a:lnTo>
                  <a:lnTo>
                    <a:pt x="13" y="34"/>
                  </a:lnTo>
                  <a:lnTo>
                    <a:pt x="15" y="34"/>
                  </a:lnTo>
                  <a:lnTo>
                    <a:pt x="15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2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0" y="3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2" y="29"/>
                  </a:lnTo>
                  <a:lnTo>
                    <a:pt x="22" y="29"/>
                  </a:lnTo>
                  <a:lnTo>
                    <a:pt x="22" y="27"/>
                  </a:lnTo>
                  <a:lnTo>
                    <a:pt x="23" y="26"/>
                  </a:lnTo>
                  <a:lnTo>
                    <a:pt x="23" y="26"/>
                  </a:lnTo>
                  <a:lnTo>
                    <a:pt x="23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21"/>
                  </a:lnTo>
                  <a:lnTo>
                    <a:pt x="23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5"/>
                  </a:lnTo>
                  <a:lnTo>
                    <a:pt x="23" y="14"/>
                  </a:lnTo>
                  <a:lnTo>
                    <a:pt x="23" y="14"/>
                  </a:lnTo>
                  <a:lnTo>
                    <a:pt x="23" y="12"/>
                  </a:lnTo>
                  <a:lnTo>
                    <a:pt x="23" y="10"/>
                  </a:lnTo>
                  <a:lnTo>
                    <a:pt x="22" y="10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0" y="7"/>
                  </a:lnTo>
                  <a:lnTo>
                    <a:pt x="20" y="5"/>
                  </a:lnTo>
                  <a:lnTo>
                    <a:pt x="20" y="5"/>
                  </a:lnTo>
                  <a:lnTo>
                    <a:pt x="20" y="4"/>
                  </a:lnTo>
                  <a:lnTo>
                    <a:pt x="18" y="4"/>
                  </a:lnTo>
                  <a:lnTo>
                    <a:pt x="18" y="4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50377" name="Freeform 3273">
              <a:extLst>
                <a:ext uri="{FF2B5EF4-FFF2-40B4-BE49-F238E27FC236}">
                  <a16:creationId xmlns:a16="http://schemas.microsoft.com/office/drawing/2014/main" id="{6B8A8A4E-7D80-43C5-B7EB-0431CFA996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8" y="3577"/>
              <a:ext cx="54" cy="44"/>
            </a:xfrm>
            <a:custGeom>
              <a:avLst/>
              <a:gdLst>
                <a:gd name="T0" fmla="*/ 2 w 54"/>
                <a:gd name="T1" fmla="*/ 7 h 44"/>
                <a:gd name="T2" fmla="*/ 3 w 54"/>
                <a:gd name="T3" fmla="*/ 7 h 44"/>
                <a:gd name="T4" fmla="*/ 7 w 54"/>
                <a:gd name="T5" fmla="*/ 5 h 44"/>
                <a:gd name="T6" fmla="*/ 8 w 54"/>
                <a:gd name="T7" fmla="*/ 4 h 44"/>
                <a:gd name="T8" fmla="*/ 14 w 54"/>
                <a:gd name="T9" fmla="*/ 11 h 44"/>
                <a:gd name="T10" fmla="*/ 19 w 54"/>
                <a:gd name="T11" fmla="*/ 5 h 44"/>
                <a:gd name="T12" fmla="*/ 22 w 54"/>
                <a:gd name="T13" fmla="*/ 4 h 44"/>
                <a:gd name="T14" fmla="*/ 25 w 54"/>
                <a:gd name="T15" fmla="*/ 2 h 44"/>
                <a:gd name="T16" fmla="*/ 30 w 54"/>
                <a:gd name="T17" fmla="*/ 0 h 44"/>
                <a:gd name="T18" fmla="*/ 34 w 54"/>
                <a:gd name="T19" fmla="*/ 0 h 44"/>
                <a:gd name="T20" fmla="*/ 36 w 54"/>
                <a:gd name="T21" fmla="*/ 0 h 44"/>
                <a:gd name="T22" fmla="*/ 39 w 54"/>
                <a:gd name="T23" fmla="*/ 2 h 44"/>
                <a:gd name="T24" fmla="*/ 41 w 54"/>
                <a:gd name="T25" fmla="*/ 4 h 44"/>
                <a:gd name="T26" fmla="*/ 42 w 54"/>
                <a:gd name="T27" fmla="*/ 5 h 44"/>
                <a:gd name="T28" fmla="*/ 44 w 54"/>
                <a:gd name="T29" fmla="*/ 7 h 44"/>
                <a:gd name="T30" fmla="*/ 44 w 54"/>
                <a:gd name="T31" fmla="*/ 11 h 44"/>
                <a:gd name="T32" fmla="*/ 44 w 54"/>
                <a:gd name="T33" fmla="*/ 12 h 44"/>
                <a:gd name="T34" fmla="*/ 46 w 54"/>
                <a:gd name="T35" fmla="*/ 33 h 44"/>
                <a:gd name="T36" fmla="*/ 47 w 54"/>
                <a:gd name="T37" fmla="*/ 34 h 44"/>
                <a:gd name="T38" fmla="*/ 47 w 54"/>
                <a:gd name="T39" fmla="*/ 36 h 44"/>
                <a:gd name="T40" fmla="*/ 49 w 54"/>
                <a:gd name="T41" fmla="*/ 36 h 44"/>
                <a:gd name="T42" fmla="*/ 51 w 54"/>
                <a:gd name="T43" fmla="*/ 36 h 44"/>
                <a:gd name="T44" fmla="*/ 52 w 54"/>
                <a:gd name="T45" fmla="*/ 36 h 44"/>
                <a:gd name="T46" fmla="*/ 32 w 54"/>
                <a:gd name="T47" fmla="*/ 38 h 44"/>
                <a:gd name="T48" fmla="*/ 36 w 54"/>
                <a:gd name="T49" fmla="*/ 38 h 44"/>
                <a:gd name="T50" fmla="*/ 37 w 54"/>
                <a:gd name="T51" fmla="*/ 38 h 44"/>
                <a:gd name="T52" fmla="*/ 39 w 54"/>
                <a:gd name="T53" fmla="*/ 36 h 44"/>
                <a:gd name="T54" fmla="*/ 39 w 54"/>
                <a:gd name="T55" fmla="*/ 36 h 44"/>
                <a:gd name="T56" fmla="*/ 39 w 54"/>
                <a:gd name="T57" fmla="*/ 34 h 44"/>
                <a:gd name="T58" fmla="*/ 39 w 54"/>
                <a:gd name="T59" fmla="*/ 33 h 44"/>
                <a:gd name="T60" fmla="*/ 37 w 54"/>
                <a:gd name="T61" fmla="*/ 14 h 44"/>
                <a:gd name="T62" fmla="*/ 36 w 54"/>
                <a:gd name="T63" fmla="*/ 11 h 44"/>
                <a:gd name="T64" fmla="*/ 36 w 54"/>
                <a:gd name="T65" fmla="*/ 9 h 44"/>
                <a:gd name="T66" fmla="*/ 34 w 54"/>
                <a:gd name="T67" fmla="*/ 7 h 44"/>
                <a:gd name="T68" fmla="*/ 32 w 54"/>
                <a:gd name="T69" fmla="*/ 7 h 44"/>
                <a:gd name="T70" fmla="*/ 29 w 54"/>
                <a:gd name="T71" fmla="*/ 5 h 44"/>
                <a:gd name="T72" fmla="*/ 27 w 54"/>
                <a:gd name="T73" fmla="*/ 7 h 44"/>
                <a:gd name="T74" fmla="*/ 24 w 54"/>
                <a:gd name="T75" fmla="*/ 7 h 44"/>
                <a:gd name="T76" fmla="*/ 20 w 54"/>
                <a:gd name="T77" fmla="*/ 11 h 44"/>
                <a:gd name="T78" fmla="*/ 17 w 54"/>
                <a:gd name="T79" fmla="*/ 12 h 44"/>
                <a:gd name="T80" fmla="*/ 17 w 54"/>
                <a:gd name="T81" fmla="*/ 34 h 44"/>
                <a:gd name="T82" fmla="*/ 17 w 54"/>
                <a:gd name="T83" fmla="*/ 36 h 44"/>
                <a:gd name="T84" fmla="*/ 19 w 54"/>
                <a:gd name="T85" fmla="*/ 38 h 44"/>
                <a:gd name="T86" fmla="*/ 19 w 54"/>
                <a:gd name="T87" fmla="*/ 39 h 44"/>
                <a:gd name="T88" fmla="*/ 20 w 54"/>
                <a:gd name="T89" fmla="*/ 39 h 44"/>
                <a:gd name="T90" fmla="*/ 22 w 54"/>
                <a:gd name="T91" fmla="*/ 39 h 44"/>
                <a:gd name="T92" fmla="*/ 25 w 54"/>
                <a:gd name="T93" fmla="*/ 39 h 44"/>
                <a:gd name="T94" fmla="*/ 5 w 54"/>
                <a:gd name="T95" fmla="*/ 41 h 44"/>
                <a:gd name="T96" fmla="*/ 7 w 54"/>
                <a:gd name="T97" fmla="*/ 41 h 44"/>
                <a:gd name="T98" fmla="*/ 8 w 54"/>
                <a:gd name="T99" fmla="*/ 41 h 44"/>
                <a:gd name="T100" fmla="*/ 10 w 54"/>
                <a:gd name="T101" fmla="*/ 39 h 44"/>
                <a:gd name="T102" fmla="*/ 10 w 54"/>
                <a:gd name="T103" fmla="*/ 38 h 44"/>
                <a:gd name="T104" fmla="*/ 10 w 54"/>
                <a:gd name="T105" fmla="*/ 38 h 44"/>
                <a:gd name="T106" fmla="*/ 10 w 54"/>
                <a:gd name="T107" fmla="*/ 34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4" h="44">
                  <a:moveTo>
                    <a:pt x="0" y="11"/>
                  </a:move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5" y="7"/>
                  </a:lnTo>
                  <a:lnTo>
                    <a:pt x="5" y="5"/>
                  </a:lnTo>
                  <a:lnTo>
                    <a:pt x="5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7" y="5"/>
                  </a:lnTo>
                  <a:lnTo>
                    <a:pt x="8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4" y="2"/>
                  </a:lnTo>
                  <a:lnTo>
                    <a:pt x="14" y="11"/>
                  </a:lnTo>
                  <a:lnTo>
                    <a:pt x="15" y="9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20" y="4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2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5" y="2"/>
                  </a:lnTo>
                  <a:lnTo>
                    <a:pt x="27" y="2"/>
                  </a:lnTo>
                  <a:lnTo>
                    <a:pt x="29" y="0"/>
                  </a:lnTo>
                  <a:lnTo>
                    <a:pt x="29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39" y="2"/>
                  </a:lnTo>
                  <a:lnTo>
                    <a:pt x="39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4"/>
                  </a:lnTo>
                  <a:lnTo>
                    <a:pt x="41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42" y="7"/>
                  </a:lnTo>
                  <a:lnTo>
                    <a:pt x="42" y="7"/>
                  </a:lnTo>
                  <a:lnTo>
                    <a:pt x="44" y="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1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6" y="31"/>
                  </a:lnTo>
                  <a:lnTo>
                    <a:pt x="46" y="31"/>
                  </a:lnTo>
                  <a:lnTo>
                    <a:pt x="46" y="33"/>
                  </a:lnTo>
                  <a:lnTo>
                    <a:pt x="46" y="33"/>
                  </a:lnTo>
                  <a:lnTo>
                    <a:pt x="47" y="33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4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7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49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1" y="36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54" y="36"/>
                  </a:lnTo>
                  <a:lnTo>
                    <a:pt x="54" y="39"/>
                  </a:lnTo>
                  <a:lnTo>
                    <a:pt x="34" y="41"/>
                  </a:lnTo>
                  <a:lnTo>
                    <a:pt x="32" y="38"/>
                  </a:lnTo>
                  <a:lnTo>
                    <a:pt x="34" y="38"/>
                  </a:lnTo>
                  <a:lnTo>
                    <a:pt x="34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6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7" y="38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6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4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3"/>
                  </a:lnTo>
                  <a:lnTo>
                    <a:pt x="39" y="31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12"/>
                  </a:lnTo>
                  <a:lnTo>
                    <a:pt x="37" y="11"/>
                  </a:lnTo>
                  <a:lnTo>
                    <a:pt x="36" y="11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4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2" y="7"/>
                  </a:lnTo>
                  <a:lnTo>
                    <a:pt x="30" y="5"/>
                  </a:lnTo>
                  <a:lnTo>
                    <a:pt x="30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9" y="5"/>
                  </a:lnTo>
                  <a:lnTo>
                    <a:pt x="27" y="7"/>
                  </a:lnTo>
                  <a:lnTo>
                    <a:pt x="27" y="7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20" y="9"/>
                  </a:lnTo>
                  <a:lnTo>
                    <a:pt x="20" y="11"/>
                  </a:lnTo>
                  <a:lnTo>
                    <a:pt x="19" y="11"/>
                  </a:lnTo>
                  <a:lnTo>
                    <a:pt x="19" y="11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6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7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8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19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2" y="39"/>
                  </a:lnTo>
                  <a:lnTo>
                    <a:pt x="24" y="39"/>
                  </a:lnTo>
                  <a:lnTo>
                    <a:pt x="25" y="39"/>
                  </a:lnTo>
                  <a:lnTo>
                    <a:pt x="25" y="43"/>
                  </a:lnTo>
                  <a:lnTo>
                    <a:pt x="3" y="44"/>
                  </a:lnTo>
                  <a:lnTo>
                    <a:pt x="3" y="41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7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41"/>
                  </a:lnTo>
                  <a:lnTo>
                    <a:pt x="8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9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8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10" y="34"/>
                  </a:lnTo>
                  <a:lnTo>
                    <a:pt x="10" y="34"/>
                  </a:lnTo>
                  <a:lnTo>
                    <a:pt x="7" y="11"/>
                  </a:lnTo>
                  <a:lnTo>
                    <a:pt x="0" y="11"/>
                  </a:lnTo>
                </a:path>
              </a:pathLst>
            </a:custGeom>
            <a:noFill/>
            <a:ln w="3175">
              <a:solidFill>
                <a:srgbClr val="FEF8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AU"/>
            </a:p>
          </p:txBody>
        </p:sp>
      </p:grpSp>
    </p:spTree>
  </p:cSld>
  <p:clrMapOvr>
    <a:masterClrMapping/>
  </p:clrMapOvr>
  <p:transition advClick="0" advTm="8000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028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3" presetClass="entr" presetSubtype="5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0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0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0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0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0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0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0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0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0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9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3" presetClass="entr" presetSubtype="28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3" presetClass="entr" presetSubtype="52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491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91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9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9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0281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9BCFA2-4410-49F9-9DE0-4229A55E91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59126" y="2930297"/>
            <a:ext cx="6990217" cy="3777622"/>
          </a:xfrm>
        </p:spPr>
        <p:txBody>
          <a:bodyPr>
            <a:noAutofit/>
          </a:bodyPr>
          <a:lstStyle/>
          <a:p>
            <a:r>
              <a:rPr lang="en-AU" sz="2400" b="1" dirty="0"/>
              <a:t>Met John Kingman in a bar in Arizona</a:t>
            </a:r>
          </a:p>
          <a:p>
            <a:r>
              <a:rPr lang="en-AU" sz="2400" b="1" dirty="0"/>
              <a:t>He wanted to build a super IP System</a:t>
            </a:r>
          </a:p>
          <a:p>
            <a:r>
              <a:rPr lang="en-AU" sz="2400" b="1" dirty="0"/>
              <a:t>MIMEX was going to build an EM system</a:t>
            </a:r>
          </a:p>
          <a:p>
            <a:r>
              <a:rPr lang="en-AU" sz="2400" b="1" dirty="0"/>
              <a:t>After a few beers we realised we were talking about a super voltage amplifier</a:t>
            </a:r>
          </a:p>
          <a:p>
            <a:r>
              <a:rPr lang="en-AU" sz="2400" b="1" dirty="0"/>
              <a:t>If designed properly and given good software could do all sorts of electrical geophysics</a:t>
            </a:r>
          </a:p>
          <a:p>
            <a:endParaRPr lang="en-AU" sz="2400" b="1" dirty="0"/>
          </a:p>
          <a:p>
            <a:pPr marL="0" indent="0">
              <a:buNone/>
            </a:pPr>
            <a:r>
              <a:rPr lang="en-AU" sz="2400" b="1" dirty="0"/>
              <a:t> </a:t>
            </a:r>
          </a:p>
          <a:p>
            <a:pPr marL="0" indent="0">
              <a:buNone/>
            </a:pPr>
            <a:endParaRPr lang="en-AU" sz="2400" b="1" dirty="0"/>
          </a:p>
          <a:p>
            <a:pPr marL="0" indent="0">
              <a:buNone/>
            </a:pPr>
            <a:endParaRPr lang="en-AU" sz="24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05EA225-3159-4739-A9E8-1495AE5D27EF}"/>
              </a:ext>
            </a:extLst>
          </p:cNvPr>
          <p:cNvSpPr/>
          <p:nvPr/>
        </p:nvSpPr>
        <p:spPr>
          <a:xfrm>
            <a:off x="2439560" y="254778"/>
            <a:ext cx="34323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The Bars and Beers</a:t>
            </a:r>
          </a:p>
        </p:txBody>
      </p:sp>
      <p:pic>
        <p:nvPicPr>
          <p:cNvPr id="6" name="Picture 29" descr="C:\Hel_misc\dangme\images\nickdang.jpg">
            <a:extLst>
              <a:ext uri="{FF2B5EF4-FFF2-40B4-BE49-F238E27FC236}">
                <a16:creationId xmlns:a16="http://schemas.microsoft.com/office/drawing/2014/main" id="{42753711-2425-456B-9175-1E0C1FACB3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22" b="2910"/>
          <a:stretch>
            <a:fillRect/>
          </a:stretch>
        </p:blipFill>
        <p:spPr bwMode="auto">
          <a:xfrm>
            <a:off x="8223981" y="496364"/>
            <a:ext cx="3505200" cy="2543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6770A04-CCAA-4494-9545-0D1BFBECFB9D}"/>
              </a:ext>
            </a:extLst>
          </p:cNvPr>
          <p:cNvSpPr txBox="1"/>
          <p:nvPr/>
        </p:nvSpPr>
        <p:spPr>
          <a:xfrm>
            <a:off x="1164771" y="1306287"/>
            <a:ext cx="68362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b="1" dirty="0"/>
              <a:t>This is where drinking and bars come into it </a:t>
            </a: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E51B7870-B8E6-4311-8876-A55FA619C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227" y="3529869"/>
            <a:ext cx="2916954" cy="2916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7668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The Queensland Irish Club on Elizabeth Street in Brisbane's CBD.">
            <a:extLst>
              <a:ext uri="{FF2B5EF4-FFF2-40B4-BE49-F238E27FC236}">
                <a16:creationId xmlns:a16="http://schemas.microsoft.com/office/drawing/2014/main" id="{7E7CAFDA-4EEC-4301-B3FE-4CC4304512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5627" y="4009481"/>
            <a:ext cx="4269729" cy="2848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84BD44-AD65-40FE-8C85-DDD892A421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2533" y="1335022"/>
            <a:ext cx="8303342" cy="37323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2400" b="1" dirty="0"/>
              <a:t>Concept </a:t>
            </a:r>
          </a:p>
          <a:p>
            <a:r>
              <a:rPr lang="en-AU" sz="2400" b="1" dirty="0"/>
              <a:t>Better drilling success with better gear – be in front of the pack</a:t>
            </a:r>
          </a:p>
          <a:p>
            <a:r>
              <a:rPr lang="en-AU" sz="2400" b="1" dirty="0"/>
              <a:t>Keep costs low by involving many                        Companies / AMIRA/ CSIRO / Universities</a:t>
            </a:r>
          </a:p>
          <a:p>
            <a:r>
              <a:rPr lang="en-AU" sz="2400" b="1" dirty="0"/>
              <a:t>Inhouse gathering of all software into one toolbox</a:t>
            </a:r>
          </a:p>
          <a:p>
            <a:r>
              <a:rPr lang="en-AU" sz="2400" b="1" dirty="0"/>
              <a:t>Keep John Kingman as consultant in Brisbane</a:t>
            </a:r>
          </a:p>
          <a:p>
            <a:r>
              <a:rPr lang="en-AU" sz="2400" b="1" dirty="0"/>
              <a:t>Could start immediately </a:t>
            </a:r>
          </a:p>
          <a:p>
            <a:r>
              <a:rPr lang="en-AU" sz="2400" b="1" dirty="0"/>
              <a:t>Got ok go for it !!</a:t>
            </a:r>
          </a:p>
          <a:p>
            <a:r>
              <a:rPr lang="en-AU" sz="2400" b="1" dirty="0"/>
              <a:t>A few more bars/beers</a:t>
            </a:r>
          </a:p>
          <a:p>
            <a:endParaRPr lang="en-AU" sz="2400" b="1" dirty="0"/>
          </a:p>
          <a:p>
            <a:endParaRPr lang="en-AU" sz="2400" b="1" dirty="0"/>
          </a:p>
          <a:p>
            <a:endParaRPr lang="en-AU" sz="24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3C5D74C-CD01-4CE4-A60B-21D0798C37C9}"/>
              </a:ext>
            </a:extLst>
          </p:cNvPr>
          <p:cNvSpPr/>
          <p:nvPr/>
        </p:nvSpPr>
        <p:spPr>
          <a:xfrm>
            <a:off x="2439560" y="254778"/>
            <a:ext cx="6455613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Went To Management – Ross Fardon</a:t>
            </a:r>
          </a:p>
          <a:p>
            <a:r>
              <a:rPr lang="en-AU" sz="2800" b="1" dirty="0"/>
              <a:t>Dec 1994</a:t>
            </a:r>
          </a:p>
        </p:txBody>
      </p:sp>
    </p:spTree>
    <p:extLst>
      <p:ext uri="{BB962C8B-B14F-4D97-AF65-F5344CB8AC3E}">
        <p14:creationId xmlns:p14="http://schemas.microsoft.com/office/powerpoint/2010/main" val="379244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>
            <a:extLst>
              <a:ext uri="{FF2B5EF4-FFF2-40B4-BE49-F238E27FC236}">
                <a16:creationId xmlns:a16="http://schemas.microsoft.com/office/drawing/2014/main" id="{A77E898F-88B5-4313-8C63-55371EA3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8143" y="2120201"/>
            <a:ext cx="7407727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800" b="1" dirty="0"/>
              <a:t>A proprietary ground geophysical data     acquisition system</a:t>
            </a:r>
          </a:p>
          <a:p>
            <a:pPr>
              <a:buFontTx/>
              <a:buChar char="•"/>
            </a:pPr>
            <a:r>
              <a:rPr lang="en-US" altLang="en-US" sz="2800" b="1" dirty="0"/>
              <a:t>Distinctive Characteristics :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A General Purpose Multichannel Array style System e.g. 100 channels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Full Time Series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24 bit A/D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Very High  S/N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Advanced Signal Processing 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Interpretation Friendly</a:t>
            </a:r>
          </a:p>
          <a:p>
            <a:pPr>
              <a:buFontTx/>
              <a:buChar char="•"/>
            </a:pPr>
            <a:endParaRPr lang="en-US" altLang="en-US" sz="2800" b="1" dirty="0"/>
          </a:p>
          <a:p>
            <a:pPr algn="ctr"/>
            <a:endParaRPr lang="en-US" altLang="en-US" sz="28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3B6DBF7-B510-44AC-8087-B4B48606BF30}"/>
              </a:ext>
            </a:extLst>
          </p:cNvPr>
          <p:cNvSpPr/>
          <p:nvPr/>
        </p:nvSpPr>
        <p:spPr>
          <a:xfrm>
            <a:off x="2439560" y="254778"/>
            <a:ext cx="26100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The  Concept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A3EEB98-8222-427F-835C-0DE41AB40F56}"/>
              </a:ext>
            </a:extLst>
          </p:cNvPr>
          <p:cNvSpPr/>
          <p:nvPr/>
        </p:nvSpPr>
        <p:spPr>
          <a:xfrm>
            <a:off x="2439560" y="1056839"/>
            <a:ext cx="69813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MIMDAS Specs were conceived  - 1995</a:t>
            </a:r>
          </a:p>
        </p:txBody>
      </p:sp>
    </p:spTree>
    <p:extLst>
      <p:ext uri="{BB962C8B-B14F-4D97-AF65-F5344CB8AC3E}">
        <p14:creationId xmlns:p14="http://schemas.microsoft.com/office/powerpoint/2010/main" val="83606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D2B89D1-2560-4175-8B34-18F18D10F551}"/>
              </a:ext>
            </a:extLst>
          </p:cNvPr>
          <p:cNvSpPr txBox="1">
            <a:spLocks/>
          </p:cNvSpPr>
          <p:nvPr/>
        </p:nvSpPr>
        <p:spPr>
          <a:xfrm>
            <a:off x="2099354" y="254778"/>
            <a:ext cx="9657216" cy="429129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sz="3600" b="1" dirty="0"/>
              <a:t>Why Multichannel ?</a:t>
            </a:r>
          </a:p>
          <a:p>
            <a:pPr marL="0" indent="0">
              <a:buNone/>
            </a:pPr>
            <a:r>
              <a:rPr lang="en-AU" sz="2400" b="1" dirty="0"/>
              <a:t>An Array</a:t>
            </a:r>
          </a:p>
          <a:p>
            <a:pPr marL="0" indent="0">
              <a:buNone/>
            </a:pPr>
            <a:r>
              <a:rPr lang="en-AU" sz="2400" b="1" dirty="0"/>
              <a:t>Electrical noise – </a:t>
            </a:r>
            <a:r>
              <a:rPr lang="en-AU" sz="2400" b="1" dirty="0" err="1"/>
              <a:t>eg</a:t>
            </a:r>
            <a:r>
              <a:rPr lang="en-AU" sz="2400" b="1" dirty="0"/>
              <a:t> </a:t>
            </a:r>
            <a:r>
              <a:rPr lang="en-AU" sz="2400" b="1" dirty="0" err="1"/>
              <a:t>tellurics</a:t>
            </a:r>
            <a:r>
              <a:rPr lang="en-AU" sz="2400" b="1" dirty="0"/>
              <a:t>, thunderstorms 1000;s km away, culture (mains) etc will all be measured at one point in time and therefore removed easier</a:t>
            </a:r>
          </a:p>
          <a:p>
            <a:pPr marL="0" indent="0">
              <a:buFont typeface="Wingdings 3" charset="2"/>
              <a:buNone/>
            </a:pPr>
            <a:r>
              <a:rPr lang="en-AU" sz="2400" b="1" dirty="0"/>
              <a:t> </a:t>
            </a:r>
          </a:p>
          <a:p>
            <a:pPr marL="0" indent="0">
              <a:buFont typeface="Wingdings 3" charset="2"/>
              <a:buNone/>
            </a:pPr>
            <a:endParaRPr lang="en-AU" sz="2400" b="1" dirty="0"/>
          </a:p>
          <a:p>
            <a:pPr marL="0" indent="0">
              <a:buFont typeface="Wingdings 3" charset="2"/>
              <a:buNone/>
            </a:pPr>
            <a:endParaRPr lang="en-AU" sz="2400" b="1" dirty="0"/>
          </a:p>
        </p:txBody>
      </p:sp>
      <p:pic>
        <p:nvPicPr>
          <p:cNvPr id="4" name="Picture 1028" descr="C:\sjgarner2\Images\Lightning\bolt2.jpg">
            <a:extLst>
              <a:ext uri="{FF2B5EF4-FFF2-40B4-BE49-F238E27FC236}">
                <a16:creationId xmlns:a16="http://schemas.microsoft.com/office/drawing/2014/main" id="{56068628-6548-4AA7-9F31-32A2131972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2" b="897"/>
          <a:stretch>
            <a:fillRect/>
          </a:stretch>
        </p:blipFill>
        <p:spPr bwMode="auto">
          <a:xfrm>
            <a:off x="8921823" y="2921224"/>
            <a:ext cx="2752806" cy="399085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0936E071-F19A-4298-A442-1CAEB88BBB14}"/>
              </a:ext>
            </a:extLst>
          </p:cNvPr>
          <p:cNvGrpSpPr/>
          <p:nvPr/>
        </p:nvGrpSpPr>
        <p:grpSpPr>
          <a:xfrm>
            <a:off x="1009146" y="2921224"/>
            <a:ext cx="7212362" cy="3876086"/>
            <a:chOff x="1009146" y="1588785"/>
            <a:chExt cx="8422192" cy="4932369"/>
          </a:xfrm>
        </p:grpSpPr>
        <p:graphicFrame>
          <p:nvGraphicFramePr>
            <p:cNvPr id="7" name="Object 3">
              <a:hlinkClick r:id="" action="ppaction://ole?verb=0"/>
              <a:extLst>
                <a:ext uri="{FF2B5EF4-FFF2-40B4-BE49-F238E27FC236}">
                  <a16:creationId xmlns:a16="http://schemas.microsoft.com/office/drawing/2014/main" id="{0C6DD36A-8822-4CE7-B3E2-85301DE59DB4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636622458"/>
                </p:ext>
              </p:extLst>
            </p:nvPr>
          </p:nvGraphicFramePr>
          <p:xfrm>
            <a:off x="3181350" y="2220914"/>
            <a:ext cx="6249988" cy="3527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8" name="VISIO" r:id="rId4" imgW="5211720" imgH="2033280" progId="Visio.Drawing.4">
                    <p:embed/>
                  </p:oleObj>
                </mc:Choice>
                <mc:Fallback>
                  <p:oleObj name="VISIO" r:id="rId4" imgW="5211720" imgH="2033280" progId="Visio.Drawing.4">
                    <p:embed/>
                    <p:pic>
                      <p:nvPicPr>
                        <p:cNvPr id="9219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40146AC4-7672-4BA9-86AE-499DE678A5CC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1350" y="2220914"/>
                          <a:ext cx="6249988" cy="3527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AutoShape 4">
              <a:extLst>
                <a:ext uri="{FF2B5EF4-FFF2-40B4-BE49-F238E27FC236}">
                  <a16:creationId xmlns:a16="http://schemas.microsoft.com/office/drawing/2014/main" id="{25EBB1A7-8826-4B53-94A3-713799DF32A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10800000">
              <a:off x="1814513" y="2133601"/>
              <a:ext cx="1452562" cy="1851025"/>
            </a:xfrm>
            <a:prstGeom prst="curvedConnector2">
              <a:avLst/>
            </a:prstGeom>
            <a:noFill/>
            <a:ln w="12700">
              <a:solidFill>
                <a:srgbClr val="333333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WordArt 5">
              <a:extLst>
                <a:ext uri="{FF2B5EF4-FFF2-40B4-BE49-F238E27FC236}">
                  <a16:creationId xmlns:a16="http://schemas.microsoft.com/office/drawing/2014/main" id="{90844D5F-BF4E-42EC-B70B-BCB955B7FA81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1009146" y="1588785"/>
              <a:ext cx="1990725" cy="568325"/>
            </a:xfrm>
            <a:prstGeom prst="rect">
              <a:avLst/>
            </a:prstGeom>
            <a:extLst>
              <a:ext uri="{AF507438-7753-43E0-B8FC-AC1667EBCBE1}">
                <a14:hiddenEffects xmlns:a14="http://schemas.microsoft.com/office/drawing/2010/main">
                  <a:effectLst/>
                </a14:hiddenEffects>
              </a:ext>
            </a:extLst>
          </p:spPr>
          <p:txBody>
            <a:bodyPr wrap="none" fromWordArt="1">
              <a:prstTxWarp prst="textCascadeUp">
                <a:avLst>
                  <a:gd name="adj" fmla="val 44444"/>
                </a:avLst>
              </a:prstTxWarp>
              <a:scene3d>
                <a:camera prst="legacyPerspectiveFront">
                  <a:rot lat="20519999" lon="1080000" rev="0"/>
                </a:camera>
                <a:lightRig rig="legacyHarsh2" dir="b"/>
              </a:scene3d>
              <a:sp3d extrusionH="430200" prstMaterial="legacyMatte">
                <a:extrusionClr>
                  <a:srgbClr val="FF6600"/>
                </a:extrusionClr>
                <a:contourClr>
                  <a:srgbClr val="FFE701"/>
                </a:contourClr>
              </a:sp3d>
            </a:bodyPr>
            <a:lstStyle/>
            <a:p>
              <a:pPr algn="ctr"/>
              <a:r>
                <a:rPr lang="en-AU" sz="2400" kern="10" dirty="0">
                  <a:ln w="9525">
                    <a:round/>
                    <a:headEnd type="none" w="sm" len="sm"/>
                    <a:tailEnd type="none" w="sm" len="sm"/>
                  </a:ln>
                  <a:gradFill rotWithShape="0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</a:gradFill>
                  <a:latin typeface="Impact" panose="020B0806030902050204" pitchFamily="34" charset="0"/>
                </a:rPr>
                <a:t>RECORDING UNIT</a:t>
              </a:r>
            </a:p>
          </p:txBody>
        </p: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EDBEF4AA-AD2D-4DA0-8716-97C6B34CEA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07288" y="6059489"/>
              <a:ext cx="149432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/>
                <a:t>SENSORS</a:t>
              </a: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4FE9532F-346F-4852-9FE1-381741D7B8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572500" y="5486400"/>
              <a:ext cx="533400" cy="533400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 type="none" w="sm" len="sm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</p:grpSp>
    </p:spTree>
    <p:extLst>
      <p:ext uri="{BB962C8B-B14F-4D97-AF65-F5344CB8AC3E}">
        <p14:creationId xmlns:p14="http://schemas.microsoft.com/office/powerpoint/2010/main" val="753842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C1E13187-BD7E-4938-9AAB-4BD30D1DD2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76526" y="522288"/>
            <a:ext cx="8715375" cy="914400"/>
          </a:xfrm>
          <a:noFill/>
          <a:ln/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2625" tIns="41313" rIns="82625" bIns="41313" rtlCol="0" anchor="t">
            <a:normAutofit fontScale="90000"/>
          </a:bodyPr>
          <a:lstStyle/>
          <a:p>
            <a:r>
              <a:rPr lang="en-US" altLang="en-US" b="1" dirty="0">
                <a:solidFill>
                  <a:schemeClr val="tx1"/>
                </a:solidFill>
              </a:rPr>
              <a:t>Field data - MT </a:t>
            </a:r>
            <a:br>
              <a:rPr lang="en-US" altLang="en-US" b="1" dirty="0">
                <a:solidFill>
                  <a:schemeClr val="tx1"/>
                </a:solidFill>
              </a:rPr>
            </a:br>
            <a:r>
              <a:rPr lang="en-US" altLang="en-US" b="1" dirty="0">
                <a:solidFill>
                  <a:schemeClr val="tx1"/>
                </a:solidFill>
              </a:rPr>
              <a:t>2 </a:t>
            </a:r>
            <a:r>
              <a:rPr lang="en-US" altLang="en-US" sz="2800" b="1" dirty="0">
                <a:solidFill>
                  <a:schemeClr val="tx1"/>
                </a:solidFill>
              </a:rPr>
              <a:t>Individual channels showing simultaneity of noise</a:t>
            </a:r>
            <a:endParaRPr lang="en-US" altLang="en-US" b="1" dirty="0">
              <a:solidFill>
                <a:schemeClr val="tx1"/>
              </a:solidFill>
            </a:endParaRPr>
          </a:p>
        </p:txBody>
      </p:sp>
      <p:pic>
        <p:nvPicPr>
          <p:cNvPr id="19459" name="Picture 3">
            <a:extLst>
              <a:ext uri="{FF2B5EF4-FFF2-40B4-BE49-F238E27FC236}">
                <a16:creationId xmlns:a16="http://schemas.microsoft.com/office/drawing/2014/main" id="{55FD3607-CAEB-4993-8E89-1E855D64B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2124527"/>
            <a:ext cx="6763003" cy="4360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0" name="AutoShape 4">
            <a:extLst>
              <a:ext uri="{FF2B5EF4-FFF2-40B4-BE49-F238E27FC236}">
                <a16:creationId xmlns:a16="http://schemas.microsoft.com/office/drawing/2014/main" id="{8A482149-20F3-4F02-B5A6-AF8DB6B69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4500" y="2547938"/>
            <a:ext cx="928688" cy="457200"/>
          </a:xfrm>
          <a:prstGeom prst="rightArrow">
            <a:avLst>
              <a:gd name="adj1" fmla="val 50000"/>
              <a:gd name="adj2" fmla="val 50781"/>
            </a:avLst>
          </a:prstGeom>
          <a:solidFill>
            <a:schemeClr val="accent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9461" name="Line 5">
            <a:extLst>
              <a:ext uri="{FF2B5EF4-FFF2-40B4-BE49-F238E27FC236}">
                <a16:creationId xmlns:a16="http://schemas.microsoft.com/office/drawing/2014/main" id="{738D074B-8ABB-4A25-8645-9B5492EB9E1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1" y="2351088"/>
            <a:ext cx="500063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9462" name="Text Box 6">
            <a:extLst>
              <a:ext uri="{FF2B5EF4-FFF2-40B4-BE49-F238E27FC236}">
                <a16:creationId xmlns:a16="http://schemas.microsoft.com/office/drawing/2014/main" id="{5C073795-697C-429A-B921-5EE279291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7640" y="4738059"/>
            <a:ext cx="2706020" cy="975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625" tIns="41313" rIns="82625" bIns="41313" anchor="ctr">
            <a:spAutoFit/>
          </a:bodyPr>
          <a:lstStyle>
            <a:lvl1pPr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59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33463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9400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653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225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97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69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941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900">
                <a:solidFill>
                  <a:schemeClr val="tx2"/>
                </a:solidFill>
              </a:rPr>
              <a:t>Spheric  </a:t>
            </a:r>
          </a:p>
          <a:p>
            <a:pPr algn="ctr"/>
            <a:r>
              <a:rPr lang="en-US" altLang="en-US" sz="2900">
                <a:solidFill>
                  <a:schemeClr val="tx2"/>
                </a:solidFill>
              </a:rPr>
              <a:t>48 kHz samplin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1027">
            <a:extLst>
              <a:ext uri="{FF2B5EF4-FFF2-40B4-BE49-F238E27FC236}">
                <a16:creationId xmlns:a16="http://schemas.microsoft.com/office/drawing/2014/main" id="{25B6D357-8B44-4696-9210-75FA56014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75052" y="1031800"/>
            <a:ext cx="4432659" cy="2312424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en-US" sz="2400" b="1" dirty="0"/>
          </a:p>
          <a:p>
            <a:r>
              <a:rPr lang="en-US" altLang="en-US" sz="2400" b="1" dirty="0"/>
              <a:t>Closer channel spacing</a:t>
            </a:r>
          </a:p>
          <a:p>
            <a:r>
              <a:rPr lang="en-US" altLang="en-US" sz="2400" b="1" dirty="0"/>
              <a:t>Better resolution   </a:t>
            </a:r>
          </a:p>
          <a:p>
            <a:pPr marL="814388" lvl="2">
              <a:buNone/>
            </a:pPr>
            <a:r>
              <a:rPr lang="en-US" altLang="en-US" sz="2400" b="1" dirty="0"/>
              <a:t>for e.g.- magnetics 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b="1" dirty="0"/>
          </a:p>
          <a:p>
            <a:endParaRPr lang="en-US" altLang="en-US" sz="2400" b="1" dirty="0"/>
          </a:p>
        </p:txBody>
      </p:sp>
      <p:sp>
        <p:nvSpPr>
          <p:cNvPr id="22541" name="Text Box 1037">
            <a:extLst>
              <a:ext uri="{FF2B5EF4-FFF2-40B4-BE49-F238E27FC236}">
                <a16:creationId xmlns:a16="http://schemas.microsoft.com/office/drawing/2014/main" id="{4B2C4579-87F8-4C87-AEBC-71970F9C7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774" y="2271252"/>
            <a:ext cx="154120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b="1" dirty="0"/>
              <a:t>200m line spacing</a:t>
            </a: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2D3A566F-ED81-4102-B4E9-26ABA21B2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910" y="-1"/>
            <a:ext cx="9235664" cy="14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dirty="0"/>
              <a:t>Why Multichannel?</a:t>
            </a:r>
          </a:p>
        </p:txBody>
      </p:sp>
      <p:sp>
        <p:nvSpPr>
          <p:cNvPr id="12" name="Text Box 1037">
            <a:extLst>
              <a:ext uri="{FF2B5EF4-FFF2-40B4-BE49-F238E27FC236}">
                <a16:creationId xmlns:a16="http://schemas.microsoft.com/office/drawing/2014/main" id="{5FDCEC17-BBD0-48F1-A74B-B06A8E44D8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3367" y="2106896"/>
            <a:ext cx="154120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b="1" dirty="0"/>
              <a:t>20m line spac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EE25D76-60FA-4504-8E2B-07E37F51CD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271" y="3030758"/>
            <a:ext cx="4371975" cy="40862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828EF7C-3AAD-478F-93F5-5F3835F692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35528" y="2927412"/>
            <a:ext cx="4299633" cy="4005137"/>
          </a:xfrm>
          <a:prstGeom prst="rect">
            <a:avLst/>
          </a:prstGeom>
        </p:spPr>
      </p:pic>
      <p:sp>
        <p:nvSpPr>
          <p:cNvPr id="22532" name="Text Box 1028">
            <a:extLst>
              <a:ext uri="{FF2B5EF4-FFF2-40B4-BE49-F238E27FC236}">
                <a16:creationId xmlns:a16="http://schemas.microsoft.com/office/drawing/2014/main" id="{CBB7E360-D8D0-4E94-B149-D153C0AA4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478" y="5066071"/>
            <a:ext cx="5037806" cy="1346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2700" b="1" i="1" dirty="0">
                <a:solidFill>
                  <a:schemeClr val="hlink"/>
                </a:solidFill>
              </a:rPr>
              <a:t>RESULT</a:t>
            </a:r>
          </a:p>
          <a:p>
            <a:pPr algn="ctr"/>
            <a:r>
              <a:rPr lang="en-US" altLang="en-US" sz="2700" b="1" i="1" dirty="0">
                <a:solidFill>
                  <a:schemeClr val="hlink"/>
                </a:solidFill>
              </a:rPr>
              <a:t>better targeting                   reduced drilling risk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>
            <a:extLst>
              <a:ext uri="{FF2B5EF4-FFF2-40B4-BE49-F238E27FC236}">
                <a16:creationId xmlns:a16="http://schemas.microsoft.com/office/drawing/2014/main" id="{F63E0DC0-8D21-4766-9E8F-28EB7972FC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075" y="1371600"/>
            <a:ext cx="742632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9" name="Rectangle 3">
            <a:extLst>
              <a:ext uri="{FF2B5EF4-FFF2-40B4-BE49-F238E27FC236}">
                <a16:creationId xmlns:a16="http://schemas.microsoft.com/office/drawing/2014/main" id="{0D84AACA-1498-4C19-BAE9-ECC10BA7E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910" y="-1"/>
            <a:ext cx="9235664" cy="14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dirty="0"/>
              <a:t>Why Data Quality ?</a:t>
            </a:r>
          </a:p>
        </p:txBody>
      </p:sp>
      <p:sp>
        <p:nvSpPr>
          <p:cNvPr id="55300" name="Text Box 4">
            <a:extLst>
              <a:ext uri="{FF2B5EF4-FFF2-40B4-BE49-F238E27FC236}">
                <a16:creationId xmlns:a16="http://schemas.microsoft.com/office/drawing/2014/main" id="{D9797653-580D-4117-A581-9642D51A8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0175" y="6248401"/>
            <a:ext cx="500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>
                <a:solidFill>
                  <a:schemeClr val="tx2"/>
                </a:solidFill>
                <a:latin typeface="Arial" panose="020B0604020202020204" pitchFamily="34" charset="0"/>
              </a:rPr>
              <a:t>A CHARGEABILITY CURVE  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71CF197C-BA13-4F0F-BF8C-C133AB09D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9700" y="2209801"/>
            <a:ext cx="18938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800" dirty="0">
                <a:solidFill>
                  <a:srgbClr val="002060"/>
                </a:solidFill>
                <a:latin typeface="Arial" panose="020B0604020202020204" pitchFamily="34" charset="0"/>
              </a:rPr>
              <a:t>10 PTS</a:t>
            </a: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C27B3A21-44E4-45D3-9D61-DA5D34924F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277" y="3898896"/>
            <a:ext cx="26986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800" dirty="0">
                <a:solidFill>
                  <a:srgbClr val="002060"/>
                </a:solidFill>
                <a:latin typeface="Arial" panose="020B0604020202020204" pitchFamily="34" charset="0"/>
              </a:rPr>
              <a:t>4096 PTS</a:t>
            </a:r>
          </a:p>
        </p:txBody>
      </p:sp>
      <p:sp>
        <p:nvSpPr>
          <p:cNvPr id="55303" name="Line 7">
            <a:extLst>
              <a:ext uri="{FF2B5EF4-FFF2-40B4-BE49-F238E27FC236}">
                <a16:creationId xmlns:a16="http://schemas.microsoft.com/office/drawing/2014/main" id="{71439A61-681F-4FD2-B031-13FA023EB797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5975" y="2438400"/>
            <a:ext cx="1600200" cy="2286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55304" name="Line 8">
            <a:extLst>
              <a:ext uri="{FF2B5EF4-FFF2-40B4-BE49-F238E27FC236}">
                <a16:creationId xmlns:a16="http://schemas.microsoft.com/office/drawing/2014/main" id="{F1824953-2DFD-4AA9-9AB2-AAC14431B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8375" y="4038600"/>
            <a:ext cx="2819400" cy="457200"/>
          </a:xfrm>
          <a:prstGeom prst="line">
            <a:avLst/>
          </a:prstGeom>
          <a:noFill/>
          <a:ln w="412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s://upload.wikimedia.org/wikipedia/commons/thumb/b/b8/Quantization_error.png/500px-Quantization_error.png">
            <a:extLst>
              <a:ext uri="{FF2B5EF4-FFF2-40B4-BE49-F238E27FC236}">
                <a16:creationId xmlns:a16="http://schemas.microsoft.com/office/drawing/2014/main" id="{EAD77031-09B0-41E4-B660-53308798D8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6" y="2463629"/>
            <a:ext cx="4762500" cy="1619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2AB9C75-63A6-46FE-9313-4C54F6FF3B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2026" y="1646495"/>
            <a:ext cx="5805409" cy="521150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98C1E08-628D-412A-AD6E-527532575BCA}"/>
              </a:ext>
            </a:extLst>
          </p:cNvPr>
          <p:cNvSpPr txBox="1"/>
          <p:nvPr/>
        </p:nvSpPr>
        <p:spPr>
          <a:xfrm>
            <a:off x="2597338" y="4243126"/>
            <a:ext cx="39123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lain" startAt="16"/>
            </a:pPr>
            <a:r>
              <a:rPr lang="en-AU" sz="2400" b="1" dirty="0"/>
              <a:t>Bit  =  65,536</a:t>
            </a:r>
          </a:p>
          <a:p>
            <a:pPr marL="342900" indent="-342900">
              <a:buAutoNum type="arabicPlain" startAt="16"/>
            </a:pPr>
            <a:endParaRPr lang="en-AU" sz="2400" b="1" dirty="0"/>
          </a:p>
          <a:p>
            <a:r>
              <a:rPr lang="en-AU" sz="2400" b="1" dirty="0"/>
              <a:t>24 Bit =  16,777,216</a:t>
            </a:r>
          </a:p>
          <a:p>
            <a:endParaRPr lang="en-AU" sz="2400" b="1" dirty="0"/>
          </a:p>
          <a:p>
            <a:endParaRPr lang="en-AU" sz="2400" b="1" dirty="0"/>
          </a:p>
          <a:p>
            <a:r>
              <a:rPr lang="en-AU" sz="2400" b="1" dirty="0"/>
              <a:t>Or 256 times the resolu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F29C369-A956-4B64-BF3B-B9D64AFF59C3}"/>
              </a:ext>
            </a:extLst>
          </p:cNvPr>
          <p:cNvSpPr/>
          <p:nvPr/>
        </p:nvSpPr>
        <p:spPr>
          <a:xfrm>
            <a:off x="1877919" y="1780162"/>
            <a:ext cx="54210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b="1" dirty="0"/>
              <a:t>Resolution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4D81224-C956-4B17-9113-6DB0372C279B}"/>
              </a:ext>
            </a:extLst>
          </p:cNvPr>
          <p:cNvSpPr/>
          <p:nvPr/>
        </p:nvSpPr>
        <p:spPr>
          <a:xfrm>
            <a:off x="5845630" y="4180115"/>
            <a:ext cx="2971800" cy="381000"/>
          </a:xfrm>
          <a:prstGeom prst="rect">
            <a:avLst/>
          </a:prstGeom>
          <a:solidFill>
            <a:srgbClr val="FF0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87D0E2C-D684-4E15-AF6D-CEFA52F58424}"/>
              </a:ext>
            </a:extLst>
          </p:cNvPr>
          <p:cNvSpPr/>
          <p:nvPr/>
        </p:nvSpPr>
        <p:spPr>
          <a:xfrm>
            <a:off x="5845630" y="5021005"/>
            <a:ext cx="2971800" cy="381000"/>
          </a:xfrm>
          <a:prstGeom prst="rect">
            <a:avLst/>
          </a:prstGeom>
          <a:solidFill>
            <a:srgbClr val="FF0000">
              <a:alpha val="4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D06DDB1-81E5-48FF-A2E2-4EB42114E18F}"/>
              </a:ext>
            </a:extLst>
          </p:cNvPr>
          <p:cNvSpPr/>
          <p:nvPr/>
        </p:nvSpPr>
        <p:spPr>
          <a:xfrm>
            <a:off x="2544097" y="176981"/>
            <a:ext cx="51176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3600" b="1" dirty="0"/>
              <a:t>Why 24bit ?</a:t>
            </a:r>
          </a:p>
        </p:txBody>
      </p:sp>
    </p:spTree>
    <p:extLst>
      <p:ext uri="{BB962C8B-B14F-4D97-AF65-F5344CB8AC3E}">
        <p14:creationId xmlns:p14="http://schemas.microsoft.com/office/powerpoint/2010/main" val="3689458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>
            <a:extLst>
              <a:ext uri="{FF2B5EF4-FFF2-40B4-BE49-F238E27FC236}">
                <a16:creationId xmlns:a16="http://schemas.microsoft.com/office/drawing/2014/main" id="{7D192162-F1B8-430F-8534-722E2A972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39" y="2481263"/>
            <a:ext cx="7959725" cy="274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08" name="Text Box 4">
            <a:extLst>
              <a:ext uri="{FF2B5EF4-FFF2-40B4-BE49-F238E27FC236}">
                <a16:creationId xmlns:a16="http://schemas.microsoft.com/office/drawing/2014/main" id="{63A62785-1B5B-457B-8480-62A18DCB0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6315" y="1948736"/>
            <a:ext cx="4072420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625" tIns="41313" rIns="82625" bIns="41313" anchor="ctr">
            <a:spAutoFit/>
          </a:bodyPr>
          <a:lstStyle>
            <a:lvl1pPr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59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33463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9400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653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225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97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69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941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500" dirty="0"/>
              <a:t>80 mV - Raw Full-Duty Cycle</a:t>
            </a:r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156031EF-02EA-4370-AA13-B749CAD09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5978" y="1948736"/>
            <a:ext cx="1775959" cy="46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625" tIns="41313" rIns="82625" bIns="41313" anchor="ctr">
            <a:spAutoFit/>
          </a:bodyPr>
          <a:lstStyle>
            <a:lvl1pPr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59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33463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9400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653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225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97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69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941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500" dirty="0"/>
              <a:t>0.4 mV - </a:t>
            </a:r>
            <a:r>
              <a:rPr lang="en-US" altLang="en-US" sz="2500" dirty="0" err="1"/>
              <a:t>Vp</a:t>
            </a:r>
            <a:endParaRPr lang="en-US" altLang="en-US" sz="2500" dirty="0"/>
          </a:p>
        </p:txBody>
      </p:sp>
      <p:sp>
        <p:nvSpPr>
          <p:cNvPr id="21510" name="Text Box 6">
            <a:extLst>
              <a:ext uri="{FF2B5EF4-FFF2-40B4-BE49-F238E27FC236}">
                <a16:creationId xmlns:a16="http://schemas.microsoft.com/office/drawing/2014/main" id="{2BD775DB-B6AE-499A-8BAC-6737CB482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2070" y="5204426"/>
            <a:ext cx="5363799" cy="852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625" tIns="41313" rIns="82625" bIns="41313" anchor="ctr">
            <a:spAutoFit/>
          </a:bodyPr>
          <a:lstStyle>
            <a:lvl1pPr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59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33463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9400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653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225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97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69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941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500" dirty="0"/>
              <a:t>2 mV - Stacked &amp; Processed</a:t>
            </a:r>
          </a:p>
          <a:p>
            <a:pPr algn="ctr"/>
            <a:r>
              <a:rPr lang="en-US" altLang="en-US" sz="2500" dirty="0"/>
              <a:t>                 Half-Duty Response Estimate</a:t>
            </a: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ECA21C51-0CBC-41A4-959C-66EA33225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3011" y="5202671"/>
            <a:ext cx="3789650" cy="1237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625" tIns="41313" rIns="82625" bIns="41313" anchor="ctr">
            <a:spAutoFit/>
          </a:bodyPr>
          <a:lstStyle>
            <a:lvl1pPr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159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33463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49400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65338" defTabSz="6889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225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97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69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94138" defTabSz="6889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500" dirty="0"/>
              <a:t>14 </a:t>
            </a:r>
            <a:r>
              <a:rPr lang="en-US" altLang="en-US" sz="2500" dirty="0">
                <a:sym typeface="Symbol" panose="05050102010706020507" pitchFamily="18" charset="2"/>
              </a:rPr>
              <a:t></a:t>
            </a:r>
            <a:r>
              <a:rPr lang="en-US" altLang="en-US" sz="2500" dirty="0"/>
              <a:t>V - IP decay</a:t>
            </a:r>
          </a:p>
          <a:p>
            <a:pPr algn="ctr"/>
            <a:r>
              <a:rPr lang="en-US" altLang="en-US" sz="2500" dirty="0" err="1"/>
              <a:t>Ie</a:t>
            </a:r>
            <a:r>
              <a:rPr lang="en-US" altLang="en-US" sz="2500" dirty="0"/>
              <a:t> 14 x 1 millionth of a volt </a:t>
            </a:r>
          </a:p>
          <a:p>
            <a:pPr algn="ctr"/>
            <a:endParaRPr lang="en-US" altLang="en-US" sz="2500" dirty="0"/>
          </a:p>
        </p:txBody>
      </p:sp>
      <p:sp>
        <p:nvSpPr>
          <p:cNvPr id="21512" name="Line 8">
            <a:extLst>
              <a:ext uri="{FF2B5EF4-FFF2-40B4-BE49-F238E27FC236}">
                <a16:creationId xmlns:a16="http://schemas.microsoft.com/office/drawing/2014/main" id="{AB8F4AE3-165C-4B55-80A2-0684B41242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881188" y="2416175"/>
            <a:ext cx="571500" cy="65405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21513" name="Line 9">
            <a:extLst>
              <a:ext uri="{FF2B5EF4-FFF2-40B4-BE49-F238E27FC236}">
                <a16:creationId xmlns:a16="http://schemas.microsoft.com/office/drawing/2014/main" id="{3960073C-A8AE-42FE-9ED0-E1EF9E97BE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95500" y="4637089"/>
            <a:ext cx="357188" cy="71913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21514" name="Line 10">
            <a:extLst>
              <a:ext uri="{FF2B5EF4-FFF2-40B4-BE49-F238E27FC236}">
                <a16:creationId xmlns:a16="http://schemas.microsoft.com/office/drawing/2014/main" id="{5EA72896-88BD-40BC-A509-1ADB7A479F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1750" y="2286001"/>
            <a:ext cx="1214438" cy="10445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3FED4E9-175B-4FE9-94CF-EDD67EDFCE5C}"/>
              </a:ext>
            </a:extLst>
          </p:cNvPr>
          <p:cNvSpPr/>
          <p:nvPr/>
        </p:nvSpPr>
        <p:spPr>
          <a:xfrm>
            <a:off x="2507226" y="176981"/>
            <a:ext cx="64007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3600" b="1" dirty="0"/>
              <a:t>Why Uniform Sampling ?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2C90377-127E-4549-BDF1-97BEC359BD0A}"/>
              </a:ext>
            </a:extLst>
          </p:cNvPr>
          <p:cNvSpPr/>
          <p:nvPr/>
        </p:nvSpPr>
        <p:spPr>
          <a:xfrm>
            <a:off x="2544095" y="947053"/>
            <a:ext cx="63639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400" b="1" dirty="0"/>
              <a:t>EG 50 </a:t>
            </a:r>
            <a:r>
              <a:rPr lang="en-AU" sz="2400" b="1" dirty="0" err="1"/>
              <a:t>hz</a:t>
            </a:r>
            <a:r>
              <a:rPr lang="en-AU" sz="2400" b="1" dirty="0"/>
              <a:t> rejectio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Image result for half duty cycle waveform">
            <a:extLst>
              <a:ext uri="{FF2B5EF4-FFF2-40B4-BE49-F238E27FC236}">
                <a16:creationId xmlns:a16="http://schemas.microsoft.com/office/drawing/2014/main" id="{02E320B2-B4BF-484F-B8BB-ED65BA785F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39" r="35645"/>
          <a:stretch/>
        </p:blipFill>
        <p:spPr bwMode="auto">
          <a:xfrm>
            <a:off x="1065721" y="2595170"/>
            <a:ext cx="3288903" cy="2795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Image result for half duty cycle waveform">
            <a:extLst>
              <a:ext uri="{FF2B5EF4-FFF2-40B4-BE49-F238E27FC236}">
                <a16:creationId xmlns:a16="http://schemas.microsoft.com/office/drawing/2014/main" id="{6654449E-C55B-4BBC-B101-A705A0B787C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9" t="5833" r="15788"/>
          <a:stretch/>
        </p:blipFill>
        <p:spPr bwMode="auto">
          <a:xfrm>
            <a:off x="7903627" y="2927331"/>
            <a:ext cx="3605994" cy="1865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E900527-CDB0-472F-B4F7-46B6D482C90A}"/>
              </a:ext>
            </a:extLst>
          </p:cNvPr>
          <p:cNvSpPr txBox="1"/>
          <p:nvPr/>
        </p:nvSpPr>
        <p:spPr>
          <a:xfrm>
            <a:off x="1578077" y="1917290"/>
            <a:ext cx="1565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INPUT WAVE</a:t>
            </a:r>
          </a:p>
        </p:txBody>
      </p:sp>
      <p:sp>
        <p:nvSpPr>
          <p:cNvPr id="5" name="Flowchart: Connector 4">
            <a:extLst>
              <a:ext uri="{FF2B5EF4-FFF2-40B4-BE49-F238E27FC236}">
                <a16:creationId xmlns:a16="http://schemas.microsoft.com/office/drawing/2014/main" id="{DDFA85DD-D9FF-4F69-A45D-6020268DE7AA}"/>
              </a:ext>
            </a:extLst>
          </p:cNvPr>
          <p:cNvSpPr/>
          <p:nvPr/>
        </p:nvSpPr>
        <p:spPr>
          <a:xfrm>
            <a:off x="4579375" y="2550379"/>
            <a:ext cx="3033251" cy="3304185"/>
          </a:xfrm>
          <a:prstGeom prst="flowChartConnector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4B63141-DF20-4B6A-BE04-39B6FED775B8}"/>
              </a:ext>
            </a:extLst>
          </p:cNvPr>
          <p:cNvSpPr txBox="1"/>
          <p:nvPr/>
        </p:nvSpPr>
        <p:spPr>
          <a:xfrm>
            <a:off x="4925039" y="3082643"/>
            <a:ext cx="234192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b="1" i="1" dirty="0"/>
              <a:t>Sample wa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b="1" i="1" dirty="0"/>
              <a:t>Deconvol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b="1" i="1" dirty="0"/>
              <a:t>Change to new wav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b="1" i="1" dirty="0"/>
              <a:t>Deconvolve  ground response with same process  </a:t>
            </a:r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03542A84-34BB-4C98-8AA5-9EB3AE257460}"/>
              </a:ext>
            </a:extLst>
          </p:cNvPr>
          <p:cNvSpPr/>
          <p:nvPr/>
        </p:nvSpPr>
        <p:spPr>
          <a:xfrm>
            <a:off x="4269060" y="3690672"/>
            <a:ext cx="431228" cy="3392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A47156F8-C9A8-4BF5-AB5A-9790395FC828}"/>
              </a:ext>
            </a:extLst>
          </p:cNvPr>
          <p:cNvSpPr/>
          <p:nvPr/>
        </p:nvSpPr>
        <p:spPr>
          <a:xfrm>
            <a:off x="7406149" y="3650110"/>
            <a:ext cx="431228" cy="3392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78A575B-4CF7-4D74-8EA2-D24862B56C88}"/>
              </a:ext>
            </a:extLst>
          </p:cNvPr>
          <p:cNvSpPr txBox="1"/>
          <p:nvPr/>
        </p:nvSpPr>
        <p:spPr>
          <a:xfrm>
            <a:off x="8780206" y="2101956"/>
            <a:ext cx="25539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New INPUT WAV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97B9E84-0A88-4166-87AC-592FA2E2C0D7}"/>
              </a:ext>
            </a:extLst>
          </p:cNvPr>
          <p:cNvSpPr/>
          <p:nvPr/>
        </p:nvSpPr>
        <p:spPr>
          <a:xfrm>
            <a:off x="2507226" y="176981"/>
            <a:ext cx="64007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3600" b="1" dirty="0"/>
              <a:t>Why Uniform Sampling and </a:t>
            </a:r>
          </a:p>
          <a:p>
            <a:r>
              <a:rPr lang="en-AU" sz="3600" b="1" dirty="0"/>
              <a:t>Measuring Input Wave ?</a:t>
            </a:r>
          </a:p>
        </p:txBody>
      </p:sp>
    </p:spTree>
    <p:extLst>
      <p:ext uri="{BB962C8B-B14F-4D97-AF65-F5344CB8AC3E}">
        <p14:creationId xmlns:p14="http://schemas.microsoft.com/office/powerpoint/2010/main" val="4026306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8E491C-4466-4077-9E22-CECC72ABE61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22297" y="0"/>
            <a:ext cx="8915399" cy="2262781"/>
          </a:xfrm>
        </p:spPr>
        <p:txBody>
          <a:bodyPr/>
          <a:lstStyle/>
          <a:p>
            <a:pPr algn="ctr"/>
            <a:r>
              <a:rPr lang="en-AU" b="1" i="1" dirty="0"/>
              <a:t>MIMDA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87398BC-89E4-4470-9589-AE934A7D63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958193" y="2470660"/>
            <a:ext cx="9541336" cy="1126283"/>
          </a:xfrm>
        </p:spPr>
        <p:txBody>
          <a:bodyPr>
            <a:noAutofit/>
          </a:bodyPr>
          <a:lstStyle/>
          <a:p>
            <a:r>
              <a:rPr lang="en-AU" sz="2400" dirty="0">
                <a:latin typeface="Arial Black" panose="020B0A04020102020204" pitchFamily="34" charset="0"/>
              </a:rPr>
              <a:t>The Philosophy, Development and Deployment</a:t>
            </a:r>
          </a:p>
          <a:p>
            <a:endParaRPr lang="en-AU" sz="2400" dirty="0">
              <a:latin typeface="Arial Black" panose="020B0A04020102020204" pitchFamily="34" charset="0"/>
            </a:endParaRPr>
          </a:p>
          <a:p>
            <a:r>
              <a:rPr lang="en-AU" sz="2400" dirty="0">
                <a:latin typeface="Arial Black" panose="020B0A04020102020204" pitchFamily="34" charset="0"/>
              </a:rPr>
              <a:t>A Story of a Queensland Based Geophysical Succes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99F31CD-000A-486E-8E1F-C3B7771BCD4F}"/>
              </a:ext>
            </a:extLst>
          </p:cNvPr>
          <p:cNvSpPr txBox="1"/>
          <p:nvPr/>
        </p:nvSpPr>
        <p:spPr>
          <a:xfrm>
            <a:off x="3089786" y="5427406"/>
            <a:ext cx="5906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Nick Sheard       </a:t>
            </a:r>
            <a:r>
              <a:rPr lang="en-AU" b="1" dirty="0" err="1"/>
              <a:t>RPGeo</a:t>
            </a:r>
            <a:r>
              <a:rPr lang="en-AU" b="1" dirty="0"/>
              <a:t>, AIG, ASEG, CTM</a:t>
            </a:r>
          </a:p>
          <a:p>
            <a:endParaRPr lang="en-AU" b="1" dirty="0"/>
          </a:p>
          <a:p>
            <a:r>
              <a:rPr lang="en-AU" b="1" dirty="0"/>
              <a:t>Sort of Geophysicist, Ex Exploration Manager,  Consulting Geoscientis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DA4DFD4-FAA0-4FC6-B0F2-A81A707A4679}"/>
              </a:ext>
            </a:extLst>
          </p:cNvPr>
          <p:cNvSpPr/>
          <p:nvPr/>
        </p:nvSpPr>
        <p:spPr>
          <a:xfrm>
            <a:off x="8291052" y="472955"/>
            <a:ext cx="6096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AU" sz="14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AU" sz="1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AU" b="1" dirty="0">
                <a:solidFill>
                  <a:srgbClr val="000000"/>
                </a:solidFill>
                <a:latin typeface="Times New Roman" panose="02020603050405020304" pitchFamily="18" charset="0"/>
              </a:rPr>
              <a:t>Geophysics for Geologists </a:t>
            </a:r>
            <a:endParaRPr lang="en-AU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en-AU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eminar Program – 30 Nov. 2018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334842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D096191-6BA6-4C64-9936-52E94561DB1B}"/>
              </a:ext>
            </a:extLst>
          </p:cNvPr>
          <p:cNvSpPr/>
          <p:nvPr/>
        </p:nvSpPr>
        <p:spPr>
          <a:xfrm>
            <a:off x="1966365" y="356050"/>
            <a:ext cx="910440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b="1" dirty="0"/>
              <a:t>How did a bunch with bugger all expertise build it ?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62948B9E-5A07-4278-8483-ED8CBE2207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743" y="1152471"/>
            <a:ext cx="9046028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800" b="1" dirty="0"/>
              <a:t> March 1995 Kingman and I met </a:t>
            </a:r>
            <a:r>
              <a:rPr lang="en-US" altLang="en-US" sz="2800" b="1" dirty="0" err="1"/>
              <a:t>Reftek</a:t>
            </a:r>
            <a:r>
              <a:rPr lang="en-US" altLang="en-US" sz="2800" b="1" dirty="0"/>
              <a:t> a </a:t>
            </a:r>
            <a:r>
              <a:rPr lang="en-US" altLang="en-US" sz="2800" b="1" dirty="0" err="1"/>
              <a:t>nitche</a:t>
            </a:r>
            <a:r>
              <a:rPr lang="en-US" altLang="en-US" sz="2800" b="1" dirty="0"/>
              <a:t>  Seismic Hardware Developer</a:t>
            </a:r>
          </a:p>
          <a:p>
            <a:pPr>
              <a:buFontTx/>
              <a:buChar char="•"/>
            </a:pPr>
            <a:endParaRPr lang="en-US" altLang="en-US" sz="2800" b="1" dirty="0"/>
          </a:p>
          <a:p>
            <a:pPr>
              <a:buFontTx/>
              <a:buChar char="•"/>
            </a:pPr>
            <a:r>
              <a:rPr lang="en-US" altLang="en-US" sz="2800" b="1" dirty="0"/>
              <a:t> Paul Passmore the owner of  </a:t>
            </a:r>
            <a:r>
              <a:rPr lang="en-US" altLang="en-US" sz="2800" b="1" dirty="0" err="1"/>
              <a:t>Reftek</a:t>
            </a:r>
            <a:r>
              <a:rPr lang="en-US" altLang="en-US" sz="2800" b="1" dirty="0"/>
              <a:t> reckoned he could    	build :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 A low-cost single channel </a:t>
            </a:r>
            <a:r>
              <a:rPr lang="en-US" altLang="en-US" sz="2800" b="1" dirty="0" err="1"/>
              <a:t>a/d</a:t>
            </a:r>
            <a:r>
              <a:rPr lang="en-US" altLang="en-US" sz="2800" b="1" dirty="0"/>
              <a:t> amplifier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Expandable to at least 100 channels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24 bit A/D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Full Time Series</a:t>
            </a:r>
          </a:p>
          <a:p>
            <a:pPr lvl="1">
              <a:buFontTx/>
              <a:buChar char="•"/>
            </a:pPr>
            <a:r>
              <a:rPr lang="en-US" altLang="en-US" sz="2800" b="1" dirty="0"/>
              <a:t>Very High  S/N</a:t>
            </a:r>
          </a:p>
          <a:p>
            <a:r>
              <a:rPr lang="en-US" altLang="en-US" sz="2800" b="1" dirty="0"/>
              <a:t>Cost $200,000   BUT MIM owns the rights for hard rock exploration but he can use hardware for other uses</a:t>
            </a:r>
          </a:p>
        </p:txBody>
      </p:sp>
    </p:spTree>
    <p:extLst>
      <p:ext uri="{BB962C8B-B14F-4D97-AF65-F5344CB8AC3E}">
        <p14:creationId xmlns:p14="http://schemas.microsoft.com/office/powerpoint/2010/main" val="3216065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 up of a device&#10;&#10;Description automatically generated">
            <a:extLst>
              <a:ext uri="{FF2B5EF4-FFF2-40B4-BE49-F238E27FC236}">
                <a16:creationId xmlns:a16="http://schemas.microsoft.com/office/drawing/2014/main" id="{410E95B4-3182-4673-BD70-6A1B0C98FA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554701" y="2784234"/>
            <a:ext cx="4904912" cy="2759013"/>
          </a:xfrm>
          <a:prstGeom prst="rect">
            <a:avLst/>
          </a:prstGeom>
        </p:spPr>
      </p:pic>
      <p:pic>
        <p:nvPicPr>
          <p:cNvPr id="6" name="Picture 5" descr="A close up of a suitcase&#10;&#10;Description automatically generated">
            <a:extLst>
              <a:ext uri="{FF2B5EF4-FFF2-40B4-BE49-F238E27FC236}">
                <a16:creationId xmlns:a16="http://schemas.microsoft.com/office/drawing/2014/main" id="{BBB1BE82-7260-4914-8581-01DE7FB79B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178554" y="2767571"/>
            <a:ext cx="4828738" cy="2716165"/>
          </a:xfrm>
          <a:prstGeom prst="rect">
            <a:avLst/>
          </a:prstGeom>
        </p:spPr>
      </p:pic>
      <p:pic>
        <p:nvPicPr>
          <p:cNvPr id="8" name="Picture 7" descr="A circuit board&#10;&#10;Description automatically generated">
            <a:extLst>
              <a:ext uri="{FF2B5EF4-FFF2-40B4-BE49-F238E27FC236}">
                <a16:creationId xmlns:a16="http://schemas.microsoft.com/office/drawing/2014/main" id="{7F2B21C6-17C5-48D7-A0E7-BAF021F047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6915176" y="2746343"/>
            <a:ext cx="5248601" cy="2952338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8FC5F48F-04A5-4A4F-93D7-C75067B8A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910" y="-1"/>
            <a:ext cx="9235664" cy="14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dirty="0"/>
              <a:t>The First Box</a:t>
            </a:r>
          </a:p>
        </p:txBody>
      </p:sp>
    </p:spTree>
    <p:extLst>
      <p:ext uri="{BB962C8B-B14F-4D97-AF65-F5344CB8AC3E}">
        <p14:creationId xmlns:p14="http://schemas.microsoft.com/office/powerpoint/2010/main" val="139797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>
            <a:extLst>
              <a:ext uri="{FF2B5EF4-FFF2-40B4-BE49-F238E27FC236}">
                <a16:creationId xmlns:a16="http://schemas.microsoft.com/office/drawing/2014/main" id="{7CF4CDD2-E2D9-4DA9-AD89-B65801AD5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70000"/>
            <a:ext cx="4554538" cy="385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9" name="Text Box 3">
            <a:extLst>
              <a:ext uri="{FF2B5EF4-FFF2-40B4-BE49-F238E27FC236}">
                <a16:creationId xmlns:a16="http://schemas.microsoft.com/office/drawing/2014/main" id="{8891FC8D-4961-4135-855B-55F283919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2750" y="-39341"/>
            <a:ext cx="68326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anwhile focusing on   </a:t>
            </a:r>
          </a:p>
          <a:p>
            <a:pPr algn="ctr"/>
            <a:r>
              <a:rPr lang="en-US" altLang="en-US" sz="32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nterpretation  &amp; Visualization</a:t>
            </a:r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2F0C687B-3C2F-4B09-BC41-07926966E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0729" y="1472040"/>
            <a:ext cx="398218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Pseudosections - </a:t>
            </a:r>
          </a:p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who can interpret them ?</a:t>
            </a:r>
          </a:p>
        </p:txBody>
      </p:sp>
      <p:sp>
        <p:nvSpPr>
          <p:cNvPr id="19461" name="Text Box 5">
            <a:extLst>
              <a:ext uri="{FF2B5EF4-FFF2-40B4-BE49-F238E27FC236}">
                <a16:creationId xmlns:a16="http://schemas.microsoft.com/office/drawing/2014/main" id="{CCDBE2CD-FA0B-4893-A795-2C7ABC178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6" y="5295296"/>
            <a:ext cx="15017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2 d Models </a:t>
            </a:r>
          </a:p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very useful </a:t>
            </a:r>
          </a:p>
        </p:txBody>
      </p:sp>
      <p:sp>
        <p:nvSpPr>
          <p:cNvPr id="19462" name="AutoShape 6">
            <a:extLst>
              <a:ext uri="{FF2B5EF4-FFF2-40B4-BE49-F238E27FC236}">
                <a16:creationId xmlns:a16="http://schemas.microsoft.com/office/drawing/2014/main" id="{DBA1403E-0111-4BD7-AB0D-92415ABDFE41}"/>
              </a:ext>
            </a:extLst>
          </p:cNvPr>
          <p:cNvSpPr>
            <a:spLocks noChangeArrowheads="1"/>
          </p:cNvSpPr>
          <p:nvPr/>
        </p:nvSpPr>
        <p:spPr bwMode="auto">
          <a:xfrm rot="4502433">
            <a:off x="5734844" y="832644"/>
            <a:ext cx="793750" cy="1811338"/>
          </a:xfrm>
          <a:prstGeom prst="curvedRightArrow">
            <a:avLst>
              <a:gd name="adj1" fmla="val 45640"/>
              <a:gd name="adj2" fmla="val 91280"/>
              <a:gd name="adj3" fmla="val 33333"/>
            </a:avLst>
          </a:prstGeom>
          <a:solidFill>
            <a:srgbClr val="99CC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9463" name="AutoShape 7">
            <a:extLst>
              <a:ext uri="{FF2B5EF4-FFF2-40B4-BE49-F238E27FC236}">
                <a16:creationId xmlns:a16="http://schemas.microsoft.com/office/drawing/2014/main" id="{5A1AB383-D160-47DD-ADC9-37ED5C2056B7}"/>
              </a:ext>
            </a:extLst>
          </p:cNvPr>
          <p:cNvSpPr>
            <a:spLocks noChangeArrowheads="1"/>
          </p:cNvSpPr>
          <p:nvPr/>
        </p:nvSpPr>
        <p:spPr bwMode="auto">
          <a:xfrm rot="19653724">
            <a:off x="4133851" y="5459413"/>
            <a:ext cx="2462213" cy="1060450"/>
          </a:xfrm>
          <a:prstGeom prst="curvedUpArrow">
            <a:avLst>
              <a:gd name="adj1" fmla="val 46437"/>
              <a:gd name="adj2" fmla="val 92874"/>
              <a:gd name="adj3" fmla="val 33333"/>
            </a:avLst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9464" name="AutoShape 8">
            <a:extLst>
              <a:ext uri="{FF2B5EF4-FFF2-40B4-BE49-F238E27FC236}">
                <a16:creationId xmlns:a16="http://schemas.microsoft.com/office/drawing/2014/main" id="{03D2BE6E-438A-42DF-AF53-937869C6EF0D}"/>
              </a:ext>
            </a:extLst>
          </p:cNvPr>
          <p:cNvSpPr>
            <a:spLocks noChangeArrowheads="1"/>
          </p:cNvSpPr>
          <p:nvPr/>
        </p:nvSpPr>
        <p:spPr bwMode="auto">
          <a:xfrm rot="18968176">
            <a:off x="7954964" y="3078163"/>
            <a:ext cx="422275" cy="842962"/>
          </a:xfrm>
          <a:prstGeom prst="downArrow">
            <a:avLst>
              <a:gd name="adj1" fmla="val 50000"/>
              <a:gd name="adj2" fmla="val 49906"/>
            </a:avLst>
          </a:prstGeom>
          <a:solidFill>
            <a:srgbClr val="FF33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grpSp>
        <p:nvGrpSpPr>
          <p:cNvPr id="19465" name="Group 9">
            <a:extLst>
              <a:ext uri="{FF2B5EF4-FFF2-40B4-BE49-F238E27FC236}">
                <a16:creationId xmlns:a16="http://schemas.microsoft.com/office/drawing/2014/main" id="{85236626-C979-4DC4-A0FC-992C2961B67B}"/>
              </a:ext>
            </a:extLst>
          </p:cNvPr>
          <p:cNvGrpSpPr>
            <a:grpSpLocks/>
          </p:cNvGrpSpPr>
          <p:nvPr/>
        </p:nvGrpSpPr>
        <p:grpSpPr bwMode="auto">
          <a:xfrm>
            <a:off x="1795464" y="2360613"/>
            <a:ext cx="7280275" cy="2871788"/>
            <a:chOff x="192" y="1487"/>
            <a:chExt cx="5160" cy="1809"/>
          </a:xfrm>
        </p:grpSpPr>
        <p:pic>
          <p:nvPicPr>
            <p:cNvPr id="19466" name="Picture 10" descr="F:\W_Succ\BRIVER\MT_98\12500n\revised\joint.jpg">
              <a:extLst>
                <a:ext uri="{FF2B5EF4-FFF2-40B4-BE49-F238E27FC236}">
                  <a16:creationId xmlns:a16="http://schemas.microsoft.com/office/drawing/2014/main" id="{C424590A-D08D-460B-9824-2584A520A1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44" t="1335" r="858"/>
            <a:stretch>
              <a:fillRect/>
            </a:stretch>
          </p:blipFill>
          <p:spPr bwMode="auto">
            <a:xfrm>
              <a:off x="1296" y="1511"/>
              <a:ext cx="4056" cy="16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467" name="Picture 11" descr="F:\W_Succ\BRIVER\AMT_97\MIMDAS\7760700n\revised\tm.jpg">
              <a:extLst>
                <a:ext uri="{FF2B5EF4-FFF2-40B4-BE49-F238E27FC236}">
                  <a16:creationId xmlns:a16="http://schemas.microsoft.com/office/drawing/2014/main" id="{853C1427-69C8-4B7C-8456-772DBA84E0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2491" t="1917" r="348" b="3777"/>
            <a:stretch>
              <a:fillRect/>
            </a:stretch>
          </p:blipFill>
          <p:spPr bwMode="auto">
            <a:xfrm>
              <a:off x="288" y="1824"/>
              <a:ext cx="117" cy="1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468" name="Text Box 12">
              <a:extLst>
                <a:ext uri="{FF2B5EF4-FFF2-40B4-BE49-F238E27FC236}">
                  <a16:creationId xmlns:a16="http://schemas.microsoft.com/office/drawing/2014/main" id="{13ABBA1A-AD1F-42D1-A4D6-41F90540DE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1536"/>
              <a:ext cx="666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" panose="02020603050405020304" pitchFamily="18" charset="0"/>
                </a:rPr>
                <a:t>Resistive</a:t>
              </a:r>
              <a:endParaRPr lang="en-US" altLang="en-US" sz="16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19469" name="Text Box 13">
              <a:extLst>
                <a:ext uri="{FF2B5EF4-FFF2-40B4-BE49-F238E27FC236}">
                  <a16:creationId xmlns:a16="http://schemas.microsoft.com/office/drawing/2014/main" id="{60F575FE-4B01-4110-9FE4-861B8C054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2928"/>
              <a:ext cx="73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" panose="02020603050405020304" pitchFamily="18" charset="0"/>
                </a:rPr>
                <a:t>Conductive</a:t>
              </a:r>
              <a:endParaRPr lang="en-US" altLang="en-US" sz="16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19470" name="Rectangle 14">
              <a:extLst>
                <a:ext uri="{FF2B5EF4-FFF2-40B4-BE49-F238E27FC236}">
                  <a16:creationId xmlns:a16="http://schemas.microsoft.com/office/drawing/2014/main" id="{0DA7338A-0DDE-4233-B2BC-871FF742E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976"/>
              <a:ext cx="6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Times" panose="02020603050405020304" pitchFamily="18" charset="0"/>
                </a:rPr>
                <a:t>1000m</a:t>
              </a:r>
              <a:endParaRPr lang="en-US" altLang="en-US" sz="16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19471" name="Text Box 15">
              <a:extLst>
                <a:ext uri="{FF2B5EF4-FFF2-40B4-BE49-F238E27FC236}">
                  <a16:creationId xmlns:a16="http://schemas.microsoft.com/office/drawing/2014/main" id="{7E13F6EC-2ECD-4C99-94F6-73817E4878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1487"/>
              <a:ext cx="3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0m</a:t>
              </a:r>
            </a:p>
          </p:txBody>
        </p:sp>
        <p:sp>
          <p:nvSpPr>
            <p:cNvPr id="19472" name="Text Box 16">
              <a:extLst>
                <a:ext uri="{FF2B5EF4-FFF2-40B4-BE49-F238E27FC236}">
                  <a16:creationId xmlns:a16="http://schemas.microsoft.com/office/drawing/2014/main" id="{88DB0DB9-1207-4827-AADF-78B8F0EB0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1824"/>
              <a:ext cx="116" cy="1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altLang="en-US" sz="2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PTH</a:t>
              </a:r>
            </a:p>
            <a:p>
              <a:pPr algn="ctr"/>
              <a:r>
                <a:rPr lang="en-US" altLang="en-US" sz="2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</a:t>
              </a:r>
            </a:p>
          </p:txBody>
        </p:sp>
        <p:grpSp>
          <p:nvGrpSpPr>
            <p:cNvPr id="19473" name="Group 17">
              <a:extLst>
                <a:ext uri="{FF2B5EF4-FFF2-40B4-BE49-F238E27FC236}">
                  <a16:creationId xmlns:a16="http://schemas.microsoft.com/office/drawing/2014/main" id="{5AD6B068-AC10-4412-A1BE-C541807013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6" y="1680"/>
              <a:ext cx="2794" cy="764"/>
              <a:chOff x="1093" y="468"/>
              <a:chExt cx="3665" cy="1416"/>
            </a:xfrm>
          </p:grpSpPr>
          <p:sp>
            <p:nvSpPr>
              <p:cNvPr id="19474" name="Freeform 18">
                <a:extLst>
                  <a:ext uri="{FF2B5EF4-FFF2-40B4-BE49-F238E27FC236}">
                    <a16:creationId xmlns:a16="http://schemas.microsoft.com/office/drawing/2014/main" id="{B2227361-7231-40A5-B3CD-61C791EE94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3" y="486"/>
                <a:ext cx="864" cy="326"/>
              </a:xfrm>
              <a:custGeom>
                <a:avLst/>
                <a:gdLst>
                  <a:gd name="T0" fmla="*/ 0 w 768"/>
                  <a:gd name="T1" fmla="*/ 12 h 326"/>
                  <a:gd name="T2" fmla="*/ 270 w 768"/>
                  <a:gd name="T3" fmla="*/ 324 h 326"/>
                  <a:gd name="T4" fmla="*/ 768 w 768"/>
                  <a:gd name="T5" fmla="*/ 0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68" h="326">
                    <a:moveTo>
                      <a:pt x="0" y="12"/>
                    </a:moveTo>
                    <a:cubicBezTo>
                      <a:pt x="71" y="169"/>
                      <a:pt x="142" y="326"/>
                      <a:pt x="270" y="324"/>
                    </a:cubicBezTo>
                    <a:cubicBezTo>
                      <a:pt x="398" y="322"/>
                      <a:pt x="583" y="161"/>
                      <a:pt x="768" y="0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19475" name="Freeform 19">
                <a:extLst>
                  <a:ext uri="{FF2B5EF4-FFF2-40B4-BE49-F238E27FC236}">
                    <a16:creationId xmlns:a16="http://schemas.microsoft.com/office/drawing/2014/main" id="{94BDF0D6-E600-4E33-B610-727A00E58C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3" y="468"/>
                <a:ext cx="1485" cy="620"/>
              </a:xfrm>
              <a:custGeom>
                <a:avLst/>
                <a:gdLst>
                  <a:gd name="T0" fmla="*/ 0 w 768"/>
                  <a:gd name="T1" fmla="*/ 12 h 326"/>
                  <a:gd name="T2" fmla="*/ 270 w 768"/>
                  <a:gd name="T3" fmla="*/ 324 h 326"/>
                  <a:gd name="T4" fmla="*/ 768 w 768"/>
                  <a:gd name="T5" fmla="*/ 0 h 3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68" h="326">
                    <a:moveTo>
                      <a:pt x="0" y="12"/>
                    </a:moveTo>
                    <a:cubicBezTo>
                      <a:pt x="71" y="169"/>
                      <a:pt x="142" y="326"/>
                      <a:pt x="270" y="324"/>
                    </a:cubicBezTo>
                    <a:cubicBezTo>
                      <a:pt x="398" y="322"/>
                      <a:pt x="583" y="161"/>
                      <a:pt x="768" y="0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19476" name="Freeform 20">
                <a:extLst>
                  <a:ext uri="{FF2B5EF4-FFF2-40B4-BE49-F238E27FC236}">
                    <a16:creationId xmlns:a16="http://schemas.microsoft.com/office/drawing/2014/main" id="{BB60025B-32FD-4031-B7E4-DF454CD0F7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05" y="564"/>
                <a:ext cx="716" cy="1290"/>
              </a:xfrm>
              <a:custGeom>
                <a:avLst/>
                <a:gdLst>
                  <a:gd name="T0" fmla="*/ 0 w 636"/>
                  <a:gd name="T1" fmla="*/ 0 h 1290"/>
                  <a:gd name="T2" fmla="*/ 222 w 636"/>
                  <a:gd name="T3" fmla="*/ 222 h 1290"/>
                  <a:gd name="T4" fmla="*/ 516 w 636"/>
                  <a:gd name="T5" fmla="*/ 804 h 1290"/>
                  <a:gd name="T6" fmla="*/ 636 w 636"/>
                  <a:gd name="T7" fmla="*/ 1290 h 1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36" h="1290">
                    <a:moveTo>
                      <a:pt x="0" y="0"/>
                    </a:moveTo>
                    <a:cubicBezTo>
                      <a:pt x="68" y="44"/>
                      <a:pt x="136" y="88"/>
                      <a:pt x="222" y="222"/>
                    </a:cubicBezTo>
                    <a:cubicBezTo>
                      <a:pt x="308" y="356"/>
                      <a:pt x="447" y="626"/>
                      <a:pt x="516" y="804"/>
                    </a:cubicBezTo>
                    <a:cubicBezTo>
                      <a:pt x="585" y="982"/>
                      <a:pt x="610" y="1136"/>
                      <a:pt x="636" y="1290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19477" name="Freeform 21">
                <a:extLst>
                  <a:ext uri="{FF2B5EF4-FFF2-40B4-BE49-F238E27FC236}">
                    <a16:creationId xmlns:a16="http://schemas.microsoft.com/office/drawing/2014/main" id="{75F55063-737E-40B6-91F0-DC481FDC33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558"/>
                <a:ext cx="729" cy="1326"/>
              </a:xfrm>
              <a:custGeom>
                <a:avLst/>
                <a:gdLst>
                  <a:gd name="T0" fmla="*/ 0 w 636"/>
                  <a:gd name="T1" fmla="*/ 0 h 1290"/>
                  <a:gd name="T2" fmla="*/ 222 w 636"/>
                  <a:gd name="T3" fmla="*/ 222 h 1290"/>
                  <a:gd name="T4" fmla="*/ 516 w 636"/>
                  <a:gd name="T5" fmla="*/ 804 h 1290"/>
                  <a:gd name="T6" fmla="*/ 636 w 636"/>
                  <a:gd name="T7" fmla="*/ 1290 h 1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36" h="1290">
                    <a:moveTo>
                      <a:pt x="0" y="0"/>
                    </a:moveTo>
                    <a:cubicBezTo>
                      <a:pt x="68" y="44"/>
                      <a:pt x="136" y="88"/>
                      <a:pt x="222" y="222"/>
                    </a:cubicBezTo>
                    <a:cubicBezTo>
                      <a:pt x="308" y="356"/>
                      <a:pt x="447" y="626"/>
                      <a:pt x="516" y="804"/>
                    </a:cubicBezTo>
                    <a:cubicBezTo>
                      <a:pt x="585" y="982"/>
                      <a:pt x="610" y="1136"/>
                      <a:pt x="636" y="1290"/>
                    </a:cubicBez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AU"/>
              </a:p>
            </p:txBody>
          </p:sp>
        </p:grpSp>
      </p:grpSp>
      <p:pic>
        <p:nvPicPr>
          <p:cNvPr id="19478" name="Picture 22" descr="C:\My Documents\papers\george2.wmf">
            <a:extLst>
              <a:ext uri="{FF2B5EF4-FFF2-40B4-BE49-F238E27FC236}">
                <a16:creationId xmlns:a16="http://schemas.microsoft.com/office/drawing/2014/main" id="{6C3BD58D-788A-4509-BB4D-E5FAFC3EF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4950" y="3124200"/>
            <a:ext cx="3860800" cy="3733800"/>
          </a:xfrm>
          <a:prstGeom prst="rect">
            <a:avLst/>
          </a:prstGeom>
          <a:noFill/>
          <a:ln w="76200" cmpd="tri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479" name="Text Box 23">
            <a:extLst>
              <a:ext uri="{FF2B5EF4-FFF2-40B4-BE49-F238E27FC236}">
                <a16:creationId xmlns:a16="http://schemas.microsoft.com/office/drawing/2014/main" id="{0321875D-B18E-4BCF-9F06-ED9085D88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4738" y="2532491"/>
            <a:ext cx="324326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3d physical property ma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4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utoUpdateAnimBg="0"/>
      <p:bldP spid="19461" grpId="0" autoUpdateAnimBg="0"/>
      <p:bldP spid="19479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462F71AF-FEDE-45E4-8AD4-64A61FF6A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910" y="-1"/>
            <a:ext cx="9235664" cy="14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dirty="0"/>
              <a:t>The MIMEX Model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9B0276-92FA-4A28-8AA8-6C8E548F0777}"/>
              </a:ext>
            </a:extLst>
          </p:cNvPr>
          <p:cNvSpPr txBox="1"/>
          <p:nvPr/>
        </p:nvSpPr>
        <p:spPr>
          <a:xfrm>
            <a:off x="2079653" y="1577947"/>
            <a:ext cx="871264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Look globally for interpretation softwa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/>
              <a:t>IP, EM, MT in particular</a:t>
            </a:r>
          </a:p>
          <a:p>
            <a:pPr lvl="1"/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Do deals for collaborative R and D  to keep costs dow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Undertake inhouse interpretive softwa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 err="1"/>
              <a:t>Eg</a:t>
            </a:r>
            <a:r>
              <a:rPr lang="en-AU" sz="2400" b="1" dirty="0"/>
              <a:t> strap on Inversion software to existing software</a:t>
            </a:r>
          </a:p>
          <a:p>
            <a:pPr lvl="1"/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Combine all into a MIMEX toolbox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Not really much an addition to existing budget</a:t>
            </a:r>
          </a:p>
          <a:p>
            <a:endParaRPr lang="en-AU" sz="2400" b="1" dirty="0"/>
          </a:p>
          <a:p>
            <a:r>
              <a:rPr lang="en-AU" sz="2400" b="1" dirty="0"/>
              <a:t>Est $100k / </a:t>
            </a:r>
            <a:r>
              <a:rPr lang="en-AU" sz="2400" b="1" dirty="0" err="1"/>
              <a:t>Yr</a:t>
            </a:r>
            <a:r>
              <a:rPr lang="en-AU" sz="2400" b="1" dirty="0"/>
              <a:t>  </a:t>
            </a:r>
          </a:p>
          <a:p>
            <a:endParaRPr lang="en-AU" sz="2400" b="1" dirty="0"/>
          </a:p>
        </p:txBody>
      </p:sp>
    </p:spTree>
    <p:extLst>
      <p:ext uri="{BB962C8B-B14F-4D97-AF65-F5344CB8AC3E}">
        <p14:creationId xmlns:p14="http://schemas.microsoft.com/office/powerpoint/2010/main" val="18289018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BA70029-5275-432A-88DD-0781111E03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232" y="3333920"/>
            <a:ext cx="7264975" cy="3407168"/>
          </a:xfrm>
          <a:prstGeom prst="rect">
            <a:avLst/>
          </a:prstGeom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1ECB4DCC-CCE2-49C4-9918-BB65C8E89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910" y="-1"/>
            <a:ext cx="9235664" cy="14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sz="3600" dirty="0">
                <a:latin typeface="+mn-lt"/>
              </a:rPr>
              <a:t>Back to Hardware</a:t>
            </a:r>
          </a:p>
          <a:p>
            <a:r>
              <a:rPr lang="en-AU" sz="3600" dirty="0">
                <a:latin typeface="+mn-lt"/>
              </a:rPr>
              <a:t>Field Trials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D50EE27-1582-4438-964B-3854D6192139}"/>
              </a:ext>
            </a:extLst>
          </p:cNvPr>
          <p:cNvSpPr txBox="1"/>
          <p:nvPr/>
        </p:nvSpPr>
        <p:spPr>
          <a:xfrm>
            <a:off x="930584" y="2006825"/>
            <a:ext cx="605494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First field trials in Dallas are Dec 1995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/>
              <a:t>Results – needed lots more wor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Second field trials in Mt Isa June 1996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/>
              <a:t>Results – great at first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/>
              <a:t>All went to Irish club to </a:t>
            </a:r>
            <a:r>
              <a:rPr lang="en-AU" sz="2400" b="1" dirty="0" err="1"/>
              <a:t>cellebrate</a:t>
            </a:r>
            <a:endParaRPr lang="en-AU" sz="2400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AU" sz="2400" b="1" dirty="0"/>
              <a:t>John K slept in Carava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Next day – it did not work !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Back to drawing board and Texa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</p:txBody>
      </p:sp>
    </p:spTree>
    <p:extLst>
      <p:ext uri="{BB962C8B-B14F-4D97-AF65-F5344CB8AC3E}">
        <p14:creationId xmlns:p14="http://schemas.microsoft.com/office/powerpoint/2010/main" val="4164416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bldLvl="2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007D39B4-6068-44F6-AD12-F36600AA588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0473188"/>
              </p:ext>
            </p:extLst>
          </p:nvPr>
        </p:nvGraphicFramePr>
        <p:xfrm>
          <a:off x="3692087" y="1085128"/>
          <a:ext cx="3526971" cy="2481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Image" r:id="rId3" imgW="4171429" imgH="2874669" progId="PSP.Image">
                  <p:embed/>
                </p:oleObj>
              </mc:Choice>
              <mc:Fallback>
                <p:oleObj name="Image" r:id="rId3" imgW="4171429" imgH="2874669" progId="PSP.Image">
                  <p:embed/>
                  <p:pic>
                    <p:nvPicPr>
                      <p:cNvPr id="3379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07D39B4-6068-44F6-AD12-F36600AA588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087" y="1085128"/>
                        <a:ext cx="3526971" cy="24819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8" name="Picture 6" descr="C:\My Documents\papers\Mim4.wmf">
            <a:extLst>
              <a:ext uri="{FF2B5EF4-FFF2-40B4-BE49-F238E27FC236}">
                <a16:creationId xmlns:a16="http://schemas.microsoft.com/office/drawing/2014/main" id="{3F21F2A8-5AB1-4E00-81A8-EE20A6D61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0821" y="1085128"/>
            <a:ext cx="3918857" cy="2653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9" name="Picture 7" descr="C:\My Documents\papers\Mim5.wmf">
            <a:extLst>
              <a:ext uri="{FF2B5EF4-FFF2-40B4-BE49-F238E27FC236}">
                <a16:creationId xmlns:a16="http://schemas.microsoft.com/office/drawing/2014/main" id="{7FBDA5F3-6079-47DA-BD95-9A6C92510A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367" y="3841540"/>
            <a:ext cx="3756933" cy="2656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801" name="Freeform 9">
            <a:extLst>
              <a:ext uri="{FF2B5EF4-FFF2-40B4-BE49-F238E27FC236}">
                <a16:creationId xmlns:a16="http://schemas.microsoft.com/office/drawing/2014/main" id="{55B88DDE-65DA-4F0E-A03A-888E028533AD}"/>
              </a:ext>
            </a:extLst>
          </p:cNvPr>
          <p:cNvSpPr>
            <a:spLocks/>
          </p:cNvSpPr>
          <p:nvPr/>
        </p:nvSpPr>
        <p:spPr bwMode="auto">
          <a:xfrm>
            <a:off x="7663543" y="3331029"/>
            <a:ext cx="794657" cy="1567543"/>
          </a:xfrm>
          <a:custGeom>
            <a:avLst/>
            <a:gdLst>
              <a:gd name="T0" fmla="*/ 0 w 584"/>
              <a:gd name="T1" fmla="*/ 0 h 1152"/>
              <a:gd name="T2" fmla="*/ 528 w 584"/>
              <a:gd name="T3" fmla="*/ 432 h 1152"/>
              <a:gd name="T4" fmla="*/ 336 w 584"/>
              <a:gd name="T5" fmla="*/ 624 h 1152"/>
              <a:gd name="T6" fmla="*/ 192 w 584"/>
              <a:gd name="T7" fmla="*/ 1008 h 1152"/>
              <a:gd name="T8" fmla="*/ 0 w 584"/>
              <a:gd name="T9" fmla="*/ 1152 h 1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4" h="1152">
                <a:moveTo>
                  <a:pt x="0" y="0"/>
                </a:moveTo>
                <a:cubicBezTo>
                  <a:pt x="236" y="164"/>
                  <a:pt x="472" y="328"/>
                  <a:pt x="528" y="432"/>
                </a:cubicBezTo>
                <a:cubicBezTo>
                  <a:pt x="584" y="536"/>
                  <a:pt x="392" y="528"/>
                  <a:pt x="336" y="624"/>
                </a:cubicBezTo>
                <a:cubicBezTo>
                  <a:pt x="280" y="720"/>
                  <a:pt x="248" y="920"/>
                  <a:pt x="192" y="1008"/>
                </a:cubicBezTo>
                <a:cubicBezTo>
                  <a:pt x="136" y="1096"/>
                  <a:pt x="68" y="1124"/>
                  <a:pt x="0" y="1152"/>
                </a:cubicBezTo>
              </a:path>
            </a:pathLst>
          </a:custGeom>
          <a:noFill/>
          <a:ln w="22225" cap="flat" cmpd="sng">
            <a:solidFill>
              <a:schemeClr val="bg2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 sz="1543"/>
          </a:p>
        </p:txBody>
      </p:sp>
      <p:sp>
        <p:nvSpPr>
          <p:cNvPr id="33802" name="Text Box 10">
            <a:extLst>
              <a:ext uri="{FF2B5EF4-FFF2-40B4-BE49-F238E27FC236}">
                <a16:creationId xmlns:a16="http://schemas.microsoft.com/office/drawing/2014/main" id="{2FB2FDF5-F6EA-497F-B8C9-02EFAB0C4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16" y="1560078"/>
            <a:ext cx="233628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b="1" dirty="0"/>
              <a:t>The Mk1 System</a:t>
            </a:r>
          </a:p>
          <a:p>
            <a:pPr algn="ctr"/>
            <a:r>
              <a:rPr lang="en-US" altLang="en-US" b="1" dirty="0"/>
              <a:t>The Prototype</a:t>
            </a:r>
          </a:p>
        </p:txBody>
      </p:sp>
      <p:sp>
        <p:nvSpPr>
          <p:cNvPr id="33803" name="Text Box 11">
            <a:extLst>
              <a:ext uri="{FF2B5EF4-FFF2-40B4-BE49-F238E27FC236}">
                <a16:creationId xmlns:a16="http://schemas.microsoft.com/office/drawing/2014/main" id="{95350119-53F9-4673-815C-53D264E527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1572" y="287439"/>
            <a:ext cx="63721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800" b="1" dirty="0"/>
              <a:t>MIMDAS FIELD TRIALS - JUNE 1997</a:t>
            </a:r>
          </a:p>
        </p:txBody>
      </p:sp>
      <p:pic>
        <p:nvPicPr>
          <p:cNvPr id="3" name="Picture 2" descr="A picture containing indoor, wall, table, floor&#10;&#10;Description automatically generated">
            <a:extLst>
              <a:ext uri="{FF2B5EF4-FFF2-40B4-BE49-F238E27FC236}">
                <a16:creationId xmlns:a16="http://schemas.microsoft.com/office/drawing/2014/main" id="{72400384-F945-4F1A-A681-9C4A5D035CE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28454" y="3974962"/>
            <a:ext cx="3363589" cy="2522692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C:\My Documents\aseg\hobart\pictures\Nick_ph1.jpg">
            <a:extLst>
              <a:ext uri="{FF2B5EF4-FFF2-40B4-BE49-F238E27FC236}">
                <a16:creationId xmlns:a16="http://schemas.microsoft.com/office/drawing/2014/main" id="{60F8BF27-F27A-4E24-B715-F14794318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0" y="1371601"/>
            <a:ext cx="3641271" cy="2408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8" name="Picture 4" descr="C:\My Documents\aseg\hobart\pictures\Nick_ph3.jpg">
            <a:extLst>
              <a:ext uri="{FF2B5EF4-FFF2-40B4-BE49-F238E27FC236}">
                <a16:creationId xmlns:a16="http://schemas.microsoft.com/office/drawing/2014/main" id="{886B4A16-9613-4697-A8F5-5F12954F2B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787460"/>
            <a:ext cx="3657600" cy="2424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9" name="Picture 5" descr="C:\My Documents\aseg\hobart\pictures\Nick_ph4.jpg">
            <a:extLst>
              <a:ext uri="{FF2B5EF4-FFF2-40B4-BE49-F238E27FC236}">
                <a16:creationId xmlns:a16="http://schemas.microsoft.com/office/drawing/2014/main" id="{902E5E04-635E-4486-98DA-5568C08676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515" y="3853543"/>
            <a:ext cx="3641271" cy="2408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50" name="Text Box 6">
            <a:extLst>
              <a:ext uri="{FF2B5EF4-FFF2-40B4-BE49-F238E27FC236}">
                <a16:creationId xmlns:a16="http://schemas.microsoft.com/office/drawing/2014/main" id="{2F67E9C5-2D60-4AF6-956E-80C8CF2FB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781" y="163877"/>
            <a:ext cx="973393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3600" b="1" dirty="0">
                <a:latin typeface="+mn-lt"/>
              </a:rPr>
              <a:t>MARK 2 MIMDAS IN OPERATION NW QLD</a:t>
            </a:r>
          </a:p>
          <a:p>
            <a:pPr algn="ctr"/>
            <a:r>
              <a:rPr lang="en-US" altLang="en-US" sz="3600" b="1" dirty="0">
                <a:latin typeface="+mn-lt"/>
              </a:rPr>
              <a:t>Sept 1998</a:t>
            </a:r>
          </a:p>
        </p:txBody>
      </p:sp>
      <p:sp>
        <p:nvSpPr>
          <p:cNvPr id="31751" name="Text Box 7">
            <a:extLst>
              <a:ext uri="{FF2B5EF4-FFF2-40B4-BE49-F238E27FC236}">
                <a16:creationId xmlns:a16="http://schemas.microsoft.com/office/drawing/2014/main" id="{7E93E3BD-9333-4F62-96B2-24DB425475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5781" y="1283493"/>
            <a:ext cx="2812593" cy="13586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algn="l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743" b="1" dirty="0"/>
              <a:t>52 Channels now </a:t>
            </a:r>
          </a:p>
          <a:p>
            <a:pPr algn="ctr"/>
            <a:r>
              <a:rPr lang="en-US" altLang="en-US" sz="2743" b="1" dirty="0"/>
              <a:t>operating and it worked !!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flying a kite in a field&#10;&#10;Description automatically generated">
            <a:extLst>
              <a:ext uri="{FF2B5EF4-FFF2-40B4-BE49-F238E27FC236}">
                <a16:creationId xmlns:a16="http://schemas.microsoft.com/office/drawing/2014/main" id="{E1E9E02F-F8EA-4997-8E21-399202FFE6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4812" y="211971"/>
            <a:ext cx="2831560" cy="3775413"/>
          </a:xfrm>
          <a:prstGeom prst="rect">
            <a:avLst/>
          </a:prstGeom>
        </p:spPr>
      </p:pic>
      <p:pic>
        <p:nvPicPr>
          <p:cNvPr id="5" name="Picture 4" descr="A picture containing indoor, table, electronics, desk&#10;&#10;Description automatically generated">
            <a:extLst>
              <a:ext uri="{FF2B5EF4-FFF2-40B4-BE49-F238E27FC236}">
                <a16:creationId xmlns:a16="http://schemas.microsoft.com/office/drawing/2014/main" id="{EE295915-5633-4992-B58F-F72A8E255E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9647" y="211971"/>
            <a:ext cx="4399508" cy="3299632"/>
          </a:xfrm>
          <a:prstGeom prst="rect">
            <a:avLst/>
          </a:prstGeom>
        </p:spPr>
      </p:pic>
      <p:pic>
        <p:nvPicPr>
          <p:cNvPr id="11" name="Picture 10" descr="A person sitting at a desk with a computer&#10;&#10;Description automatically generated">
            <a:extLst>
              <a:ext uri="{FF2B5EF4-FFF2-40B4-BE49-F238E27FC236}">
                <a16:creationId xmlns:a16="http://schemas.microsoft.com/office/drawing/2014/main" id="{37451243-2708-4BD4-BA27-F444146938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471" y="3258030"/>
            <a:ext cx="4876800" cy="3657600"/>
          </a:xfrm>
          <a:prstGeom prst="rect">
            <a:avLst/>
          </a:prstGeom>
        </p:spPr>
      </p:pic>
      <p:pic>
        <p:nvPicPr>
          <p:cNvPr id="13" name="Picture 12" descr="A person riding on the back of a truck driving down a dirt road&#10;&#10;Description automatically generated">
            <a:extLst>
              <a:ext uri="{FF2B5EF4-FFF2-40B4-BE49-F238E27FC236}">
                <a16:creationId xmlns:a16="http://schemas.microsoft.com/office/drawing/2014/main" id="{C34EAE24-497C-4FD7-8D43-CFA202FEE5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98990" y="3613562"/>
            <a:ext cx="5220330" cy="391524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0A922344-D0AF-4F41-BA6F-5E129AA1B61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4342" y="516752"/>
            <a:ext cx="4473026" cy="3354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4874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7" name="WordArt 11">
            <a:extLst>
              <a:ext uri="{FF2B5EF4-FFF2-40B4-BE49-F238E27FC236}">
                <a16:creationId xmlns:a16="http://schemas.microsoft.com/office/drawing/2014/main" id="{4E2A7946-C453-4534-B31E-59028E5ACC1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872592" y="6210300"/>
            <a:ext cx="6030913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AU" sz="3600" i="1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35921" dir="2700000" algn="ctr" rotWithShape="0">
                    <a:srgbClr val="808080"/>
                  </a:outerShdw>
                </a:effectLst>
                <a:latin typeface="Arial Black" panose="020B0A04020102020204" pitchFamily="34" charset="0"/>
              </a:rPr>
              <a:t>THE BLACK BOX THAT WORKS</a:t>
            </a:r>
          </a:p>
        </p:txBody>
      </p:sp>
      <p:pic>
        <p:nvPicPr>
          <p:cNvPr id="29698" name="Picture 2" descr="C:\My Documents\mimdas\MIM2.JPG">
            <a:extLst>
              <a:ext uri="{FF2B5EF4-FFF2-40B4-BE49-F238E27FC236}">
                <a16:creationId xmlns:a16="http://schemas.microsoft.com/office/drawing/2014/main" id="{60BE4E6A-7587-417E-9321-0C01A83676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60" t="8357" r="24495" b="21704"/>
          <a:stretch>
            <a:fillRect/>
          </a:stretch>
        </p:blipFill>
        <p:spPr bwMode="auto">
          <a:xfrm>
            <a:off x="1144013" y="3008551"/>
            <a:ext cx="128111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3" descr="C:\My Documents\aseg\hobart\pictures\Nick_ph4.jpg">
            <a:extLst>
              <a:ext uri="{FF2B5EF4-FFF2-40B4-BE49-F238E27FC236}">
                <a16:creationId xmlns:a16="http://schemas.microsoft.com/office/drawing/2014/main" id="{A9FAAF9D-9C2D-4404-AB03-1DF2C3ED7D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95" t="34335" r="30481" b="21396"/>
          <a:stretch>
            <a:fillRect/>
          </a:stretch>
        </p:blipFill>
        <p:spPr bwMode="auto">
          <a:xfrm>
            <a:off x="2425126" y="4180399"/>
            <a:ext cx="2033586" cy="237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4" descr="C:\Hel_misc\dangme\images\mimdaswork.jpg">
            <a:extLst>
              <a:ext uri="{FF2B5EF4-FFF2-40B4-BE49-F238E27FC236}">
                <a16:creationId xmlns:a16="http://schemas.microsoft.com/office/drawing/2014/main" id="{07674265-4666-4734-A92F-277C510904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74"/>
          <a:stretch>
            <a:fillRect/>
          </a:stretch>
        </p:blipFill>
        <p:spPr bwMode="auto">
          <a:xfrm>
            <a:off x="4572000" y="381001"/>
            <a:ext cx="4517580" cy="255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4" name="Picture 8">
            <a:extLst>
              <a:ext uri="{FF2B5EF4-FFF2-40B4-BE49-F238E27FC236}">
                <a16:creationId xmlns:a16="http://schemas.microsoft.com/office/drawing/2014/main" id="{E7F57C41-AFBF-4C97-8DED-8A9C4AB610F6}"/>
              </a:ext>
            </a:extLst>
          </p:cNvPr>
          <p:cNvPicPr>
            <a:picLocks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80" t="16940" r="12903" b="19242"/>
          <a:stretch/>
        </p:blipFill>
        <p:spPr bwMode="auto">
          <a:xfrm>
            <a:off x="4911530" y="3662007"/>
            <a:ext cx="2821760" cy="181728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9706" name="Picture 10" descr="C:\Hel_misc\dangme\images\trailor.jpg">
            <a:extLst>
              <a:ext uri="{FF2B5EF4-FFF2-40B4-BE49-F238E27FC236}">
                <a16:creationId xmlns:a16="http://schemas.microsoft.com/office/drawing/2014/main" id="{565CA18F-697B-436E-BB5E-FC99B5BFFC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381001"/>
            <a:ext cx="3352800" cy="2390775"/>
          </a:xfrm>
          <a:prstGeom prst="rect">
            <a:avLst/>
          </a:prstGeom>
          <a:noFill/>
          <a:effectLst>
            <a:outerShdw dist="89803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2" descr="C:\Hel_misc\dangme\images\JK1.jpg">
            <a:extLst>
              <a:ext uri="{FF2B5EF4-FFF2-40B4-BE49-F238E27FC236}">
                <a16:creationId xmlns:a16="http://schemas.microsoft.com/office/drawing/2014/main" id="{AC032C1A-73B7-4839-AE72-9C86A3067A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5300" y="69787"/>
            <a:ext cx="2011630" cy="3190040"/>
          </a:xfrm>
          <a:prstGeom prst="rect">
            <a:avLst/>
          </a:prstGeom>
          <a:noFill/>
          <a:ln w="28575">
            <a:solidFill>
              <a:srgbClr val="00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098" descr="C:\My Documents\aseg\hobart\pictures\Nick_ph1.jpg">
            <a:extLst>
              <a:ext uri="{FF2B5EF4-FFF2-40B4-BE49-F238E27FC236}">
                <a16:creationId xmlns:a16="http://schemas.microsoft.com/office/drawing/2014/main" id="{E150813F-A4DB-400A-AE02-612F418E88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61"/>
          <a:stretch>
            <a:fillRect/>
          </a:stretch>
        </p:blipFill>
        <p:spPr bwMode="auto">
          <a:xfrm>
            <a:off x="8284989" y="3334762"/>
            <a:ext cx="3869410" cy="2725667"/>
          </a:xfrm>
          <a:prstGeom prst="rect">
            <a:avLst/>
          </a:prstGeom>
          <a:noFill/>
          <a:effectLst>
            <a:outerShdw dist="45791" dir="202140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3" presetClass="entr" presetSubtype="28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96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3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82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4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8A42F46E-C793-47B8-BC5A-307720DEF5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348" y="66368"/>
            <a:ext cx="9412281" cy="1229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829" tIns="42161" rIns="85829" bIns="42161" anchor="ctr"/>
          <a:lstStyle>
            <a:lvl1pPr defTabSz="842963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defTabSz="842963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defTabSz="842963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defTabSz="842963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defTabSz="842963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defTabSz="842963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defTabSz="842963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defTabSz="842963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defTabSz="842963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657" dirty="0">
                <a:solidFill>
                  <a:schemeClr val="tx1"/>
                </a:solidFill>
              </a:rPr>
              <a:t>GEORGE FISHER 3D DISPLAY</a:t>
            </a:r>
            <a:endParaRPr lang="en-US" altLang="en-US" sz="4200" dirty="0">
              <a:solidFill>
                <a:schemeClr val="tx1"/>
              </a:solidFill>
            </a:endParaRPr>
          </a:p>
        </p:txBody>
      </p:sp>
      <p:pic>
        <p:nvPicPr>
          <p:cNvPr id="93187" name="Picture 3" descr="C:\My Documents\papers\george1.wmf">
            <a:extLst>
              <a:ext uri="{FF2B5EF4-FFF2-40B4-BE49-F238E27FC236}">
                <a16:creationId xmlns:a16="http://schemas.microsoft.com/office/drawing/2014/main" id="{332CFC2A-8BEE-4332-8FB0-02927B7B12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7797" y="1295400"/>
            <a:ext cx="280171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3188" name="Picture 4" descr="C:\My Documents\papers\george2.wmf">
            <a:extLst>
              <a:ext uri="{FF2B5EF4-FFF2-40B4-BE49-F238E27FC236}">
                <a16:creationId xmlns:a16="http://schemas.microsoft.com/office/drawing/2014/main" id="{B696C55C-B287-435F-BD2F-613378A71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307" y="3429001"/>
            <a:ext cx="3483429" cy="2865664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3189" name="Text Box 5">
            <a:extLst>
              <a:ext uri="{FF2B5EF4-FFF2-40B4-BE49-F238E27FC236}">
                <a16:creationId xmlns:a16="http://schemas.microsoft.com/office/drawing/2014/main" id="{5FE941F0-522C-47A0-A345-1B0E3DDE0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9119" y="1600200"/>
            <a:ext cx="2983621" cy="1235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733" tIns="43366" rIns="86733" bIns="43366">
            <a:spAutoFit/>
          </a:bodyPr>
          <a:lstStyle>
            <a:lvl1pPr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6413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1238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7650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24063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812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384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956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528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486" dirty="0"/>
              <a:t>3D Conductivity  plot</a:t>
            </a:r>
          </a:p>
          <a:p>
            <a:r>
              <a:rPr lang="en-US" altLang="en-US" sz="2486" dirty="0"/>
              <a:t>from </a:t>
            </a:r>
            <a:r>
              <a:rPr lang="en-US" altLang="en-US" sz="2486" dirty="0" err="1"/>
              <a:t>Magnetotelluric</a:t>
            </a:r>
            <a:r>
              <a:rPr lang="en-US" altLang="en-US" sz="2486" dirty="0"/>
              <a:t> </a:t>
            </a:r>
          </a:p>
          <a:p>
            <a:r>
              <a:rPr lang="en-US" altLang="en-US" sz="2486" dirty="0"/>
              <a:t>data.</a:t>
            </a: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849B15AD-2793-4490-A5EC-ABB0F7048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5263" y="4963886"/>
            <a:ext cx="2645388" cy="79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6733" tIns="43366" rIns="86733" bIns="43366">
            <a:spAutoFit/>
          </a:bodyPr>
          <a:lstStyle>
            <a:lvl1pPr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06413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11238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7650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24063" algn="l" defTabSz="1011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812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384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956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52863" defTabSz="1011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2314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GEORGE FISHER</a:t>
            </a:r>
          </a:p>
          <a:p>
            <a:pPr algn="ctr"/>
            <a:r>
              <a:rPr lang="en-US" altLang="en-US" sz="2314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URVE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6D0F28-6FA4-4BE4-9228-AF8D168CF8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16367" y="843116"/>
            <a:ext cx="8915400" cy="5660922"/>
          </a:xfrm>
        </p:spPr>
        <p:txBody>
          <a:bodyPr>
            <a:normAutofit/>
          </a:bodyPr>
          <a:lstStyle/>
          <a:p>
            <a:r>
              <a:rPr lang="en-AU" sz="2800" b="1" dirty="0"/>
              <a:t>MIMDAS</a:t>
            </a:r>
          </a:p>
          <a:p>
            <a:endParaRPr lang="en-AU" sz="2800" b="1" dirty="0"/>
          </a:p>
          <a:p>
            <a:pPr marL="0" indent="0">
              <a:buNone/>
            </a:pPr>
            <a:r>
              <a:rPr lang="en-AU" sz="2800" b="1" dirty="0"/>
              <a:t>An acronym for :</a:t>
            </a:r>
          </a:p>
          <a:p>
            <a:pPr marL="0" indent="0">
              <a:buNone/>
            </a:pPr>
            <a:r>
              <a:rPr lang="en-AU" sz="2800" b="1" dirty="0"/>
              <a:t>Mount Isa Mines Distributed Acquisition System</a:t>
            </a:r>
          </a:p>
          <a:p>
            <a:pPr marL="0" indent="0">
              <a:buNone/>
            </a:pPr>
            <a:endParaRPr lang="en-AU" sz="2800" b="1" dirty="0"/>
          </a:p>
          <a:p>
            <a:pPr marL="0" indent="0">
              <a:buNone/>
            </a:pPr>
            <a:r>
              <a:rPr lang="en-AU" sz="2800" b="1" dirty="0"/>
              <a:t>MIMEX the Exploration Arm of  MIM Holdings  </a:t>
            </a:r>
          </a:p>
          <a:p>
            <a:pPr marL="0" indent="0">
              <a:buNone/>
            </a:pPr>
            <a:r>
              <a:rPr lang="en-AU" sz="2800" b="1" dirty="0"/>
              <a:t>Taken over by XSTRATA in 2003</a:t>
            </a:r>
          </a:p>
          <a:p>
            <a:pPr marL="0" indent="0">
              <a:buNone/>
            </a:pPr>
            <a:endParaRPr lang="en-AU" sz="2800" b="1" dirty="0"/>
          </a:p>
          <a:p>
            <a:pPr marL="0" indent="0">
              <a:buNone/>
            </a:pPr>
            <a:endParaRPr lang="en-AU" sz="2800" b="1" dirty="0"/>
          </a:p>
        </p:txBody>
      </p:sp>
    </p:spTree>
    <p:extLst>
      <p:ext uri="{BB962C8B-B14F-4D97-AF65-F5344CB8AC3E}">
        <p14:creationId xmlns:p14="http://schemas.microsoft.com/office/powerpoint/2010/main" val="13969244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AE275CA-0605-453F-ABED-81BC7D000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74889" y="10798"/>
            <a:ext cx="7743825" cy="11763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8900" tIns="44450" rIns="88900" bIns="44450" numCol="1" rtlCol="0" anchor="ctr" anchorCtr="0" compatLnSpc="1">
            <a:prstTxWarp prst="textNoShape">
              <a:avLst/>
            </a:prstTxWarp>
            <a:normAutofit fontScale="90000"/>
          </a:bodyPr>
          <a:lstStyle/>
          <a:p>
            <a:pPr algn="ctr" eaLnBrk="0" hangingPunct="0"/>
            <a:r>
              <a:rPr lang="en-US" altLang="en-US" sz="3000" b="1" dirty="0"/>
              <a:t>Ernest Henry IP Data : MIMDAS v. WMC</a:t>
            </a:r>
            <a:br>
              <a:rPr lang="en-US" altLang="en-US" sz="3000" b="1" dirty="0"/>
            </a:br>
            <a:r>
              <a:rPr lang="en-US" altLang="en-US" sz="3000" b="1" dirty="0"/>
              <a:t>300 m South of Current Pit</a:t>
            </a:r>
            <a:br>
              <a:rPr lang="en-US" altLang="en-US" sz="3000" b="1" dirty="0"/>
            </a:br>
            <a:endParaRPr lang="en-US" altLang="en-US" sz="3000" b="1" dirty="0"/>
          </a:p>
        </p:txBody>
      </p:sp>
      <p:sp>
        <p:nvSpPr>
          <p:cNvPr id="38924" name="Rectangle 12">
            <a:extLst>
              <a:ext uri="{FF2B5EF4-FFF2-40B4-BE49-F238E27FC236}">
                <a16:creationId xmlns:a16="http://schemas.microsoft.com/office/drawing/2014/main" id="{0CA7E53C-4989-4AAD-9077-9A14DC8DF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9" y="6346825"/>
            <a:ext cx="1944687" cy="19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7788" tIns="38100" rIns="77788" bIns="38100">
            <a:spAutoFit/>
          </a:bodyPr>
          <a:lstStyle>
            <a:lvl1pPr defTabSz="771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5763" defTabSz="771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1525" defTabSz="771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57288" defTabSz="771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41463" defTabSz="771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98663" defTabSz="7715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55863" defTabSz="7715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13063" defTabSz="7715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70263" defTabSz="7715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US" altLang="en-US" sz="800">
                <a:solidFill>
                  <a:schemeClr val="bg2"/>
                </a:solidFill>
                <a:latin typeface="Arial" panose="020B0604020202020204" pitchFamily="34" charset="0"/>
              </a:rPr>
              <a:t>TECHNICAL -GEOPHYSICS  Slide 4.3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DC507357-6075-4962-B242-D3E45390A248}"/>
              </a:ext>
            </a:extLst>
          </p:cNvPr>
          <p:cNvGrpSpPr/>
          <p:nvPr/>
        </p:nvGrpSpPr>
        <p:grpSpPr>
          <a:xfrm>
            <a:off x="2212259" y="1349477"/>
            <a:ext cx="7806456" cy="5564956"/>
            <a:chOff x="2815699" y="2288131"/>
            <a:chExt cx="7203015" cy="4626302"/>
          </a:xfrm>
        </p:grpSpPr>
        <p:sp>
          <p:nvSpPr>
            <p:cNvPr id="38915" name="Rectangle 3">
              <a:extLst>
                <a:ext uri="{FF2B5EF4-FFF2-40B4-BE49-F238E27FC236}">
                  <a16:creationId xmlns:a16="http://schemas.microsoft.com/office/drawing/2014/main" id="{3C25074E-987B-4B74-B885-68A57429C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2931396"/>
              <a:ext cx="63500" cy="195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16" name="Rectangle 4">
              <a:extLst>
                <a:ext uri="{FF2B5EF4-FFF2-40B4-BE49-F238E27FC236}">
                  <a16:creationId xmlns:a16="http://schemas.microsoft.com/office/drawing/2014/main" id="{20ED71F8-1C50-4E97-995B-A6F94B7EB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3061571"/>
              <a:ext cx="635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17" name="Rectangle 5">
              <a:extLst>
                <a:ext uri="{FF2B5EF4-FFF2-40B4-BE49-F238E27FC236}">
                  <a16:creationId xmlns:a16="http://schemas.microsoft.com/office/drawing/2014/main" id="{E884F6F7-108E-4147-BE7F-6F3211F02D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3500" y="3583859"/>
              <a:ext cx="190500" cy="652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18" name="Rectangle 6">
              <a:extLst>
                <a:ext uri="{FF2B5EF4-FFF2-40B4-BE49-F238E27FC236}">
                  <a16:creationId xmlns:a16="http://schemas.microsoft.com/office/drawing/2014/main" id="{9E6E10E9-9307-4FA8-8C7F-D5F3E75F0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6500" y="4693522"/>
              <a:ext cx="1206500" cy="66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19" name="Rectangle 7">
              <a:extLst>
                <a:ext uri="{FF2B5EF4-FFF2-40B4-BE49-F238E27FC236}">
                  <a16:creationId xmlns:a16="http://schemas.microsoft.com/office/drawing/2014/main" id="{1A80EA31-8155-405B-8E75-4015B3D53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0500" y="5542833"/>
              <a:ext cx="762000" cy="65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5BA70BB2-2406-4446-BF17-2846E48E4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000" y="3191746"/>
              <a:ext cx="444500" cy="196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21" name="Line 9">
              <a:extLst>
                <a:ext uri="{FF2B5EF4-FFF2-40B4-BE49-F238E27FC236}">
                  <a16:creationId xmlns:a16="http://schemas.microsoft.com/office/drawing/2014/main" id="{40E9165F-375C-4546-B869-AEF15F1461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02500" y="3256833"/>
              <a:ext cx="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22" name="Line 10">
              <a:extLst>
                <a:ext uri="{FF2B5EF4-FFF2-40B4-BE49-F238E27FC236}">
                  <a16:creationId xmlns:a16="http://schemas.microsoft.com/office/drawing/2014/main" id="{90F6A971-0E51-439C-8ACC-088711A2DF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2176" y="3321921"/>
              <a:ext cx="60325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23" name="Freeform 11">
              <a:extLst>
                <a:ext uri="{FF2B5EF4-FFF2-40B4-BE49-F238E27FC236}">
                  <a16:creationId xmlns:a16="http://schemas.microsoft.com/office/drawing/2014/main" id="{7846EACC-C8E5-47DC-A228-0A21F78E71CA}"/>
                </a:ext>
              </a:extLst>
            </p:cNvPr>
            <p:cNvSpPr>
              <a:spLocks/>
            </p:cNvSpPr>
            <p:nvPr/>
          </p:nvSpPr>
          <p:spPr bwMode="auto">
            <a:xfrm>
              <a:off x="8251825" y="3296522"/>
              <a:ext cx="768350" cy="225425"/>
            </a:xfrm>
            <a:custGeom>
              <a:avLst/>
              <a:gdLst>
                <a:gd name="T0" fmla="*/ 0 w 484"/>
                <a:gd name="T1" fmla="*/ 141 h 142"/>
                <a:gd name="T2" fmla="*/ 52 w 484"/>
                <a:gd name="T3" fmla="*/ 103 h 142"/>
                <a:gd name="T4" fmla="*/ 106 w 484"/>
                <a:gd name="T5" fmla="*/ 68 h 142"/>
                <a:gd name="T6" fmla="*/ 151 w 484"/>
                <a:gd name="T7" fmla="*/ 38 h 142"/>
                <a:gd name="T8" fmla="*/ 181 w 484"/>
                <a:gd name="T9" fmla="*/ 28 h 142"/>
                <a:gd name="T10" fmla="*/ 204 w 484"/>
                <a:gd name="T11" fmla="*/ 16 h 142"/>
                <a:gd name="T12" fmla="*/ 257 w 484"/>
                <a:gd name="T13" fmla="*/ 5 h 142"/>
                <a:gd name="T14" fmla="*/ 310 w 484"/>
                <a:gd name="T15" fmla="*/ 0 h 142"/>
                <a:gd name="T16" fmla="*/ 362 w 484"/>
                <a:gd name="T17" fmla="*/ 5 h 142"/>
                <a:gd name="T18" fmla="*/ 400 w 484"/>
                <a:gd name="T19" fmla="*/ 16 h 142"/>
                <a:gd name="T20" fmla="*/ 415 w 484"/>
                <a:gd name="T21" fmla="*/ 28 h 142"/>
                <a:gd name="T22" fmla="*/ 431 w 484"/>
                <a:gd name="T23" fmla="*/ 44 h 142"/>
                <a:gd name="T24" fmla="*/ 446 w 484"/>
                <a:gd name="T25" fmla="*/ 63 h 142"/>
                <a:gd name="T26" fmla="*/ 453 w 484"/>
                <a:gd name="T27" fmla="*/ 84 h 142"/>
                <a:gd name="T28" fmla="*/ 468 w 484"/>
                <a:gd name="T29" fmla="*/ 103 h 142"/>
                <a:gd name="T30" fmla="*/ 476 w 484"/>
                <a:gd name="T31" fmla="*/ 122 h 142"/>
                <a:gd name="T32" fmla="*/ 483 w 484"/>
                <a:gd name="T33" fmla="*/ 136 h 142"/>
                <a:gd name="T34" fmla="*/ 483 w 484"/>
                <a:gd name="T35" fmla="*/ 141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84" h="142">
                  <a:moveTo>
                    <a:pt x="0" y="141"/>
                  </a:moveTo>
                  <a:lnTo>
                    <a:pt x="52" y="103"/>
                  </a:lnTo>
                  <a:lnTo>
                    <a:pt x="106" y="68"/>
                  </a:lnTo>
                  <a:lnTo>
                    <a:pt x="151" y="38"/>
                  </a:lnTo>
                  <a:lnTo>
                    <a:pt x="181" y="28"/>
                  </a:lnTo>
                  <a:lnTo>
                    <a:pt x="204" y="16"/>
                  </a:lnTo>
                  <a:lnTo>
                    <a:pt x="257" y="5"/>
                  </a:lnTo>
                  <a:lnTo>
                    <a:pt x="310" y="0"/>
                  </a:lnTo>
                  <a:lnTo>
                    <a:pt x="362" y="5"/>
                  </a:lnTo>
                  <a:lnTo>
                    <a:pt x="400" y="16"/>
                  </a:lnTo>
                  <a:lnTo>
                    <a:pt x="415" y="28"/>
                  </a:lnTo>
                  <a:lnTo>
                    <a:pt x="431" y="44"/>
                  </a:lnTo>
                  <a:lnTo>
                    <a:pt x="446" y="63"/>
                  </a:lnTo>
                  <a:lnTo>
                    <a:pt x="453" y="84"/>
                  </a:lnTo>
                  <a:lnTo>
                    <a:pt x="468" y="103"/>
                  </a:lnTo>
                  <a:lnTo>
                    <a:pt x="476" y="122"/>
                  </a:lnTo>
                  <a:lnTo>
                    <a:pt x="483" y="136"/>
                  </a:lnTo>
                  <a:lnTo>
                    <a:pt x="483" y="141"/>
                  </a:lnTo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8925" name="Rectangle 13">
              <a:extLst>
                <a:ext uri="{FF2B5EF4-FFF2-40B4-BE49-F238E27FC236}">
                  <a16:creationId xmlns:a16="http://schemas.microsoft.com/office/drawing/2014/main" id="{B1F50D21-0F4D-49D4-B943-66C6BDD47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4501" y="2490071"/>
              <a:ext cx="6905625" cy="4424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pic>
          <p:nvPicPr>
            <p:cNvPr id="38926" name="Picture 14">
              <a:extLst>
                <a:ext uri="{FF2B5EF4-FFF2-40B4-BE49-F238E27FC236}">
                  <a16:creationId xmlns:a16="http://schemas.microsoft.com/office/drawing/2014/main" id="{10350796-38CC-403C-B593-DA552C33F0A8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5699" y="2288131"/>
              <a:ext cx="6846888" cy="4184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927" name="Rectangle 15">
              <a:extLst>
                <a:ext uri="{FF2B5EF4-FFF2-40B4-BE49-F238E27FC236}">
                  <a16:creationId xmlns:a16="http://schemas.microsoft.com/office/drawing/2014/main" id="{AEB12513-4151-477D-97DE-CF104B98F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1325" y="2375771"/>
              <a:ext cx="2800350" cy="381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2000">
                  <a:solidFill>
                    <a:schemeClr val="bg2"/>
                  </a:solidFill>
                </a:rPr>
                <a:t>CHARGEABILITY</a:t>
              </a:r>
            </a:p>
          </p:txBody>
        </p:sp>
        <p:sp>
          <p:nvSpPr>
            <p:cNvPr id="38928" name="Rectangle 16">
              <a:extLst>
                <a:ext uri="{FF2B5EF4-FFF2-40B4-BE49-F238E27FC236}">
                  <a16:creationId xmlns:a16="http://schemas.microsoft.com/office/drawing/2014/main" id="{8A5AD506-69BF-41FD-83F1-B69BD203EB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3488" y="2588496"/>
              <a:ext cx="2322512" cy="26161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chemeClr val="bg2"/>
                  </a:solidFill>
                </a:rPr>
                <a:t>OBSERVED RESISTIVITY</a:t>
              </a:r>
            </a:p>
          </p:txBody>
        </p:sp>
        <p:sp>
          <p:nvSpPr>
            <p:cNvPr id="38929" name="Rectangle 17">
              <a:extLst>
                <a:ext uri="{FF2B5EF4-FFF2-40B4-BE49-F238E27FC236}">
                  <a16:creationId xmlns:a16="http://schemas.microsoft.com/office/drawing/2014/main" id="{3A4AFC62-50E2-4E5B-B9CE-7497A94F7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7750" y="4118846"/>
              <a:ext cx="2241512" cy="26161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chemeClr val="bg2"/>
                  </a:solidFill>
                </a:rPr>
                <a:t>OBSERVED CHARGEABILITY</a:t>
              </a:r>
            </a:p>
          </p:txBody>
        </p:sp>
        <p:sp>
          <p:nvSpPr>
            <p:cNvPr id="38930" name="Rectangle 18">
              <a:extLst>
                <a:ext uri="{FF2B5EF4-FFF2-40B4-BE49-F238E27FC236}">
                  <a16:creationId xmlns:a16="http://schemas.microsoft.com/office/drawing/2014/main" id="{DAD23925-E516-473F-B9E0-2BA006286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4501" y="4147421"/>
              <a:ext cx="2436813" cy="215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900">
                  <a:solidFill>
                    <a:schemeClr val="bg2"/>
                  </a:solidFill>
                </a:rPr>
                <a:t>CONVENTIONAL - ZONGE SURVEY</a:t>
              </a:r>
            </a:p>
          </p:txBody>
        </p:sp>
        <p:sp>
          <p:nvSpPr>
            <p:cNvPr id="38931" name="Rectangle 19">
              <a:extLst>
                <a:ext uri="{FF2B5EF4-FFF2-40B4-BE49-F238E27FC236}">
                  <a16:creationId xmlns:a16="http://schemas.microsoft.com/office/drawing/2014/main" id="{27F73222-DDB4-4452-B12A-A20F0165D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9739" y="2610721"/>
              <a:ext cx="560387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000">
                  <a:solidFill>
                    <a:schemeClr val="bg2"/>
                  </a:solidFill>
                </a:rPr>
                <a:t>0 m</a:t>
              </a:r>
            </a:p>
          </p:txBody>
        </p:sp>
        <p:sp>
          <p:nvSpPr>
            <p:cNvPr id="38932" name="Rectangle 20">
              <a:extLst>
                <a:ext uri="{FF2B5EF4-FFF2-40B4-BE49-F238E27FC236}">
                  <a16:creationId xmlns:a16="http://schemas.microsoft.com/office/drawing/2014/main" id="{B51BF394-F7EA-4B14-854B-E7867F578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51951" y="3726733"/>
              <a:ext cx="766763" cy="22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000">
                  <a:solidFill>
                    <a:schemeClr val="bg2"/>
                  </a:solidFill>
                </a:rPr>
                <a:t>700</a:t>
              </a:r>
              <a:r>
                <a:rPr lang="en-US" altLang="en-US" sz="1000"/>
                <a:t> </a:t>
              </a:r>
              <a:r>
                <a:rPr lang="en-US" altLang="en-US" sz="1000">
                  <a:solidFill>
                    <a:schemeClr val="bg2"/>
                  </a:solidFill>
                </a:rPr>
                <a:t>m</a:t>
              </a:r>
            </a:p>
          </p:txBody>
        </p:sp>
        <p:sp>
          <p:nvSpPr>
            <p:cNvPr id="38933" name="Rectangle 21">
              <a:extLst>
                <a:ext uri="{FF2B5EF4-FFF2-40B4-BE49-F238E27FC236}">
                  <a16:creationId xmlns:a16="http://schemas.microsoft.com/office/drawing/2014/main" id="{33D403CD-6864-4B3A-9D64-975EE5473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7489" y="2979022"/>
              <a:ext cx="86036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300"/>
                <a:t>Top of EH</a:t>
              </a:r>
            </a:p>
          </p:txBody>
        </p:sp>
        <p:sp>
          <p:nvSpPr>
            <p:cNvPr id="38934" name="Line 22">
              <a:extLst>
                <a:ext uri="{FF2B5EF4-FFF2-40B4-BE49-F238E27FC236}">
                  <a16:creationId xmlns:a16="http://schemas.microsoft.com/office/drawing/2014/main" id="{17F06E63-12D9-4426-9022-21F981BB3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859714" y="3104434"/>
              <a:ext cx="77787" cy="55563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35" name="Line 23">
              <a:extLst>
                <a:ext uri="{FF2B5EF4-FFF2-40B4-BE49-F238E27FC236}">
                  <a16:creationId xmlns:a16="http://schemas.microsoft.com/office/drawing/2014/main" id="{1637F7E1-2C73-4A39-A982-8A3C0B67D0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24775" y="3126658"/>
              <a:ext cx="998538" cy="0"/>
            </a:xfrm>
            <a:prstGeom prst="line">
              <a:avLst/>
            </a:prstGeom>
            <a:noFill/>
            <a:ln w="38100">
              <a:solidFill>
                <a:schemeClr val="accent2">
                  <a:lumMod val="20000"/>
                  <a:lumOff val="80000"/>
                </a:schemeClr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8936" name="Rectangle 24">
              <a:extLst>
                <a:ext uri="{FF2B5EF4-FFF2-40B4-BE49-F238E27FC236}">
                  <a16:creationId xmlns:a16="http://schemas.microsoft.com/office/drawing/2014/main" id="{9CF0A520-275A-434D-ACBB-152F0423D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16973" y="3023471"/>
              <a:ext cx="552572" cy="2174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77788" tIns="38100" rIns="77788" bIns="38100">
              <a:spAutoFit/>
            </a:bodyPr>
            <a:lstStyle>
              <a:lvl1pPr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82600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636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46213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927225" defTabSz="642938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844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416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988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56025" defTabSz="642938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 dirty="0">
                  <a:solidFill>
                    <a:schemeClr val="bg1">
                      <a:lumMod val="85000"/>
                    </a:schemeClr>
                  </a:solidFill>
                </a:rPr>
                <a:t>300  m</a:t>
              </a: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050">
            <a:extLst>
              <a:ext uri="{FF2B5EF4-FFF2-40B4-BE49-F238E27FC236}">
                <a16:creationId xmlns:a16="http://schemas.microsoft.com/office/drawing/2014/main" id="{DC80537A-4981-4670-8DCE-69A0970319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63969" y="498219"/>
            <a:ext cx="8911687" cy="1280890"/>
          </a:xfrm>
        </p:spPr>
        <p:txBody>
          <a:bodyPr>
            <a:normAutofit/>
          </a:bodyPr>
          <a:lstStyle/>
          <a:p>
            <a:r>
              <a:rPr lang="en-US" altLang="en-US" sz="2800" b="1" dirty="0"/>
              <a:t> Ernest Henry MT </a:t>
            </a:r>
          </a:p>
        </p:txBody>
      </p:sp>
      <p:pic>
        <p:nvPicPr>
          <p:cNvPr id="71684" name="Picture 2052">
            <a:extLst>
              <a:ext uri="{FF2B5EF4-FFF2-40B4-BE49-F238E27FC236}">
                <a16:creationId xmlns:a16="http://schemas.microsoft.com/office/drawing/2014/main" id="{FEAF383D-5986-4CE2-A4A4-2DC89C44C1BC}"/>
              </a:ext>
            </a:extLst>
          </p:cNvPr>
          <p:cNvPicPr>
            <a:picLocks noGrp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52950" y="2400300"/>
            <a:ext cx="3086100" cy="3771900"/>
          </a:xfrm>
          <a:noFill/>
          <a:ln/>
        </p:spPr>
      </p:pic>
      <p:sp>
        <p:nvSpPr>
          <p:cNvPr id="71685" name="Rectangle 2053">
            <a:extLst>
              <a:ext uri="{FF2B5EF4-FFF2-40B4-BE49-F238E27FC236}">
                <a16:creationId xmlns:a16="http://schemas.microsoft.com/office/drawing/2014/main" id="{766B6E80-EEFD-468E-8B04-D476EFD36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6050" y="5350669"/>
            <a:ext cx="1995488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endParaRPr lang="en-US" altLang="en-US" sz="1350" b="1"/>
          </a:p>
          <a:p>
            <a:pPr algn="l"/>
            <a:endParaRPr lang="en-US" altLang="en-US" sz="1350" b="1"/>
          </a:p>
          <a:p>
            <a:endParaRPr lang="en-US" altLang="en-US" sz="1350" b="1"/>
          </a:p>
          <a:p>
            <a:r>
              <a:rPr lang="en-US" altLang="en-US" sz="1350" b="1">
                <a:solidFill>
                  <a:schemeClr val="bg1"/>
                </a:solidFill>
              </a:rPr>
              <a:t>BLUE </a:t>
            </a:r>
            <a:r>
              <a:rPr lang="en-US" altLang="en-US" sz="1350" b="1"/>
              <a:t>-resistive</a:t>
            </a:r>
          </a:p>
        </p:txBody>
      </p:sp>
      <p:sp>
        <p:nvSpPr>
          <p:cNvPr id="71686" name="Text Box 2054">
            <a:extLst>
              <a:ext uri="{FF2B5EF4-FFF2-40B4-BE49-F238E27FC236}">
                <a16:creationId xmlns:a16="http://schemas.microsoft.com/office/drawing/2014/main" id="{CA2760FF-F842-4613-A775-213254B06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094" y="1314450"/>
            <a:ext cx="686946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400" b="1" dirty="0"/>
              <a:t>PROCESSING AND INTERPRETATION</a:t>
            </a:r>
          </a:p>
          <a:p>
            <a:r>
              <a:rPr lang="en-US" altLang="en-US" sz="2400" b="1" dirty="0"/>
              <a:t>3D CONDUCTIVITY PLOT</a:t>
            </a:r>
          </a:p>
        </p:txBody>
      </p:sp>
      <p:sp>
        <p:nvSpPr>
          <p:cNvPr id="71687" name="Text Box 2055">
            <a:extLst>
              <a:ext uri="{FF2B5EF4-FFF2-40B4-BE49-F238E27FC236}">
                <a16:creationId xmlns:a16="http://schemas.microsoft.com/office/drawing/2014/main" id="{E8B94507-EFB2-4EC0-87E4-CB228F728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5244" y="6229350"/>
            <a:ext cx="171553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 b="1">
                <a:solidFill>
                  <a:schemeClr val="hlink"/>
                </a:solidFill>
              </a:rPr>
              <a:t>RED</a:t>
            </a:r>
            <a:r>
              <a:rPr lang="en-US" altLang="en-US" sz="1350" b="1"/>
              <a:t>   - conductive</a:t>
            </a:r>
          </a:p>
        </p:txBody>
      </p:sp>
      <p:sp>
        <p:nvSpPr>
          <p:cNvPr id="71688" name="Text Box 2056">
            <a:extLst>
              <a:ext uri="{FF2B5EF4-FFF2-40B4-BE49-F238E27FC236}">
                <a16:creationId xmlns:a16="http://schemas.microsoft.com/office/drawing/2014/main" id="{1A396D1B-D6B2-4F21-B43A-5FB132427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8094" y="3002757"/>
            <a:ext cx="240506" cy="1131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350" b="1"/>
              <a:t>DEPTH</a:t>
            </a:r>
            <a:endParaRPr lang="en-US" altLang="en-US" sz="1350"/>
          </a:p>
        </p:txBody>
      </p:sp>
      <p:sp>
        <p:nvSpPr>
          <p:cNvPr id="71689" name="Text Box 2057">
            <a:extLst>
              <a:ext uri="{FF2B5EF4-FFF2-40B4-BE49-F238E27FC236}">
                <a16:creationId xmlns:a16="http://schemas.microsoft.com/office/drawing/2014/main" id="{0312A1A9-7221-4E21-AE24-EC20A21A0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1291" y="2628900"/>
            <a:ext cx="439544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350">
                <a:solidFill>
                  <a:schemeClr val="accent2"/>
                </a:solidFill>
              </a:rPr>
              <a:t>0M</a:t>
            </a:r>
            <a:endParaRPr lang="en-US" altLang="en-US" sz="1350"/>
          </a:p>
        </p:txBody>
      </p:sp>
      <p:sp>
        <p:nvSpPr>
          <p:cNvPr id="71690" name="Text Box 2058">
            <a:extLst>
              <a:ext uri="{FF2B5EF4-FFF2-40B4-BE49-F238E27FC236}">
                <a16:creationId xmlns:a16="http://schemas.microsoft.com/office/drawing/2014/main" id="{B2D34AEF-86C0-42F3-AD9E-CEC555F02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00700"/>
            <a:ext cx="798910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350">
                <a:solidFill>
                  <a:schemeClr val="accent2"/>
                </a:solidFill>
              </a:rPr>
              <a:t>1000M</a:t>
            </a:r>
          </a:p>
        </p:txBody>
      </p:sp>
      <p:sp>
        <p:nvSpPr>
          <p:cNvPr id="71691" name="Line 2059">
            <a:extLst>
              <a:ext uri="{FF2B5EF4-FFF2-40B4-BE49-F238E27FC236}">
                <a16:creationId xmlns:a16="http://schemas.microsoft.com/office/drawing/2014/main" id="{47DAE3E9-7DA5-44A9-B9FB-AFA87DD1D4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4300" y="44577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 sz="1350"/>
          </a:p>
        </p:txBody>
      </p:sp>
      <p:sp>
        <p:nvSpPr>
          <p:cNvPr id="71693" name="Line 2061">
            <a:extLst>
              <a:ext uri="{FF2B5EF4-FFF2-40B4-BE49-F238E27FC236}">
                <a16:creationId xmlns:a16="http://schemas.microsoft.com/office/drawing/2014/main" id="{D548B374-9D40-4496-98E0-2AAB4E4AB19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0450" y="2914650"/>
            <a:ext cx="228600" cy="17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 sz="135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>
            <a:extLst>
              <a:ext uri="{FF2B5EF4-FFF2-40B4-BE49-F238E27FC236}">
                <a16:creationId xmlns:a16="http://schemas.microsoft.com/office/drawing/2014/main" id="{78299607-7678-4F99-A628-1B7E532F4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9263" y="76200"/>
            <a:ext cx="8763000" cy="1011238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rgbClr val="99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1pPr>
            <a:lvl2pPr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2pPr>
            <a:lvl3pPr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3pPr>
            <a:lvl4pPr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4pPr>
            <a:lvl5pPr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Arial Black" panose="020B0A04020102020204" pitchFamily="34" charset="0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en-US" sz="28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Electrical Property Mapping Using MIMDAS</a:t>
            </a:r>
          </a:p>
        </p:txBody>
      </p:sp>
      <p:sp>
        <p:nvSpPr>
          <p:cNvPr id="64516" name="Text Box 4">
            <a:extLst>
              <a:ext uri="{FF2B5EF4-FFF2-40B4-BE49-F238E27FC236}">
                <a16:creationId xmlns:a16="http://schemas.microsoft.com/office/drawing/2014/main" id="{FF8ADE23-1CC6-40A9-9852-71982C68FF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7576" y="1219201"/>
            <a:ext cx="7548861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E5E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</a:t>
            </a:r>
            <a:r>
              <a:rPr lang="en-AU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</a:t>
            </a: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t Isa Region :</a:t>
            </a:r>
          </a:p>
          <a:p>
            <a:endParaRPr lang="en-US" alt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IM :</a:t>
            </a:r>
          </a:p>
          <a:p>
            <a:endParaRPr lang="en-US" alt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assist in finding more ISA ore bodies</a:t>
            </a: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integrated approach</a:t>
            </a: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geology / geochemistry surface mapping</a:t>
            </a: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magnetics / gravity</a:t>
            </a: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3d electrical mapping – very difficult conditions</a:t>
            </a:r>
          </a:p>
          <a:p>
            <a:pPr lvl="1"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mod’ conductive overburden (20 ohm m)</a:t>
            </a:r>
          </a:p>
          <a:p>
            <a:pPr lvl="1"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conductive host	(15 ohm m)</a:t>
            </a:r>
          </a:p>
          <a:p>
            <a:pPr lvl="1"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graphitic shales all over the place (sub 1 ohm m) </a:t>
            </a:r>
          </a:p>
          <a:p>
            <a:pPr>
              <a:buFontTx/>
              <a:buChar char="•"/>
            </a:pPr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an iterative interpretation procedure </a:t>
            </a:r>
            <a:endParaRPr lang="en-AU" alt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  <a:p>
            <a:pPr>
              <a:buSzPct val="120000"/>
              <a:buFont typeface="Webdings" panose="05030102010509060703" pitchFamily="18" charset="2"/>
              <a:buNone/>
            </a:pPr>
            <a:endParaRPr lang="en-AU" altLang="en-US" sz="2400"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pic>
        <p:nvPicPr>
          <p:cNvPr id="64517" name="Picture 5" descr="\\Exp-bne-eik\c\Temp\Nick\nwqlogo2.gif">
            <a:extLst>
              <a:ext uri="{FF2B5EF4-FFF2-40B4-BE49-F238E27FC236}">
                <a16:creationId xmlns:a16="http://schemas.microsoft.com/office/drawing/2014/main" id="{5F8D7856-8E10-4917-95CA-7EF95D1338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2526" y="533400"/>
            <a:ext cx="1895475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C:\Temp\Nick\L12200Ps_model.jpg">
            <a:extLst>
              <a:ext uri="{FF2B5EF4-FFF2-40B4-BE49-F238E27FC236}">
                <a16:creationId xmlns:a16="http://schemas.microsoft.com/office/drawing/2014/main" id="{DD08506D-5E8E-4040-834C-596127EF10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1" t="16638" r="8189" b="51741"/>
          <a:stretch>
            <a:fillRect/>
          </a:stretch>
        </p:blipFill>
        <p:spPr bwMode="auto">
          <a:xfrm>
            <a:off x="2713038" y="5689601"/>
            <a:ext cx="192405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5" name="Picture 3" descr="C:\Temp\Nick\L12700Ps_model.jpg">
            <a:extLst>
              <a:ext uri="{FF2B5EF4-FFF2-40B4-BE49-F238E27FC236}">
                <a16:creationId xmlns:a16="http://schemas.microsoft.com/office/drawing/2014/main" id="{E62429DF-4060-49B4-9A1D-40D078143B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8" t="16364" r="20764" b="52364"/>
          <a:stretch>
            <a:fillRect/>
          </a:stretch>
        </p:blipFill>
        <p:spPr bwMode="auto">
          <a:xfrm>
            <a:off x="3105151" y="5132389"/>
            <a:ext cx="1806575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Temp\Nick\L13200Ps_model.jpg">
            <a:extLst>
              <a:ext uri="{FF2B5EF4-FFF2-40B4-BE49-F238E27FC236}">
                <a16:creationId xmlns:a16="http://schemas.microsoft.com/office/drawing/2014/main" id="{89264892-CBCE-4EC8-9FA3-6A2CA51334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3" t="16115" r="20929" b="53716"/>
          <a:stretch>
            <a:fillRect/>
          </a:stretch>
        </p:blipFill>
        <p:spPr bwMode="auto">
          <a:xfrm>
            <a:off x="3513139" y="4584701"/>
            <a:ext cx="1889125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7" name="Picture 5" descr="C:\Temp\Nick\L13700Ps_model.jpg">
            <a:extLst>
              <a:ext uri="{FF2B5EF4-FFF2-40B4-BE49-F238E27FC236}">
                <a16:creationId xmlns:a16="http://schemas.microsoft.com/office/drawing/2014/main" id="{B43E1031-0140-4C43-847A-7242BA2D72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2" t="16028" r="20784" b="53429"/>
          <a:stretch>
            <a:fillRect/>
          </a:stretch>
        </p:blipFill>
        <p:spPr bwMode="auto">
          <a:xfrm>
            <a:off x="3930651" y="3998913"/>
            <a:ext cx="1946275" cy="214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8" name="Picture 6" descr="C:\Temp\Nick\L14200Ps_model.jpg">
            <a:extLst>
              <a:ext uri="{FF2B5EF4-FFF2-40B4-BE49-F238E27FC236}">
                <a16:creationId xmlns:a16="http://schemas.microsoft.com/office/drawing/2014/main" id="{B455D3D1-38B4-40A2-9656-6C2BAB011F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5" t="15425" r="18881" b="53723"/>
          <a:stretch>
            <a:fillRect/>
          </a:stretch>
        </p:blipFill>
        <p:spPr bwMode="auto">
          <a:xfrm>
            <a:off x="4362450" y="3414713"/>
            <a:ext cx="1824038" cy="214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9" name="Picture 7" descr="C:\Temp\Nick\L14700Ps_model.jpg">
            <a:extLst>
              <a:ext uri="{FF2B5EF4-FFF2-40B4-BE49-F238E27FC236}">
                <a16:creationId xmlns:a16="http://schemas.microsoft.com/office/drawing/2014/main" id="{1BEEA810-20E7-4A27-965D-C812E44823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4" t="15385" r="21686" b="54642"/>
          <a:stretch>
            <a:fillRect/>
          </a:stretch>
        </p:blipFill>
        <p:spPr bwMode="auto">
          <a:xfrm>
            <a:off x="4787901" y="2862263"/>
            <a:ext cx="1903413" cy="20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0" name="Picture 8" descr="C:\Temp\Nick\L15700Ps_model.jpg">
            <a:extLst>
              <a:ext uri="{FF2B5EF4-FFF2-40B4-BE49-F238E27FC236}">
                <a16:creationId xmlns:a16="http://schemas.microsoft.com/office/drawing/2014/main" id="{2D870660-0ACC-4F17-B5A8-B8B7C71F72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t="17755" r="23447" b="52219"/>
          <a:stretch>
            <a:fillRect/>
          </a:stretch>
        </p:blipFill>
        <p:spPr bwMode="auto">
          <a:xfrm>
            <a:off x="5238750" y="2305051"/>
            <a:ext cx="1600200" cy="20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1" name="Picture 9" descr="C:\Temp\Nick\L15700Ps_model.jpg">
            <a:extLst>
              <a:ext uri="{FF2B5EF4-FFF2-40B4-BE49-F238E27FC236}">
                <a16:creationId xmlns:a16="http://schemas.microsoft.com/office/drawing/2014/main" id="{D90818F2-41FD-4B2F-8338-2B2773255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5" t="18243" r="23505" b="52483"/>
          <a:stretch>
            <a:fillRect/>
          </a:stretch>
        </p:blipFill>
        <p:spPr bwMode="auto">
          <a:xfrm>
            <a:off x="5680075" y="1752601"/>
            <a:ext cx="1600200" cy="201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62" name="Picture 10" descr="C:\Temp\Nick\L159Ps_model.jpg">
            <a:extLst>
              <a:ext uri="{FF2B5EF4-FFF2-40B4-BE49-F238E27FC236}">
                <a16:creationId xmlns:a16="http://schemas.microsoft.com/office/drawing/2014/main" id="{3D674362-4D76-42CA-90EA-AF719E6AA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5" t="15591" r="23343" b="53494"/>
          <a:stretch>
            <a:fillRect/>
          </a:stretch>
        </p:blipFill>
        <p:spPr bwMode="auto">
          <a:xfrm>
            <a:off x="6053138" y="1181100"/>
            <a:ext cx="1598612" cy="211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563" name="Line 11">
            <a:extLst>
              <a:ext uri="{FF2B5EF4-FFF2-40B4-BE49-F238E27FC236}">
                <a16:creationId xmlns:a16="http://schemas.microsoft.com/office/drawing/2014/main" id="{0D03513C-BAFA-4AED-8401-2020CC87066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05151" y="4575175"/>
            <a:ext cx="404813" cy="560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23564" name="Text Box 12">
            <a:extLst>
              <a:ext uri="{FF2B5EF4-FFF2-40B4-BE49-F238E27FC236}">
                <a16:creationId xmlns:a16="http://schemas.microsoft.com/office/drawing/2014/main" id="{ACDB24A2-2760-4126-9B95-62C185FF9FAE}"/>
              </a:ext>
            </a:extLst>
          </p:cNvPr>
          <p:cNvSpPr txBox="1">
            <a:spLocks noChangeArrowheads="1"/>
          </p:cNvSpPr>
          <p:nvPr/>
        </p:nvSpPr>
        <p:spPr bwMode="auto">
          <a:xfrm rot="18480000">
            <a:off x="2574926" y="4494491"/>
            <a:ext cx="10207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500 m</a:t>
            </a:r>
          </a:p>
        </p:txBody>
      </p:sp>
      <p:sp>
        <p:nvSpPr>
          <p:cNvPr id="23565" name="Text Box 13">
            <a:extLst>
              <a:ext uri="{FF2B5EF4-FFF2-40B4-BE49-F238E27FC236}">
                <a16:creationId xmlns:a16="http://schemas.microsoft.com/office/drawing/2014/main" id="{409A995E-ABCD-44D5-80B7-3898AEFF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0775" y="661989"/>
            <a:ext cx="18415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150 m</a:t>
            </a:r>
          </a:p>
        </p:txBody>
      </p:sp>
      <p:sp>
        <p:nvSpPr>
          <p:cNvPr id="23566" name="Text Box 14">
            <a:extLst>
              <a:ext uri="{FF2B5EF4-FFF2-40B4-BE49-F238E27FC236}">
                <a16:creationId xmlns:a16="http://schemas.microsoft.com/office/drawing/2014/main" id="{C43B5E7B-632E-47D5-988B-0C395D67A1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8314" y="936626"/>
            <a:ext cx="295433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Standard IP in conductive region</a:t>
            </a:r>
          </a:p>
        </p:txBody>
      </p:sp>
      <p:sp>
        <p:nvSpPr>
          <p:cNvPr id="23567" name="Text Box 15">
            <a:extLst>
              <a:ext uri="{FF2B5EF4-FFF2-40B4-BE49-F238E27FC236}">
                <a16:creationId xmlns:a16="http://schemas.microsoft.com/office/drawing/2014/main" id="{2D6D34DF-2CDD-49CF-86BA-37F3A15AA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4765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Equiv. to 100m</a:t>
            </a:r>
          </a:p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dip - dip</a:t>
            </a:r>
          </a:p>
        </p:txBody>
      </p:sp>
      <p:sp>
        <p:nvSpPr>
          <p:cNvPr id="23568" name="Line 16">
            <a:extLst>
              <a:ext uri="{FF2B5EF4-FFF2-40B4-BE49-F238E27FC236}">
                <a16:creationId xmlns:a16="http://schemas.microsoft.com/office/drawing/2014/main" id="{64DDC6BA-8D5A-4E19-B565-C5862B3499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99088" y="750889"/>
            <a:ext cx="0" cy="403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23569" name="Line 17">
            <a:extLst>
              <a:ext uri="{FF2B5EF4-FFF2-40B4-BE49-F238E27FC236}">
                <a16:creationId xmlns:a16="http://schemas.microsoft.com/office/drawing/2014/main" id="{134A5839-B18A-42F8-8661-7B09B9FBDB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9088" y="1409701"/>
            <a:ext cx="0" cy="4032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grpSp>
        <p:nvGrpSpPr>
          <p:cNvPr id="23570" name="Group 18">
            <a:extLst>
              <a:ext uri="{FF2B5EF4-FFF2-40B4-BE49-F238E27FC236}">
                <a16:creationId xmlns:a16="http://schemas.microsoft.com/office/drawing/2014/main" id="{D89E59DE-230E-4B78-84F0-E233E2F3AC61}"/>
              </a:ext>
            </a:extLst>
          </p:cNvPr>
          <p:cNvGrpSpPr>
            <a:grpSpLocks/>
          </p:cNvGrpSpPr>
          <p:nvPr/>
        </p:nvGrpSpPr>
        <p:grpSpPr bwMode="auto">
          <a:xfrm>
            <a:off x="4503738" y="1066800"/>
            <a:ext cx="5226050" cy="5164138"/>
            <a:chOff x="763" y="98"/>
            <a:chExt cx="4502" cy="4142"/>
          </a:xfrm>
        </p:grpSpPr>
        <p:pic>
          <p:nvPicPr>
            <p:cNvPr id="23571" name="Picture 19" descr="C:\Temp\Nick\L12200Ps_model.jpg">
              <a:extLst>
                <a:ext uri="{FF2B5EF4-FFF2-40B4-BE49-F238E27FC236}">
                  <a16:creationId xmlns:a16="http://schemas.microsoft.com/office/drawing/2014/main" id="{E864EAF2-3C50-4A40-8578-7DFA7A65DE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48" t="17296" r="8255" b="4800"/>
            <a:stretch>
              <a:fillRect/>
            </a:stretch>
          </p:blipFill>
          <p:spPr bwMode="auto">
            <a:xfrm>
              <a:off x="763" y="3797"/>
              <a:ext cx="1748" cy="4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2" name="Picture 20" descr="C:\Temp\Nick\L12700Ps_model.jpg">
              <a:extLst>
                <a:ext uri="{FF2B5EF4-FFF2-40B4-BE49-F238E27FC236}">
                  <a16:creationId xmlns:a16="http://schemas.microsoft.com/office/drawing/2014/main" id="{CAB97E9A-DB8F-40D7-A65E-DFD0FB493D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91" t="16335" r="20270" b="4398"/>
            <a:stretch>
              <a:fillRect/>
            </a:stretch>
          </p:blipFill>
          <p:spPr bwMode="auto">
            <a:xfrm>
              <a:off x="1125" y="3335"/>
              <a:ext cx="1643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3" name="Picture 21" descr="C:\Temp\Nick\L13200Ps_model.jpg">
              <a:extLst>
                <a:ext uri="{FF2B5EF4-FFF2-40B4-BE49-F238E27FC236}">
                  <a16:creationId xmlns:a16="http://schemas.microsoft.com/office/drawing/2014/main" id="{BE343E9C-E5CE-4183-9F17-27F9F74B0E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70" t="15327" r="20503" b="6570"/>
            <a:stretch>
              <a:fillRect/>
            </a:stretch>
          </p:blipFill>
          <p:spPr bwMode="auto">
            <a:xfrm>
              <a:off x="1503" y="2883"/>
              <a:ext cx="1710" cy="4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4" name="Picture 22" descr="C:\Temp\Nick\L13700Ps_model.jpg">
              <a:extLst>
                <a:ext uri="{FF2B5EF4-FFF2-40B4-BE49-F238E27FC236}">
                  <a16:creationId xmlns:a16="http://schemas.microsoft.com/office/drawing/2014/main" id="{FC074CD5-421C-4B01-A8AF-4601EA7EA5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23" t="15756" r="20660" b="5145"/>
            <a:stretch>
              <a:fillRect/>
            </a:stretch>
          </p:blipFill>
          <p:spPr bwMode="auto">
            <a:xfrm>
              <a:off x="1878" y="2411"/>
              <a:ext cx="1770" cy="4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5" name="Picture 23" descr="C:\Temp\Nick\L14200Ps_model.jpg">
              <a:extLst>
                <a:ext uri="{FF2B5EF4-FFF2-40B4-BE49-F238E27FC236}">
                  <a16:creationId xmlns:a16="http://schemas.microsoft.com/office/drawing/2014/main" id="{1DE55EB0-CAE4-44E1-B555-530317C63E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545" t="14694" r="18298" b="6021"/>
            <a:stretch>
              <a:fillRect/>
            </a:stretch>
          </p:blipFill>
          <p:spPr bwMode="auto">
            <a:xfrm>
              <a:off x="2278" y="1934"/>
              <a:ext cx="1655" cy="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6" name="Picture 24" descr="C:\Temp\Nick\L14700Ps_model.jpg">
              <a:extLst>
                <a:ext uri="{FF2B5EF4-FFF2-40B4-BE49-F238E27FC236}">
                  <a16:creationId xmlns:a16="http://schemas.microsoft.com/office/drawing/2014/main" id="{6EE7A275-6B0E-4017-B434-EEF0C6D94E2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72" t="13383" r="21457" b="6960"/>
            <a:stretch>
              <a:fillRect/>
            </a:stretch>
          </p:blipFill>
          <p:spPr bwMode="auto">
            <a:xfrm>
              <a:off x="2658" y="1471"/>
              <a:ext cx="1738" cy="4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7" name="Picture 25" descr="C:\Temp\Nick\L15700Ps_model.jpg">
              <a:extLst>
                <a:ext uri="{FF2B5EF4-FFF2-40B4-BE49-F238E27FC236}">
                  <a16:creationId xmlns:a16="http://schemas.microsoft.com/office/drawing/2014/main" id="{54EA59D6-653A-4FB2-B546-5E6344E844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34" t="17883" r="23271" b="5249"/>
            <a:stretch>
              <a:fillRect/>
            </a:stretch>
          </p:blipFill>
          <p:spPr bwMode="auto">
            <a:xfrm>
              <a:off x="3068" y="1010"/>
              <a:ext cx="1452" cy="4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78" name="Picture 26" descr="C:\Temp\Nick\L15700Ps_model.jpg">
              <a:extLst>
                <a:ext uri="{FF2B5EF4-FFF2-40B4-BE49-F238E27FC236}">
                  <a16:creationId xmlns:a16="http://schemas.microsoft.com/office/drawing/2014/main" id="{25DF5495-3ECF-4147-8A4B-CBEB3E7968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22" t="17426" r="23392" b="6616"/>
            <a:stretch>
              <a:fillRect/>
            </a:stretch>
          </p:blipFill>
          <p:spPr bwMode="auto">
            <a:xfrm>
              <a:off x="3472" y="554"/>
              <a:ext cx="1449" cy="4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579" name="Text Box 27">
              <a:extLst>
                <a:ext uri="{FF2B5EF4-FFF2-40B4-BE49-F238E27FC236}">
                  <a16:creationId xmlns:a16="http://schemas.microsoft.com/office/drawing/2014/main" id="{2970F6C8-BBA8-424A-8A60-A96EC3A327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3" y="3009"/>
              <a:ext cx="1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altLang="en-US" sz="2400"/>
            </a:p>
          </p:txBody>
        </p:sp>
        <p:pic>
          <p:nvPicPr>
            <p:cNvPr id="23580" name="Picture 28" descr="C:\Temp\Nick\L159Ps_model.jpg">
              <a:extLst>
                <a:ext uri="{FF2B5EF4-FFF2-40B4-BE49-F238E27FC236}">
                  <a16:creationId xmlns:a16="http://schemas.microsoft.com/office/drawing/2014/main" id="{F0A32AD4-CCCA-43FB-B7B3-3FA2730ECB3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02" t="14696" r="23190" b="7796"/>
            <a:stretch>
              <a:fillRect/>
            </a:stretch>
          </p:blipFill>
          <p:spPr bwMode="auto">
            <a:xfrm>
              <a:off x="3809" y="98"/>
              <a:ext cx="1456" cy="4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3581" name="Text Box 29">
            <a:extLst>
              <a:ext uri="{FF2B5EF4-FFF2-40B4-BE49-F238E27FC236}">
                <a16:creationId xmlns:a16="http://schemas.microsoft.com/office/drawing/2014/main" id="{1E039C14-6C8E-4077-B1EC-DFE37F2A8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2801" y="2168992"/>
            <a:ext cx="2284413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Real IP </a:t>
            </a:r>
          </a:p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MIMDAS</a:t>
            </a:r>
          </a:p>
          <a:p>
            <a:pPr algn="ctr"/>
            <a:endParaRPr lang="en-US" altLang="en-US" sz="240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/>
            <a:r>
              <a:rPr lang="en-US" altLang="en-US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500 m Penetration</a:t>
            </a:r>
          </a:p>
        </p:txBody>
      </p:sp>
      <p:sp>
        <p:nvSpPr>
          <p:cNvPr id="23582" name="Text Box 30">
            <a:extLst>
              <a:ext uri="{FF2B5EF4-FFF2-40B4-BE49-F238E27FC236}">
                <a16:creationId xmlns:a16="http://schemas.microsoft.com/office/drawing/2014/main" id="{30AB8241-0613-4D17-9E5C-1F9BCB4C1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8383" y="-2668"/>
            <a:ext cx="690766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3200">
                <a:effectLst>
                  <a:outerShdw blurRad="38100" dist="38100" dir="2700000" algn="tl">
                    <a:srgbClr val="000000"/>
                  </a:outerShdw>
                </a:effectLst>
              </a:rPr>
              <a:t>COMPARISON - INVERTED  IP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8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EBAE233-FE3A-4494-AFAB-0BB0232B2E0A}"/>
              </a:ext>
            </a:extLst>
          </p:cNvPr>
          <p:cNvSpPr/>
          <p:nvPr/>
        </p:nvSpPr>
        <p:spPr>
          <a:xfrm>
            <a:off x="2694648" y="2816028"/>
            <a:ext cx="9144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b="1" dirty="0"/>
              <a:t>It Finally Worked  So Off around the World </a:t>
            </a:r>
          </a:p>
        </p:txBody>
      </p:sp>
    </p:spTree>
    <p:extLst>
      <p:ext uri="{BB962C8B-B14F-4D97-AF65-F5344CB8AC3E}">
        <p14:creationId xmlns:p14="http://schemas.microsoft.com/office/powerpoint/2010/main" val="23183981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standing on a beach&#10;&#10;Description automatically generated">
            <a:extLst>
              <a:ext uri="{FF2B5EF4-FFF2-40B4-BE49-F238E27FC236}">
                <a16:creationId xmlns:a16="http://schemas.microsoft.com/office/drawing/2014/main" id="{52103753-F3CF-4406-AC81-826000FF1F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6728" y="277318"/>
            <a:ext cx="3702571" cy="2776928"/>
          </a:xfrm>
          <a:prstGeom prst="rect">
            <a:avLst/>
          </a:prstGeom>
        </p:spPr>
      </p:pic>
      <p:pic>
        <p:nvPicPr>
          <p:cNvPr id="5" name="Picture 4" descr="A group of people standing on top of a dirt field&#10;&#10;Description automatically generated">
            <a:extLst>
              <a:ext uri="{FF2B5EF4-FFF2-40B4-BE49-F238E27FC236}">
                <a16:creationId xmlns:a16="http://schemas.microsoft.com/office/drawing/2014/main" id="{76C6C66B-C0A7-4B90-A0EC-831383BBE5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3817" y="277318"/>
            <a:ext cx="4876800" cy="3657600"/>
          </a:xfrm>
          <a:prstGeom prst="rect">
            <a:avLst/>
          </a:prstGeom>
        </p:spPr>
      </p:pic>
      <p:pic>
        <p:nvPicPr>
          <p:cNvPr id="7" name="Picture 6" descr="A close up of a desert field with a mountain in the background&#10;&#10;Description automatically generated">
            <a:extLst>
              <a:ext uri="{FF2B5EF4-FFF2-40B4-BE49-F238E27FC236}">
                <a16:creationId xmlns:a16="http://schemas.microsoft.com/office/drawing/2014/main" id="{3A637362-9047-4CFB-9D88-A07DDAA7C9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4538" y="3314648"/>
            <a:ext cx="9586210" cy="3535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1733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cluttered desk with a computer on a table&#10;&#10;Description automatically generated">
            <a:extLst>
              <a:ext uri="{FF2B5EF4-FFF2-40B4-BE49-F238E27FC236}">
                <a16:creationId xmlns:a16="http://schemas.microsoft.com/office/drawing/2014/main" id="{DDFCBA92-23A9-426E-B88D-C7B6455D9B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557" y="333531"/>
            <a:ext cx="4876800" cy="3657600"/>
          </a:xfrm>
          <a:prstGeom prst="rect">
            <a:avLst/>
          </a:prstGeom>
        </p:spPr>
      </p:pic>
      <p:pic>
        <p:nvPicPr>
          <p:cNvPr id="7" name="Picture 6" descr="A person standing on a sandy beach&#10;&#10;Description automatically generated">
            <a:extLst>
              <a:ext uri="{FF2B5EF4-FFF2-40B4-BE49-F238E27FC236}">
                <a16:creationId xmlns:a16="http://schemas.microsoft.com/office/drawing/2014/main" id="{CF62337E-8C8E-441E-8E45-C4ACC9B9DF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4669" y="186127"/>
            <a:ext cx="3789180" cy="2841885"/>
          </a:xfrm>
          <a:prstGeom prst="rect">
            <a:avLst/>
          </a:prstGeom>
        </p:spPr>
      </p:pic>
      <p:pic>
        <p:nvPicPr>
          <p:cNvPr id="9" name="Picture 8" descr="A person riding a horse on a sandy beach&#10;&#10;Description automatically generated">
            <a:extLst>
              <a:ext uri="{FF2B5EF4-FFF2-40B4-BE49-F238E27FC236}">
                <a16:creationId xmlns:a16="http://schemas.microsoft.com/office/drawing/2014/main" id="{D10626F4-1575-464B-B8B9-452BCDC3F5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8072" y="3605135"/>
            <a:ext cx="4758544" cy="3568908"/>
          </a:xfrm>
          <a:prstGeom prst="rect">
            <a:avLst/>
          </a:prstGeom>
        </p:spPr>
      </p:pic>
      <p:pic>
        <p:nvPicPr>
          <p:cNvPr id="11" name="Picture 10" descr="A person standing next to a horse&#10;&#10;Description automatically generated">
            <a:extLst>
              <a:ext uri="{FF2B5EF4-FFF2-40B4-BE49-F238E27FC236}">
                <a16:creationId xmlns:a16="http://schemas.microsoft.com/office/drawing/2014/main" id="{D9EF9807-0516-45D8-A402-C1A2BD63DC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2960558"/>
            <a:ext cx="5108315" cy="3831236"/>
          </a:xfrm>
          <a:prstGeom prst="rect">
            <a:avLst/>
          </a:prstGeom>
        </p:spPr>
      </p:pic>
      <p:pic>
        <p:nvPicPr>
          <p:cNvPr id="13" name="Picture 12" descr="A person riding a horse&#10;&#10;Description automatically generated">
            <a:extLst>
              <a:ext uri="{FF2B5EF4-FFF2-40B4-BE49-F238E27FC236}">
                <a16:creationId xmlns:a16="http://schemas.microsoft.com/office/drawing/2014/main" id="{6C8F454A-DB48-4F9F-8546-4CB8527173E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5337" y="202992"/>
            <a:ext cx="4301344" cy="3226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2241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ar parked in front of a mountain&#10;&#10;Description automatically generated">
            <a:extLst>
              <a:ext uri="{FF2B5EF4-FFF2-40B4-BE49-F238E27FC236}">
                <a16:creationId xmlns:a16="http://schemas.microsoft.com/office/drawing/2014/main" id="{D6BDFBB0-0A2A-4489-AD26-134937CE19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233" y="96187"/>
            <a:ext cx="5058348" cy="3793761"/>
          </a:xfrm>
          <a:prstGeom prst="rect">
            <a:avLst/>
          </a:prstGeom>
        </p:spPr>
      </p:pic>
      <p:pic>
        <p:nvPicPr>
          <p:cNvPr id="5" name="Picture 4" descr="A group of people in a field with a mountain in the background&#10;&#10;Description automatically generated">
            <a:extLst>
              <a:ext uri="{FF2B5EF4-FFF2-40B4-BE49-F238E27FC236}">
                <a16:creationId xmlns:a16="http://schemas.microsoft.com/office/drawing/2014/main" id="{9273CE65-884D-4C0D-89B7-8C0B2AE33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9745" y="253584"/>
            <a:ext cx="4848485" cy="3636364"/>
          </a:xfrm>
          <a:prstGeom prst="rect">
            <a:avLst/>
          </a:prstGeom>
        </p:spPr>
      </p:pic>
      <p:pic>
        <p:nvPicPr>
          <p:cNvPr id="7" name="Picture 6" descr="A group of people standing on top of a mountain&#10;&#10;Description automatically generated">
            <a:extLst>
              <a:ext uri="{FF2B5EF4-FFF2-40B4-BE49-F238E27FC236}">
                <a16:creationId xmlns:a16="http://schemas.microsoft.com/office/drawing/2014/main" id="{26A2AF28-28DF-4BC4-AD59-B3C15D32BE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490" y="3657601"/>
            <a:ext cx="4788522" cy="3591392"/>
          </a:xfrm>
          <a:prstGeom prst="rect">
            <a:avLst/>
          </a:prstGeom>
        </p:spPr>
      </p:pic>
      <p:pic>
        <p:nvPicPr>
          <p:cNvPr id="9" name="Picture 8" descr="A train is parked on the side of a snow covered mountain&#10;&#10;Description automatically generated">
            <a:extLst>
              <a:ext uri="{FF2B5EF4-FFF2-40B4-BE49-F238E27FC236}">
                <a16:creationId xmlns:a16="http://schemas.microsoft.com/office/drawing/2014/main" id="{11156A08-8BE8-440A-ABAF-AC99290B70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68893" y="3245994"/>
            <a:ext cx="4616137" cy="3462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389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250603A-2839-4A6F-84DC-3F07B109D726}"/>
              </a:ext>
            </a:extLst>
          </p:cNvPr>
          <p:cNvSpPr/>
          <p:nvPr/>
        </p:nvSpPr>
        <p:spPr>
          <a:xfrm>
            <a:off x="2524715" y="356563"/>
            <a:ext cx="9144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b="1" dirty="0"/>
              <a:t>MIMDAS Costs  - </a:t>
            </a:r>
            <a:r>
              <a:rPr lang="en-AU" sz="2800" b="1" dirty="0">
                <a:solidFill>
                  <a:srgbClr val="C00000"/>
                </a:solidFill>
              </a:rPr>
              <a:t>very much guestimates 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C7C7F73-9253-4ABD-909A-55AAF9211EED}"/>
              </a:ext>
            </a:extLst>
          </p:cNvPr>
          <p:cNvSpPr txBox="1"/>
          <p:nvPr/>
        </p:nvSpPr>
        <p:spPr>
          <a:xfrm>
            <a:off x="2290046" y="1213806"/>
            <a:ext cx="903157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 err="1"/>
              <a:t>Intitial</a:t>
            </a:r>
            <a:r>
              <a:rPr lang="en-AU" sz="2400" b="1" dirty="0"/>
              <a:t> Hardware  		-  $200,00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 err="1"/>
              <a:t>Interp’R</a:t>
            </a:r>
            <a:r>
              <a:rPr lang="en-AU" sz="2400" b="1" dirty="0"/>
              <a:t> and D  	  		-  $400,000    i.e. 4 </a:t>
            </a:r>
            <a:r>
              <a:rPr lang="en-AU" sz="2400" b="1" dirty="0" err="1"/>
              <a:t>yrs</a:t>
            </a:r>
            <a:r>
              <a:rPr lang="en-AU" sz="2400" b="1" dirty="0"/>
              <a:t> at  $100k / </a:t>
            </a:r>
            <a:r>
              <a:rPr lang="en-AU" sz="2400" b="1" dirty="0" err="1"/>
              <a:t>yr</a:t>
            </a: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Sensors                 		-   $100,00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Labour field trials etc   -   $ 1,000,000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100 Channels @$2000	-   $200,00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r>
              <a:rPr lang="en-AU" sz="2400" b="1" dirty="0"/>
              <a:t>			Total </a:t>
            </a:r>
            <a:r>
              <a:rPr lang="en-AU" sz="2400" b="1" dirty="0" err="1"/>
              <a:t>est</a:t>
            </a:r>
            <a:r>
              <a:rPr lang="en-AU" sz="2400" b="1" dirty="0"/>
              <a:t>			- A$2mill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4D5CE58-4706-45E8-81A8-C86BCCAFBDC3}"/>
              </a:ext>
            </a:extLst>
          </p:cNvPr>
          <p:cNvSpPr/>
          <p:nvPr/>
        </p:nvSpPr>
        <p:spPr>
          <a:xfrm>
            <a:off x="2621819" y="4225485"/>
            <a:ext cx="85128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400" b="1" dirty="0"/>
              <a:t>R and D Tax incentive value (125%)  = $2.5 m</a:t>
            </a:r>
          </a:p>
          <a:p>
            <a:r>
              <a:rPr lang="en-AU" sz="2400" b="1" dirty="0"/>
              <a:t>Company Tax Rate 36% in 1998</a:t>
            </a:r>
          </a:p>
          <a:p>
            <a:r>
              <a:rPr lang="en-AU" sz="2400" b="1" dirty="0"/>
              <a:t>So Tax relief 							     = $0.9m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1F4823-1080-4FC0-83BD-50B20B2866F6}"/>
              </a:ext>
            </a:extLst>
          </p:cNvPr>
          <p:cNvSpPr/>
          <p:nvPr/>
        </p:nvSpPr>
        <p:spPr>
          <a:xfrm>
            <a:off x="3563330" y="5816515"/>
            <a:ext cx="56460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32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 final cost  </a:t>
            </a:r>
            <a:r>
              <a:rPr lang="en-AU" sz="3200" b="1" i="1" u="sng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</a:t>
            </a:r>
            <a:r>
              <a:rPr lang="en-AU" sz="32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			$1m</a:t>
            </a:r>
          </a:p>
        </p:txBody>
      </p:sp>
    </p:spTree>
    <p:extLst>
      <p:ext uri="{BB962C8B-B14F-4D97-AF65-F5344CB8AC3E}">
        <p14:creationId xmlns:p14="http://schemas.microsoft.com/office/powerpoint/2010/main" val="1860352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548" name="Group 108">
            <a:extLst>
              <a:ext uri="{FF2B5EF4-FFF2-40B4-BE49-F238E27FC236}">
                <a16:creationId xmlns:a16="http://schemas.microsoft.com/office/drawing/2014/main" id="{38B1912B-C54F-4BBA-B37B-6BFF771C0048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52401"/>
            <a:ext cx="2438400" cy="1152525"/>
            <a:chOff x="144" y="96"/>
            <a:chExt cx="1536" cy="726"/>
          </a:xfrm>
        </p:grpSpPr>
        <p:grpSp>
          <p:nvGrpSpPr>
            <p:cNvPr id="56322" name="Group 2">
              <a:extLst>
                <a:ext uri="{FF2B5EF4-FFF2-40B4-BE49-F238E27FC236}">
                  <a16:creationId xmlns:a16="http://schemas.microsoft.com/office/drawing/2014/main" id="{83078BBF-83C2-407C-8083-1CF6A7417D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96"/>
              <a:ext cx="1536" cy="720"/>
              <a:chOff x="162" y="624"/>
              <a:chExt cx="6192" cy="3068"/>
            </a:xfrm>
          </p:grpSpPr>
          <p:grpSp>
            <p:nvGrpSpPr>
              <p:cNvPr id="56323" name="Group 3">
                <a:extLst>
                  <a:ext uri="{FF2B5EF4-FFF2-40B4-BE49-F238E27FC236}">
                    <a16:creationId xmlns:a16="http://schemas.microsoft.com/office/drawing/2014/main" id="{162C93EB-A525-45BA-AD5F-C7040EF5988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" y="917"/>
                <a:ext cx="5439" cy="2277"/>
                <a:chOff x="467" y="917"/>
                <a:chExt cx="4834" cy="2277"/>
              </a:xfrm>
            </p:grpSpPr>
            <p:sp>
              <p:nvSpPr>
                <p:cNvPr id="56324" name="Freeform 4">
                  <a:extLst>
                    <a:ext uri="{FF2B5EF4-FFF2-40B4-BE49-F238E27FC236}">
                      <a16:creationId xmlns:a16="http://schemas.microsoft.com/office/drawing/2014/main" id="{DB04AE38-F73F-4536-88C2-571E9E0DFB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" y="925"/>
                  <a:ext cx="4797" cy="2264"/>
                </a:xfrm>
                <a:custGeom>
                  <a:avLst/>
                  <a:gdLst>
                    <a:gd name="T0" fmla="*/ 2578 w 4797"/>
                    <a:gd name="T1" fmla="*/ 209 h 2264"/>
                    <a:gd name="T2" fmla="*/ 2646 w 4797"/>
                    <a:gd name="T3" fmla="*/ 67 h 2264"/>
                    <a:gd name="T4" fmla="*/ 2776 w 4797"/>
                    <a:gd name="T5" fmla="*/ 704 h 2264"/>
                    <a:gd name="T6" fmla="*/ 2930 w 4797"/>
                    <a:gd name="T7" fmla="*/ 822 h 2264"/>
                    <a:gd name="T8" fmla="*/ 3188 w 4797"/>
                    <a:gd name="T9" fmla="*/ 858 h 2264"/>
                    <a:gd name="T10" fmla="*/ 3372 w 4797"/>
                    <a:gd name="T11" fmla="*/ 780 h 2264"/>
                    <a:gd name="T12" fmla="*/ 3514 w 4797"/>
                    <a:gd name="T13" fmla="*/ 617 h 2264"/>
                    <a:gd name="T14" fmla="*/ 3567 w 4797"/>
                    <a:gd name="T15" fmla="*/ 407 h 2264"/>
                    <a:gd name="T16" fmla="*/ 3479 w 4797"/>
                    <a:gd name="T17" fmla="*/ 187 h 2264"/>
                    <a:gd name="T18" fmla="*/ 3672 w 4797"/>
                    <a:gd name="T19" fmla="*/ 167 h 2264"/>
                    <a:gd name="T20" fmla="*/ 4121 w 4797"/>
                    <a:gd name="T21" fmla="*/ 366 h 2264"/>
                    <a:gd name="T22" fmla="*/ 4475 w 4797"/>
                    <a:gd name="T23" fmla="*/ 641 h 2264"/>
                    <a:gd name="T24" fmla="*/ 4709 w 4797"/>
                    <a:gd name="T25" fmla="*/ 953 h 2264"/>
                    <a:gd name="T26" fmla="*/ 4797 w 4797"/>
                    <a:gd name="T27" fmla="*/ 1266 h 2264"/>
                    <a:gd name="T28" fmla="*/ 4759 w 4797"/>
                    <a:gd name="T29" fmla="*/ 1514 h 2264"/>
                    <a:gd name="T30" fmla="*/ 4634 w 4797"/>
                    <a:gd name="T31" fmla="*/ 1744 h 2264"/>
                    <a:gd name="T32" fmla="*/ 4416 w 4797"/>
                    <a:gd name="T33" fmla="*/ 1953 h 2264"/>
                    <a:gd name="T34" fmla="*/ 4099 w 4797"/>
                    <a:gd name="T35" fmla="*/ 2125 h 2264"/>
                    <a:gd name="T36" fmla="*/ 3940 w 4797"/>
                    <a:gd name="T37" fmla="*/ 2114 h 2264"/>
                    <a:gd name="T38" fmla="*/ 4026 w 4797"/>
                    <a:gd name="T39" fmla="*/ 1953 h 2264"/>
                    <a:gd name="T40" fmla="*/ 4028 w 4797"/>
                    <a:gd name="T41" fmla="*/ 1825 h 2264"/>
                    <a:gd name="T42" fmla="*/ 3928 w 4797"/>
                    <a:gd name="T43" fmla="*/ 1705 h 2264"/>
                    <a:gd name="T44" fmla="*/ 3785 w 4797"/>
                    <a:gd name="T45" fmla="*/ 1656 h 2264"/>
                    <a:gd name="T46" fmla="*/ 3643 w 4797"/>
                    <a:gd name="T47" fmla="*/ 1671 h 2264"/>
                    <a:gd name="T48" fmla="*/ 3482 w 4797"/>
                    <a:gd name="T49" fmla="*/ 1761 h 2264"/>
                    <a:gd name="T50" fmla="*/ 3335 w 4797"/>
                    <a:gd name="T51" fmla="*/ 1820 h 2264"/>
                    <a:gd name="T52" fmla="*/ 3223 w 4797"/>
                    <a:gd name="T53" fmla="*/ 1693 h 2264"/>
                    <a:gd name="T54" fmla="*/ 3081 w 4797"/>
                    <a:gd name="T55" fmla="*/ 1651 h 2264"/>
                    <a:gd name="T56" fmla="*/ 2918 w 4797"/>
                    <a:gd name="T57" fmla="*/ 1675 h 2264"/>
                    <a:gd name="T58" fmla="*/ 2723 w 4797"/>
                    <a:gd name="T59" fmla="*/ 1780 h 2264"/>
                    <a:gd name="T60" fmla="*/ 2525 w 4797"/>
                    <a:gd name="T61" fmla="*/ 2005 h 2264"/>
                    <a:gd name="T62" fmla="*/ 2351 w 4797"/>
                    <a:gd name="T63" fmla="*/ 2149 h 2264"/>
                    <a:gd name="T64" fmla="*/ 2161 w 4797"/>
                    <a:gd name="T65" fmla="*/ 1859 h 2264"/>
                    <a:gd name="T66" fmla="*/ 1960 w 4797"/>
                    <a:gd name="T67" fmla="*/ 1707 h 2264"/>
                    <a:gd name="T68" fmla="*/ 1780 w 4797"/>
                    <a:gd name="T69" fmla="*/ 1654 h 2264"/>
                    <a:gd name="T70" fmla="*/ 1626 w 4797"/>
                    <a:gd name="T71" fmla="*/ 1668 h 2264"/>
                    <a:gd name="T72" fmla="*/ 1517 w 4797"/>
                    <a:gd name="T73" fmla="*/ 1744 h 2264"/>
                    <a:gd name="T74" fmla="*/ 1387 w 4797"/>
                    <a:gd name="T75" fmla="*/ 1827 h 2264"/>
                    <a:gd name="T76" fmla="*/ 1221 w 4797"/>
                    <a:gd name="T77" fmla="*/ 1698 h 2264"/>
                    <a:gd name="T78" fmla="*/ 1070 w 4797"/>
                    <a:gd name="T79" fmla="*/ 1654 h 2264"/>
                    <a:gd name="T80" fmla="*/ 942 w 4797"/>
                    <a:gd name="T81" fmla="*/ 1671 h 2264"/>
                    <a:gd name="T82" fmla="*/ 796 w 4797"/>
                    <a:gd name="T83" fmla="*/ 1771 h 2264"/>
                    <a:gd name="T84" fmla="*/ 760 w 4797"/>
                    <a:gd name="T85" fmla="*/ 1898 h 2264"/>
                    <a:gd name="T86" fmla="*/ 799 w 4797"/>
                    <a:gd name="T87" fmla="*/ 2024 h 2264"/>
                    <a:gd name="T88" fmla="*/ 867 w 4797"/>
                    <a:gd name="T89" fmla="*/ 2186 h 2264"/>
                    <a:gd name="T90" fmla="*/ 506 w 4797"/>
                    <a:gd name="T91" fmla="*/ 2031 h 2264"/>
                    <a:gd name="T92" fmla="*/ 245 w 4797"/>
                    <a:gd name="T93" fmla="*/ 1837 h 2264"/>
                    <a:gd name="T94" fmla="*/ 81 w 4797"/>
                    <a:gd name="T95" fmla="*/ 1615 h 2264"/>
                    <a:gd name="T96" fmla="*/ 7 w 4797"/>
                    <a:gd name="T97" fmla="*/ 1373 h 2264"/>
                    <a:gd name="T98" fmla="*/ 30 w 4797"/>
                    <a:gd name="T99" fmla="*/ 1088 h 2264"/>
                    <a:gd name="T100" fmla="*/ 206 w 4797"/>
                    <a:gd name="T101" fmla="*/ 771 h 2264"/>
                    <a:gd name="T102" fmla="*/ 513 w 4797"/>
                    <a:gd name="T103" fmla="*/ 477 h 2264"/>
                    <a:gd name="T104" fmla="*/ 923 w 4797"/>
                    <a:gd name="T105" fmla="*/ 241 h 2264"/>
                    <a:gd name="T106" fmla="*/ 1412 w 4797"/>
                    <a:gd name="T107" fmla="*/ 99 h 2264"/>
                    <a:gd name="T108" fmla="*/ 1250 w 4797"/>
                    <a:gd name="T109" fmla="*/ 312 h 2264"/>
                    <a:gd name="T110" fmla="*/ 1246 w 4797"/>
                    <a:gd name="T111" fmla="*/ 531 h 2264"/>
                    <a:gd name="T112" fmla="*/ 1357 w 4797"/>
                    <a:gd name="T113" fmla="*/ 719 h 2264"/>
                    <a:gd name="T114" fmla="*/ 1528 w 4797"/>
                    <a:gd name="T115" fmla="*/ 838 h 2264"/>
                    <a:gd name="T116" fmla="*/ 1763 w 4797"/>
                    <a:gd name="T117" fmla="*/ 851 h 2264"/>
                    <a:gd name="T118" fmla="*/ 1971 w 4797"/>
                    <a:gd name="T119" fmla="*/ 761 h 2264"/>
                    <a:gd name="T120" fmla="*/ 2115 w 4797"/>
                    <a:gd name="T121" fmla="*/ 0 h 2264"/>
                    <a:gd name="T122" fmla="*/ 2195 w 4797"/>
                    <a:gd name="T123" fmla="*/ 150 h 2264"/>
                    <a:gd name="T124" fmla="*/ 2247 w 4797"/>
                    <a:gd name="T125" fmla="*/ 292 h 22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797" h="2264">
                      <a:moveTo>
                        <a:pt x="2537" y="328"/>
                      </a:moveTo>
                      <a:lnTo>
                        <a:pt x="2542" y="311"/>
                      </a:lnTo>
                      <a:lnTo>
                        <a:pt x="2549" y="292"/>
                      </a:lnTo>
                      <a:lnTo>
                        <a:pt x="2556" y="270"/>
                      </a:lnTo>
                      <a:lnTo>
                        <a:pt x="2563" y="250"/>
                      </a:lnTo>
                      <a:lnTo>
                        <a:pt x="2571" y="228"/>
                      </a:lnTo>
                      <a:lnTo>
                        <a:pt x="2578" y="209"/>
                      </a:lnTo>
                      <a:lnTo>
                        <a:pt x="2585" y="190"/>
                      </a:lnTo>
                      <a:lnTo>
                        <a:pt x="2591" y="173"/>
                      </a:lnTo>
                      <a:lnTo>
                        <a:pt x="2601" y="150"/>
                      </a:lnTo>
                      <a:lnTo>
                        <a:pt x="2612" y="129"/>
                      </a:lnTo>
                      <a:lnTo>
                        <a:pt x="2624" y="107"/>
                      </a:lnTo>
                      <a:lnTo>
                        <a:pt x="2635" y="87"/>
                      </a:lnTo>
                      <a:lnTo>
                        <a:pt x="2646" y="67"/>
                      </a:lnTo>
                      <a:lnTo>
                        <a:pt x="2657" y="46"/>
                      </a:lnTo>
                      <a:lnTo>
                        <a:pt x="2669" y="24"/>
                      </a:lnTo>
                      <a:lnTo>
                        <a:pt x="2683" y="0"/>
                      </a:lnTo>
                      <a:lnTo>
                        <a:pt x="2754" y="639"/>
                      </a:lnTo>
                      <a:lnTo>
                        <a:pt x="2759" y="661"/>
                      </a:lnTo>
                      <a:lnTo>
                        <a:pt x="2766" y="683"/>
                      </a:lnTo>
                      <a:lnTo>
                        <a:pt x="2776" y="704"/>
                      </a:lnTo>
                      <a:lnTo>
                        <a:pt x="2789" y="724"/>
                      </a:lnTo>
                      <a:lnTo>
                        <a:pt x="2806" y="744"/>
                      </a:lnTo>
                      <a:lnTo>
                        <a:pt x="2825" y="761"/>
                      </a:lnTo>
                      <a:lnTo>
                        <a:pt x="2847" y="780"/>
                      </a:lnTo>
                      <a:lnTo>
                        <a:pt x="2872" y="795"/>
                      </a:lnTo>
                      <a:lnTo>
                        <a:pt x="2900" y="810"/>
                      </a:lnTo>
                      <a:lnTo>
                        <a:pt x="2930" y="822"/>
                      </a:lnTo>
                      <a:lnTo>
                        <a:pt x="2962" y="834"/>
                      </a:lnTo>
                      <a:lnTo>
                        <a:pt x="2998" y="843"/>
                      </a:lnTo>
                      <a:lnTo>
                        <a:pt x="3035" y="851"/>
                      </a:lnTo>
                      <a:lnTo>
                        <a:pt x="3074" y="856"/>
                      </a:lnTo>
                      <a:lnTo>
                        <a:pt x="3116" y="860"/>
                      </a:lnTo>
                      <a:lnTo>
                        <a:pt x="3160" y="860"/>
                      </a:lnTo>
                      <a:lnTo>
                        <a:pt x="3188" y="858"/>
                      </a:lnTo>
                      <a:lnTo>
                        <a:pt x="3215" y="853"/>
                      </a:lnTo>
                      <a:lnTo>
                        <a:pt x="3242" y="846"/>
                      </a:lnTo>
                      <a:lnTo>
                        <a:pt x="3269" y="838"/>
                      </a:lnTo>
                      <a:lnTo>
                        <a:pt x="3296" y="826"/>
                      </a:lnTo>
                      <a:lnTo>
                        <a:pt x="3321" y="814"/>
                      </a:lnTo>
                      <a:lnTo>
                        <a:pt x="3347" y="799"/>
                      </a:lnTo>
                      <a:lnTo>
                        <a:pt x="3372" y="780"/>
                      </a:lnTo>
                      <a:lnTo>
                        <a:pt x="3396" y="761"/>
                      </a:lnTo>
                      <a:lnTo>
                        <a:pt x="3420" y="741"/>
                      </a:lnTo>
                      <a:lnTo>
                        <a:pt x="3442" y="719"/>
                      </a:lnTo>
                      <a:lnTo>
                        <a:pt x="3462" y="695"/>
                      </a:lnTo>
                      <a:lnTo>
                        <a:pt x="3481" y="672"/>
                      </a:lnTo>
                      <a:lnTo>
                        <a:pt x="3499" y="644"/>
                      </a:lnTo>
                      <a:lnTo>
                        <a:pt x="3514" y="617"/>
                      </a:lnTo>
                      <a:lnTo>
                        <a:pt x="3528" y="590"/>
                      </a:lnTo>
                      <a:lnTo>
                        <a:pt x="3542" y="561"/>
                      </a:lnTo>
                      <a:lnTo>
                        <a:pt x="3550" y="531"/>
                      </a:lnTo>
                      <a:lnTo>
                        <a:pt x="3558" y="500"/>
                      </a:lnTo>
                      <a:lnTo>
                        <a:pt x="3564" y="470"/>
                      </a:lnTo>
                      <a:lnTo>
                        <a:pt x="3567" y="439"/>
                      </a:lnTo>
                      <a:lnTo>
                        <a:pt x="3567" y="407"/>
                      </a:lnTo>
                      <a:lnTo>
                        <a:pt x="3564" y="375"/>
                      </a:lnTo>
                      <a:lnTo>
                        <a:pt x="3557" y="343"/>
                      </a:lnTo>
                      <a:lnTo>
                        <a:pt x="3548" y="312"/>
                      </a:lnTo>
                      <a:lnTo>
                        <a:pt x="3536" y="280"/>
                      </a:lnTo>
                      <a:lnTo>
                        <a:pt x="3520" y="248"/>
                      </a:lnTo>
                      <a:lnTo>
                        <a:pt x="3501" y="217"/>
                      </a:lnTo>
                      <a:lnTo>
                        <a:pt x="3479" y="187"/>
                      </a:lnTo>
                      <a:lnTo>
                        <a:pt x="3452" y="156"/>
                      </a:lnTo>
                      <a:lnTo>
                        <a:pt x="3421" y="128"/>
                      </a:lnTo>
                      <a:lnTo>
                        <a:pt x="3386" y="99"/>
                      </a:lnTo>
                      <a:lnTo>
                        <a:pt x="3459" y="112"/>
                      </a:lnTo>
                      <a:lnTo>
                        <a:pt x="3531" y="128"/>
                      </a:lnTo>
                      <a:lnTo>
                        <a:pt x="3603" y="146"/>
                      </a:lnTo>
                      <a:lnTo>
                        <a:pt x="3672" y="167"/>
                      </a:lnTo>
                      <a:lnTo>
                        <a:pt x="3741" y="189"/>
                      </a:lnTo>
                      <a:lnTo>
                        <a:pt x="3809" y="214"/>
                      </a:lnTo>
                      <a:lnTo>
                        <a:pt x="3874" y="241"/>
                      </a:lnTo>
                      <a:lnTo>
                        <a:pt x="3938" y="270"/>
                      </a:lnTo>
                      <a:lnTo>
                        <a:pt x="4001" y="300"/>
                      </a:lnTo>
                      <a:lnTo>
                        <a:pt x="4062" y="333"/>
                      </a:lnTo>
                      <a:lnTo>
                        <a:pt x="4121" y="366"/>
                      </a:lnTo>
                      <a:lnTo>
                        <a:pt x="4177" y="402"/>
                      </a:lnTo>
                      <a:lnTo>
                        <a:pt x="4233" y="439"/>
                      </a:lnTo>
                      <a:lnTo>
                        <a:pt x="4285" y="477"/>
                      </a:lnTo>
                      <a:lnTo>
                        <a:pt x="4336" y="517"/>
                      </a:lnTo>
                      <a:lnTo>
                        <a:pt x="4385" y="556"/>
                      </a:lnTo>
                      <a:lnTo>
                        <a:pt x="4431" y="599"/>
                      </a:lnTo>
                      <a:lnTo>
                        <a:pt x="4475" y="641"/>
                      </a:lnTo>
                      <a:lnTo>
                        <a:pt x="4515" y="683"/>
                      </a:lnTo>
                      <a:lnTo>
                        <a:pt x="4554" y="727"/>
                      </a:lnTo>
                      <a:lnTo>
                        <a:pt x="4592" y="771"/>
                      </a:lnTo>
                      <a:lnTo>
                        <a:pt x="4626" y="817"/>
                      </a:lnTo>
                      <a:lnTo>
                        <a:pt x="4656" y="861"/>
                      </a:lnTo>
                      <a:lnTo>
                        <a:pt x="4683" y="907"/>
                      </a:lnTo>
                      <a:lnTo>
                        <a:pt x="4709" y="953"/>
                      </a:lnTo>
                      <a:lnTo>
                        <a:pt x="4731" y="999"/>
                      </a:lnTo>
                      <a:lnTo>
                        <a:pt x="4751" y="1043"/>
                      </a:lnTo>
                      <a:lnTo>
                        <a:pt x="4766" y="1088"/>
                      </a:lnTo>
                      <a:lnTo>
                        <a:pt x="4780" y="1134"/>
                      </a:lnTo>
                      <a:lnTo>
                        <a:pt x="4788" y="1178"/>
                      </a:lnTo>
                      <a:lnTo>
                        <a:pt x="4795" y="1222"/>
                      </a:lnTo>
                      <a:lnTo>
                        <a:pt x="4797" y="1266"/>
                      </a:lnTo>
                      <a:lnTo>
                        <a:pt x="4797" y="1302"/>
                      </a:lnTo>
                      <a:lnTo>
                        <a:pt x="4795" y="1337"/>
                      </a:lnTo>
                      <a:lnTo>
                        <a:pt x="4792" y="1373"/>
                      </a:lnTo>
                      <a:lnTo>
                        <a:pt x="4786" y="1409"/>
                      </a:lnTo>
                      <a:lnTo>
                        <a:pt x="4778" y="1444"/>
                      </a:lnTo>
                      <a:lnTo>
                        <a:pt x="4770" y="1478"/>
                      </a:lnTo>
                      <a:lnTo>
                        <a:pt x="4759" y="1514"/>
                      </a:lnTo>
                      <a:lnTo>
                        <a:pt x="4747" y="1548"/>
                      </a:lnTo>
                      <a:lnTo>
                        <a:pt x="4732" y="1581"/>
                      </a:lnTo>
                      <a:lnTo>
                        <a:pt x="4717" y="1615"/>
                      </a:lnTo>
                      <a:lnTo>
                        <a:pt x="4698" y="1648"/>
                      </a:lnTo>
                      <a:lnTo>
                        <a:pt x="4680" y="1681"/>
                      </a:lnTo>
                      <a:lnTo>
                        <a:pt x="4658" y="1714"/>
                      </a:lnTo>
                      <a:lnTo>
                        <a:pt x="4634" y="1744"/>
                      </a:lnTo>
                      <a:lnTo>
                        <a:pt x="4609" y="1776"/>
                      </a:lnTo>
                      <a:lnTo>
                        <a:pt x="4582" y="1807"/>
                      </a:lnTo>
                      <a:lnTo>
                        <a:pt x="4553" y="1837"/>
                      </a:lnTo>
                      <a:lnTo>
                        <a:pt x="4521" y="1866"/>
                      </a:lnTo>
                      <a:lnTo>
                        <a:pt x="4488" y="1895"/>
                      </a:lnTo>
                      <a:lnTo>
                        <a:pt x="4453" y="1924"/>
                      </a:lnTo>
                      <a:lnTo>
                        <a:pt x="4416" y="1953"/>
                      </a:lnTo>
                      <a:lnTo>
                        <a:pt x="4377" y="1978"/>
                      </a:lnTo>
                      <a:lnTo>
                        <a:pt x="4334" y="2005"/>
                      </a:lnTo>
                      <a:lnTo>
                        <a:pt x="4292" y="2031"/>
                      </a:lnTo>
                      <a:lnTo>
                        <a:pt x="4246" y="2056"/>
                      </a:lnTo>
                      <a:lnTo>
                        <a:pt x="4199" y="2080"/>
                      </a:lnTo>
                      <a:lnTo>
                        <a:pt x="4150" y="2102"/>
                      </a:lnTo>
                      <a:lnTo>
                        <a:pt x="4099" y="2125"/>
                      </a:lnTo>
                      <a:lnTo>
                        <a:pt x="4045" y="2146"/>
                      </a:lnTo>
                      <a:lnTo>
                        <a:pt x="3989" y="2166"/>
                      </a:lnTo>
                      <a:lnTo>
                        <a:pt x="3931" y="2186"/>
                      </a:lnTo>
                      <a:lnTo>
                        <a:pt x="3870" y="2205"/>
                      </a:lnTo>
                      <a:lnTo>
                        <a:pt x="3887" y="2180"/>
                      </a:lnTo>
                      <a:lnTo>
                        <a:pt x="3921" y="2139"/>
                      </a:lnTo>
                      <a:lnTo>
                        <a:pt x="3940" y="2114"/>
                      </a:lnTo>
                      <a:lnTo>
                        <a:pt x="3960" y="2086"/>
                      </a:lnTo>
                      <a:lnTo>
                        <a:pt x="3980" y="2056"/>
                      </a:lnTo>
                      <a:lnTo>
                        <a:pt x="3997" y="2024"/>
                      </a:lnTo>
                      <a:lnTo>
                        <a:pt x="4006" y="2007"/>
                      </a:lnTo>
                      <a:lnTo>
                        <a:pt x="4014" y="1988"/>
                      </a:lnTo>
                      <a:lnTo>
                        <a:pt x="4021" y="1971"/>
                      </a:lnTo>
                      <a:lnTo>
                        <a:pt x="4026" y="1953"/>
                      </a:lnTo>
                      <a:lnTo>
                        <a:pt x="4031" y="1936"/>
                      </a:lnTo>
                      <a:lnTo>
                        <a:pt x="4034" y="1917"/>
                      </a:lnTo>
                      <a:lnTo>
                        <a:pt x="4036" y="1898"/>
                      </a:lnTo>
                      <a:lnTo>
                        <a:pt x="4038" y="1880"/>
                      </a:lnTo>
                      <a:lnTo>
                        <a:pt x="4036" y="1861"/>
                      </a:lnTo>
                      <a:lnTo>
                        <a:pt x="4033" y="1844"/>
                      </a:lnTo>
                      <a:lnTo>
                        <a:pt x="4028" y="1825"/>
                      </a:lnTo>
                      <a:lnTo>
                        <a:pt x="4021" y="1807"/>
                      </a:lnTo>
                      <a:lnTo>
                        <a:pt x="4012" y="1790"/>
                      </a:lnTo>
                      <a:lnTo>
                        <a:pt x="4001" y="1771"/>
                      </a:lnTo>
                      <a:lnTo>
                        <a:pt x="3987" y="1754"/>
                      </a:lnTo>
                      <a:lnTo>
                        <a:pt x="3970" y="1737"/>
                      </a:lnTo>
                      <a:lnTo>
                        <a:pt x="3951" y="1720"/>
                      </a:lnTo>
                      <a:lnTo>
                        <a:pt x="3928" y="1705"/>
                      </a:lnTo>
                      <a:lnTo>
                        <a:pt x="3901" y="1690"/>
                      </a:lnTo>
                      <a:lnTo>
                        <a:pt x="3872" y="1676"/>
                      </a:lnTo>
                      <a:lnTo>
                        <a:pt x="3855" y="1671"/>
                      </a:lnTo>
                      <a:lnTo>
                        <a:pt x="3840" y="1666"/>
                      </a:lnTo>
                      <a:lnTo>
                        <a:pt x="3823" y="1661"/>
                      </a:lnTo>
                      <a:lnTo>
                        <a:pt x="3804" y="1658"/>
                      </a:lnTo>
                      <a:lnTo>
                        <a:pt x="3785" y="1656"/>
                      </a:lnTo>
                      <a:lnTo>
                        <a:pt x="3767" y="1654"/>
                      </a:lnTo>
                      <a:lnTo>
                        <a:pt x="3746" y="1654"/>
                      </a:lnTo>
                      <a:lnTo>
                        <a:pt x="3728" y="1654"/>
                      </a:lnTo>
                      <a:lnTo>
                        <a:pt x="3708" y="1658"/>
                      </a:lnTo>
                      <a:lnTo>
                        <a:pt x="3686" y="1661"/>
                      </a:lnTo>
                      <a:lnTo>
                        <a:pt x="3665" y="1664"/>
                      </a:lnTo>
                      <a:lnTo>
                        <a:pt x="3643" y="1671"/>
                      </a:lnTo>
                      <a:lnTo>
                        <a:pt x="3621" y="1680"/>
                      </a:lnTo>
                      <a:lnTo>
                        <a:pt x="3599" y="1688"/>
                      </a:lnTo>
                      <a:lnTo>
                        <a:pt x="3575" y="1698"/>
                      </a:lnTo>
                      <a:lnTo>
                        <a:pt x="3553" y="1712"/>
                      </a:lnTo>
                      <a:lnTo>
                        <a:pt x="3530" y="1725"/>
                      </a:lnTo>
                      <a:lnTo>
                        <a:pt x="3506" y="1742"/>
                      </a:lnTo>
                      <a:lnTo>
                        <a:pt x="3482" y="1761"/>
                      </a:lnTo>
                      <a:lnTo>
                        <a:pt x="3459" y="1781"/>
                      </a:lnTo>
                      <a:lnTo>
                        <a:pt x="3435" y="1803"/>
                      </a:lnTo>
                      <a:lnTo>
                        <a:pt x="3411" y="1827"/>
                      </a:lnTo>
                      <a:lnTo>
                        <a:pt x="3387" y="1854"/>
                      </a:lnTo>
                      <a:lnTo>
                        <a:pt x="3362" y="1883"/>
                      </a:lnTo>
                      <a:lnTo>
                        <a:pt x="3350" y="1853"/>
                      </a:lnTo>
                      <a:lnTo>
                        <a:pt x="3335" y="1820"/>
                      </a:lnTo>
                      <a:lnTo>
                        <a:pt x="3316" y="1790"/>
                      </a:lnTo>
                      <a:lnTo>
                        <a:pt x="3293" y="1759"/>
                      </a:lnTo>
                      <a:lnTo>
                        <a:pt x="3281" y="1744"/>
                      </a:lnTo>
                      <a:lnTo>
                        <a:pt x="3267" y="1731"/>
                      </a:lnTo>
                      <a:lnTo>
                        <a:pt x="3254" y="1717"/>
                      </a:lnTo>
                      <a:lnTo>
                        <a:pt x="3238" y="1705"/>
                      </a:lnTo>
                      <a:lnTo>
                        <a:pt x="3223" y="1693"/>
                      </a:lnTo>
                      <a:lnTo>
                        <a:pt x="3206" y="1683"/>
                      </a:lnTo>
                      <a:lnTo>
                        <a:pt x="3189" y="1675"/>
                      </a:lnTo>
                      <a:lnTo>
                        <a:pt x="3172" y="1668"/>
                      </a:lnTo>
                      <a:lnTo>
                        <a:pt x="3149" y="1659"/>
                      </a:lnTo>
                      <a:lnTo>
                        <a:pt x="3118" y="1654"/>
                      </a:lnTo>
                      <a:lnTo>
                        <a:pt x="3099" y="1653"/>
                      </a:lnTo>
                      <a:lnTo>
                        <a:pt x="3081" y="1651"/>
                      </a:lnTo>
                      <a:lnTo>
                        <a:pt x="3060" y="1651"/>
                      </a:lnTo>
                      <a:lnTo>
                        <a:pt x="3040" y="1651"/>
                      </a:lnTo>
                      <a:lnTo>
                        <a:pt x="3016" y="1654"/>
                      </a:lnTo>
                      <a:lnTo>
                        <a:pt x="2994" y="1656"/>
                      </a:lnTo>
                      <a:lnTo>
                        <a:pt x="2969" y="1661"/>
                      </a:lnTo>
                      <a:lnTo>
                        <a:pt x="2944" y="1666"/>
                      </a:lnTo>
                      <a:lnTo>
                        <a:pt x="2918" y="1675"/>
                      </a:lnTo>
                      <a:lnTo>
                        <a:pt x="2891" y="1683"/>
                      </a:lnTo>
                      <a:lnTo>
                        <a:pt x="2864" y="1695"/>
                      </a:lnTo>
                      <a:lnTo>
                        <a:pt x="2837" y="1707"/>
                      </a:lnTo>
                      <a:lnTo>
                        <a:pt x="2810" y="1722"/>
                      </a:lnTo>
                      <a:lnTo>
                        <a:pt x="2781" y="1739"/>
                      </a:lnTo>
                      <a:lnTo>
                        <a:pt x="2752" y="1758"/>
                      </a:lnTo>
                      <a:lnTo>
                        <a:pt x="2723" y="1780"/>
                      </a:lnTo>
                      <a:lnTo>
                        <a:pt x="2695" y="1803"/>
                      </a:lnTo>
                      <a:lnTo>
                        <a:pt x="2666" y="1831"/>
                      </a:lnTo>
                      <a:lnTo>
                        <a:pt x="2637" y="1859"/>
                      </a:lnTo>
                      <a:lnTo>
                        <a:pt x="2608" y="1892"/>
                      </a:lnTo>
                      <a:lnTo>
                        <a:pt x="2581" y="1927"/>
                      </a:lnTo>
                      <a:lnTo>
                        <a:pt x="2552" y="1964"/>
                      </a:lnTo>
                      <a:lnTo>
                        <a:pt x="2525" y="2005"/>
                      </a:lnTo>
                      <a:lnTo>
                        <a:pt x="2498" y="2051"/>
                      </a:lnTo>
                      <a:lnTo>
                        <a:pt x="2473" y="2098"/>
                      </a:lnTo>
                      <a:lnTo>
                        <a:pt x="2447" y="2149"/>
                      </a:lnTo>
                      <a:lnTo>
                        <a:pt x="2422" y="2205"/>
                      </a:lnTo>
                      <a:lnTo>
                        <a:pt x="2398" y="2264"/>
                      </a:lnTo>
                      <a:lnTo>
                        <a:pt x="2375" y="2205"/>
                      </a:lnTo>
                      <a:lnTo>
                        <a:pt x="2351" y="2149"/>
                      </a:lnTo>
                      <a:lnTo>
                        <a:pt x="2325" y="2098"/>
                      </a:lnTo>
                      <a:lnTo>
                        <a:pt x="2298" y="2051"/>
                      </a:lnTo>
                      <a:lnTo>
                        <a:pt x="2273" y="2005"/>
                      </a:lnTo>
                      <a:lnTo>
                        <a:pt x="2244" y="1964"/>
                      </a:lnTo>
                      <a:lnTo>
                        <a:pt x="2217" y="1927"/>
                      </a:lnTo>
                      <a:lnTo>
                        <a:pt x="2188" y="1892"/>
                      </a:lnTo>
                      <a:lnTo>
                        <a:pt x="2161" y="1859"/>
                      </a:lnTo>
                      <a:lnTo>
                        <a:pt x="2132" y="1831"/>
                      </a:lnTo>
                      <a:lnTo>
                        <a:pt x="2104" y="1803"/>
                      </a:lnTo>
                      <a:lnTo>
                        <a:pt x="2075" y="1780"/>
                      </a:lnTo>
                      <a:lnTo>
                        <a:pt x="2046" y="1758"/>
                      </a:lnTo>
                      <a:lnTo>
                        <a:pt x="2017" y="1739"/>
                      </a:lnTo>
                      <a:lnTo>
                        <a:pt x="1988" y="1722"/>
                      </a:lnTo>
                      <a:lnTo>
                        <a:pt x="1960" y="1707"/>
                      </a:lnTo>
                      <a:lnTo>
                        <a:pt x="1932" y="1695"/>
                      </a:lnTo>
                      <a:lnTo>
                        <a:pt x="1905" y="1683"/>
                      </a:lnTo>
                      <a:lnTo>
                        <a:pt x="1878" y="1675"/>
                      </a:lnTo>
                      <a:lnTo>
                        <a:pt x="1853" y="1666"/>
                      </a:lnTo>
                      <a:lnTo>
                        <a:pt x="1827" y="1661"/>
                      </a:lnTo>
                      <a:lnTo>
                        <a:pt x="1804" y="1656"/>
                      </a:lnTo>
                      <a:lnTo>
                        <a:pt x="1780" y="1654"/>
                      </a:lnTo>
                      <a:lnTo>
                        <a:pt x="1758" y="1651"/>
                      </a:lnTo>
                      <a:lnTo>
                        <a:pt x="1736" y="1651"/>
                      </a:lnTo>
                      <a:lnTo>
                        <a:pt x="1716" y="1651"/>
                      </a:lnTo>
                      <a:lnTo>
                        <a:pt x="1697" y="1653"/>
                      </a:lnTo>
                      <a:lnTo>
                        <a:pt x="1680" y="1654"/>
                      </a:lnTo>
                      <a:lnTo>
                        <a:pt x="1650" y="1659"/>
                      </a:lnTo>
                      <a:lnTo>
                        <a:pt x="1626" y="1668"/>
                      </a:lnTo>
                      <a:lnTo>
                        <a:pt x="1607" y="1675"/>
                      </a:lnTo>
                      <a:lnTo>
                        <a:pt x="1590" y="1683"/>
                      </a:lnTo>
                      <a:lnTo>
                        <a:pt x="1575" y="1693"/>
                      </a:lnTo>
                      <a:lnTo>
                        <a:pt x="1558" y="1705"/>
                      </a:lnTo>
                      <a:lnTo>
                        <a:pt x="1545" y="1717"/>
                      </a:lnTo>
                      <a:lnTo>
                        <a:pt x="1529" y="1731"/>
                      </a:lnTo>
                      <a:lnTo>
                        <a:pt x="1517" y="1744"/>
                      </a:lnTo>
                      <a:lnTo>
                        <a:pt x="1504" y="1759"/>
                      </a:lnTo>
                      <a:lnTo>
                        <a:pt x="1482" y="1790"/>
                      </a:lnTo>
                      <a:lnTo>
                        <a:pt x="1463" y="1820"/>
                      </a:lnTo>
                      <a:lnTo>
                        <a:pt x="1446" y="1853"/>
                      </a:lnTo>
                      <a:lnTo>
                        <a:pt x="1434" y="1883"/>
                      </a:lnTo>
                      <a:lnTo>
                        <a:pt x="1411" y="1854"/>
                      </a:lnTo>
                      <a:lnTo>
                        <a:pt x="1387" y="1827"/>
                      </a:lnTo>
                      <a:lnTo>
                        <a:pt x="1363" y="1803"/>
                      </a:lnTo>
                      <a:lnTo>
                        <a:pt x="1338" y="1781"/>
                      </a:lnTo>
                      <a:lnTo>
                        <a:pt x="1314" y="1761"/>
                      </a:lnTo>
                      <a:lnTo>
                        <a:pt x="1291" y="1742"/>
                      </a:lnTo>
                      <a:lnTo>
                        <a:pt x="1268" y="1725"/>
                      </a:lnTo>
                      <a:lnTo>
                        <a:pt x="1245" y="1712"/>
                      </a:lnTo>
                      <a:lnTo>
                        <a:pt x="1221" y="1698"/>
                      </a:lnTo>
                      <a:lnTo>
                        <a:pt x="1199" y="1688"/>
                      </a:lnTo>
                      <a:lnTo>
                        <a:pt x="1177" y="1680"/>
                      </a:lnTo>
                      <a:lnTo>
                        <a:pt x="1155" y="1671"/>
                      </a:lnTo>
                      <a:lnTo>
                        <a:pt x="1133" y="1664"/>
                      </a:lnTo>
                      <a:lnTo>
                        <a:pt x="1111" y="1661"/>
                      </a:lnTo>
                      <a:lnTo>
                        <a:pt x="1091" y="1658"/>
                      </a:lnTo>
                      <a:lnTo>
                        <a:pt x="1070" y="1654"/>
                      </a:lnTo>
                      <a:lnTo>
                        <a:pt x="1050" y="1654"/>
                      </a:lnTo>
                      <a:lnTo>
                        <a:pt x="1031" y="1654"/>
                      </a:lnTo>
                      <a:lnTo>
                        <a:pt x="1011" y="1656"/>
                      </a:lnTo>
                      <a:lnTo>
                        <a:pt x="994" y="1658"/>
                      </a:lnTo>
                      <a:lnTo>
                        <a:pt x="975" y="1661"/>
                      </a:lnTo>
                      <a:lnTo>
                        <a:pt x="959" y="1666"/>
                      </a:lnTo>
                      <a:lnTo>
                        <a:pt x="942" y="1671"/>
                      </a:lnTo>
                      <a:lnTo>
                        <a:pt x="926" y="1676"/>
                      </a:lnTo>
                      <a:lnTo>
                        <a:pt x="896" y="1690"/>
                      </a:lnTo>
                      <a:lnTo>
                        <a:pt x="870" y="1705"/>
                      </a:lnTo>
                      <a:lnTo>
                        <a:pt x="847" y="1720"/>
                      </a:lnTo>
                      <a:lnTo>
                        <a:pt x="826" y="1737"/>
                      </a:lnTo>
                      <a:lnTo>
                        <a:pt x="809" y="1754"/>
                      </a:lnTo>
                      <a:lnTo>
                        <a:pt x="796" y="1771"/>
                      </a:lnTo>
                      <a:lnTo>
                        <a:pt x="786" y="1790"/>
                      </a:lnTo>
                      <a:lnTo>
                        <a:pt x="776" y="1807"/>
                      </a:lnTo>
                      <a:lnTo>
                        <a:pt x="769" y="1825"/>
                      </a:lnTo>
                      <a:lnTo>
                        <a:pt x="764" y="1844"/>
                      </a:lnTo>
                      <a:lnTo>
                        <a:pt x="762" y="1861"/>
                      </a:lnTo>
                      <a:lnTo>
                        <a:pt x="760" y="1880"/>
                      </a:lnTo>
                      <a:lnTo>
                        <a:pt x="760" y="1898"/>
                      </a:lnTo>
                      <a:lnTo>
                        <a:pt x="762" y="1917"/>
                      </a:lnTo>
                      <a:lnTo>
                        <a:pt x="765" y="1936"/>
                      </a:lnTo>
                      <a:lnTo>
                        <a:pt x="771" y="1953"/>
                      </a:lnTo>
                      <a:lnTo>
                        <a:pt x="777" y="1971"/>
                      </a:lnTo>
                      <a:lnTo>
                        <a:pt x="784" y="1988"/>
                      </a:lnTo>
                      <a:lnTo>
                        <a:pt x="791" y="2007"/>
                      </a:lnTo>
                      <a:lnTo>
                        <a:pt x="799" y="2024"/>
                      </a:lnTo>
                      <a:lnTo>
                        <a:pt x="818" y="2056"/>
                      </a:lnTo>
                      <a:lnTo>
                        <a:pt x="838" y="2086"/>
                      </a:lnTo>
                      <a:lnTo>
                        <a:pt x="857" y="2114"/>
                      </a:lnTo>
                      <a:lnTo>
                        <a:pt x="877" y="2139"/>
                      </a:lnTo>
                      <a:lnTo>
                        <a:pt x="909" y="2180"/>
                      </a:lnTo>
                      <a:lnTo>
                        <a:pt x="926" y="2205"/>
                      </a:lnTo>
                      <a:lnTo>
                        <a:pt x="867" y="2186"/>
                      </a:lnTo>
                      <a:lnTo>
                        <a:pt x="809" y="2166"/>
                      </a:lnTo>
                      <a:lnTo>
                        <a:pt x="754" y="2146"/>
                      </a:lnTo>
                      <a:lnTo>
                        <a:pt x="699" y="2125"/>
                      </a:lnTo>
                      <a:lnTo>
                        <a:pt x="647" y="2102"/>
                      </a:lnTo>
                      <a:lnTo>
                        <a:pt x="598" y="2080"/>
                      </a:lnTo>
                      <a:lnTo>
                        <a:pt x="550" y="2056"/>
                      </a:lnTo>
                      <a:lnTo>
                        <a:pt x="506" y="2031"/>
                      </a:lnTo>
                      <a:lnTo>
                        <a:pt x="462" y="2005"/>
                      </a:lnTo>
                      <a:lnTo>
                        <a:pt x="422" y="1978"/>
                      </a:lnTo>
                      <a:lnTo>
                        <a:pt x="383" y="1953"/>
                      </a:lnTo>
                      <a:lnTo>
                        <a:pt x="345" y="1924"/>
                      </a:lnTo>
                      <a:lnTo>
                        <a:pt x="310" y="1895"/>
                      </a:lnTo>
                      <a:lnTo>
                        <a:pt x="276" y="1866"/>
                      </a:lnTo>
                      <a:lnTo>
                        <a:pt x="245" y="1837"/>
                      </a:lnTo>
                      <a:lnTo>
                        <a:pt x="217" y="1807"/>
                      </a:lnTo>
                      <a:lnTo>
                        <a:pt x="190" y="1776"/>
                      </a:lnTo>
                      <a:lnTo>
                        <a:pt x="164" y="1744"/>
                      </a:lnTo>
                      <a:lnTo>
                        <a:pt x="140" y="1714"/>
                      </a:lnTo>
                      <a:lnTo>
                        <a:pt x="118" y="1681"/>
                      </a:lnTo>
                      <a:lnTo>
                        <a:pt x="98" y="1648"/>
                      </a:lnTo>
                      <a:lnTo>
                        <a:pt x="81" y="1615"/>
                      </a:lnTo>
                      <a:lnTo>
                        <a:pt x="64" y="1581"/>
                      </a:lnTo>
                      <a:lnTo>
                        <a:pt x="51" y="1548"/>
                      </a:lnTo>
                      <a:lnTo>
                        <a:pt x="39" y="1514"/>
                      </a:lnTo>
                      <a:lnTo>
                        <a:pt x="27" y="1478"/>
                      </a:lnTo>
                      <a:lnTo>
                        <a:pt x="18" y="1444"/>
                      </a:lnTo>
                      <a:lnTo>
                        <a:pt x="12" y="1409"/>
                      </a:lnTo>
                      <a:lnTo>
                        <a:pt x="7" y="1373"/>
                      </a:lnTo>
                      <a:lnTo>
                        <a:pt x="3" y="1337"/>
                      </a:lnTo>
                      <a:lnTo>
                        <a:pt x="0" y="1302"/>
                      </a:lnTo>
                      <a:lnTo>
                        <a:pt x="0" y="1266"/>
                      </a:lnTo>
                      <a:lnTo>
                        <a:pt x="3" y="1222"/>
                      </a:lnTo>
                      <a:lnTo>
                        <a:pt x="8" y="1178"/>
                      </a:lnTo>
                      <a:lnTo>
                        <a:pt x="18" y="1134"/>
                      </a:lnTo>
                      <a:lnTo>
                        <a:pt x="30" y="1088"/>
                      </a:lnTo>
                      <a:lnTo>
                        <a:pt x="47" y="1043"/>
                      </a:lnTo>
                      <a:lnTo>
                        <a:pt x="66" y="999"/>
                      </a:lnTo>
                      <a:lnTo>
                        <a:pt x="88" y="953"/>
                      </a:lnTo>
                      <a:lnTo>
                        <a:pt x="113" y="907"/>
                      </a:lnTo>
                      <a:lnTo>
                        <a:pt x="142" y="861"/>
                      </a:lnTo>
                      <a:lnTo>
                        <a:pt x="173" y="817"/>
                      </a:lnTo>
                      <a:lnTo>
                        <a:pt x="206" y="771"/>
                      </a:lnTo>
                      <a:lnTo>
                        <a:pt x="242" y="727"/>
                      </a:lnTo>
                      <a:lnTo>
                        <a:pt x="281" y="683"/>
                      </a:lnTo>
                      <a:lnTo>
                        <a:pt x="323" y="641"/>
                      </a:lnTo>
                      <a:lnTo>
                        <a:pt x="367" y="599"/>
                      </a:lnTo>
                      <a:lnTo>
                        <a:pt x="413" y="556"/>
                      </a:lnTo>
                      <a:lnTo>
                        <a:pt x="462" y="517"/>
                      </a:lnTo>
                      <a:lnTo>
                        <a:pt x="513" y="477"/>
                      </a:lnTo>
                      <a:lnTo>
                        <a:pt x="566" y="439"/>
                      </a:lnTo>
                      <a:lnTo>
                        <a:pt x="620" y="402"/>
                      </a:lnTo>
                      <a:lnTo>
                        <a:pt x="677" y="366"/>
                      </a:lnTo>
                      <a:lnTo>
                        <a:pt x="737" y="333"/>
                      </a:lnTo>
                      <a:lnTo>
                        <a:pt x="796" y="300"/>
                      </a:lnTo>
                      <a:lnTo>
                        <a:pt x="859" y="270"/>
                      </a:lnTo>
                      <a:lnTo>
                        <a:pt x="923" y="241"/>
                      </a:lnTo>
                      <a:lnTo>
                        <a:pt x="989" y="214"/>
                      </a:lnTo>
                      <a:lnTo>
                        <a:pt x="1057" y="189"/>
                      </a:lnTo>
                      <a:lnTo>
                        <a:pt x="1125" y="167"/>
                      </a:lnTo>
                      <a:lnTo>
                        <a:pt x="1194" y="146"/>
                      </a:lnTo>
                      <a:lnTo>
                        <a:pt x="1265" y="128"/>
                      </a:lnTo>
                      <a:lnTo>
                        <a:pt x="1338" y="112"/>
                      </a:lnTo>
                      <a:lnTo>
                        <a:pt x="1412" y="99"/>
                      </a:lnTo>
                      <a:lnTo>
                        <a:pt x="1377" y="128"/>
                      </a:lnTo>
                      <a:lnTo>
                        <a:pt x="1346" y="156"/>
                      </a:lnTo>
                      <a:lnTo>
                        <a:pt x="1319" y="187"/>
                      </a:lnTo>
                      <a:lnTo>
                        <a:pt x="1296" y="217"/>
                      </a:lnTo>
                      <a:lnTo>
                        <a:pt x="1277" y="248"/>
                      </a:lnTo>
                      <a:lnTo>
                        <a:pt x="1262" y="280"/>
                      </a:lnTo>
                      <a:lnTo>
                        <a:pt x="1250" y="312"/>
                      </a:lnTo>
                      <a:lnTo>
                        <a:pt x="1240" y="343"/>
                      </a:lnTo>
                      <a:lnTo>
                        <a:pt x="1235" y="375"/>
                      </a:lnTo>
                      <a:lnTo>
                        <a:pt x="1231" y="407"/>
                      </a:lnTo>
                      <a:lnTo>
                        <a:pt x="1231" y="439"/>
                      </a:lnTo>
                      <a:lnTo>
                        <a:pt x="1235" y="470"/>
                      </a:lnTo>
                      <a:lnTo>
                        <a:pt x="1240" y="500"/>
                      </a:lnTo>
                      <a:lnTo>
                        <a:pt x="1246" y="531"/>
                      </a:lnTo>
                      <a:lnTo>
                        <a:pt x="1257" y="561"/>
                      </a:lnTo>
                      <a:lnTo>
                        <a:pt x="1268" y="590"/>
                      </a:lnTo>
                      <a:lnTo>
                        <a:pt x="1282" y="617"/>
                      </a:lnTo>
                      <a:lnTo>
                        <a:pt x="1299" y="644"/>
                      </a:lnTo>
                      <a:lnTo>
                        <a:pt x="1316" y="672"/>
                      </a:lnTo>
                      <a:lnTo>
                        <a:pt x="1335" y="695"/>
                      </a:lnTo>
                      <a:lnTo>
                        <a:pt x="1357" y="719"/>
                      </a:lnTo>
                      <a:lnTo>
                        <a:pt x="1379" y="741"/>
                      </a:lnTo>
                      <a:lnTo>
                        <a:pt x="1401" y="761"/>
                      </a:lnTo>
                      <a:lnTo>
                        <a:pt x="1424" y="780"/>
                      </a:lnTo>
                      <a:lnTo>
                        <a:pt x="1450" y="799"/>
                      </a:lnTo>
                      <a:lnTo>
                        <a:pt x="1475" y="814"/>
                      </a:lnTo>
                      <a:lnTo>
                        <a:pt x="1502" y="826"/>
                      </a:lnTo>
                      <a:lnTo>
                        <a:pt x="1528" y="838"/>
                      </a:lnTo>
                      <a:lnTo>
                        <a:pt x="1555" y="846"/>
                      </a:lnTo>
                      <a:lnTo>
                        <a:pt x="1582" y="853"/>
                      </a:lnTo>
                      <a:lnTo>
                        <a:pt x="1609" y="858"/>
                      </a:lnTo>
                      <a:lnTo>
                        <a:pt x="1636" y="860"/>
                      </a:lnTo>
                      <a:lnTo>
                        <a:pt x="1680" y="860"/>
                      </a:lnTo>
                      <a:lnTo>
                        <a:pt x="1722" y="856"/>
                      </a:lnTo>
                      <a:lnTo>
                        <a:pt x="1763" y="851"/>
                      </a:lnTo>
                      <a:lnTo>
                        <a:pt x="1800" y="843"/>
                      </a:lnTo>
                      <a:lnTo>
                        <a:pt x="1836" y="834"/>
                      </a:lnTo>
                      <a:lnTo>
                        <a:pt x="1868" y="822"/>
                      </a:lnTo>
                      <a:lnTo>
                        <a:pt x="1899" y="810"/>
                      </a:lnTo>
                      <a:lnTo>
                        <a:pt x="1926" y="795"/>
                      </a:lnTo>
                      <a:lnTo>
                        <a:pt x="1949" y="780"/>
                      </a:lnTo>
                      <a:lnTo>
                        <a:pt x="1971" y="761"/>
                      </a:lnTo>
                      <a:lnTo>
                        <a:pt x="1992" y="744"/>
                      </a:lnTo>
                      <a:lnTo>
                        <a:pt x="2009" y="724"/>
                      </a:lnTo>
                      <a:lnTo>
                        <a:pt x="2021" y="704"/>
                      </a:lnTo>
                      <a:lnTo>
                        <a:pt x="2032" y="683"/>
                      </a:lnTo>
                      <a:lnTo>
                        <a:pt x="2039" y="661"/>
                      </a:lnTo>
                      <a:lnTo>
                        <a:pt x="2043" y="639"/>
                      </a:lnTo>
                      <a:lnTo>
                        <a:pt x="2115" y="0"/>
                      </a:lnTo>
                      <a:lnTo>
                        <a:pt x="2127" y="24"/>
                      </a:lnTo>
                      <a:lnTo>
                        <a:pt x="2139" y="46"/>
                      </a:lnTo>
                      <a:lnTo>
                        <a:pt x="2151" y="67"/>
                      </a:lnTo>
                      <a:lnTo>
                        <a:pt x="2163" y="87"/>
                      </a:lnTo>
                      <a:lnTo>
                        <a:pt x="2175" y="107"/>
                      </a:lnTo>
                      <a:lnTo>
                        <a:pt x="2185" y="129"/>
                      </a:lnTo>
                      <a:lnTo>
                        <a:pt x="2195" y="150"/>
                      </a:lnTo>
                      <a:lnTo>
                        <a:pt x="2207" y="173"/>
                      </a:lnTo>
                      <a:lnTo>
                        <a:pt x="2212" y="190"/>
                      </a:lnTo>
                      <a:lnTo>
                        <a:pt x="2219" y="209"/>
                      </a:lnTo>
                      <a:lnTo>
                        <a:pt x="2227" y="228"/>
                      </a:lnTo>
                      <a:lnTo>
                        <a:pt x="2234" y="250"/>
                      </a:lnTo>
                      <a:lnTo>
                        <a:pt x="2241" y="270"/>
                      </a:lnTo>
                      <a:lnTo>
                        <a:pt x="2247" y="292"/>
                      </a:lnTo>
                      <a:lnTo>
                        <a:pt x="2254" y="311"/>
                      </a:lnTo>
                      <a:lnTo>
                        <a:pt x="2259" y="328"/>
                      </a:lnTo>
                      <a:lnTo>
                        <a:pt x="2537" y="328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25" name="Freeform 5">
                  <a:extLst>
                    <a:ext uri="{FF2B5EF4-FFF2-40B4-BE49-F238E27FC236}">
                      <a16:creationId xmlns:a16="http://schemas.microsoft.com/office/drawing/2014/main" id="{FED89646-A83E-4134-A8EC-0DCE59D32E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06" y="1092"/>
                  <a:ext cx="88" cy="167"/>
                </a:xfrm>
                <a:custGeom>
                  <a:avLst/>
                  <a:gdLst>
                    <a:gd name="T0" fmla="*/ 54 w 88"/>
                    <a:gd name="T1" fmla="*/ 0 h 167"/>
                    <a:gd name="T2" fmla="*/ 54 w 88"/>
                    <a:gd name="T3" fmla="*/ 0 h 167"/>
                    <a:gd name="T4" fmla="*/ 48 w 88"/>
                    <a:gd name="T5" fmla="*/ 16 h 167"/>
                    <a:gd name="T6" fmla="*/ 41 w 88"/>
                    <a:gd name="T7" fmla="*/ 35 h 167"/>
                    <a:gd name="T8" fmla="*/ 34 w 88"/>
                    <a:gd name="T9" fmla="*/ 55 h 167"/>
                    <a:gd name="T10" fmla="*/ 26 w 88"/>
                    <a:gd name="T11" fmla="*/ 76 h 167"/>
                    <a:gd name="T12" fmla="*/ 19 w 88"/>
                    <a:gd name="T13" fmla="*/ 98 h 167"/>
                    <a:gd name="T14" fmla="*/ 12 w 88"/>
                    <a:gd name="T15" fmla="*/ 118 h 167"/>
                    <a:gd name="T16" fmla="*/ 5 w 88"/>
                    <a:gd name="T17" fmla="*/ 138 h 167"/>
                    <a:gd name="T18" fmla="*/ 0 w 88"/>
                    <a:gd name="T19" fmla="*/ 155 h 167"/>
                    <a:gd name="T20" fmla="*/ 34 w 88"/>
                    <a:gd name="T21" fmla="*/ 167 h 167"/>
                    <a:gd name="T22" fmla="*/ 41 w 88"/>
                    <a:gd name="T23" fmla="*/ 149 h 167"/>
                    <a:gd name="T24" fmla="*/ 46 w 88"/>
                    <a:gd name="T25" fmla="*/ 130 h 167"/>
                    <a:gd name="T26" fmla="*/ 53 w 88"/>
                    <a:gd name="T27" fmla="*/ 110 h 167"/>
                    <a:gd name="T28" fmla="*/ 61 w 88"/>
                    <a:gd name="T29" fmla="*/ 88 h 167"/>
                    <a:gd name="T30" fmla="*/ 68 w 88"/>
                    <a:gd name="T31" fmla="*/ 67 h 167"/>
                    <a:gd name="T32" fmla="*/ 75 w 88"/>
                    <a:gd name="T33" fmla="*/ 47 h 167"/>
                    <a:gd name="T34" fmla="*/ 81 w 88"/>
                    <a:gd name="T35" fmla="*/ 30 h 167"/>
                    <a:gd name="T36" fmla="*/ 88 w 88"/>
                    <a:gd name="T37" fmla="*/ 15 h 167"/>
                    <a:gd name="T38" fmla="*/ 88 w 88"/>
                    <a:gd name="T39" fmla="*/ 13 h 167"/>
                    <a:gd name="T40" fmla="*/ 54 w 88"/>
                    <a:gd name="T41" fmla="*/ 0 h 1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167">
                      <a:moveTo>
                        <a:pt x="54" y="0"/>
                      </a:moveTo>
                      <a:lnTo>
                        <a:pt x="54" y="0"/>
                      </a:lnTo>
                      <a:lnTo>
                        <a:pt x="48" y="16"/>
                      </a:lnTo>
                      <a:lnTo>
                        <a:pt x="41" y="35"/>
                      </a:lnTo>
                      <a:lnTo>
                        <a:pt x="34" y="55"/>
                      </a:lnTo>
                      <a:lnTo>
                        <a:pt x="26" y="76"/>
                      </a:lnTo>
                      <a:lnTo>
                        <a:pt x="19" y="98"/>
                      </a:lnTo>
                      <a:lnTo>
                        <a:pt x="12" y="118"/>
                      </a:lnTo>
                      <a:lnTo>
                        <a:pt x="5" y="138"/>
                      </a:lnTo>
                      <a:lnTo>
                        <a:pt x="0" y="155"/>
                      </a:lnTo>
                      <a:lnTo>
                        <a:pt x="34" y="167"/>
                      </a:lnTo>
                      <a:lnTo>
                        <a:pt x="41" y="149"/>
                      </a:lnTo>
                      <a:lnTo>
                        <a:pt x="46" y="130"/>
                      </a:lnTo>
                      <a:lnTo>
                        <a:pt x="53" y="110"/>
                      </a:lnTo>
                      <a:lnTo>
                        <a:pt x="61" y="88"/>
                      </a:lnTo>
                      <a:lnTo>
                        <a:pt x="68" y="67"/>
                      </a:lnTo>
                      <a:lnTo>
                        <a:pt x="75" y="47"/>
                      </a:lnTo>
                      <a:lnTo>
                        <a:pt x="81" y="30"/>
                      </a:lnTo>
                      <a:lnTo>
                        <a:pt x="88" y="15"/>
                      </a:lnTo>
                      <a:lnTo>
                        <a:pt x="88" y="13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26" name="Freeform 6">
                  <a:extLst>
                    <a:ext uri="{FF2B5EF4-FFF2-40B4-BE49-F238E27FC236}">
                      <a16:creationId xmlns:a16="http://schemas.microsoft.com/office/drawing/2014/main" id="{F8FE48F7-C565-4C62-9D12-47B89D9509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60" y="917"/>
                  <a:ext cx="126" cy="188"/>
                </a:xfrm>
                <a:custGeom>
                  <a:avLst/>
                  <a:gdLst>
                    <a:gd name="T0" fmla="*/ 126 w 126"/>
                    <a:gd name="T1" fmla="*/ 7 h 188"/>
                    <a:gd name="T2" fmla="*/ 92 w 126"/>
                    <a:gd name="T3" fmla="*/ 0 h 188"/>
                    <a:gd name="T4" fmla="*/ 80 w 126"/>
                    <a:gd name="T5" fmla="*/ 22 h 188"/>
                    <a:gd name="T6" fmla="*/ 68 w 126"/>
                    <a:gd name="T7" fmla="*/ 44 h 188"/>
                    <a:gd name="T8" fmla="*/ 56 w 126"/>
                    <a:gd name="T9" fmla="*/ 66 h 188"/>
                    <a:gd name="T10" fmla="*/ 44 w 126"/>
                    <a:gd name="T11" fmla="*/ 86 h 188"/>
                    <a:gd name="T12" fmla="*/ 33 w 126"/>
                    <a:gd name="T13" fmla="*/ 107 h 188"/>
                    <a:gd name="T14" fmla="*/ 22 w 126"/>
                    <a:gd name="T15" fmla="*/ 129 h 188"/>
                    <a:gd name="T16" fmla="*/ 11 w 126"/>
                    <a:gd name="T17" fmla="*/ 151 h 188"/>
                    <a:gd name="T18" fmla="*/ 0 w 126"/>
                    <a:gd name="T19" fmla="*/ 175 h 188"/>
                    <a:gd name="T20" fmla="*/ 34 w 126"/>
                    <a:gd name="T21" fmla="*/ 188 h 188"/>
                    <a:gd name="T22" fmla="*/ 44 w 126"/>
                    <a:gd name="T23" fmla="*/ 166 h 188"/>
                    <a:gd name="T24" fmla="*/ 55 w 126"/>
                    <a:gd name="T25" fmla="*/ 144 h 188"/>
                    <a:gd name="T26" fmla="*/ 65 w 126"/>
                    <a:gd name="T27" fmla="*/ 124 h 188"/>
                    <a:gd name="T28" fmla="*/ 77 w 126"/>
                    <a:gd name="T29" fmla="*/ 103 h 188"/>
                    <a:gd name="T30" fmla="*/ 88 w 126"/>
                    <a:gd name="T31" fmla="*/ 83 h 188"/>
                    <a:gd name="T32" fmla="*/ 100 w 126"/>
                    <a:gd name="T33" fmla="*/ 63 h 188"/>
                    <a:gd name="T34" fmla="*/ 112 w 126"/>
                    <a:gd name="T35" fmla="*/ 41 h 188"/>
                    <a:gd name="T36" fmla="*/ 124 w 126"/>
                    <a:gd name="T37" fmla="*/ 17 h 188"/>
                    <a:gd name="T38" fmla="*/ 90 w 126"/>
                    <a:gd name="T39" fmla="*/ 10 h 188"/>
                    <a:gd name="T40" fmla="*/ 126 w 126"/>
                    <a:gd name="T41" fmla="*/ 7 h 1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6" h="188">
                      <a:moveTo>
                        <a:pt x="126" y="7"/>
                      </a:moveTo>
                      <a:lnTo>
                        <a:pt x="92" y="0"/>
                      </a:lnTo>
                      <a:lnTo>
                        <a:pt x="80" y="22"/>
                      </a:lnTo>
                      <a:lnTo>
                        <a:pt x="68" y="44"/>
                      </a:lnTo>
                      <a:lnTo>
                        <a:pt x="56" y="66"/>
                      </a:lnTo>
                      <a:lnTo>
                        <a:pt x="44" y="86"/>
                      </a:lnTo>
                      <a:lnTo>
                        <a:pt x="33" y="107"/>
                      </a:lnTo>
                      <a:lnTo>
                        <a:pt x="22" y="129"/>
                      </a:lnTo>
                      <a:lnTo>
                        <a:pt x="11" y="151"/>
                      </a:lnTo>
                      <a:lnTo>
                        <a:pt x="0" y="175"/>
                      </a:lnTo>
                      <a:lnTo>
                        <a:pt x="34" y="188"/>
                      </a:lnTo>
                      <a:lnTo>
                        <a:pt x="44" y="166"/>
                      </a:lnTo>
                      <a:lnTo>
                        <a:pt x="55" y="144"/>
                      </a:lnTo>
                      <a:lnTo>
                        <a:pt x="65" y="124"/>
                      </a:lnTo>
                      <a:lnTo>
                        <a:pt x="77" y="103"/>
                      </a:lnTo>
                      <a:lnTo>
                        <a:pt x="88" y="83"/>
                      </a:lnTo>
                      <a:lnTo>
                        <a:pt x="100" y="63"/>
                      </a:lnTo>
                      <a:lnTo>
                        <a:pt x="112" y="41"/>
                      </a:lnTo>
                      <a:lnTo>
                        <a:pt x="124" y="17"/>
                      </a:lnTo>
                      <a:lnTo>
                        <a:pt x="90" y="10"/>
                      </a:lnTo>
                      <a:lnTo>
                        <a:pt x="126" y="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27" name="Freeform 7">
                  <a:extLst>
                    <a:ext uri="{FF2B5EF4-FFF2-40B4-BE49-F238E27FC236}">
                      <a16:creationId xmlns:a16="http://schemas.microsoft.com/office/drawing/2014/main" id="{20F57B96-452A-4FD3-99DD-32E7CF713E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0" y="924"/>
                  <a:ext cx="109" cy="642"/>
                </a:xfrm>
                <a:custGeom>
                  <a:avLst/>
                  <a:gdLst>
                    <a:gd name="T0" fmla="*/ 109 w 109"/>
                    <a:gd name="T1" fmla="*/ 639 h 642"/>
                    <a:gd name="T2" fmla="*/ 109 w 109"/>
                    <a:gd name="T3" fmla="*/ 639 h 642"/>
                    <a:gd name="T4" fmla="*/ 36 w 109"/>
                    <a:gd name="T5" fmla="*/ 0 h 642"/>
                    <a:gd name="T6" fmla="*/ 0 w 109"/>
                    <a:gd name="T7" fmla="*/ 3 h 642"/>
                    <a:gd name="T8" fmla="*/ 73 w 109"/>
                    <a:gd name="T9" fmla="*/ 642 h 642"/>
                    <a:gd name="T10" fmla="*/ 73 w 109"/>
                    <a:gd name="T11" fmla="*/ 642 h 642"/>
                    <a:gd name="T12" fmla="*/ 109 w 109"/>
                    <a:gd name="T13" fmla="*/ 639 h 6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9" h="642">
                      <a:moveTo>
                        <a:pt x="109" y="639"/>
                      </a:moveTo>
                      <a:lnTo>
                        <a:pt x="109" y="639"/>
                      </a:lnTo>
                      <a:lnTo>
                        <a:pt x="36" y="0"/>
                      </a:lnTo>
                      <a:lnTo>
                        <a:pt x="0" y="3"/>
                      </a:lnTo>
                      <a:lnTo>
                        <a:pt x="73" y="642"/>
                      </a:lnTo>
                      <a:lnTo>
                        <a:pt x="73" y="642"/>
                      </a:lnTo>
                      <a:lnTo>
                        <a:pt x="109" y="63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28" name="Freeform 8">
                  <a:extLst>
                    <a:ext uri="{FF2B5EF4-FFF2-40B4-BE49-F238E27FC236}">
                      <a16:creationId xmlns:a16="http://schemas.microsoft.com/office/drawing/2014/main" id="{8256B24B-8CDF-45E7-B55A-5782A3BB69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23" y="1563"/>
                  <a:ext cx="423" cy="240"/>
                </a:xfrm>
                <a:custGeom>
                  <a:avLst/>
                  <a:gdLst>
                    <a:gd name="T0" fmla="*/ 423 w 423"/>
                    <a:gd name="T1" fmla="*/ 203 h 240"/>
                    <a:gd name="T2" fmla="*/ 423 w 423"/>
                    <a:gd name="T3" fmla="*/ 203 h 240"/>
                    <a:gd name="T4" fmla="*/ 381 w 423"/>
                    <a:gd name="T5" fmla="*/ 203 h 240"/>
                    <a:gd name="T6" fmla="*/ 339 w 423"/>
                    <a:gd name="T7" fmla="*/ 200 h 240"/>
                    <a:gd name="T8" fmla="*/ 301 w 423"/>
                    <a:gd name="T9" fmla="*/ 194 h 240"/>
                    <a:gd name="T10" fmla="*/ 264 w 423"/>
                    <a:gd name="T11" fmla="*/ 188 h 240"/>
                    <a:gd name="T12" fmla="*/ 230 w 423"/>
                    <a:gd name="T13" fmla="*/ 179 h 240"/>
                    <a:gd name="T14" fmla="*/ 200 w 423"/>
                    <a:gd name="T15" fmla="*/ 167 h 240"/>
                    <a:gd name="T16" fmla="*/ 171 w 423"/>
                    <a:gd name="T17" fmla="*/ 156 h 240"/>
                    <a:gd name="T18" fmla="*/ 144 w 423"/>
                    <a:gd name="T19" fmla="*/ 142 h 240"/>
                    <a:gd name="T20" fmla="*/ 120 w 423"/>
                    <a:gd name="T21" fmla="*/ 127 h 240"/>
                    <a:gd name="T22" fmla="*/ 100 w 423"/>
                    <a:gd name="T23" fmla="*/ 110 h 240"/>
                    <a:gd name="T24" fmla="*/ 83 w 423"/>
                    <a:gd name="T25" fmla="*/ 93 h 240"/>
                    <a:gd name="T26" fmla="*/ 68 w 423"/>
                    <a:gd name="T27" fmla="*/ 76 h 240"/>
                    <a:gd name="T28" fmla="*/ 54 w 423"/>
                    <a:gd name="T29" fmla="*/ 57 h 240"/>
                    <a:gd name="T30" fmla="*/ 46 w 423"/>
                    <a:gd name="T31" fmla="*/ 39 h 240"/>
                    <a:gd name="T32" fmla="*/ 39 w 423"/>
                    <a:gd name="T33" fmla="*/ 18 h 240"/>
                    <a:gd name="T34" fmla="*/ 36 w 423"/>
                    <a:gd name="T35" fmla="*/ 0 h 240"/>
                    <a:gd name="T36" fmla="*/ 0 w 423"/>
                    <a:gd name="T37" fmla="*/ 3 h 240"/>
                    <a:gd name="T38" fmla="*/ 3 w 423"/>
                    <a:gd name="T39" fmla="*/ 28 h 240"/>
                    <a:gd name="T40" fmla="*/ 12 w 423"/>
                    <a:gd name="T41" fmla="*/ 52 h 240"/>
                    <a:gd name="T42" fmla="*/ 24 w 423"/>
                    <a:gd name="T43" fmla="*/ 76 h 240"/>
                    <a:gd name="T44" fmla="*/ 37 w 423"/>
                    <a:gd name="T45" fmla="*/ 98 h 240"/>
                    <a:gd name="T46" fmla="*/ 56 w 423"/>
                    <a:gd name="T47" fmla="*/ 118 h 240"/>
                    <a:gd name="T48" fmla="*/ 76 w 423"/>
                    <a:gd name="T49" fmla="*/ 139 h 240"/>
                    <a:gd name="T50" fmla="*/ 100 w 423"/>
                    <a:gd name="T51" fmla="*/ 156 h 240"/>
                    <a:gd name="T52" fmla="*/ 125 w 423"/>
                    <a:gd name="T53" fmla="*/ 172 h 240"/>
                    <a:gd name="T54" fmla="*/ 154 w 423"/>
                    <a:gd name="T55" fmla="*/ 188 h 240"/>
                    <a:gd name="T56" fmla="*/ 186 w 423"/>
                    <a:gd name="T57" fmla="*/ 201 h 240"/>
                    <a:gd name="T58" fmla="*/ 220 w 423"/>
                    <a:gd name="T59" fmla="*/ 213 h 240"/>
                    <a:gd name="T60" fmla="*/ 256 w 423"/>
                    <a:gd name="T61" fmla="*/ 223 h 240"/>
                    <a:gd name="T62" fmla="*/ 295 w 423"/>
                    <a:gd name="T63" fmla="*/ 232 h 240"/>
                    <a:gd name="T64" fmla="*/ 335 w 423"/>
                    <a:gd name="T65" fmla="*/ 237 h 240"/>
                    <a:gd name="T66" fmla="*/ 379 w 423"/>
                    <a:gd name="T67" fmla="*/ 239 h 240"/>
                    <a:gd name="T68" fmla="*/ 423 w 423"/>
                    <a:gd name="T69" fmla="*/ 240 h 240"/>
                    <a:gd name="T70" fmla="*/ 423 w 423"/>
                    <a:gd name="T71" fmla="*/ 240 h 240"/>
                    <a:gd name="T72" fmla="*/ 423 w 423"/>
                    <a:gd name="T73" fmla="*/ 203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23" h="240">
                      <a:moveTo>
                        <a:pt x="423" y="203"/>
                      </a:moveTo>
                      <a:lnTo>
                        <a:pt x="423" y="203"/>
                      </a:lnTo>
                      <a:lnTo>
                        <a:pt x="381" y="203"/>
                      </a:lnTo>
                      <a:lnTo>
                        <a:pt x="339" y="200"/>
                      </a:lnTo>
                      <a:lnTo>
                        <a:pt x="301" y="194"/>
                      </a:lnTo>
                      <a:lnTo>
                        <a:pt x="264" y="188"/>
                      </a:lnTo>
                      <a:lnTo>
                        <a:pt x="230" y="179"/>
                      </a:lnTo>
                      <a:lnTo>
                        <a:pt x="200" y="167"/>
                      </a:lnTo>
                      <a:lnTo>
                        <a:pt x="171" y="156"/>
                      </a:lnTo>
                      <a:lnTo>
                        <a:pt x="144" y="142"/>
                      </a:lnTo>
                      <a:lnTo>
                        <a:pt x="120" y="127"/>
                      </a:lnTo>
                      <a:lnTo>
                        <a:pt x="100" y="110"/>
                      </a:lnTo>
                      <a:lnTo>
                        <a:pt x="83" y="93"/>
                      </a:lnTo>
                      <a:lnTo>
                        <a:pt x="68" y="76"/>
                      </a:lnTo>
                      <a:lnTo>
                        <a:pt x="54" y="57"/>
                      </a:lnTo>
                      <a:lnTo>
                        <a:pt x="46" y="39"/>
                      </a:lnTo>
                      <a:lnTo>
                        <a:pt x="39" y="18"/>
                      </a:lnTo>
                      <a:lnTo>
                        <a:pt x="36" y="0"/>
                      </a:lnTo>
                      <a:lnTo>
                        <a:pt x="0" y="3"/>
                      </a:lnTo>
                      <a:lnTo>
                        <a:pt x="3" y="28"/>
                      </a:lnTo>
                      <a:lnTo>
                        <a:pt x="12" y="52"/>
                      </a:lnTo>
                      <a:lnTo>
                        <a:pt x="24" y="76"/>
                      </a:lnTo>
                      <a:lnTo>
                        <a:pt x="37" y="98"/>
                      </a:lnTo>
                      <a:lnTo>
                        <a:pt x="56" y="118"/>
                      </a:lnTo>
                      <a:lnTo>
                        <a:pt x="76" y="139"/>
                      </a:lnTo>
                      <a:lnTo>
                        <a:pt x="100" y="156"/>
                      </a:lnTo>
                      <a:lnTo>
                        <a:pt x="125" y="172"/>
                      </a:lnTo>
                      <a:lnTo>
                        <a:pt x="154" y="188"/>
                      </a:lnTo>
                      <a:lnTo>
                        <a:pt x="186" y="201"/>
                      </a:lnTo>
                      <a:lnTo>
                        <a:pt x="220" y="213"/>
                      </a:lnTo>
                      <a:lnTo>
                        <a:pt x="256" y="223"/>
                      </a:lnTo>
                      <a:lnTo>
                        <a:pt x="295" y="232"/>
                      </a:lnTo>
                      <a:lnTo>
                        <a:pt x="335" y="237"/>
                      </a:lnTo>
                      <a:lnTo>
                        <a:pt x="379" y="239"/>
                      </a:lnTo>
                      <a:lnTo>
                        <a:pt x="423" y="240"/>
                      </a:lnTo>
                      <a:lnTo>
                        <a:pt x="423" y="240"/>
                      </a:lnTo>
                      <a:lnTo>
                        <a:pt x="423" y="20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29" name="Freeform 9">
                  <a:extLst>
                    <a:ext uri="{FF2B5EF4-FFF2-40B4-BE49-F238E27FC236}">
                      <a16:creationId xmlns:a16="http://schemas.microsoft.com/office/drawing/2014/main" id="{468AEE85-D834-4A95-974A-F61BDB642F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6" y="1007"/>
                  <a:ext cx="424" cy="796"/>
                </a:xfrm>
                <a:custGeom>
                  <a:avLst/>
                  <a:gdLst>
                    <a:gd name="T0" fmla="*/ 214 w 424"/>
                    <a:gd name="T1" fmla="*/ 32 h 796"/>
                    <a:gd name="T2" fmla="*/ 278 w 424"/>
                    <a:gd name="T3" fmla="*/ 88 h 796"/>
                    <a:gd name="T4" fmla="*/ 326 w 424"/>
                    <a:gd name="T5" fmla="*/ 146 h 796"/>
                    <a:gd name="T6" fmla="*/ 360 w 424"/>
                    <a:gd name="T7" fmla="*/ 205 h 796"/>
                    <a:gd name="T8" fmla="*/ 380 w 424"/>
                    <a:gd name="T9" fmla="*/ 266 h 796"/>
                    <a:gd name="T10" fmla="*/ 388 w 424"/>
                    <a:gd name="T11" fmla="*/ 325 h 796"/>
                    <a:gd name="T12" fmla="*/ 385 w 424"/>
                    <a:gd name="T13" fmla="*/ 386 h 796"/>
                    <a:gd name="T14" fmla="*/ 373 w 424"/>
                    <a:gd name="T15" fmla="*/ 444 h 796"/>
                    <a:gd name="T16" fmla="*/ 353 w 424"/>
                    <a:gd name="T17" fmla="*/ 500 h 796"/>
                    <a:gd name="T18" fmla="*/ 324 w 424"/>
                    <a:gd name="T19" fmla="*/ 554 h 796"/>
                    <a:gd name="T20" fmla="*/ 288 w 424"/>
                    <a:gd name="T21" fmla="*/ 601 h 796"/>
                    <a:gd name="T22" fmla="*/ 246 w 424"/>
                    <a:gd name="T23" fmla="*/ 645 h 796"/>
                    <a:gd name="T24" fmla="*/ 202 w 424"/>
                    <a:gd name="T25" fmla="*/ 684 h 796"/>
                    <a:gd name="T26" fmla="*/ 153 w 424"/>
                    <a:gd name="T27" fmla="*/ 715 h 796"/>
                    <a:gd name="T28" fmla="*/ 102 w 424"/>
                    <a:gd name="T29" fmla="*/ 739 h 796"/>
                    <a:gd name="T30" fmla="*/ 51 w 424"/>
                    <a:gd name="T31" fmla="*/ 754 h 796"/>
                    <a:gd name="T32" fmla="*/ 0 w 424"/>
                    <a:gd name="T33" fmla="*/ 759 h 796"/>
                    <a:gd name="T34" fmla="*/ 29 w 424"/>
                    <a:gd name="T35" fmla="*/ 795 h 796"/>
                    <a:gd name="T36" fmla="*/ 87 w 424"/>
                    <a:gd name="T37" fmla="*/ 783 h 796"/>
                    <a:gd name="T38" fmla="*/ 143 w 424"/>
                    <a:gd name="T39" fmla="*/ 761 h 796"/>
                    <a:gd name="T40" fmla="*/ 197 w 424"/>
                    <a:gd name="T41" fmla="*/ 732 h 796"/>
                    <a:gd name="T42" fmla="*/ 248 w 424"/>
                    <a:gd name="T43" fmla="*/ 695 h 796"/>
                    <a:gd name="T44" fmla="*/ 295 w 424"/>
                    <a:gd name="T45" fmla="*/ 649 h 796"/>
                    <a:gd name="T46" fmla="*/ 336 w 424"/>
                    <a:gd name="T47" fmla="*/ 600 h 796"/>
                    <a:gd name="T48" fmla="*/ 371 w 424"/>
                    <a:gd name="T49" fmla="*/ 544 h 796"/>
                    <a:gd name="T50" fmla="*/ 398 w 424"/>
                    <a:gd name="T51" fmla="*/ 484 h 796"/>
                    <a:gd name="T52" fmla="*/ 415 w 424"/>
                    <a:gd name="T53" fmla="*/ 422 h 796"/>
                    <a:gd name="T54" fmla="*/ 424 w 424"/>
                    <a:gd name="T55" fmla="*/ 357 h 796"/>
                    <a:gd name="T56" fmla="*/ 422 w 424"/>
                    <a:gd name="T57" fmla="*/ 291 h 796"/>
                    <a:gd name="T58" fmla="*/ 405 w 424"/>
                    <a:gd name="T59" fmla="*/ 223 h 796"/>
                    <a:gd name="T60" fmla="*/ 376 w 424"/>
                    <a:gd name="T61" fmla="*/ 157 h 796"/>
                    <a:gd name="T62" fmla="*/ 332 w 424"/>
                    <a:gd name="T63" fmla="*/ 93 h 796"/>
                    <a:gd name="T64" fmla="*/ 273 w 424"/>
                    <a:gd name="T65" fmla="*/ 32 h 796"/>
                    <a:gd name="T66" fmla="*/ 222 w 424"/>
                    <a:gd name="T67" fmla="*/ 35 h 7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424" h="796">
                      <a:moveTo>
                        <a:pt x="229" y="0"/>
                      </a:moveTo>
                      <a:lnTo>
                        <a:pt x="214" y="32"/>
                      </a:lnTo>
                      <a:lnTo>
                        <a:pt x="248" y="59"/>
                      </a:lnTo>
                      <a:lnTo>
                        <a:pt x="278" y="88"/>
                      </a:lnTo>
                      <a:lnTo>
                        <a:pt x="304" y="117"/>
                      </a:lnTo>
                      <a:lnTo>
                        <a:pt x="326" y="146"/>
                      </a:lnTo>
                      <a:lnTo>
                        <a:pt x="344" y="176"/>
                      </a:lnTo>
                      <a:lnTo>
                        <a:pt x="360" y="205"/>
                      </a:lnTo>
                      <a:lnTo>
                        <a:pt x="371" y="235"/>
                      </a:lnTo>
                      <a:lnTo>
                        <a:pt x="380" y="266"/>
                      </a:lnTo>
                      <a:lnTo>
                        <a:pt x="385" y="296"/>
                      </a:lnTo>
                      <a:lnTo>
                        <a:pt x="388" y="325"/>
                      </a:lnTo>
                      <a:lnTo>
                        <a:pt x="388" y="356"/>
                      </a:lnTo>
                      <a:lnTo>
                        <a:pt x="385" y="386"/>
                      </a:lnTo>
                      <a:lnTo>
                        <a:pt x="380" y="415"/>
                      </a:lnTo>
                      <a:lnTo>
                        <a:pt x="373" y="444"/>
                      </a:lnTo>
                      <a:lnTo>
                        <a:pt x="363" y="473"/>
                      </a:lnTo>
                      <a:lnTo>
                        <a:pt x="353" y="500"/>
                      </a:lnTo>
                      <a:lnTo>
                        <a:pt x="339" y="527"/>
                      </a:lnTo>
                      <a:lnTo>
                        <a:pt x="324" y="554"/>
                      </a:lnTo>
                      <a:lnTo>
                        <a:pt x="307" y="578"/>
                      </a:lnTo>
                      <a:lnTo>
                        <a:pt x="288" y="601"/>
                      </a:lnTo>
                      <a:lnTo>
                        <a:pt x="268" y="625"/>
                      </a:lnTo>
                      <a:lnTo>
                        <a:pt x="246" y="645"/>
                      </a:lnTo>
                      <a:lnTo>
                        <a:pt x="224" y="666"/>
                      </a:lnTo>
                      <a:lnTo>
                        <a:pt x="202" y="684"/>
                      </a:lnTo>
                      <a:lnTo>
                        <a:pt x="178" y="700"/>
                      </a:lnTo>
                      <a:lnTo>
                        <a:pt x="153" y="715"/>
                      </a:lnTo>
                      <a:lnTo>
                        <a:pt x="127" y="728"/>
                      </a:lnTo>
                      <a:lnTo>
                        <a:pt x="102" y="739"/>
                      </a:lnTo>
                      <a:lnTo>
                        <a:pt x="77" y="747"/>
                      </a:lnTo>
                      <a:lnTo>
                        <a:pt x="51" y="754"/>
                      </a:lnTo>
                      <a:lnTo>
                        <a:pt x="26" y="757"/>
                      </a:lnTo>
                      <a:lnTo>
                        <a:pt x="0" y="759"/>
                      </a:lnTo>
                      <a:lnTo>
                        <a:pt x="0" y="796"/>
                      </a:lnTo>
                      <a:lnTo>
                        <a:pt x="29" y="795"/>
                      </a:lnTo>
                      <a:lnTo>
                        <a:pt x="58" y="789"/>
                      </a:lnTo>
                      <a:lnTo>
                        <a:pt x="87" y="783"/>
                      </a:lnTo>
                      <a:lnTo>
                        <a:pt x="116" y="773"/>
                      </a:lnTo>
                      <a:lnTo>
                        <a:pt x="143" y="761"/>
                      </a:lnTo>
                      <a:lnTo>
                        <a:pt x="172" y="747"/>
                      </a:lnTo>
                      <a:lnTo>
                        <a:pt x="197" y="732"/>
                      </a:lnTo>
                      <a:lnTo>
                        <a:pt x="224" y="713"/>
                      </a:lnTo>
                      <a:lnTo>
                        <a:pt x="248" y="695"/>
                      </a:lnTo>
                      <a:lnTo>
                        <a:pt x="271" y="673"/>
                      </a:lnTo>
                      <a:lnTo>
                        <a:pt x="295" y="649"/>
                      </a:lnTo>
                      <a:lnTo>
                        <a:pt x="315" y="625"/>
                      </a:lnTo>
                      <a:lnTo>
                        <a:pt x="336" y="600"/>
                      </a:lnTo>
                      <a:lnTo>
                        <a:pt x="354" y="573"/>
                      </a:lnTo>
                      <a:lnTo>
                        <a:pt x="371" y="544"/>
                      </a:lnTo>
                      <a:lnTo>
                        <a:pt x="385" y="515"/>
                      </a:lnTo>
                      <a:lnTo>
                        <a:pt x="398" y="484"/>
                      </a:lnTo>
                      <a:lnTo>
                        <a:pt x="409" y="454"/>
                      </a:lnTo>
                      <a:lnTo>
                        <a:pt x="415" y="422"/>
                      </a:lnTo>
                      <a:lnTo>
                        <a:pt x="422" y="390"/>
                      </a:lnTo>
                      <a:lnTo>
                        <a:pt x="424" y="357"/>
                      </a:lnTo>
                      <a:lnTo>
                        <a:pt x="424" y="325"/>
                      </a:lnTo>
                      <a:lnTo>
                        <a:pt x="422" y="291"/>
                      </a:lnTo>
                      <a:lnTo>
                        <a:pt x="415" y="257"/>
                      </a:lnTo>
                      <a:lnTo>
                        <a:pt x="405" y="223"/>
                      </a:lnTo>
                      <a:lnTo>
                        <a:pt x="393" y="191"/>
                      </a:lnTo>
                      <a:lnTo>
                        <a:pt x="376" y="157"/>
                      </a:lnTo>
                      <a:lnTo>
                        <a:pt x="356" y="125"/>
                      </a:lnTo>
                      <a:lnTo>
                        <a:pt x="332" y="93"/>
                      </a:lnTo>
                      <a:lnTo>
                        <a:pt x="304" y="63"/>
                      </a:lnTo>
                      <a:lnTo>
                        <a:pt x="273" y="32"/>
                      </a:lnTo>
                      <a:lnTo>
                        <a:pt x="238" y="3"/>
                      </a:lnTo>
                      <a:lnTo>
                        <a:pt x="222" y="35"/>
                      </a:lnTo>
                      <a:lnTo>
                        <a:pt x="229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0" name="Freeform 10">
                  <a:extLst>
                    <a:ext uri="{FF2B5EF4-FFF2-40B4-BE49-F238E27FC236}">
                      <a16:creationId xmlns:a16="http://schemas.microsoft.com/office/drawing/2014/main" id="{2B3A96F0-F5FC-4DD3-9E05-D7A687C52B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8" y="1007"/>
                  <a:ext cx="1433" cy="1184"/>
                </a:xfrm>
                <a:custGeom>
                  <a:avLst/>
                  <a:gdLst>
                    <a:gd name="T0" fmla="*/ 1433 w 1433"/>
                    <a:gd name="T1" fmla="*/ 1184 h 1184"/>
                    <a:gd name="T2" fmla="*/ 1425 w 1433"/>
                    <a:gd name="T3" fmla="*/ 1093 h 1184"/>
                    <a:gd name="T4" fmla="*/ 1401 w 1433"/>
                    <a:gd name="T5" fmla="*/ 1001 h 1184"/>
                    <a:gd name="T6" fmla="*/ 1365 w 1433"/>
                    <a:gd name="T7" fmla="*/ 908 h 1184"/>
                    <a:gd name="T8" fmla="*/ 1318 w 1433"/>
                    <a:gd name="T9" fmla="*/ 815 h 1184"/>
                    <a:gd name="T10" fmla="*/ 1257 w 1433"/>
                    <a:gd name="T11" fmla="*/ 723 h 1184"/>
                    <a:gd name="T12" fmla="*/ 1186 w 1433"/>
                    <a:gd name="T13" fmla="*/ 634 h 1184"/>
                    <a:gd name="T14" fmla="*/ 1105 w 1433"/>
                    <a:gd name="T15" fmla="*/ 545 h 1184"/>
                    <a:gd name="T16" fmla="*/ 1015 w 1433"/>
                    <a:gd name="T17" fmla="*/ 461 h 1184"/>
                    <a:gd name="T18" fmla="*/ 913 w 1433"/>
                    <a:gd name="T19" fmla="*/ 381 h 1184"/>
                    <a:gd name="T20" fmla="*/ 805 w 1433"/>
                    <a:gd name="T21" fmla="*/ 305 h 1184"/>
                    <a:gd name="T22" fmla="*/ 688 w 1433"/>
                    <a:gd name="T23" fmla="*/ 235 h 1184"/>
                    <a:gd name="T24" fmla="*/ 564 w 1433"/>
                    <a:gd name="T25" fmla="*/ 171 h 1184"/>
                    <a:gd name="T26" fmla="*/ 434 w 1433"/>
                    <a:gd name="T27" fmla="*/ 115 h 1184"/>
                    <a:gd name="T28" fmla="*/ 297 w 1433"/>
                    <a:gd name="T29" fmla="*/ 68 h 1184"/>
                    <a:gd name="T30" fmla="*/ 154 w 1433"/>
                    <a:gd name="T31" fmla="*/ 29 h 1184"/>
                    <a:gd name="T32" fmla="*/ 7 w 1433"/>
                    <a:gd name="T33" fmla="*/ 0 h 1184"/>
                    <a:gd name="T34" fmla="*/ 73 w 1433"/>
                    <a:gd name="T35" fmla="*/ 49 h 1184"/>
                    <a:gd name="T36" fmla="*/ 215 w 1433"/>
                    <a:gd name="T37" fmla="*/ 81 h 1184"/>
                    <a:gd name="T38" fmla="*/ 353 w 1433"/>
                    <a:gd name="T39" fmla="*/ 125 h 1184"/>
                    <a:gd name="T40" fmla="*/ 485 w 1433"/>
                    <a:gd name="T41" fmla="*/ 176 h 1184"/>
                    <a:gd name="T42" fmla="*/ 610 w 1433"/>
                    <a:gd name="T43" fmla="*/ 235 h 1184"/>
                    <a:gd name="T44" fmla="*/ 729 w 1433"/>
                    <a:gd name="T45" fmla="*/ 300 h 1184"/>
                    <a:gd name="T46" fmla="*/ 839 w 1433"/>
                    <a:gd name="T47" fmla="*/ 373 h 1184"/>
                    <a:gd name="T48" fmla="*/ 942 w 1433"/>
                    <a:gd name="T49" fmla="*/ 449 h 1184"/>
                    <a:gd name="T50" fmla="*/ 1035 w 1433"/>
                    <a:gd name="T51" fmla="*/ 530 h 1184"/>
                    <a:gd name="T52" fmla="*/ 1120 w 1433"/>
                    <a:gd name="T53" fmla="*/ 615 h 1184"/>
                    <a:gd name="T54" fmla="*/ 1194 w 1433"/>
                    <a:gd name="T55" fmla="*/ 701 h 1184"/>
                    <a:gd name="T56" fmla="*/ 1259 w 1433"/>
                    <a:gd name="T57" fmla="*/ 789 h 1184"/>
                    <a:gd name="T58" fmla="*/ 1311 w 1433"/>
                    <a:gd name="T59" fmla="*/ 879 h 1184"/>
                    <a:gd name="T60" fmla="*/ 1352 w 1433"/>
                    <a:gd name="T61" fmla="*/ 967 h 1184"/>
                    <a:gd name="T62" fmla="*/ 1379 w 1433"/>
                    <a:gd name="T63" fmla="*/ 1055 h 1184"/>
                    <a:gd name="T64" fmla="*/ 1394 w 1433"/>
                    <a:gd name="T65" fmla="*/ 1142 h 1184"/>
                    <a:gd name="T66" fmla="*/ 1396 w 1433"/>
                    <a:gd name="T67" fmla="*/ 1184 h 11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1433" h="1184">
                      <a:moveTo>
                        <a:pt x="1433" y="1184"/>
                      </a:moveTo>
                      <a:lnTo>
                        <a:pt x="1433" y="1184"/>
                      </a:lnTo>
                      <a:lnTo>
                        <a:pt x="1430" y="1139"/>
                      </a:lnTo>
                      <a:lnTo>
                        <a:pt x="1425" y="1093"/>
                      </a:lnTo>
                      <a:lnTo>
                        <a:pt x="1415" y="1047"/>
                      </a:lnTo>
                      <a:lnTo>
                        <a:pt x="1401" y="1001"/>
                      </a:lnTo>
                      <a:lnTo>
                        <a:pt x="1386" y="956"/>
                      </a:lnTo>
                      <a:lnTo>
                        <a:pt x="1365" y="908"/>
                      </a:lnTo>
                      <a:lnTo>
                        <a:pt x="1343" y="862"/>
                      </a:lnTo>
                      <a:lnTo>
                        <a:pt x="1318" y="815"/>
                      </a:lnTo>
                      <a:lnTo>
                        <a:pt x="1289" y="769"/>
                      </a:lnTo>
                      <a:lnTo>
                        <a:pt x="1257" y="723"/>
                      </a:lnTo>
                      <a:lnTo>
                        <a:pt x="1223" y="678"/>
                      </a:lnTo>
                      <a:lnTo>
                        <a:pt x="1186" y="634"/>
                      </a:lnTo>
                      <a:lnTo>
                        <a:pt x="1147" y="590"/>
                      </a:lnTo>
                      <a:lnTo>
                        <a:pt x="1105" y="545"/>
                      </a:lnTo>
                      <a:lnTo>
                        <a:pt x="1061" y="503"/>
                      </a:lnTo>
                      <a:lnTo>
                        <a:pt x="1015" y="461"/>
                      </a:lnTo>
                      <a:lnTo>
                        <a:pt x="966" y="420"/>
                      </a:lnTo>
                      <a:lnTo>
                        <a:pt x="913" y="381"/>
                      </a:lnTo>
                      <a:lnTo>
                        <a:pt x="861" y="342"/>
                      </a:lnTo>
                      <a:lnTo>
                        <a:pt x="805" y="305"/>
                      </a:lnTo>
                      <a:lnTo>
                        <a:pt x="747" y="269"/>
                      </a:lnTo>
                      <a:lnTo>
                        <a:pt x="688" y="235"/>
                      </a:lnTo>
                      <a:lnTo>
                        <a:pt x="627" y="201"/>
                      </a:lnTo>
                      <a:lnTo>
                        <a:pt x="564" y="171"/>
                      </a:lnTo>
                      <a:lnTo>
                        <a:pt x="500" y="142"/>
                      </a:lnTo>
                      <a:lnTo>
                        <a:pt x="434" y="115"/>
                      </a:lnTo>
                      <a:lnTo>
                        <a:pt x="366" y="90"/>
                      </a:lnTo>
                      <a:lnTo>
                        <a:pt x="297" y="68"/>
                      </a:lnTo>
                      <a:lnTo>
                        <a:pt x="226" y="47"/>
                      </a:lnTo>
                      <a:lnTo>
                        <a:pt x="154" y="29"/>
                      </a:lnTo>
                      <a:lnTo>
                        <a:pt x="80" y="12"/>
                      </a:lnTo>
                      <a:lnTo>
                        <a:pt x="7" y="0"/>
                      </a:lnTo>
                      <a:lnTo>
                        <a:pt x="0" y="35"/>
                      </a:lnTo>
                      <a:lnTo>
                        <a:pt x="73" y="49"/>
                      </a:lnTo>
                      <a:lnTo>
                        <a:pt x="146" y="64"/>
                      </a:lnTo>
                      <a:lnTo>
                        <a:pt x="215" y="81"/>
                      </a:lnTo>
                      <a:lnTo>
                        <a:pt x="285" y="101"/>
                      </a:lnTo>
                      <a:lnTo>
                        <a:pt x="353" y="125"/>
                      </a:lnTo>
                      <a:lnTo>
                        <a:pt x="420" y="149"/>
                      </a:lnTo>
                      <a:lnTo>
                        <a:pt x="485" y="176"/>
                      </a:lnTo>
                      <a:lnTo>
                        <a:pt x="549" y="205"/>
                      </a:lnTo>
                      <a:lnTo>
                        <a:pt x="610" y="235"/>
                      </a:lnTo>
                      <a:lnTo>
                        <a:pt x="671" y="268"/>
                      </a:lnTo>
                      <a:lnTo>
                        <a:pt x="729" y="300"/>
                      </a:lnTo>
                      <a:lnTo>
                        <a:pt x="785" y="335"/>
                      </a:lnTo>
                      <a:lnTo>
                        <a:pt x="839" y="373"/>
                      </a:lnTo>
                      <a:lnTo>
                        <a:pt x="891" y="410"/>
                      </a:lnTo>
                      <a:lnTo>
                        <a:pt x="942" y="449"/>
                      </a:lnTo>
                      <a:lnTo>
                        <a:pt x="989" y="490"/>
                      </a:lnTo>
                      <a:lnTo>
                        <a:pt x="1035" y="530"/>
                      </a:lnTo>
                      <a:lnTo>
                        <a:pt x="1079" y="571"/>
                      </a:lnTo>
                      <a:lnTo>
                        <a:pt x="1120" y="615"/>
                      </a:lnTo>
                      <a:lnTo>
                        <a:pt x="1159" y="657"/>
                      </a:lnTo>
                      <a:lnTo>
                        <a:pt x="1194" y="701"/>
                      </a:lnTo>
                      <a:lnTo>
                        <a:pt x="1228" y="745"/>
                      </a:lnTo>
                      <a:lnTo>
                        <a:pt x="1259" y="789"/>
                      </a:lnTo>
                      <a:lnTo>
                        <a:pt x="1286" y="834"/>
                      </a:lnTo>
                      <a:lnTo>
                        <a:pt x="1311" y="879"/>
                      </a:lnTo>
                      <a:lnTo>
                        <a:pt x="1332" y="923"/>
                      </a:lnTo>
                      <a:lnTo>
                        <a:pt x="1352" y="967"/>
                      </a:lnTo>
                      <a:lnTo>
                        <a:pt x="1367" y="1011"/>
                      </a:lnTo>
                      <a:lnTo>
                        <a:pt x="1379" y="1055"/>
                      </a:lnTo>
                      <a:lnTo>
                        <a:pt x="1388" y="1100"/>
                      </a:lnTo>
                      <a:lnTo>
                        <a:pt x="1394" y="1142"/>
                      </a:lnTo>
                      <a:lnTo>
                        <a:pt x="1396" y="1184"/>
                      </a:lnTo>
                      <a:lnTo>
                        <a:pt x="1396" y="1184"/>
                      </a:lnTo>
                      <a:lnTo>
                        <a:pt x="1433" y="118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1" name="Freeform 11">
                  <a:extLst>
                    <a:ext uri="{FF2B5EF4-FFF2-40B4-BE49-F238E27FC236}">
                      <a16:creationId xmlns:a16="http://schemas.microsoft.com/office/drawing/2014/main" id="{779EF1FA-DF31-4B06-BD8B-7BF09EE839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4" y="2191"/>
                  <a:ext cx="977" cy="966"/>
                </a:xfrm>
                <a:custGeom>
                  <a:avLst/>
                  <a:gdLst>
                    <a:gd name="T0" fmla="*/ 37 w 977"/>
                    <a:gd name="T1" fmla="*/ 956 h 966"/>
                    <a:gd name="T2" fmla="*/ 157 w 977"/>
                    <a:gd name="T3" fmla="*/ 917 h 966"/>
                    <a:gd name="T4" fmla="*/ 268 w 977"/>
                    <a:gd name="T5" fmla="*/ 876 h 966"/>
                    <a:gd name="T6" fmla="*/ 369 w 977"/>
                    <a:gd name="T7" fmla="*/ 831 h 966"/>
                    <a:gd name="T8" fmla="*/ 462 w 977"/>
                    <a:gd name="T9" fmla="*/ 780 h 966"/>
                    <a:gd name="T10" fmla="*/ 549 w 977"/>
                    <a:gd name="T11" fmla="*/ 727 h 966"/>
                    <a:gd name="T12" fmla="*/ 625 w 977"/>
                    <a:gd name="T13" fmla="*/ 673 h 966"/>
                    <a:gd name="T14" fmla="*/ 694 w 977"/>
                    <a:gd name="T15" fmla="*/ 614 h 966"/>
                    <a:gd name="T16" fmla="*/ 757 w 977"/>
                    <a:gd name="T17" fmla="*/ 553 h 966"/>
                    <a:gd name="T18" fmla="*/ 810 w 977"/>
                    <a:gd name="T19" fmla="*/ 490 h 966"/>
                    <a:gd name="T20" fmla="*/ 857 w 977"/>
                    <a:gd name="T21" fmla="*/ 424 h 966"/>
                    <a:gd name="T22" fmla="*/ 894 w 977"/>
                    <a:gd name="T23" fmla="*/ 358 h 966"/>
                    <a:gd name="T24" fmla="*/ 926 w 977"/>
                    <a:gd name="T25" fmla="*/ 288 h 966"/>
                    <a:gd name="T26" fmla="*/ 950 w 977"/>
                    <a:gd name="T27" fmla="*/ 217 h 966"/>
                    <a:gd name="T28" fmla="*/ 965 w 977"/>
                    <a:gd name="T29" fmla="*/ 146 h 966"/>
                    <a:gd name="T30" fmla="*/ 976 w 977"/>
                    <a:gd name="T31" fmla="*/ 73 h 966"/>
                    <a:gd name="T32" fmla="*/ 977 w 977"/>
                    <a:gd name="T33" fmla="*/ 0 h 966"/>
                    <a:gd name="T34" fmla="*/ 940 w 977"/>
                    <a:gd name="T35" fmla="*/ 36 h 966"/>
                    <a:gd name="T36" fmla="*/ 935 w 977"/>
                    <a:gd name="T37" fmla="*/ 105 h 966"/>
                    <a:gd name="T38" fmla="*/ 923 w 977"/>
                    <a:gd name="T39" fmla="*/ 173 h 966"/>
                    <a:gd name="T40" fmla="*/ 904 w 977"/>
                    <a:gd name="T41" fmla="*/ 241 h 966"/>
                    <a:gd name="T42" fmla="*/ 877 w 977"/>
                    <a:gd name="T43" fmla="*/ 307 h 966"/>
                    <a:gd name="T44" fmla="*/ 845 w 977"/>
                    <a:gd name="T45" fmla="*/ 373 h 966"/>
                    <a:gd name="T46" fmla="*/ 804 w 977"/>
                    <a:gd name="T47" fmla="*/ 436 h 966"/>
                    <a:gd name="T48" fmla="*/ 757 w 977"/>
                    <a:gd name="T49" fmla="*/ 498 h 966"/>
                    <a:gd name="T50" fmla="*/ 701 w 977"/>
                    <a:gd name="T51" fmla="*/ 558 h 966"/>
                    <a:gd name="T52" fmla="*/ 638 w 977"/>
                    <a:gd name="T53" fmla="*/ 615 h 966"/>
                    <a:gd name="T54" fmla="*/ 567 w 977"/>
                    <a:gd name="T55" fmla="*/ 671 h 966"/>
                    <a:gd name="T56" fmla="*/ 488 w 977"/>
                    <a:gd name="T57" fmla="*/ 724 h 966"/>
                    <a:gd name="T58" fmla="*/ 400 w 977"/>
                    <a:gd name="T59" fmla="*/ 773 h 966"/>
                    <a:gd name="T60" fmla="*/ 305 w 977"/>
                    <a:gd name="T61" fmla="*/ 820 h 966"/>
                    <a:gd name="T62" fmla="*/ 200 w 977"/>
                    <a:gd name="T63" fmla="*/ 863 h 966"/>
                    <a:gd name="T64" fmla="*/ 86 w 977"/>
                    <a:gd name="T65" fmla="*/ 902 h 966"/>
                    <a:gd name="T66" fmla="*/ 49 w 977"/>
                    <a:gd name="T67" fmla="*/ 946 h 966"/>
                    <a:gd name="T68" fmla="*/ 0 w 977"/>
                    <a:gd name="T69" fmla="*/ 966 h 966"/>
                    <a:gd name="T70" fmla="*/ 15 w 977"/>
                    <a:gd name="T71" fmla="*/ 931 h 9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977" h="966">
                      <a:moveTo>
                        <a:pt x="15" y="931"/>
                      </a:moveTo>
                      <a:lnTo>
                        <a:pt x="37" y="956"/>
                      </a:lnTo>
                      <a:lnTo>
                        <a:pt x="98" y="937"/>
                      </a:lnTo>
                      <a:lnTo>
                        <a:pt x="157" y="917"/>
                      </a:lnTo>
                      <a:lnTo>
                        <a:pt x="213" y="897"/>
                      </a:lnTo>
                      <a:lnTo>
                        <a:pt x="268" y="876"/>
                      </a:lnTo>
                      <a:lnTo>
                        <a:pt x="318" y="853"/>
                      </a:lnTo>
                      <a:lnTo>
                        <a:pt x="369" y="831"/>
                      </a:lnTo>
                      <a:lnTo>
                        <a:pt x="417" y="805"/>
                      </a:lnTo>
                      <a:lnTo>
                        <a:pt x="462" y="780"/>
                      </a:lnTo>
                      <a:lnTo>
                        <a:pt x="506" y="754"/>
                      </a:lnTo>
                      <a:lnTo>
                        <a:pt x="549" y="727"/>
                      </a:lnTo>
                      <a:lnTo>
                        <a:pt x="588" y="700"/>
                      </a:lnTo>
                      <a:lnTo>
                        <a:pt x="625" y="673"/>
                      </a:lnTo>
                      <a:lnTo>
                        <a:pt x="662" y="644"/>
                      </a:lnTo>
                      <a:lnTo>
                        <a:pt x="694" y="614"/>
                      </a:lnTo>
                      <a:lnTo>
                        <a:pt x="727" y="583"/>
                      </a:lnTo>
                      <a:lnTo>
                        <a:pt x="757" y="553"/>
                      </a:lnTo>
                      <a:lnTo>
                        <a:pt x="784" y="522"/>
                      </a:lnTo>
                      <a:lnTo>
                        <a:pt x="810" y="490"/>
                      </a:lnTo>
                      <a:lnTo>
                        <a:pt x="835" y="458"/>
                      </a:lnTo>
                      <a:lnTo>
                        <a:pt x="857" y="424"/>
                      </a:lnTo>
                      <a:lnTo>
                        <a:pt x="877" y="392"/>
                      </a:lnTo>
                      <a:lnTo>
                        <a:pt x="894" y="358"/>
                      </a:lnTo>
                      <a:lnTo>
                        <a:pt x="911" y="322"/>
                      </a:lnTo>
                      <a:lnTo>
                        <a:pt x="926" y="288"/>
                      </a:lnTo>
                      <a:lnTo>
                        <a:pt x="938" y="253"/>
                      </a:lnTo>
                      <a:lnTo>
                        <a:pt x="950" y="217"/>
                      </a:lnTo>
                      <a:lnTo>
                        <a:pt x="959" y="182"/>
                      </a:lnTo>
                      <a:lnTo>
                        <a:pt x="965" y="146"/>
                      </a:lnTo>
                      <a:lnTo>
                        <a:pt x="972" y="109"/>
                      </a:lnTo>
                      <a:lnTo>
                        <a:pt x="976" y="73"/>
                      </a:lnTo>
                      <a:lnTo>
                        <a:pt x="977" y="36"/>
                      </a:lnTo>
                      <a:lnTo>
                        <a:pt x="977" y="0"/>
                      </a:lnTo>
                      <a:lnTo>
                        <a:pt x="940" y="0"/>
                      </a:lnTo>
                      <a:lnTo>
                        <a:pt x="940" y="36"/>
                      </a:lnTo>
                      <a:lnTo>
                        <a:pt x="938" y="70"/>
                      </a:lnTo>
                      <a:lnTo>
                        <a:pt x="935" y="105"/>
                      </a:lnTo>
                      <a:lnTo>
                        <a:pt x="930" y="139"/>
                      </a:lnTo>
                      <a:lnTo>
                        <a:pt x="923" y="173"/>
                      </a:lnTo>
                      <a:lnTo>
                        <a:pt x="915" y="207"/>
                      </a:lnTo>
                      <a:lnTo>
                        <a:pt x="904" y="241"/>
                      </a:lnTo>
                      <a:lnTo>
                        <a:pt x="893" y="275"/>
                      </a:lnTo>
                      <a:lnTo>
                        <a:pt x="877" y="307"/>
                      </a:lnTo>
                      <a:lnTo>
                        <a:pt x="862" y="341"/>
                      </a:lnTo>
                      <a:lnTo>
                        <a:pt x="845" y="373"/>
                      </a:lnTo>
                      <a:lnTo>
                        <a:pt x="825" y="405"/>
                      </a:lnTo>
                      <a:lnTo>
                        <a:pt x="804" y="436"/>
                      </a:lnTo>
                      <a:lnTo>
                        <a:pt x="781" y="468"/>
                      </a:lnTo>
                      <a:lnTo>
                        <a:pt x="757" y="498"/>
                      </a:lnTo>
                      <a:lnTo>
                        <a:pt x="730" y="529"/>
                      </a:lnTo>
                      <a:lnTo>
                        <a:pt x="701" y="558"/>
                      </a:lnTo>
                      <a:lnTo>
                        <a:pt x="671" y="587"/>
                      </a:lnTo>
                      <a:lnTo>
                        <a:pt x="638" y="615"/>
                      </a:lnTo>
                      <a:lnTo>
                        <a:pt x="603" y="644"/>
                      </a:lnTo>
                      <a:lnTo>
                        <a:pt x="567" y="671"/>
                      </a:lnTo>
                      <a:lnTo>
                        <a:pt x="528" y="697"/>
                      </a:lnTo>
                      <a:lnTo>
                        <a:pt x="488" y="724"/>
                      </a:lnTo>
                      <a:lnTo>
                        <a:pt x="445" y="749"/>
                      </a:lnTo>
                      <a:lnTo>
                        <a:pt x="400" y="773"/>
                      </a:lnTo>
                      <a:lnTo>
                        <a:pt x="354" y="797"/>
                      </a:lnTo>
                      <a:lnTo>
                        <a:pt x="305" y="820"/>
                      </a:lnTo>
                      <a:lnTo>
                        <a:pt x="252" y="842"/>
                      </a:lnTo>
                      <a:lnTo>
                        <a:pt x="200" y="863"/>
                      </a:lnTo>
                      <a:lnTo>
                        <a:pt x="144" y="883"/>
                      </a:lnTo>
                      <a:lnTo>
                        <a:pt x="86" y="902"/>
                      </a:lnTo>
                      <a:lnTo>
                        <a:pt x="27" y="920"/>
                      </a:lnTo>
                      <a:lnTo>
                        <a:pt x="49" y="946"/>
                      </a:lnTo>
                      <a:lnTo>
                        <a:pt x="15" y="931"/>
                      </a:lnTo>
                      <a:lnTo>
                        <a:pt x="0" y="966"/>
                      </a:lnTo>
                      <a:lnTo>
                        <a:pt x="37" y="956"/>
                      </a:lnTo>
                      <a:lnTo>
                        <a:pt x="15" y="93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2" name="Freeform 12">
                  <a:extLst>
                    <a:ext uri="{FF2B5EF4-FFF2-40B4-BE49-F238E27FC236}">
                      <a16:creationId xmlns:a16="http://schemas.microsoft.com/office/drawing/2014/main" id="{538AEDB8-9F03-40D7-B99C-87F1590499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9" y="2649"/>
                  <a:ext cx="202" cy="488"/>
                </a:xfrm>
                <a:custGeom>
                  <a:avLst/>
                  <a:gdLst>
                    <a:gd name="T0" fmla="*/ 105 w 202"/>
                    <a:gd name="T1" fmla="*/ 27 h 488"/>
                    <a:gd name="T2" fmla="*/ 105 w 202"/>
                    <a:gd name="T3" fmla="*/ 27 h 488"/>
                    <a:gd name="T4" fmla="*/ 120 w 202"/>
                    <a:gd name="T5" fmla="*/ 42 h 488"/>
                    <a:gd name="T6" fmla="*/ 132 w 202"/>
                    <a:gd name="T7" fmla="*/ 59 h 488"/>
                    <a:gd name="T8" fmla="*/ 142 w 202"/>
                    <a:gd name="T9" fmla="*/ 74 h 488"/>
                    <a:gd name="T10" fmla="*/ 151 w 202"/>
                    <a:gd name="T11" fmla="*/ 91 h 488"/>
                    <a:gd name="T12" fmla="*/ 158 w 202"/>
                    <a:gd name="T13" fmla="*/ 107 h 488"/>
                    <a:gd name="T14" fmla="*/ 163 w 202"/>
                    <a:gd name="T15" fmla="*/ 123 h 488"/>
                    <a:gd name="T16" fmla="*/ 164 w 202"/>
                    <a:gd name="T17" fmla="*/ 140 h 488"/>
                    <a:gd name="T18" fmla="*/ 166 w 202"/>
                    <a:gd name="T19" fmla="*/ 156 h 488"/>
                    <a:gd name="T20" fmla="*/ 164 w 202"/>
                    <a:gd name="T21" fmla="*/ 173 h 488"/>
                    <a:gd name="T22" fmla="*/ 163 w 202"/>
                    <a:gd name="T23" fmla="*/ 190 h 488"/>
                    <a:gd name="T24" fmla="*/ 161 w 202"/>
                    <a:gd name="T25" fmla="*/ 207 h 488"/>
                    <a:gd name="T26" fmla="*/ 156 w 202"/>
                    <a:gd name="T27" fmla="*/ 223 h 488"/>
                    <a:gd name="T28" fmla="*/ 151 w 202"/>
                    <a:gd name="T29" fmla="*/ 240 h 488"/>
                    <a:gd name="T30" fmla="*/ 144 w 202"/>
                    <a:gd name="T31" fmla="*/ 257 h 488"/>
                    <a:gd name="T32" fmla="*/ 137 w 202"/>
                    <a:gd name="T33" fmla="*/ 274 h 488"/>
                    <a:gd name="T34" fmla="*/ 129 w 202"/>
                    <a:gd name="T35" fmla="*/ 290 h 488"/>
                    <a:gd name="T36" fmla="*/ 110 w 202"/>
                    <a:gd name="T37" fmla="*/ 322 h 488"/>
                    <a:gd name="T38" fmla="*/ 92 w 202"/>
                    <a:gd name="T39" fmla="*/ 352 h 488"/>
                    <a:gd name="T40" fmla="*/ 71 w 202"/>
                    <a:gd name="T41" fmla="*/ 379 h 488"/>
                    <a:gd name="T42" fmla="*/ 53 w 202"/>
                    <a:gd name="T43" fmla="*/ 405 h 488"/>
                    <a:gd name="T44" fmla="*/ 21 w 202"/>
                    <a:gd name="T45" fmla="*/ 445 h 488"/>
                    <a:gd name="T46" fmla="*/ 0 w 202"/>
                    <a:gd name="T47" fmla="*/ 473 h 488"/>
                    <a:gd name="T48" fmla="*/ 34 w 202"/>
                    <a:gd name="T49" fmla="*/ 488 h 488"/>
                    <a:gd name="T50" fmla="*/ 49 w 202"/>
                    <a:gd name="T51" fmla="*/ 467 h 488"/>
                    <a:gd name="T52" fmla="*/ 81 w 202"/>
                    <a:gd name="T53" fmla="*/ 427 h 488"/>
                    <a:gd name="T54" fmla="*/ 102 w 202"/>
                    <a:gd name="T55" fmla="*/ 401 h 488"/>
                    <a:gd name="T56" fmla="*/ 122 w 202"/>
                    <a:gd name="T57" fmla="*/ 373 h 488"/>
                    <a:gd name="T58" fmla="*/ 142 w 202"/>
                    <a:gd name="T59" fmla="*/ 340 h 488"/>
                    <a:gd name="T60" fmla="*/ 161 w 202"/>
                    <a:gd name="T61" fmla="*/ 308 h 488"/>
                    <a:gd name="T62" fmla="*/ 170 w 202"/>
                    <a:gd name="T63" fmla="*/ 290 h 488"/>
                    <a:gd name="T64" fmla="*/ 178 w 202"/>
                    <a:gd name="T65" fmla="*/ 271 h 488"/>
                    <a:gd name="T66" fmla="*/ 185 w 202"/>
                    <a:gd name="T67" fmla="*/ 252 h 488"/>
                    <a:gd name="T68" fmla="*/ 192 w 202"/>
                    <a:gd name="T69" fmla="*/ 234 h 488"/>
                    <a:gd name="T70" fmla="*/ 197 w 202"/>
                    <a:gd name="T71" fmla="*/ 215 h 488"/>
                    <a:gd name="T72" fmla="*/ 200 w 202"/>
                    <a:gd name="T73" fmla="*/ 196 h 488"/>
                    <a:gd name="T74" fmla="*/ 202 w 202"/>
                    <a:gd name="T75" fmla="*/ 176 h 488"/>
                    <a:gd name="T76" fmla="*/ 202 w 202"/>
                    <a:gd name="T77" fmla="*/ 156 h 488"/>
                    <a:gd name="T78" fmla="*/ 202 w 202"/>
                    <a:gd name="T79" fmla="*/ 135 h 488"/>
                    <a:gd name="T80" fmla="*/ 198 w 202"/>
                    <a:gd name="T81" fmla="*/ 115 h 488"/>
                    <a:gd name="T82" fmla="*/ 193 w 202"/>
                    <a:gd name="T83" fmla="*/ 96 h 488"/>
                    <a:gd name="T84" fmla="*/ 185 w 202"/>
                    <a:gd name="T85" fmla="*/ 76 h 488"/>
                    <a:gd name="T86" fmla="*/ 175 w 202"/>
                    <a:gd name="T87" fmla="*/ 56 h 488"/>
                    <a:gd name="T88" fmla="*/ 163 w 202"/>
                    <a:gd name="T89" fmla="*/ 37 h 488"/>
                    <a:gd name="T90" fmla="*/ 148 w 202"/>
                    <a:gd name="T91" fmla="*/ 18 h 488"/>
                    <a:gd name="T92" fmla="*/ 131 w 202"/>
                    <a:gd name="T93" fmla="*/ 0 h 488"/>
                    <a:gd name="T94" fmla="*/ 131 w 202"/>
                    <a:gd name="T95" fmla="*/ 0 h 488"/>
                    <a:gd name="T96" fmla="*/ 105 w 202"/>
                    <a:gd name="T97" fmla="*/ 27 h 4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02" h="488">
                      <a:moveTo>
                        <a:pt x="105" y="27"/>
                      </a:moveTo>
                      <a:lnTo>
                        <a:pt x="105" y="27"/>
                      </a:lnTo>
                      <a:lnTo>
                        <a:pt x="120" y="42"/>
                      </a:lnTo>
                      <a:lnTo>
                        <a:pt x="132" y="59"/>
                      </a:lnTo>
                      <a:lnTo>
                        <a:pt x="142" y="74"/>
                      </a:lnTo>
                      <a:lnTo>
                        <a:pt x="151" y="91"/>
                      </a:lnTo>
                      <a:lnTo>
                        <a:pt x="158" y="107"/>
                      </a:lnTo>
                      <a:lnTo>
                        <a:pt x="163" y="123"/>
                      </a:lnTo>
                      <a:lnTo>
                        <a:pt x="164" y="140"/>
                      </a:lnTo>
                      <a:lnTo>
                        <a:pt x="166" y="156"/>
                      </a:lnTo>
                      <a:lnTo>
                        <a:pt x="164" y="173"/>
                      </a:lnTo>
                      <a:lnTo>
                        <a:pt x="163" y="190"/>
                      </a:lnTo>
                      <a:lnTo>
                        <a:pt x="161" y="207"/>
                      </a:lnTo>
                      <a:lnTo>
                        <a:pt x="156" y="223"/>
                      </a:lnTo>
                      <a:lnTo>
                        <a:pt x="151" y="240"/>
                      </a:lnTo>
                      <a:lnTo>
                        <a:pt x="144" y="257"/>
                      </a:lnTo>
                      <a:lnTo>
                        <a:pt x="137" y="274"/>
                      </a:lnTo>
                      <a:lnTo>
                        <a:pt x="129" y="290"/>
                      </a:lnTo>
                      <a:lnTo>
                        <a:pt x="110" y="322"/>
                      </a:lnTo>
                      <a:lnTo>
                        <a:pt x="92" y="352"/>
                      </a:lnTo>
                      <a:lnTo>
                        <a:pt x="71" y="379"/>
                      </a:lnTo>
                      <a:lnTo>
                        <a:pt x="53" y="405"/>
                      </a:lnTo>
                      <a:lnTo>
                        <a:pt x="21" y="445"/>
                      </a:lnTo>
                      <a:lnTo>
                        <a:pt x="0" y="473"/>
                      </a:lnTo>
                      <a:lnTo>
                        <a:pt x="34" y="488"/>
                      </a:lnTo>
                      <a:lnTo>
                        <a:pt x="49" y="467"/>
                      </a:lnTo>
                      <a:lnTo>
                        <a:pt x="81" y="427"/>
                      </a:lnTo>
                      <a:lnTo>
                        <a:pt x="102" y="401"/>
                      </a:lnTo>
                      <a:lnTo>
                        <a:pt x="122" y="373"/>
                      </a:lnTo>
                      <a:lnTo>
                        <a:pt x="142" y="340"/>
                      </a:lnTo>
                      <a:lnTo>
                        <a:pt x="161" y="308"/>
                      </a:lnTo>
                      <a:lnTo>
                        <a:pt x="170" y="290"/>
                      </a:lnTo>
                      <a:lnTo>
                        <a:pt x="178" y="271"/>
                      </a:lnTo>
                      <a:lnTo>
                        <a:pt x="185" y="252"/>
                      </a:lnTo>
                      <a:lnTo>
                        <a:pt x="192" y="234"/>
                      </a:lnTo>
                      <a:lnTo>
                        <a:pt x="197" y="215"/>
                      </a:lnTo>
                      <a:lnTo>
                        <a:pt x="200" y="196"/>
                      </a:lnTo>
                      <a:lnTo>
                        <a:pt x="202" y="176"/>
                      </a:lnTo>
                      <a:lnTo>
                        <a:pt x="202" y="156"/>
                      </a:lnTo>
                      <a:lnTo>
                        <a:pt x="202" y="135"/>
                      </a:lnTo>
                      <a:lnTo>
                        <a:pt x="198" y="115"/>
                      </a:lnTo>
                      <a:lnTo>
                        <a:pt x="193" y="96"/>
                      </a:lnTo>
                      <a:lnTo>
                        <a:pt x="185" y="76"/>
                      </a:lnTo>
                      <a:lnTo>
                        <a:pt x="175" y="56"/>
                      </a:lnTo>
                      <a:lnTo>
                        <a:pt x="163" y="37"/>
                      </a:lnTo>
                      <a:lnTo>
                        <a:pt x="148" y="18"/>
                      </a:lnTo>
                      <a:lnTo>
                        <a:pt x="131" y="0"/>
                      </a:lnTo>
                      <a:lnTo>
                        <a:pt x="131" y="0"/>
                      </a:lnTo>
                      <a:lnTo>
                        <a:pt x="105" y="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3" name="Freeform 13">
                  <a:extLst>
                    <a:ext uri="{FF2B5EF4-FFF2-40B4-BE49-F238E27FC236}">
                      <a16:creationId xmlns:a16="http://schemas.microsoft.com/office/drawing/2014/main" id="{C3DE25A3-0117-4342-BFBF-BF7D43D506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1" y="2561"/>
                  <a:ext cx="639" cy="286"/>
                </a:xfrm>
                <a:custGeom>
                  <a:avLst/>
                  <a:gdLst>
                    <a:gd name="T0" fmla="*/ 32 w 639"/>
                    <a:gd name="T1" fmla="*/ 259 h 286"/>
                    <a:gd name="T2" fmla="*/ 80 w 639"/>
                    <a:gd name="T3" fmla="*/ 205 h 286"/>
                    <a:gd name="T4" fmla="*/ 125 w 639"/>
                    <a:gd name="T5" fmla="*/ 159 h 286"/>
                    <a:gd name="T6" fmla="*/ 171 w 639"/>
                    <a:gd name="T7" fmla="*/ 122 h 286"/>
                    <a:gd name="T8" fmla="*/ 217 w 639"/>
                    <a:gd name="T9" fmla="*/ 91 h 286"/>
                    <a:gd name="T10" fmla="*/ 261 w 639"/>
                    <a:gd name="T11" fmla="*/ 69 h 286"/>
                    <a:gd name="T12" fmla="*/ 303 w 639"/>
                    <a:gd name="T13" fmla="*/ 52 h 286"/>
                    <a:gd name="T14" fmla="*/ 344 w 639"/>
                    <a:gd name="T15" fmla="*/ 42 h 286"/>
                    <a:gd name="T16" fmla="*/ 383 w 639"/>
                    <a:gd name="T17" fmla="*/ 37 h 286"/>
                    <a:gd name="T18" fmla="*/ 420 w 639"/>
                    <a:gd name="T19" fmla="*/ 37 h 286"/>
                    <a:gd name="T20" fmla="*/ 456 w 639"/>
                    <a:gd name="T21" fmla="*/ 40 h 286"/>
                    <a:gd name="T22" fmla="*/ 490 w 639"/>
                    <a:gd name="T23" fmla="*/ 47 h 286"/>
                    <a:gd name="T24" fmla="*/ 520 w 639"/>
                    <a:gd name="T25" fmla="*/ 57 h 286"/>
                    <a:gd name="T26" fmla="*/ 573 w 639"/>
                    <a:gd name="T27" fmla="*/ 84 h 286"/>
                    <a:gd name="T28" fmla="*/ 613 w 639"/>
                    <a:gd name="T29" fmla="*/ 115 h 286"/>
                    <a:gd name="T30" fmla="*/ 617 w 639"/>
                    <a:gd name="T31" fmla="*/ 71 h 286"/>
                    <a:gd name="T32" fmla="*/ 564 w 639"/>
                    <a:gd name="T33" fmla="*/ 37 h 286"/>
                    <a:gd name="T34" fmla="*/ 517 w 639"/>
                    <a:gd name="T35" fmla="*/ 17 h 286"/>
                    <a:gd name="T36" fmla="*/ 481 w 639"/>
                    <a:gd name="T37" fmla="*/ 8 h 286"/>
                    <a:gd name="T38" fmla="*/ 442 w 639"/>
                    <a:gd name="T39" fmla="*/ 1 h 286"/>
                    <a:gd name="T40" fmla="*/ 401 w 639"/>
                    <a:gd name="T41" fmla="*/ 0 h 286"/>
                    <a:gd name="T42" fmla="*/ 359 w 639"/>
                    <a:gd name="T43" fmla="*/ 3 h 286"/>
                    <a:gd name="T44" fmla="*/ 315 w 639"/>
                    <a:gd name="T45" fmla="*/ 12 h 286"/>
                    <a:gd name="T46" fmla="*/ 269 w 639"/>
                    <a:gd name="T47" fmla="*/ 25 h 286"/>
                    <a:gd name="T48" fmla="*/ 222 w 639"/>
                    <a:gd name="T49" fmla="*/ 47 h 286"/>
                    <a:gd name="T50" fmla="*/ 175 w 639"/>
                    <a:gd name="T51" fmla="*/ 74 h 286"/>
                    <a:gd name="T52" fmla="*/ 125 w 639"/>
                    <a:gd name="T53" fmla="*/ 110 h 286"/>
                    <a:gd name="T54" fmla="*/ 76 w 639"/>
                    <a:gd name="T55" fmla="*/ 154 h 286"/>
                    <a:gd name="T56" fmla="*/ 27 w 639"/>
                    <a:gd name="T57" fmla="*/ 206 h 286"/>
                    <a:gd name="T58" fmla="*/ 36 w 639"/>
                    <a:gd name="T59" fmla="*/ 242 h 286"/>
                    <a:gd name="T60" fmla="*/ 12 w 639"/>
                    <a:gd name="T61" fmla="*/ 286 h 286"/>
                    <a:gd name="T62" fmla="*/ 0 w 639"/>
                    <a:gd name="T63" fmla="*/ 254 h 2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639" h="286">
                      <a:moveTo>
                        <a:pt x="0" y="254"/>
                      </a:moveTo>
                      <a:lnTo>
                        <a:pt x="32" y="259"/>
                      </a:lnTo>
                      <a:lnTo>
                        <a:pt x="56" y="230"/>
                      </a:lnTo>
                      <a:lnTo>
                        <a:pt x="80" y="205"/>
                      </a:lnTo>
                      <a:lnTo>
                        <a:pt x="103" y="181"/>
                      </a:lnTo>
                      <a:lnTo>
                        <a:pt x="125" y="159"/>
                      </a:lnTo>
                      <a:lnTo>
                        <a:pt x="149" y="139"/>
                      </a:lnTo>
                      <a:lnTo>
                        <a:pt x="171" y="122"/>
                      </a:lnTo>
                      <a:lnTo>
                        <a:pt x="195" y="105"/>
                      </a:lnTo>
                      <a:lnTo>
                        <a:pt x="217" y="91"/>
                      </a:lnTo>
                      <a:lnTo>
                        <a:pt x="239" y="79"/>
                      </a:lnTo>
                      <a:lnTo>
                        <a:pt x="261" y="69"/>
                      </a:lnTo>
                      <a:lnTo>
                        <a:pt x="283" y="61"/>
                      </a:lnTo>
                      <a:lnTo>
                        <a:pt x="303" y="52"/>
                      </a:lnTo>
                      <a:lnTo>
                        <a:pt x="324" y="47"/>
                      </a:lnTo>
                      <a:lnTo>
                        <a:pt x="344" y="42"/>
                      </a:lnTo>
                      <a:lnTo>
                        <a:pt x="364" y="39"/>
                      </a:lnTo>
                      <a:lnTo>
                        <a:pt x="383" y="37"/>
                      </a:lnTo>
                      <a:lnTo>
                        <a:pt x="403" y="37"/>
                      </a:lnTo>
                      <a:lnTo>
                        <a:pt x="420" y="37"/>
                      </a:lnTo>
                      <a:lnTo>
                        <a:pt x="439" y="39"/>
                      </a:lnTo>
                      <a:lnTo>
                        <a:pt x="456" y="40"/>
                      </a:lnTo>
                      <a:lnTo>
                        <a:pt x="473" y="44"/>
                      </a:lnTo>
                      <a:lnTo>
                        <a:pt x="490" y="47"/>
                      </a:lnTo>
                      <a:lnTo>
                        <a:pt x="505" y="52"/>
                      </a:lnTo>
                      <a:lnTo>
                        <a:pt x="520" y="57"/>
                      </a:lnTo>
                      <a:lnTo>
                        <a:pt x="549" y="69"/>
                      </a:lnTo>
                      <a:lnTo>
                        <a:pt x="573" y="84"/>
                      </a:lnTo>
                      <a:lnTo>
                        <a:pt x="595" y="100"/>
                      </a:lnTo>
                      <a:lnTo>
                        <a:pt x="613" y="115"/>
                      </a:lnTo>
                      <a:lnTo>
                        <a:pt x="639" y="88"/>
                      </a:lnTo>
                      <a:lnTo>
                        <a:pt x="617" y="71"/>
                      </a:lnTo>
                      <a:lnTo>
                        <a:pt x="593" y="52"/>
                      </a:lnTo>
                      <a:lnTo>
                        <a:pt x="564" y="37"/>
                      </a:lnTo>
                      <a:lnTo>
                        <a:pt x="534" y="23"/>
                      </a:lnTo>
                      <a:lnTo>
                        <a:pt x="517" y="17"/>
                      </a:lnTo>
                      <a:lnTo>
                        <a:pt x="498" y="12"/>
                      </a:lnTo>
                      <a:lnTo>
                        <a:pt x="481" y="8"/>
                      </a:lnTo>
                      <a:lnTo>
                        <a:pt x="462" y="5"/>
                      </a:lnTo>
                      <a:lnTo>
                        <a:pt x="442" y="1"/>
                      </a:lnTo>
                      <a:lnTo>
                        <a:pt x="422" y="0"/>
                      </a:lnTo>
                      <a:lnTo>
                        <a:pt x="401" y="0"/>
                      </a:lnTo>
                      <a:lnTo>
                        <a:pt x="381" y="1"/>
                      </a:lnTo>
                      <a:lnTo>
                        <a:pt x="359" y="3"/>
                      </a:lnTo>
                      <a:lnTo>
                        <a:pt x="337" y="6"/>
                      </a:lnTo>
                      <a:lnTo>
                        <a:pt x="315" y="12"/>
                      </a:lnTo>
                      <a:lnTo>
                        <a:pt x="293" y="18"/>
                      </a:lnTo>
                      <a:lnTo>
                        <a:pt x="269" y="25"/>
                      </a:lnTo>
                      <a:lnTo>
                        <a:pt x="246" y="35"/>
                      </a:lnTo>
                      <a:lnTo>
                        <a:pt x="222" y="47"/>
                      </a:lnTo>
                      <a:lnTo>
                        <a:pt x="198" y="59"/>
                      </a:lnTo>
                      <a:lnTo>
                        <a:pt x="175" y="74"/>
                      </a:lnTo>
                      <a:lnTo>
                        <a:pt x="151" y="91"/>
                      </a:lnTo>
                      <a:lnTo>
                        <a:pt x="125" y="110"/>
                      </a:lnTo>
                      <a:lnTo>
                        <a:pt x="102" y="132"/>
                      </a:lnTo>
                      <a:lnTo>
                        <a:pt x="76" y="154"/>
                      </a:lnTo>
                      <a:lnTo>
                        <a:pt x="53" y="179"/>
                      </a:lnTo>
                      <a:lnTo>
                        <a:pt x="27" y="206"/>
                      </a:lnTo>
                      <a:lnTo>
                        <a:pt x="3" y="237"/>
                      </a:lnTo>
                      <a:lnTo>
                        <a:pt x="36" y="242"/>
                      </a:lnTo>
                      <a:lnTo>
                        <a:pt x="0" y="254"/>
                      </a:lnTo>
                      <a:lnTo>
                        <a:pt x="12" y="286"/>
                      </a:lnTo>
                      <a:lnTo>
                        <a:pt x="32" y="259"/>
                      </a:lnTo>
                      <a:lnTo>
                        <a:pt x="0" y="25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4" name="Freeform 14">
                  <a:extLst>
                    <a:ext uri="{FF2B5EF4-FFF2-40B4-BE49-F238E27FC236}">
                      <a16:creationId xmlns:a16="http://schemas.microsoft.com/office/drawing/2014/main" id="{6AA77C7B-4B70-4DB8-B16D-96C111DFD3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52" y="2574"/>
                  <a:ext cx="215" cy="241"/>
                </a:xfrm>
                <a:custGeom>
                  <a:avLst/>
                  <a:gdLst>
                    <a:gd name="T0" fmla="*/ 0 w 215"/>
                    <a:gd name="T1" fmla="*/ 36 h 241"/>
                    <a:gd name="T2" fmla="*/ 0 w 215"/>
                    <a:gd name="T3" fmla="*/ 36 h 241"/>
                    <a:gd name="T4" fmla="*/ 16 w 215"/>
                    <a:gd name="T5" fmla="*/ 43 h 241"/>
                    <a:gd name="T6" fmla="*/ 32 w 215"/>
                    <a:gd name="T7" fmla="*/ 51 h 241"/>
                    <a:gd name="T8" fmla="*/ 47 w 215"/>
                    <a:gd name="T9" fmla="*/ 60 h 241"/>
                    <a:gd name="T10" fmla="*/ 60 w 215"/>
                    <a:gd name="T11" fmla="*/ 70 h 241"/>
                    <a:gd name="T12" fmla="*/ 76 w 215"/>
                    <a:gd name="T13" fmla="*/ 82 h 241"/>
                    <a:gd name="T14" fmla="*/ 88 w 215"/>
                    <a:gd name="T15" fmla="*/ 93 h 241"/>
                    <a:gd name="T16" fmla="*/ 101 w 215"/>
                    <a:gd name="T17" fmla="*/ 107 h 241"/>
                    <a:gd name="T18" fmla="*/ 113 w 215"/>
                    <a:gd name="T19" fmla="*/ 121 h 241"/>
                    <a:gd name="T20" fmla="*/ 135 w 215"/>
                    <a:gd name="T21" fmla="*/ 151 h 241"/>
                    <a:gd name="T22" fmla="*/ 152 w 215"/>
                    <a:gd name="T23" fmla="*/ 182 h 241"/>
                    <a:gd name="T24" fmla="*/ 167 w 215"/>
                    <a:gd name="T25" fmla="*/ 212 h 241"/>
                    <a:gd name="T26" fmla="*/ 179 w 215"/>
                    <a:gd name="T27" fmla="*/ 241 h 241"/>
                    <a:gd name="T28" fmla="*/ 215 w 215"/>
                    <a:gd name="T29" fmla="*/ 229 h 241"/>
                    <a:gd name="T30" fmla="*/ 201 w 215"/>
                    <a:gd name="T31" fmla="*/ 197 h 241"/>
                    <a:gd name="T32" fmla="*/ 184 w 215"/>
                    <a:gd name="T33" fmla="*/ 163 h 241"/>
                    <a:gd name="T34" fmla="*/ 166 w 215"/>
                    <a:gd name="T35" fmla="*/ 131 h 241"/>
                    <a:gd name="T36" fmla="*/ 142 w 215"/>
                    <a:gd name="T37" fmla="*/ 99 h 241"/>
                    <a:gd name="T38" fmla="*/ 128 w 215"/>
                    <a:gd name="T39" fmla="*/ 83 h 241"/>
                    <a:gd name="T40" fmla="*/ 115 w 215"/>
                    <a:gd name="T41" fmla="*/ 68 h 241"/>
                    <a:gd name="T42" fmla="*/ 99 w 215"/>
                    <a:gd name="T43" fmla="*/ 54 h 241"/>
                    <a:gd name="T44" fmla="*/ 84 w 215"/>
                    <a:gd name="T45" fmla="*/ 41 h 241"/>
                    <a:gd name="T46" fmla="*/ 67 w 215"/>
                    <a:gd name="T47" fmla="*/ 29 h 241"/>
                    <a:gd name="T48" fmla="*/ 50 w 215"/>
                    <a:gd name="T49" fmla="*/ 19 h 241"/>
                    <a:gd name="T50" fmla="*/ 32 w 215"/>
                    <a:gd name="T51" fmla="*/ 9 h 241"/>
                    <a:gd name="T52" fmla="*/ 13 w 215"/>
                    <a:gd name="T53" fmla="*/ 0 h 241"/>
                    <a:gd name="T54" fmla="*/ 13 w 215"/>
                    <a:gd name="T55" fmla="*/ 0 h 241"/>
                    <a:gd name="T56" fmla="*/ 0 w 215"/>
                    <a:gd name="T57" fmla="*/ 36 h 2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15" h="241">
                      <a:moveTo>
                        <a:pt x="0" y="36"/>
                      </a:moveTo>
                      <a:lnTo>
                        <a:pt x="0" y="36"/>
                      </a:lnTo>
                      <a:lnTo>
                        <a:pt x="16" y="43"/>
                      </a:lnTo>
                      <a:lnTo>
                        <a:pt x="32" y="51"/>
                      </a:lnTo>
                      <a:lnTo>
                        <a:pt x="47" y="60"/>
                      </a:lnTo>
                      <a:lnTo>
                        <a:pt x="60" y="70"/>
                      </a:lnTo>
                      <a:lnTo>
                        <a:pt x="76" y="82"/>
                      </a:lnTo>
                      <a:lnTo>
                        <a:pt x="88" y="93"/>
                      </a:lnTo>
                      <a:lnTo>
                        <a:pt x="101" y="107"/>
                      </a:lnTo>
                      <a:lnTo>
                        <a:pt x="113" y="121"/>
                      </a:lnTo>
                      <a:lnTo>
                        <a:pt x="135" y="151"/>
                      </a:lnTo>
                      <a:lnTo>
                        <a:pt x="152" y="182"/>
                      </a:lnTo>
                      <a:lnTo>
                        <a:pt x="167" y="212"/>
                      </a:lnTo>
                      <a:lnTo>
                        <a:pt x="179" y="241"/>
                      </a:lnTo>
                      <a:lnTo>
                        <a:pt x="215" y="229"/>
                      </a:lnTo>
                      <a:lnTo>
                        <a:pt x="201" y="197"/>
                      </a:lnTo>
                      <a:lnTo>
                        <a:pt x="184" y="163"/>
                      </a:lnTo>
                      <a:lnTo>
                        <a:pt x="166" y="131"/>
                      </a:lnTo>
                      <a:lnTo>
                        <a:pt x="142" y="99"/>
                      </a:lnTo>
                      <a:lnTo>
                        <a:pt x="128" y="83"/>
                      </a:lnTo>
                      <a:lnTo>
                        <a:pt x="115" y="68"/>
                      </a:lnTo>
                      <a:lnTo>
                        <a:pt x="99" y="54"/>
                      </a:lnTo>
                      <a:lnTo>
                        <a:pt x="84" y="41"/>
                      </a:lnTo>
                      <a:lnTo>
                        <a:pt x="67" y="29"/>
                      </a:lnTo>
                      <a:lnTo>
                        <a:pt x="50" y="19"/>
                      </a:lnTo>
                      <a:lnTo>
                        <a:pt x="32" y="9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5" name="Freeform 15">
                  <a:extLst>
                    <a:ext uri="{FF2B5EF4-FFF2-40B4-BE49-F238E27FC236}">
                      <a16:creationId xmlns:a16="http://schemas.microsoft.com/office/drawing/2014/main" id="{8E018485-C412-4862-8979-2823F9DBA7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67" y="2557"/>
                  <a:ext cx="798" cy="637"/>
                </a:xfrm>
                <a:custGeom>
                  <a:avLst/>
                  <a:gdLst>
                    <a:gd name="T0" fmla="*/ 36 w 798"/>
                    <a:gd name="T1" fmla="*/ 637 h 637"/>
                    <a:gd name="T2" fmla="*/ 83 w 798"/>
                    <a:gd name="T3" fmla="*/ 526 h 637"/>
                    <a:gd name="T4" fmla="*/ 134 w 798"/>
                    <a:gd name="T5" fmla="*/ 427 h 637"/>
                    <a:gd name="T6" fmla="*/ 187 w 798"/>
                    <a:gd name="T7" fmla="*/ 343 h 637"/>
                    <a:gd name="T8" fmla="*/ 243 w 798"/>
                    <a:gd name="T9" fmla="*/ 271 h 637"/>
                    <a:gd name="T10" fmla="*/ 298 w 798"/>
                    <a:gd name="T11" fmla="*/ 210 h 637"/>
                    <a:gd name="T12" fmla="*/ 354 w 798"/>
                    <a:gd name="T13" fmla="*/ 161 h 637"/>
                    <a:gd name="T14" fmla="*/ 410 w 798"/>
                    <a:gd name="T15" fmla="*/ 122 h 637"/>
                    <a:gd name="T16" fmla="*/ 464 w 798"/>
                    <a:gd name="T17" fmla="*/ 92 h 637"/>
                    <a:gd name="T18" fmla="*/ 517 w 798"/>
                    <a:gd name="T19" fmla="*/ 68 h 637"/>
                    <a:gd name="T20" fmla="*/ 568 w 798"/>
                    <a:gd name="T21" fmla="*/ 53 h 637"/>
                    <a:gd name="T22" fmla="*/ 615 w 798"/>
                    <a:gd name="T23" fmla="*/ 43 h 637"/>
                    <a:gd name="T24" fmla="*/ 659 w 798"/>
                    <a:gd name="T25" fmla="*/ 38 h 637"/>
                    <a:gd name="T26" fmla="*/ 700 w 798"/>
                    <a:gd name="T27" fmla="*/ 38 h 637"/>
                    <a:gd name="T28" fmla="*/ 734 w 798"/>
                    <a:gd name="T29" fmla="*/ 41 h 637"/>
                    <a:gd name="T30" fmla="*/ 785 w 798"/>
                    <a:gd name="T31" fmla="*/ 53 h 637"/>
                    <a:gd name="T32" fmla="*/ 771 w 798"/>
                    <a:gd name="T33" fmla="*/ 10 h 637"/>
                    <a:gd name="T34" fmla="*/ 720 w 798"/>
                    <a:gd name="T35" fmla="*/ 2 h 637"/>
                    <a:gd name="T36" fmla="*/ 679 w 798"/>
                    <a:gd name="T37" fmla="*/ 0 h 637"/>
                    <a:gd name="T38" fmla="*/ 634 w 798"/>
                    <a:gd name="T39" fmla="*/ 4 h 637"/>
                    <a:gd name="T40" fmla="*/ 585 w 798"/>
                    <a:gd name="T41" fmla="*/ 10 h 637"/>
                    <a:gd name="T42" fmla="*/ 532 w 798"/>
                    <a:gd name="T43" fmla="*/ 24 h 637"/>
                    <a:gd name="T44" fmla="*/ 476 w 798"/>
                    <a:gd name="T45" fmla="*/ 46 h 637"/>
                    <a:gd name="T46" fmla="*/ 419 w 798"/>
                    <a:gd name="T47" fmla="*/ 73 h 637"/>
                    <a:gd name="T48" fmla="*/ 361 w 798"/>
                    <a:gd name="T49" fmla="*/ 110 h 637"/>
                    <a:gd name="T50" fmla="*/ 302 w 798"/>
                    <a:gd name="T51" fmla="*/ 158 h 637"/>
                    <a:gd name="T52" fmla="*/ 243 w 798"/>
                    <a:gd name="T53" fmla="*/ 215 h 637"/>
                    <a:gd name="T54" fmla="*/ 185 w 798"/>
                    <a:gd name="T55" fmla="*/ 283 h 637"/>
                    <a:gd name="T56" fmla="*/ 129 w 798"/>
                    <a:gd name="T57" fmla="*/ 365 h 637"/>
                    <a:gd name="T58" fmla="*/ 75 w 798"/>
                    <a:gd name="T59" fmla="*/ 458 h 637"/>
                    <a:gd name="T60" fmla="*/ 24 w 798"/>
                    <a:gd name="T61" fmla="*/ 566 h 637"/>
                    <a:gd name="T62" fmla="*/ 36 w 798"/>
                    <a:gd name="T63" fmla="*/ 626 h 6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98" h="637">
                      <a:moveTo>
                        <a:pt x="0" y="637"/>
                      </a:moveTo>
                      <a:lnTo>
                        <a:pt x="36" y="637"/>
                      </a:lnTo>
                      <a:lnTo>
                        <a:pt x="58" y="580"/>
                      </a:lnTo>
                      <a:lnTo>
                        <a:pt x="83" y="526"/>
                      </a:lnTo>
                      <a:lnTo>
                        <a:pt x="109" y="475"/>
                      </a:lnTo>
                      <a:lnTo>
                        <a:pt x="134" y="427"/>
                      </a:lnTo>
                      <a:lnTo>
                        <a:pt x="160" y="383"/>
                      </a:lnTo>
                      <a:lnTo>
                        <a:pt x="187" y="343"/>
                      </a:lnTo>
                      <a:lnTo>
                        <a:pt x="214" y="305"/>
                      </a:lnTo>
                      <a:lnTo>
                        <a:pt x="243" y="271"/>
                      </a:lnTo>
                      <a:lnTo>
                        <a:pt x="270" y="239"/>
                      </a:lnTo>
                      <a:lnTo>
                        <a:pt x="298" y="210"/>
                      </a:lnTo>
                      <a:lnTo>
                        <a:pt x="326" y="185"/>
                      </a:lnTo>
                      <a:lnTo>
                        <a:pt x="354" y="161"/>
                      </a:lnTo>
                      <a:lnTo>
                        <a:pt x="381" y="141"/>
                      </a:lnTo>
                      <a:lnTo>
                        <a:pt x="410" y="122"/>
                      </a:lnTo>
                      <a:lnTo>
                        <a:pt x="437" y="105"/>
                      </a:lnTo>
                      <a:lnTo>
                        <a:pt x="464" y="92"/>
                      </a:lnTo>
                      <a:lnTo>
                        <a:pt x="491" y="78"/>
                      </a:lnTo>
                      <a:lnTo>
                        <a:pt x="517" y="68"/>
                      </a:lnTo>
                      <a:lnTo>
                        <a:pt x="542" y="60"/>
                      </a:lnTo>
                      <a:lnTo>
                        <a:pt x="568" y="53"/>
                      </a:lnTo>
                      <a:lnTo>
                        <a:pt x="591" y="48"/>
                      </a:lnTo>
                      <a:lnTo>
                        <a:pt x="615" y="43"/>
                      </a:lnTo>
                      <a:lnTo>
                        <a:pt x="639" y="39"/>
                      </a:lnTo>
                      <a:lnTo>
                        <a:pt x="659" y="38"/>
                      </a:lnTo>
                      <a:lnTo>
                        <a:pt x="679" y="38"/>
                      </a:lnTo>
                      <a:lnTo>
                        <a:pt x="700" y="38"/>
                      </a:lnTo>
                      <a:lnTo>
                        <a:pt x="717" y="39"/>
                      </a:lnTo>
                      <a:lnTo>
                        <a:pt x="734" y="41"/>
                      </a:lnTo>
                      <a:lnTo>
                        <a:pt x="762" y="46"/>
                      </a:lnTo>
                      <a:lnTo>
                        <a:pt x="785" y="53"/>
                      </a:lnTo>
                      <a:lnTo>
                        <a:pt x="798" y="17"/>
                      </a:lnTo>
                      <a:lnTo>
                        <a:pt x="771" y="10"/>
                      </a:lnTo>
                      <a:lnTo>
                        <a:pt x="739" y="4"/>
                      </a:lnTo>
                      <a:lnTo>
                        <a:pt x="720" y="2"/>
                      </a:lnTo>
                      <a:lnTo>
                        <a:pt x="702" y="0"/>
                      </a:lnTo>
                      <a:lnTo>
                        <a:pt x="679" y="0"/>
                      </a:lnTo>
                      <a:lnTo>
                        <a:pt x="657" y="2"/>
                      </a:lnTo>
                      <a:lnTo>
                        <a:pt x="634" y="4"/>
                      </a:lnTo>
                      <a:lnTo>
                        <a:pt x="610" y="7"/>
                      </a:lnTo>
                      <a:lnTo>
                        <a:pt x="585" y="10"/>
                      </a:lnTo>
                      <a:lnTo>
                        <a:pt x="559" y="17"/>
                      </a:lnTo>
                      <a:lnTo>
                        <a:pt x="532" y="24"/>
                      </a:lnTo>
                      <a:lnTo>
                        <a:pt x="505" y="34"/>
                      </a:lnTo>
                      <a:lnTo>
                        <a:pt x="476" y="46"/>
                      </a:lnTo>
                      <a:lnTo>
                        <a:pt x="447" y="58"/>
                      </a:lnTo>
                      <a:lnTo>
                        <a:pt x="419" y="73"/>
                      </a:lnTo>
                      <a:lnTo>
                        <a:pt x="390" y="92"/>
                      </a:lnTo>
                      <a:lnTo>
                        <a:pt x="361" y="110"/>
                      </a:lnTo>
                      <a:lnTo>
                        <a:pt x="331" y="132"/>
                      </a:lnTo>
                      <a:lnTo>
                        <a:pt x="302" y="158"/>
                      </a:lnTo>
                      <a:lnTo>
                        <a:pt x="271" y="185"/>
                      </a:lnTo>
                      <a:lnTo>
                        <a:pt x="243" y="215"/>
                      </a:lnTo>
                      <a:lnTo>
                        <a:pt x="214" y="248"/>
                      </a:lnTo>
                      <a:lnTo>
                        <a:pt x="185" y="283"/>
                      </a:lnTo>
                      <a:lnTo>
                        <a:pt x="156" y="322"/>
                      </a:lnTo>
                      <a:lnTo>
                        <a:pt x="129" y="365"/>
                      </a:lnTo>
                      <a:lnTo>
                        <a:pt x="102" y="409"/>
                      </a:lnTo>
                      <a:lnTo>
                        <a:pt x="75" y="458"/>
                      </a:lnTo>
                      <a:lnTo>
                        <a:pt x="49" y="510"/>
                      </a:lnTo>
                      <a:lnTo>
                        <a:pt x="24" y="566"/>
                      </a:lnTo>
                      <a:lnTo>
                        <a:pt x="0" y="626"/>
                      </a:lnTo>
                      <a:lnTo>
                        <a:pt x="36" y="626"/>
                      </a:lnTo>
                      <a:lnTo>
                        <a:pt x="0" y="63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6" name="Freeform 16">
                  <a:extLst>
                    <a:ext uri="{FF2B5EF4-FFF2-40B4-BE49-F238E27FC236}">
                      <a16:creationId xmlns:a16="http://schemas.microsoft.com/office/drawing/2014/main" id="{7BDCAAA3-F51C-4F6B-87D6-AB691A1785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5" y="2557"/>
                  <a:ext cx="798" cy="637"/>
                </a:xfrm>
                <a:custGeom>
                  <a:avLst/>
                  <a:gdLst>
                    <a:gd name="T0" fmla="*/ 12 w 798"/>
                    <a:gd name="T1" fmla="*/ 53 h 637"/>
                    <a:gd name="T2" fmla="*/ 64 w 798"/>
                    <a:gd name="T3" fmla="*/ 41 h 637"/>
                    <a:gd name="T4" fmla="*/ 98 w 798"/>
                    <a:gd name="T5" fmla="*/ 38 h 637"/>
                    <a:gd name="T6" fmla="*/ 137 w 798"/>
                    <a:gd name="T7" fmla="*/ 38 h 637"/>
                    <a:gd name="T8" fmla="*/ 181 w 798"/>
                    <a:gd name="T9" fmla="*/ 43 h 637"/>
                    <a:gd name="T10" fmla="*/ 229 w 798"/>
                    <a:gd name="T11" fmla="*/ 53 h 637"/>
                    <a:gd name="T12" fmla="*/ 280 w 798"/>
                    <a:gd name="T13" fmla="*/ 68 h 637"/>
                    <a:gd name="T14" fmla="*/ 334 w 798"/>
                    <a:gd name="T15" fmla="*/ 92 h 637"/>
                    <a:gd name="T16" fmla="*/ 388 w 798"/>
                    <a:gd name="T17" fmla="*/ 122 h 637"/>
                    <a:gd name="T18" fmla="*/ 444 w 798"/>
                    <a:gd name="T19" fmla="*/ 161 h 637"/>
                    <a:gd name="T20" fmla="*/ 500 w 798"/>
                    <a:gd name="T21" fmla="*/ 210 h 637"/>
                    <a:gd name="T22" fmla="*/ 556 w 798"/>
                    <a:gd name="T23" fmla="*/ 271 h 637"/>
                    <a:gd name="T24" fmla="*/ 612 w 798"/>
                    <a:gd name="T25" fmla="*/ 343 h 637"/>
                    <a:gd name="T26" fmla="*/ 664 w 798"/>
                    <a:gd name="T27" fmla="*/ 427 h 637"/>
                    <a:gd name="T28" fmla="*/ 715 w 798"/>
                    <a:gd name="T29" fmla="*/ 526 h 637"/>
                    <a:gd name="T30" fmla="*/ 762 w 798"/>
                    <a:gd name="T31" fmla="*/ 637 h 637"/>
                    <a:gd name="T32" fmla="*/ 772 w 798"/>
                    <a:gd name="T33" fmla="*/ 566 h 637"/>
                    <a:gd name="T34" fmla="*/ 722 w 798"/>
                    <a:gd name="T35" fmla="*/ 458 h 637"/>
                    <a:gd name="T36" fmla="*/ 669 w 798"/>
                    <a:gd name="T37" fmla="*/ 365 h 637"/>
                    <a:gd name="T38" fmla="*/ 613 w 798"/>
                    <a:gd name="T39" fmla="*/ 283 h 637"/>
                    <a:gd name="T40" fmla="*/ 554 w 798"/>
                    <a:gd name="T41" fmla="*/ 215 h 637"/>
                    <a:gd name="T42" fmla="*/ 496 w 798"/>
                    <a:gd name="T43" fmla="*/ 158 h 637"/>
                    <a:gd name="T44" fmla="*/ 437 w 798"/>
                    <a:gd name="T45" fmla="*/ 110 h 637"/>
                    <a:gd name="T46" fmla="*/ 378 w 798"/>
                    <a:gd name="T47" fmla="*/ 73 h 637"/>
                    <a:gd name="T48" fmla="*/ 320 w 798"/>
                    <a:gd name="T49" fmla="*/ 46 h 637"/>
                    <a:gd name="T50" fmla="*/ 266 w 798"/>
                    <a:gd name="T51" fmla="*/ 24 h 637"/>
                    <a:gd name="T52" fmla="*/ 212 w 798"/>
                    <a:gd name="T53" fmla="*/ 10 h 637"/>
                    <a:gd name="T54" fmla="*/ 163 w 798"/>
                    <a:gd name="T55" fmla="*/ 4 h 637"/>
                    <a:gd name="T56" fmla="*/ 117 w 798"/>
                    <a:gd name="T57" fmla="*/ 0 h 637"/>
                    <a:gd name="T58" fmla="*/ 76 w 798"/>
                    <a:gd name="T59" fmla="*/ 2 h 637"/>
                    <a:gd name="T60" fmla="*/ 26 w 798"/>
                    <a:gd name="T61" fmla="*/ 10 h 637"/>
                    <a:gd name="T62" fmla="*/ 0 w 798"/>
                    <a:gd name="T63" fmla="*/ 17 h 6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98" h="637">
                      <a:moveTo>
                        <a:pt x="12" y="53"/>
                      </a:moveTo>
                      <a:lnTo>
                        <a:pt x="12" y="53"/>
                      </a:lnTo>
                      <a:lnTo>
                        <a:pt x="34" y="46"/>
                      </a:lnTo>
                      <a:lnTo>
                        <a:pt x="64" y="41"/>
                      </a:lnTo>
                      <a:lnTo>
                        <a:pt x="80" y="39"/>
                      </a:lnTo>
                      <a:lnTo>
                        <a:pt x="98" y="38"/>
                      </a:lnTo>
                      <a:lnTo>
                        <a:pt x="117" y="38"/>
                      </a:lnTo>
                      <a:lnTo>
                        <a:pt x="137" y="38"/>
                      </a:lnTo>
                      <a:lnTo>
                        <a:pt x="159" y="39"/>
                      </a:lnTo>
                      <a:lnTo>
                        <a:pt x="181" y="43"/>
                      </a:lnTo>
                      <a:lnTo>
                        <a:pt x="205" y="48"/>
                      </a:lnTo>
                      <a:lnTo>
                        <a:pt x="229" y="53"/>
                      </a:lnTo>
                      <a:lnTo>
                        <a:pt x="254" y="60"/>
                      </a:lnTo>
                      <a:lnTo>
                        <a:pt x="280" y="68"/>
                      </a:lnTo>
                      <a:lnTo>
                        <a:pt x="307" y="78"/>
                      </a:lnTo>
                      <a:lnTo>
                        <a:pt x="334" y="92"/>
                      </a:lnTo>
                      <a:lnTo>
                        <a:pt x="361" y="105"/>
                      </a:lnTo>
                      <a:lnTo>
                        <a:pt x="388" y="122"/>
                      </a:lnTo>
                      <a:lnTo>
                        <a:pt x="415" y="141"/>
                      </a:lnTo>
                      <a:lnTo>
                        <a:pt x="444" y="161"/>
                      </a:lnTo>
                      <a:lnTo>
                        <a:pt x="471" y="185"/>
                      </a:lnTo>
                      <a:lnTo>
                        <a:pt x="500" y="210"/>
                      </a:lnTo>
                      <a:lnTo>
                        <a:pt x="529" y="239"/>
                      </a:lnTo>
                      <a:lnTo>
                        <a:pt x="556" y="271"/>
                      </a:lnTo>
                      <a:lnTo>
                        <a:pt x="583" y="305"/>
                      </a:lnTo>
                      <a:lnTo>
                        <a:pt x="612" y="343"/>
                      </a:lnTo>
                      <a:lnTo>
                        <a:pt x="637" y="383"/>
                      </a:lnTo>
                      <a:lnTo>
                        <a:pt x="664" y="427"/>
                      </a:lnTo>
                      <a:lnTo>
                        <a:pt x="689" y="475"/>
                      </a:lnTo>
                      <a:lnTo>
                        <a:pt x="715" y="526"/>
                      </a:lnTo>
                      <a:lnTo>
                        <a:pt x="739" y="580"/>
                      </a:lnTo>
                      <a:lnTo>
                        <a:pt x="762" y="637"/>
                      </a:lnTo>
                      <a:lnTo>
                        <a:pt x="798" y="626"/>
                      </a:lnTo>
                      <a:lnTo>
                        <a:pt x="772" y="566"/>
                      </a:lnTo>
                      <a:lnTo>
                        <a:pt x="749" y="510"/>
                      </a:lnTo>
                      <a:lnTo>
                        <a:pt x="722" y="458"/>
                      </a:lnTo>
                      <a:lnTo>
                        <a:pt x="696" y="409"/>
                      </a:lnTo>
                      <a:lnTo>
                        <a:pt x="669" y="365"/>
                      </a:lnTo>
                      <a:lnTo>
                        <a:pt x="640" y="322"/>
                      </a:lnTo>
                      <a:lnTo>
                        <a:pt x="613" y="283"/>
                      </a:lnTo>
                      <a:lnTo>
                        <a:pt x="584" y="248"/>
                      </a:lnTo>
                      <a:lnTo>
                        <a:pt x="554" y="215"/>
                      </a:lnTo>
                      <a:lnTo>
                        <a:pt x="525" y="185"/>
                      </a:lnTo>
                      <a:lnTo>
                        <a:pt x="496" y="158"/>
                      </a:lnTo>
                      <a:lnTo>
                        <a:pt x="466" y="132"/>
                      </a:lnTo>
                      <a:lnTo>
                        <a:pt x="437" y="110"/>
                      </a:lnTo>
                      <a:lnTo>
                        <a:pt x="407" y="92"/>
                      </a:lnTo>
                      <a:lnTo>
                        <a:pt x="378" y="73"/>
                      </a:lnTo>
                      <a:lnTo>
                        <a:pt x="349" y="58"/>
                      </a:lnTo>
                      <a:lnTo>
                        <a:pt x="320" y="46"/>
                      </a:lnTo>
                      <a:lnTo>
                        <a:pt x="293" y="34"/>
                      </a:lnTo>
                      <a:lnTo>
                        <a:pt x="266" y="24"/>
                      </a:lnTo>
                      <a:lnTo>
                        <a:pt x="239" y="17"/>
                      </a:lnTo>
                      <a:lnTo>
                        <a:pt x="212" y="10"/>
                      </a:lnTo>
                      <a:lnTo>
                        <a:pt x="186" y="7"/>
                      </a:lnTo>
                      <a:lnTo>
                        <a:pt x="163" y="4"/>
                      </a:lnTo>
                      <a:lnTo>
                        <a:pt x="139" y="2"/>
                      </a:lnTo>
                      <a:lnTo>
                        <a:pt x="117" y="0"/>
                      </a:lnTo>
                      <a:lnTo>
                        <a:pt x="97" y="0"/>
                      </a:lnTo>
                      <a:lnTo>
                        <a:pt x="76" y="2"/>
                      </a:lnTo>
                      <a:lnTo>
                        <a:pt x="58" y="4"/>
                      </a:lnTo>
                      <a:lnTo>
                        <a:pt x="26" y="10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7" name="Freeform 17">
                  <a:extLst>
                    <a:ext uri="{FF2B5EF4-FFF2-40B4-BE49-F238E27FC236}">
                      <a16:creationId xmlns:a16="http://schemas.microsoft.com/office/drawing/2014/main" id="{7F85AF0D-A136-4D09-B0F7-E037DD6E77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4" y="2574"/>
                  <a:ext cx="213" cy="273"/>
                </a:xfrm>
                <a:custGeom>
                  <a:avLst/>
                  <a:gdLst>
                    <a:gd name="T0" fmla="*/ 3 w 213"/>
                    <a:gd name="T1" fmla="*/ 246 h 273"/>
                    <a:gd name="T2" fmla="*/ 33 w 213"/>
                    <a:gd name="T3" fmla="*/ 241 h 273"/>
                    <a:gd name="T4" fmla="*/ 45 w 213"/>
                    <a:gd name="T5" fmla="*/ 212 h 273"/>
                    <a:gd name="T6" fmla="*/ 61 w 213"/>
                    <a:gd name="T7" fmla="*/ 182 h 273"/>
                    <a:gd name="T8" fmla="*/ 79 w 213"/>
                    <a:gd name="T9" fmla="*/ 151 h 273"/>
                    <a:gd name="T10" fmla="*/ 101 w 213"/>
                    <a:gd name="T11" fmla="*/ 121 h 273"/>
                    <a:gd name="T12" fmla="*/ 113 w 213"/>
                    <a:gd name="T13" fmla="*/ 107 h 273"/>
                    <a:gd name="T14" fmla="*/ 125 w 213"/>
                    <a:gd name="T15" fmla="*/ 93 h 273"/>
                    <a:gd name="T16" fmla="*/ 138 w 213"/>
                    <a:gd name="T17" fmla="*/ 82 h 273"/>
                    <a:gd name="T18" fmla="*/ 152 w 213"/>
                    <a:gd name="T19" fmla="*/ 70 h 273"/>
                    <a:gd name="T20" fmla="*/ 167 w 213"/>
                    <a:gd name="T21" fmla="*/ 60 h 273"/>
                    <a:gd name="T22" fmla="*/ 182 w 213"/>
                    <a:gd name="T23" fmla="*/ 51 h 273"/>
                    <a:gd name="T24" fmla="*/ 198 w 213"/>
                    <a:gd name="T25" fmla="*/ 43 h 273"/>
                    <a:gd name="T26" fmla="*/ 213 w 213"/>
                    <a:gd name="T27" fmla="*/ 36 h 273"/>
                    <a:gd name="T28" fmla="*/ 201 w 213"/>
                    <a:gd name="T29" fmla="*/ 0 h 273"/>
                    <a:gd name="T30" fmla="*/ 182 w 213"/>
                    <a:gd name="T31" fmla="*/ 9 h 273"/>
                    <a:gd name="T32" fmla="*/ 164 w 213"/>
                    <a:gd name="T33" fmla="*/ 19 h 273"/>
                    <a:gd name="T34" fmla="*/ 147 w 213"/>
                    <a:gd name="T35" fmla="*/ 29 h 273"/>
                    <a:gd name="T36" fmla="*/ 130 w 213"/>
                    <a:gd name="T37" fmla="*/ 41 h 273"/>
                    <a:gd name="T38" fmla="*/ 115 w 213"/>
                    <a:gd name="T39" fmla="*/ 54 h 273"/>
                    <a:gd name="T40" fmla="*/ 99 w 213"/>
                    <a:gd name="T41" fmla="*/ 68 h 273"/>
                    <a:gd name="T42" fmla="*/ 86 w 213"/>
                    <a:gd name="T43" fmla="*/ 83 h 273"/>
                    <a:gd name="T44" fmla="*/ 72 w 213"/>
                    <a:gd name="T45" fmla="*/ 99 h 273"/>
                    <a:gd name="T46" fmla="*/ 49 w 213"/>
                    <a:gd name="T47" fmla="*/ 131 h 273"/>
                    <a:gd name="T48" fmla="*/ 28 w 213"/>
                    <a:gd name="T49" fmla="*/ 163 h 273"/>
                    <a:gd name="T50" fmla="*/ 11 w 213"/>
                    <a:gd name="T51" fmla="*/ 197 h 273"/>
                    <a:gd name="T52" fmla="*/ 0 w 213"/>
                    <a:gd name="T53" fmla="*/ 229 h 273"/>
                    <a:gd name="T54" fmla="*/ 32 w 213"/>
                    <a:gd name="T55" fmla="*/ 224 h 273"/>
                    <a:gd name="T56" fmla="*/ 3 w 213"/>
                    <a:gd name="T57" fmla="*/ 246 h 273"/>
                    <a:gd name="T58" fmla="*/ 23 w 213"/>
                    <a:gd name="T59" fmla="*/ 273 h 273"/>
                    <a:gd name="T60" fmla="*/ 33 w 213"/>
                    <a:gd name="T61" fmla="*/ 241 h 273"/>
                    <a:gd name="T62" fmla="*/ 3 w 213"/>
                    <a:gd name="T63" fmla="*/ 246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213" h="273">
                      <a:moveTo>
                        <a:pt x="3" y="246"/>
                      </a:moveTo>
                      <a:lnTo>
                        <a:pt x="33" y="241"/>
                      </a:lnTo>
                      <a:lnTo>
                        <a:pt x="45" y="212"/>
                      </a:lnTo>
                      <a:lnTo>
                        <a:pt x="61" y="182"/>
                      </a:lnTo>
                      <a:lnTo>
                        <a:pt x="79" y="151"/>
                      </a:lnTo>
                      <a:lnTo>
                        <a:pt x="101" y="121"/>
                      </a:lnTo>
                      <a:lnTo>
                        <a:pt x="113" y="107"/>
                      </a:lnTo>
                      <a:lnTo>
                        <a:pt x="125" y="93"/>
                      </a:lnTo>
                      <a:lnTo>
                        <a:pt x="138" y="82"/>
                      </a:lnTo>
                      <a:lnTo>
                        <a:pt x="152" y="70"/>
                      </a:lnTo>
                      <a:lnTo>
                        <a:pt x="167" y="60"/>
                      </a:lnTo>
                      <a:lnTo>
                        <a:pt x="182" y="51"/>
                      </a:lnTo>
                      <a:lnTo>
                        <a:pt x="198" y="43"/>
                      </a:lnTo>
                      <a:lnTo>
                        <a:pt x="213" y="36"/>
                      </a:lnTo>
                      <a:lnTo>
                        <a:pt x="201" y="0"/>
                      </a:lnTo>
                      <a:lnTo>
                        <a:pt x="182" y="9"/>
                      </a:lnTo>
                      <a:lnTo>
                        <a:pt x="164" y="19"/>
                      </a:lnTo>
                      <a:lnTo>
                        <a:pt x="147" y="29"/>
                      </a:lnTo>
                      <a:lnTo>
                        <a:pt x="130" y="41"/>
                      </a:lnTo>
                      <a:lnTo>
                        <a:pt x="115" y="54"/>
                      </a:lnTo>
                      <a:lnTo>
                        <a:pt x="99" y="68"/>
                      </a:lnTo>
                      <a:lnTo>
                        <a:pt x="86" y="83"/>
                      </a:lnTo>
                      <a:lnTo>
                        <a:pt x="72" y="99"/>
                      </a:lnTo>
                      <a:lnTo>
                        <a:pt x="49" y="131"/>
                      </a:lnTo>
                      <a:lnTo>
                        <a:pt x="28" y="163"/>
                      </a:lnTo>
                      <a:lnTo>
                        <a:pt x="11" y="197"/>
                      </a:lnTo>
                      <a:lnTo>
                        <a:pt x="0" y="229"/>
                      </a:lnTo>
                      <a:lnTo>
                        <a:pt x="32" y="224"/>
                      </a:lnTo>
                      <a:lnTo>
                        <a:pt x="3" y="246"/>
                      </a:lnTo>
                      <a:lnTo>
                        <a:pt x="23" y="273"/>
                      </a:lnTo>
                      <a:lnTo>
                        <a:pt x="33" y="241"/>
                      </a:lnTo>
                      <a:lnTo>
                        <a:pt x="3" y="24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8" name="Freeform 18">
                  <a:extLst>
                    <a:ext uri="{FF2B5EF4-FFF2-40B4-BE49-F238E27FC236}">
                      <a16:creationId xmlns:a16="http://schemas.microsoft.com/office/drawing/2014/main" id="{0C1A841A-63DC-45F2-8042-90AB1A9CAB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1" y="2561"/>
                  <a:ext cx="635" cy="259"/>
                </a:xfrm>
                <a:custGeom>
                  <a:avLst/>
                  <a:gdLst>
                    <a:gd name="T0" fmla="*/ 25 w 635"/>
                    <a:gd name="T1" fmla="*/ 115 h 259"/>
                    <a:gd name="T2" fmla="*/ 25 w 635"/>
                    <a:gd name="T3" fmla="*/ 115 h 259"/>
                    <a:gd name="T4" fmla="*/ 42 w 635"/>
                    <a:gd name="T5" fmla="*/ 100 h 259"/>
                    <a:gd name="T6" fmla="*/ 64 w 635"/>
                    <a:gd name="T7" fmla="*/ 84 h 259"/>
                    <a:gd name="T8" fmla="*/ 89 w 635"/>
                    <a:gd name="T9" fmla="*/ 69 h 259"/>
                    <a:gd name="T10" fmla="*/ 118 w 635"/>
                    <a:gd name="T11" fmla="*/ 57 h 259"/>
                    <a:gd name="T12" fmla="*/ 132 w 635"/>
                    <a:gd name="T13" fmla="*/ 52 h 259"/>
                    <a:gd name="T14" fmla="*/ 149 w 635"/>
                    <a:gd name="T15" fmla="*/ 47 h 259"/>
                    <a:gd name="T16" fmla="*/ 164 w 635"/>
                    <a:gd name="T17" fmla="*/ 44 h 259"/>
                    <a:gd name="T18" fmla="*/ 181 w 635"/>
                    <a:gd name="T19" fmla="*/ 40 h 259"/>
                    <a:gd name="T20" fmla="*/ 198 w 635"/>
                    <a:gd name="T21" fmla="*/ 39 h 259"/>
                    <a:gd name="T22" fmla="*/ 216 w 635"/>
                    <a:gd name="T23" fmla="*/ 37 h 259"/>
                    <a:gd name="T24" fmla="*/ 235 w 635"/>
                    <a:gd name="T25" fmla="*/ 37 h 259"/>
                    <a:gd name="T26" fmla="*/ 254 w 635"/>
                    <a:gd name="T27" fmla="*/ 37 h 259"/>
                    <a:gd name="T28" fmla="*/ 274 w 635"/>
                    <a:gd name="T29" fmla="*/ 39 h 259"/>
                    <a:gd name="T30" fmla="*/ 293 w 635"/>
                    <a:gd name="T31" fmla="*/ 42 h 259"/>
                    <a:gd name="T32" fmla="*/ 313 w 635"/>
                    <a:gd name="T33" fmla="*/ 47 h 259"/>
                    <a:gd name="T34" fmla="*/ 335 w 635"/>
                    <a:gd name="T35" fmla="*/ 52 h 259"/>
                    <a:gd name="T36" fmla="*/ 355 w 635"/>
                    <a:gd name="T37" fmla="*/ 61 h 259"/>
                    <a:gd name="T38" fmla="*/ 377 w 635"/>
                    <a:gd name="T39" fmla="*/ 69 h 259"/>
                    <a:gd name="T40" fmla="*/ 398 w 635"/>
                    <a:gd name="T41" fmla="*/ 79 h 259"/>
                    <a:gd name="T42" fmla="*/ 420 w 635"/>
                    <a:gd name="T43" fmla="*/ 91 h 259"/>
                    <a:gd name="T44" fmla="*/ 443 w 635"/>
                    <a:gd name="T45" fmla="*/ 105 h 259"/>
                    <a:gd name="T46" fmla="*/ 465 w 635"/>
                    <a:gd name="T47" fmla="*/ 122 h 259"/>
                    <a:gd name="T48" fmla="*/ 489 w 635"/>
                    <a:gd name="T49" fmla="*/ 139 h 259"/>
                    <a:gd name="T50" fmla="*/ 511 w 635"/>
                    <a:gd name="T51" fmla="*/ 159 h 259"/>
                    <a:gd name="T52" fmla="*/ 535 w 635"/>
                    <a:gd name="T53" fmla="*/ 181 h 259"/>
                    <a:gd name="T54" fmla="*/ 559 w 635"/>
                    <a:gd name="T55" fmla="*/ 205 h 259"/>
                    <a:gd name="T56" fmla="*/ 582 w 635"/>
                    <a:gd name="T57" fmla="*/ 230 h 259"/>
                    <a:gd name="T58" fmla="*/ 606 w 635"/>
                    <a:gd name="T59" fmla="*/ 259 h 259"/>
                    <a:gd name="T60" fmla="*/ 635 w 635"/>
                    <a:gd name="T61" fmla="*/ 237 h 259"/>
                    <a:gd name="T62" fmla="*/ 609 w 635"/>
                    <a:gd name="T63" fmla="*/ 206 h 259"/>
                    <a:gd name="T64" fmla="*/ 586 w 635"/>
                    <a:gd name="T65" fmla="*/ 179 h 259"/>
                    <a:gd name="T66" fmla="*/ 560 w 635"/>
                    <a:gd name="T67" fmla="*/ 154 h 259"/>
                    <a:gd name="T68" fmla="*/ 536 w 635"/>
                    <a:gd name="T69" fmla="*/ 132 h 259"/>
                    <a:gd name="T70" fmla="*/ 511 w 635"/>
                    <a:gd name="T71" fmla="*/ 110 h 259"/>
                    <a:gd name="T72" fmla="*/ 487 w 635"/>
                    <a:gd name="T73" fmla="*/ 91 h 259"/>
                    <a:gd name="T74" fmla="*/ 464 w 635"/>
                    <a:gd name="T75" fmla="*/ 74 h 259"/>
                    <a:gd name="T76" fmla="*/ 438 w 635"/>
                    <a:gd name="T77" fmla="*/ 59 h 259"/>
                    <a:gd name="T78" fmla="*/ 415 w 635"/>
                    <a:gd name="T79" fmla="*/ 47 h 259"/>
                    <a:gd name="T80" fmla="*/ 391 w 635"/>
                    <a:gd name="T81" fmla="*/ 35 h 259"/>
                    <a:gd name="T82" fmla="*/ 369 w 635"/>
                    <a:gd name="T83" fmla="*/ 25 h 259"/>
                    <a:gd name="T84" fmla="*/ 345 w 635"/>
                    <a:gd name="T85" fmla="*/ 18 h 259"/>
                    <a:gd name="T86" fmla="*/ 323 w 635"/>
                    <a:gd name="T87" fmla="*/ 12 h 259"/>
                    <a:gd name="T88" fmla="*/ 299 w 635"/>
                    <a:gd name="T89" fmla="*/ 6 h 259"/>
                    <a:gd name="T90" fmla="*/ 277 w 635"/>
                    <a:gd name="T91" fmla="*/ 3 h 259"/>
                    <a:gd name="T92" fmla="*/ 257 w 635"/>
                    <a:gd name="T93" fmla="*/ 1 h 259"/>
                    <a:gd name="T94" fmla="*/ 235 w 635"/>
                    <a:gd name="T95" fmla="*/ 0 h 259"/>
                    <a:gd name="T96" fmla="*/ 215 w 635"/>
                    <a:gd name="T97" fmla="*/ 0 h 259"/>
                    <a:gd name="T98" fmla="*/ 194 w 635"/>
                    <a:gd name="T99" fmla="*/ 1 h 259"/>
                    <a:gd name="T100" fmla="*/ 176 w 635"/>
                    <a:gd name="T101" fmla="*/ 5 h 259"/>
                    <a:gd name="T102" fmla="*/ 157 w 635"/>
                    <a:gd name="T103" fmla="*/ 8 h 259"/>
                    <a:gd name="T104" fmla="*/ 138 w 635"/>
                    <a:gd name="T105" fmla="*/ 12 h 259"/>
                    <a:gd name="T106" fmla="*/ 122 w 635"/>
                    <a:gd name="T107" fmla="*/ 17 h 259"/>
                    <a:gd name="T108" fmla="*/ 105 w 635"/>
                    <a:gd name="T109" fmla="*/ 23 h 259"/>
                    <a:gd name="T110" fmla="*/ 72 w 635"/>
                    <a:gd name="T111" fmla="*/ 37 h 259"/>
                    <a:gd name="T112" fmla="*/ 45 w 635"/>
                    <a:gd name="T113" fmla="*/ 52 h 259"/>
                    <a:gd name="T114" fmla="*/ 20 w 635"/>
                    <a:gd name="T115" fmla="*/ 71 h 259"/>
                    <a:gd name="T116" fmla="*/ 0 w 635"/>
                    <a:gd name="T117" fmla="*/ 88 h 259"/>
                    <a:gd name="T118" fmla="*/ 0 w 635"/>
                    <a:gd name="T119" fmla="*/ 88 h 259"/>
                    <a:gd name="T120" fmla="*/ 25 w 635"/>
                    <a:gd name="T121" fmla="*/ 115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35" h="259">
                      <a:moveTo>
                        <a:pt x="25" y="115"/>
                      </a:moveTo>
                      <a:lnTo>
                        <a:pt x="25" y="115"/>
                      </a:lnTo>
                      <a:lnTo>
                        <a:pt x="42" y="100"/>
                      </a:lnTo>
                      <a:lnTo>
                        <a:pt x="64" y="84"/>
                      </a:lnTo>
                      <a:lnTo>
                        <a:pt x="89" y="69"/>
                      </a:lnTo>
                      <a:lnTo>
                        <a:pt x="118" y="57"/>
                      </a:lnTo>
                      <a:lnTo>
                        <a:pt x="132" y="52"/>
                      </a:lnTo>
                      <a:lnTo>
                        <a:pt x="149" y="47"/>
                      </a:lnTo>
                      <a:lnTo>
                        <a:pt x="164" y="44"/>
                      </a:lnTo>
                      <a:lnTo>
                        <a:pt x="181" y="40"/>
                      </a:lnTo>
                      <a:lnTo>
                        <a:pt x="198" y="39"/>
                      </a:lnTo>
                      <a:lnTo>
                        <a:pt x="216" y="37"/>
                      </a:lnTo>
                      <a:lnTo>
                        <a:pt x="235" y="37"/>
                      </a:lnTo>
                      <a:lnTo>
                        <a:pt x="254" y="37"/>
                      </a:lnTo>
                      <a:lnTo>
                        <a:pt x="274" y="39"/>
                      </a:lnTo>
                      <a:lnTo>
                        <a:pt x="293" y="42"/>
                      </a:lnTo>
                      <a:lnTo>
                        <a:pt x="313" y="47"/>
                      </a:lnTo>
                      <a:lnTo>
                        <a:pt x="335" y="52"/>
                      </a:lnTo>
                      <a:lnTo>
                        <a:pt x="355" y="61"/>
                      </a:lnTo>
                      <a:lnTo>
                        <a:pt x="377" y="69"/>
                      </a:lnTo>
                      <a:lnTo>
                        <a:pt x="398" y="79"/>
                      </a:lnTo>
                      <a:lnTo>
                        <a:pt x="420" y="91"/>
                      </a:lnTo>
                      <a:lnTo>
                        <a:pt x="443" y="105"/>
                      </a:lnTo>
                      <a:lnTo>
                        <a:pt x="465" y="122"/>
                      </a:lnTo>
                      <a:lnTo>
                        <a:pt x="489" y="139"/>
                      </a:lnTo>
                      <a:lnTo>
                        <a:pt x="511" y="159"/>
                      </a:lnTo>
                      <a:lnTo>
                        <a:pt x="535" y="181"/>
                      </a:lnTo>
                      <a:lnTo>
                        <a:pt x="559" y="205"/>
                      </a:lnTo>
                      <a:lnTo>
                        <a:pt x="582" y="230"/>
                      </a:lnTo>
                      <a:lnTo>
                        <a:pt x="606" y="259"/>
                      </a:lnTo>
                      <a:lnTo>
                        <a:pt x="635" y="237"/>
                      </a:lnTo>
                      <a:lnTo>
                        <a:pt x="609" y="206"/>
                      </a:lnTo>
                      <a:lnTo>
                        <a:pt x="586" y="179"/>
                      </a:lnTo>
                      <a:lnTo>
                        <a:pt x="560" y="154"/>
                      </a:lnTo>
                      <a:lnTo>
                        <a:pt x="536" y="132"/>
                      </a:lnTo>
                      <a:lnTo>
                        <a:pt x="511" y="110"/>
                      </a:lnTo>
                      <a:lnTo>
                        <a:pt x="487" y="91"/>
                      </a:lnTo>
                      <a:lnTo>
                        <a:pt x="464" y="74"/>
                      </a:lnTo>
                      <a:lnTo>
                        <a:pt x="438" y="59"/>
                      </a:lnTo>
                      <a:lnTo>
                        <a:pt x="415" y="47"/>
                      </a:lnTo>
                      <a:lnTo>
                        <a:pt x="391" y="35"/>
                      </a:lnTo>
                      <a:lnTo>
                        <a:pt x="369" y="25"/>
                      </a:lnTo>
                      <a:lnTo>
                        <a:pt x="345" y="18"/>
                      </a:lnTo>
                      <a:lnTo>
                        <a:pt x="323" y="12"/>
                      </a:lnTo>
                      <a:lnTo>
                        <a:pt x="299" y="6"/>
                      </a:lnTo>
                      <a:lnTo>
                        <a:pt x="277" y="3"/>
                      </a:lnTo>
                      <a:lnTo>
                        <a:pt x="257" y="1"/>
                      </a:lnTo>
                      <a:lnTo>
                        <a:pt x="235" y="0"/>
                      </a:lnTo>
                      <a:lnTo>
                        <a:pt x="215" y="0"/>
                      </a:lnTo>
                      <a:lnTo>
                        <a:pt x="194" y="1"/>
                      </a:lnTo>
                      <a:lnTo>
                        <a:pt x="176" y="5"/>
                      </a:lnTo>
                      <a:lnTo>
                        <a:pt x="157" y="8"/>
                      </a:lnTo>
                      <a:lnTo>
                        <a:pt x="138" y="12"/>
                      </a:lnTo>
                      <a:lnTo>
                        <a:pt x="122" y="17"/>
                      </a:lnTo>
                      <a:lnTo>
                        <a:pt x="105" y="23"/>
                      </a:lnTo>
                      <a:lnTo>
                        <a:pt x="72" y="37"/>
                      </a:lnTo>
                      <a:lnTo>
                        <a:pt x="45" y="52"/>
                      </a:lnTo>
                      <a:lnTo>
                        <a:pt x="20" y="71"/>
                      </a:lnTo>
                      <a:lnTo>
                        <a:pt x="0" y="88"/>
                      </a:lnTo>
                      <a:lnTo>
                        <a:pt x="0" y="88"/>
                      </a:lnTo>
                      <a:lnTo>
                        <a:pt x="25" y="1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39" name="Freeform 19">
                  <a:extLst>
                    <a:ext uri="{FF2B5EF4-FFF2-40B4-BE49-F238E27FC236}">
                      <a16:creationId xmlns:a16="http://schemas.microsoft.com/office/drawing/2014/main" id="{1B3C5C43-E570-4DE5-80EB-47F9E73F9B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28" y="2649"/>
                  <a:ext cx="217" cy="508"/>
                </a:xfrm>
                <a:custGeom>
                  <a:avLst/>
                  <a:gdLst>
                    <a:gd name="T0" fmla="*/ 179 w 217"/>
                    <a:gd name="T1" fmla="*/ 498 h 508"/>
                    <a:gd name="T2" fmla="*/ 201 w 217"/>
                    <a:gd name="T3" fmla="*/ 473 h 508"/>
                    <a:gd name="T4" fmla="*/ 183 w 217"/>
                    <a:gd name="T5" fmla="*/ 445 h 508"/>
                    <a:gd name="T6" fmla="*/ 149 w 217"/>
                    <a:gd name="T7" fmla="*/ 405 h 508"/>
                    <a:gd name="T8" fmla="*/ 130 w 217"/>
                    <a:gd name="T9" fmla="*/ 379 h 508"/>
                    <a:gd name="T10" fmla="*/ 110 w 217"/>
                    <a:gd name="T11" fmla="*/ 352 h 508"/>
                    <a:gd name="T12" fmla="*/ 91 w 217"/>
                    <a:gd name="T13" fmla="*/ 322 h 508"/>
                    <a:gd name="T14" fmla="*/ 74 w 217"/>
                    <a:gd name="T15" fmla="*/ 290 h 508"/>
                    <a:gd name="T16" fmla="*/ 66 w 217"/>
                    <a:gd name="T17" fmla="*/ 274 h 508"/>
                    <a:gd name="T18" fmla="*/ 59 w 217"/>
                    <a:gd name="T19" fmla="*/ 257 h 508"/>
                    <a:gd name="T20" fmla="*/ 52 w 217"/>
                    <a:gd name="T21" fmla="*/ 240 h 508"/>
                    <a:gd name="T22" fmla="*/ 47 w 217"/>
                    <a:gd name="T23" fmla="*/ 223 h 508"/>
                    <a:gd name="T24" fmla="*/ 42 w 217"/>
                    <a:gd name="T25" fmla="*/ 207 h 508"/>
                    <a:gd name="T26" fmla="*/ 39 w 217"/>
                    <a:gd name="T27" fmla="*/ 190 h 508"/>
                    <a:gd name="T28" fmla="*/ 37 w 217"/>
                    <a:gd name="T29" fmla="*/ 173 h 508"/>
                    <a:gd name="T30" fmla="*/ 37 w 217"/>
                    <a:gd name="T31" fmla="*/ 156 h 508"/>
                    <a:gd name="T32" fmla="*/ 37 w 217"/>
                    <a:gd name="T33" fmla="*/ 140 h 508"/>
                    <a:gd name="T34" fmla="*/ 40 w 217"/>
                    <a:gd name="T35" fmla="*/ 123 h 508"/>
                    <a:gd name="T36" fmla="*/ 45 w 217"/>
                    <a:gd name="T37" fmla="*/ 107 h 508"/>
                    <a:gd name="T38" fmla="*/ 51 w 217"/>
                    <a:gd name="T39" fmla="*/ 91 h 508"/>
                    <a:gd name="T40" fmla="*/ 59 w 217"/>
                    <a:gd name="T41" fmla="*/ 74 h 508"/>
                    <a:gd name="T42" fmla="*/ 69 w 217"/>
                    <a:gd name="T43" fmla="*/ 59 h 508"/>
                    <a:gd name="T44" fmla="*/ 83 w 217"/>
                    <a:gd name="T45" fmla="*/ 42 h 508"/>
                    <a:gd name="T46" fmla="*/ 98 w 217"/>
                    <a:gd name="T47" fmla="*/ 27 h 508"/>
                    <a:gd name="T48" fmla="*/ 73 w 217"/>
                    <a:gd name="T49" fmla="*/ 0 h 508"/>
                    <a:gd name="T50" fmla="*/ 54 w 217"/>
                    <a:gd name="T51" fmla="*/ 18 h 508"/>
                    <a:gd name="T52" fmla="*/ 40 w 217"/>
                    <a:gd name="T53" fmla="*/ 37 h 508"/>
                    <a:gd name="T54" fmla="*/ 27 w 217"/>
                    <a:gd name="T55" fmla="*/ 56 h 508"/>
                    <a:gd name="T56" fmla="*/ 17 w 217"/>
                    <a:gd name="T57" fmla="*/ 76 h 508"/>
                    <a:gd name="T58" fmla="*/ 10 w 217"/>
                    <a:gd name="T59" fmla="*/ 96 h 508"/>
                    <a:gd name="T60" fmla="*/ 5 w 217"/>
                    <a:gd name="T61" fmla="*/ 115 h 508"/>
                    <a:gd name="T62" fmla="*/ 1 w 217"/>
                    <a:gd name="T63" fmla="*/ 135 h 508"/>
                    <a:gd name="T64" fmla="*/ 0 w 217"/>
                    <a:gd name="T65" fmla="*/ 156 h 508"/>
                    <a:gd name="T66" fmla="*/ 0 w 217"/>
                    <a:gd name="T67" fmla="*/ 176 h 508"/>
                    <a:gd name="T68" fmla="*/ 3 w 217"/>
                    <a:gd name="T69" fmla="*/ 196 h 508"/>
                    <a:gd name="T70" fmla="*/ 7 w 217"/>
                    <a:gd name="T71" fmla="*/ 215 h 508"/>
                    <a:gd name="T72" fmla="*/ 12 w 217"/>
                    <a:gd name="T73" fmla="*/ 234 h 508"/>
                    <a:gd name="T74" fmla="*/ 17 w 217"/>
                    <a:gd name="T75" fmla="*/ 252 h 508"/>
                    <a:gd name="T76" fmla="*/ 25 w 217"/>
                    <a:gd name="T77" fmla="*/ 271 h 508"/>
                    <a:gd name="T78" fmla="*/ 32 w 217"/>
                    <a:gd name="T79" fmla="*/ 290 h 508"/>
                    <a:gd name="T80" fmla="*/ 40 w 217"/>
                    <a:gd name="T81" fmla="*/ 308 h 508"/>
                    <a:gd name="T82" fmla="*/ 61 w 217"/>
                    <a:gd name="T83" fmla="*/ 340 h 508"/>
                    <a:gd name="T84" fmla="*/ 81 w 217"/>
                    <a:gd name="T85" fmla="*/ 373 h 508"/>
                    <a:gd name="T86" fmla="*/ 101 w 217"/>
                    <a:gd name="T87" fmla="*/ 401 h 508"/>
                    <a:gd name="T88" fmla="*/ 120 w 217"/>
                    <a:gd name="T89" fmla="*/ 427 h 508"/>
                    <a:gd name="T90" fmla="*/ 152 w 217"/>
                    <a:gd name="T91" fmla="*/ 467 h 508"/>
                    <a:gd name="T92" fmla="*/ 167 w 217"/>
                    <a:gd name="T93" fmla="*/ 488 h 508"/>
                    <a:gd name="T94" fmla="*/ 189 w 217"/>
                    <a:gd name="T95" fmla="*/ 462 h 508"/>
                    <a:gd name="T96" fmla="*/ 179 w 217"/>
                    <a:gd name="T97" fmla="*/ 498 h 508"/>
                    <a:gd name="T98" fmla="*/ 217 w 217"/>
                    <a:gd name="T99" fmla="*/ 508 h 508"/>
                    <a:gd name="T100" fmla="*/ 201 w 217"/>
                    <a:gd name="T101" fmla="*/ 473 h 508"/>
                    <a:gd name="T102" fmla="*/ 179 w 217"/>
                    <a:gd name="T103" fmla="*/ 498 h 5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217" h="508">
                      <a:moveTo>
                        <a:pt x="179" y="498"/>
                      </a:moveTo>
                      <a:lnTo>
                        <a:pt x="201" y="473"/>
                      </a:lnTo>
                      <a:lnTo>
                        <a:pt x="183" y="445"/>
                      </a:lnTo>
                      <a:lnTo>
                        <a:pt x="149" y="405"/>
                      </a:lnTo>
                      <a:lnTo>
                        <a:pt x="130" y="379"/>
                      </a:lnTo>
                      <a:lnTo>
                        <a:pt x="110" y="352"/>
                      </a:lnTo>
                      <a:lnTo>
                        <a:pt x="91" y="322"/>
                      </a:lnTo>
                      <a:lnTo>
                        <a:pt x="74" y="290"/>
                      </a:lnTo>
                      <a:lnTo>
                        <a:pt x="66" y="274"/>
                      </a:lnTo>
                      <a:lnTo>
                        <a:pt x="59" y="257"/>
                      </a:lnTo>
                      <a:lnTo>
                        <a:pt x="52" y="240"/>
                      </a:lnTo>
                      <a:lnTo>
                        <a:pt x="47" y="223"/>
                      </a:lnTo>
                      <a:lnTo>
                        <a:pt x="42" y="207"/>
                      </a:lnTo>
                      <a:lnTo>
                        <a:pt x="39" y="190"/>
                      </a:lnTo>
                      <a:lnTo>
                        <a:pt x="37" y="173"/>
                      </a:lnTo>
                      <a:lnTo>
                        <a:pt x="37" y="156"/>
                      </a:lnTo>
                      <a:lnTo>
                        <a:pt x="37" y="140"/>
                      </a:lnTo>
                      <a:lnTo>
                        <a:pt x="40" y="123"/>
                      </a:lnTo>
                      <a:lnTo>
                        <a:pt x="45" y="107"/>
                      </a:lnTo>
                      <a:lnTo>
                        <a:pt x="51" y="91"/>
                      </a:lnTo>
                      <a:lnTo>
                        <a:pt x="59" y="74"/>
                      </a:lnTo>
                      <a:lnTo>
                        <a:pt x="69" y="59"/>
                      </a:lnTo>
                      <a:lnTo>
                        <a:pt x="83" y="42"/>
                      </a:lnTo>
                      <a:lnTo>
                        <a:pt x="98" y="27"/>
                      </a:lnTo>
                      <a:lnTo>
                        <a:pt x="73" y="0"/>
                      </a:lnTo>
                      <a:lnTo>
                        <a:pt x="54" y="18"/>
                      </a:lnTo>
                      <a:lnTo>
                        <a:pt x="40" y="37"/>
                      </a:lnTo>
                      <a:lnTo>
                        <a:pt x="27" y="56"/>
                      </a:lnTo>
                      <a:lnTo>
                        <a:pt x="17" y="76"/>
                      </a:lnTo>
                      <a:lnTo>
                        <a:pt x="10" y="96"/>
                      </a:lnTo>
                      <a:lnTo>
                        <a:pt x="5" y="115"/>
                      </a:lnTo>
                      <a:lnTo>
                        <a:pt x="1" y="135"/>
                      </a:lnTo>
                      <a:lnTo>
                        <a:pt x="0" y="156"/>
                      </a:lnTo>
                      <a:lnTo>
                        <a:pt x="0" y="176"/>
                      </a:lnTo>
                      <a:lnTo>
                        <a:pt x="3" y="196"/>
                      </a:lnTo>
                      <a:lnTo>
                        <a:pt x="7" y="215"/>
                      </a:lnTo>
                      <a:lnTo>
                        <a:pt x="12" y="234"/>
                      </a:lnTo>
                      <a:lnTo>
                        <a:pt x="17" y="252"/>
                      </a:lnTo>
                      <a:lnTo>
                        <a:pt x="25" y="271"/>
                      </a:lnTo>
                      <a:lnTo>
                        <a:pt x="32" y="290"/>
                      </a:lnTo>
                      <a:lnTo>
                        <a:pt x="40" y="308"/>
                      </a:lnTo>
                      <a:lnTo>
                        <a:pt x="61" y="340"/>
                      </a:lnTo>
                      <a:lnTo>
                        <a:pt x="81" y="373"/>
                      </a:lnTo>
                      <a:lnTo>
                        <a:pt x="101" y="401"/>
                      </a:lnTo>
                      <a:lnTo>
                        <a:pt x="120" y="427"/>
                      </a:lnTo>
                      <a:lnTo>
                        <a:pt x="152" y="467"/>
                      </a:lnTo>
                      <a:lnTo>
                        <a:pt x="167" y="488"/>
                      </a:lnTo>
                      <a:lnTo>
                        <a:pt x="189" y="462"/>
                      </a:lnTo>
                      <a:lnTo>
                        <a:pt x="179" y="498"/>
                      </a:lnTo>
                      <a:lnTo>
                        <a:pt x="217" y="508"/>
                      </a:lnTo>
                      <a:lnTo>
                        <a:pt x="201" y="473"/>
                      </a:lnTo>
                      <a:lnTo>
                        <a:pt x="179" y="49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0" name="Freeform 20">
                  <a:extLst>
                    <a:ext uri="{FF2B5EF4-FFF2-40B4-BE49-F238E27FC236}">
                      <a16:creationId xmlns:a16="http://schemas.microsoft.com/office/drawing/2014/main" id="{FF793C41-A14F-44D5-947D-403D8D22C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" y="2191"/>
                  <a:ext cx="950" cy="956"/>
                </a:xfrm>
                <a:custGeom>
                  <a:avLst/>
                  <a:gdLst>
                    <a:gd name="T0" fmla="*/ 0 w 950"/>
                    <a:gd name="T1" fmla="*/ 0 h 956"/>
                    <a:gd name="T2" fmla="*/ 4 w 950"/>
                    <a:gd name="T3" fmla="*/ 73 h 956"/>
                    <a:gd name="T4" fmla="*/ 12 w 950"/>
                    <a:gd name="T5" fmla="*/ 146 h 956"/>
                    <a:gd name="T6" fmla="*/ 29 w 950"/>
                    <a:gd name="T7" fmla="*/ 217 h 956"/>
                    <a:gd name="T8" fmla="*/ 53 w 950"/>
                    <a:gd name="T9" fmla="*/ 288 h 956"/>
                    <a:gd name="T10" fmla="*/ 83 w 950"/>
                    <a:gd name="T11" fmla="*/ 358 h 956"/>
                    <a:gd name="T12" fmla="*/ 122 w 950"/>
                    <a:gd name="T13" fmla="*/ 424 h 956"/>
                    <a:gd name="T14" fmla="*/ 168 w 950"/>
                    <a:gd name="T15" fmla="*/ 490 h 956"/>
                    <a:gd name="T16" fmla="*/ 222 w 950"/>
                    <a:gd name="T17" fmla="*/ 553 h 956"/>
                    <a:gd name="T18" fmla="*/ 283 w 950"/>
                    <a:gd name="T19" fmla="*/ 614 h 956"/>
                    <a:gd name="T20" fmla="*/ 353 w 950"/>
                    <a:gd name="T21" fmla="*/ 673 h 956"/>
                    <a:gd name="T22" fmla="*/ 430 w 950"/>
                    <a:gd name="T23" fmla="*/ 727 h 956"/>
                    <a:gd name="T24" fmla="*/ 515 w 950"/>
                    <a:gd name="T25" fmla="*/ 780 h 956"/>
                    <a:gd name="T26" fmla="*/ 610 w 950"/>
                    <a:gd name="T27" fmla="*/ 831 h 956"/>
                    <a:gd name="T28" fmla="*/ 712 w 950"/>
                    <a:gd name="T29" fmla="*/ 876 h 956"/>
                    <a:gd name="T30" fmla="*/ 822 w 950"/>
                    <a:gd name="T31" fmla="*/ 917 h 956"/>
                    <a:gd name="T32" fmla="*/ 940 w 950"/>
                    <a:gd name="T33" fmla="*/ 956 h 956"/>
                    <a:gd name="T34" fmla="*/ 891 w 950"/>
                    <a:gd name="T35" fmla="*/ 902 h 956"/>
                    <a:gd name="T36" fmla="*/ 778 w 950"/>
                    <a:gd name="T37" fmla="*/ 863 h 956"/>
                    <a:gd name="T38" fmla="*/ 674 w 950"/>
                    <a:gd name="T39" fmla="*/ 820 h 956"/>
                    <a:gd name="T40" fmla="*/ 578 w 950"/>
                    <a:gd name="T41" fmla="*/ 773 h 956"/>
                    <a:gd name="T42" fmla="*/ 491 w 950"/>
                    <a:gd name="T43" fmla="*/ 724 h 956"/>
                    <a:gd name="T44" fmla="*/ 412 w 950"/>
                    <a:gd name="T45" fmla="*/ 671 h 956"/>
                    <a:gd name="T46" fmla="*/ 341 w 950"/>
                    <a:gd name="T47" fmla="*/ 615 h 956"/>
                    <a:gd name="T48" fmla="*/ 278 w 950"/>
                    <a:gd name="T49" fmla="*/ 558 h 956"/>
                    <a:gd name="T50" fmla="*/ 222 w 950"/>
                    <a:gd name="T51" fmla="*/ 498 h 956"/>
                    <a:gd name="T52" fmla="*/ 175 w 950"/>
                    <a:gd name="T53" fmla="*/ 436 h 956"/>
                    <a:gd name="T54" fmla="*/ 134 w 950"/>
                    <a:gd name="T55" fmla="*/ 373 h 956"/>
                    <a:gd name="T56" fmla="*/ 100 w 950"/>
                    <a:gd name="T57" fmla="*/ 307 h 956"/>
                    <a:gd name="T58" fmla="*/ 75 w 950"/>
                    <a:gd name="T59" fmla="*/ 241 h 956"/>
                    <a:gd name="T60" fmla="*/ 56 w 950"/>
                    <a:gd name="T61" fmla="*/ 173 h 956"/>
                    <a:gd name="T62" fmla="*/ 43 w 950"/>
                    <a:gd name="T63" fmla="*/ 105 h 956"/>
                    <a:gd name="T64" fmla="*/ 37 w 950"/>
                    <a:gd name="T65" fmla="*/ 36 h 956"/>
                    <a:gd name="T66" fmla="*/ 37 w 950"/>
                    <a:gd name="T67" fmla="*/ 0 h 9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950" h="95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36"/>
                      </a:lnTo>
                      <a:lnTo>
                        <a:pt x="4" y="73"/>
                      </a:lnTo>
                      <a:lnTo>
                        <a:pt x="7" y="109"/>
                      </a:lnTo>
                      <a:lnTo>
                        <a:pt x="12" y="146"/>
                      </a:lnTo>
                      <a:lnTo>
                        <a:pt x="19" y="182"/>
                      </a:lnTo>
                      <a:lnTo>
                        <a:pt x="29" y="217"/>
                      </a:lnTo>
                      <a:lnTo>
                        <a:pt x="39" y="253"/>
                      </a:lnTo>
                      <a:lnTo>
                        <a:pt x="53" y="288"/>
                      </a:lnTo>
                      <a:lnTo>
                        <a:pt x="66" y="322"/>
                      </a:lnTo>
                      <a:lnTo>
                        <a:pt x="83" y="358"/>
                      </a:lnTo>
                      <a:lnTo>
                        <a:pt x="102" y="392"/>
                      </a:lnTo>
                      <a:lnTo>
                        <a:pt x="122" y="424"/>
                      </a:lnTo>
                      <a:lnTo>
                        <a:pt x="144" y="458"/>
                      </a:lnTo>
                      <a:lnTo>
                        <a:pt x="168" y="490"/>
                      </a:lnTo>
                      <a:lnTo>
                        <a:pt x="193" y="522"/>
                      </a:lnTo>
                      <a:lnTo>
                        <a:pt x="222" y="553"/>
                      </a:lnTo>
                      <a:lnTo>
                        <a:pt x="251" y="583"/>
                      </a:lnTo>
                      <a:lnTo>
                        <a:pt x="283" y="614"/>
                      </a:lnTo>
                      <a:lnTo>
                        <a:pt x="317" y="644"/>
                      </a:lnTo>
                      <a:lnTo>
                        <a:pt x="353" y="673"/>
                      </a:lnTo>
                      <a:lnTo>
                        <a:pt x="390" y="700"/>
                      </a:lnTo>
                      <a:lnTo>
                        <a:pt x="430" y="727"/>
                      </a:lnTo>
                      <a:lnTo>
                        <a:pt x="471" y="754"/>
                      </a:lnTo>
                      <a:lnTo>
                        <a:pt x="515" y="780"/>
                      </a:lnTo>
                      <a:lnTo>
                        <a:pt x="561" y="805"/>
                      </a:lnTo>
                      <a:lnTo>
                        <a:pt x="610" y="831"/>
                      </a:lnTo>
                      <a:lnTo>
                        <a:pt x="659" y="853"/>
                      </a:lnTo>
                      <a:lnTo>
                        <a:pt x="712" y="876"/>
                      </a:lnTo>
                      <a:lnTo>
                        <a:pt x="766" y="897"/>
                      </a:lnTo>
                      <a:lnTo>
                        <a:pt x="822" y="917"/>
                      </a:lnTo>
                      <a:lnTo>
                        <a:pt x="879" y="937"/>
                      </a:lnTo>
                      <a:lnTo>
                        <a:pt x="940" y="956"/>
                      </a:lnTo>
                      <a:lnTo>
                        <a:pt x="950" y="920"/>
                      </a:lnTo>
                      <a:lnTo>
                        <a:pt x="891" y="902"/>
                      </a:lnTo>
                      <a:lnTo>
                        <a:pt x="834" y="883"/>
                      </a:lnTo>
                      <a:lnTo>
                        <a:pt x="778" y="863"/>
                      </a:lnTo>
                      <a:lnTo>
                        <a:pt x="725" y="842"/>
                      </a:lnTo>
                      <a:lnTo>
                        <a:pt x="674" y="820"/>
                      </a:lnTo>
                      <a:lnTo>
                        <a:pt x="625" y="797"/>
                      </a:lnTo>
                      <a:lnTo>
                        <a:pt x="578" y="773"/>
                      </a:lnTo>
                      <a:lnTo>
                        <a:pt x="534" y="749"/>
                      </a:lnTo>
                      <a:lnTo>
                        <a:pt x="491" y="724"/>
                      </a:lnTo>
                      <a:lnTo>
                        <a:pt x="451" y="697"/>
                      </a:lnTo>
                      <a:lnTo>
                        <a:pt x="412" y="671"/>
                      </a:lnTo>
                      <a:lnTo>
                        <a:pt x="375" y="644"/>
                      </a:lnTo>
                      <a:lnTo>
                        <a:pt x="341" y="615"/>
                      </a:lnTo>
                      <a:lnTo>
                        <a:pt x="308" y="587"/>
                      </a:lnTo>
                      <a:lnTo>
                        <a:pt x="278" y="558"/>
                      </a:lnTo>
                      <a:lnTo>
                        <a:pt x="249" y="529"/>
                      </a:lnTo>
                      <a:lnTo>
                        <a:pt x="222" y="498"/>
                      </a:lnTo>
                      <a:lnTo>
                        <a:pt x="197" y="468"/>
                      </a:lnTo>
                      <a:lnTo>
                        <a:pt x="175" y="436"/>
                      </a:lnTo>
                      <a:lnTo>
                        <a:pt x="153" y="405"/>
                      </a:lnTo>
                      <a:lnTo>
                        <a:pt x="134" y="373"/>
                      </a:lnTo>
                      <a:lnTo>
                        <a:pt x="115" y="341"/>
                      </a:lnTo>
                      <a:lnTo>
                        <a:pt x="100" y="307"/>
                      </a:lnTo>
                      <a:lnTo>
                        <a:pt x="87" y="275"/>
                      </a:lnTo>
                      <a:lnTo>
                        <a:pt x="75" y="241"/>
                      </a:lnTo>
                      <a:lnTo>
                        <a:pt x="65" y="207"/>
                      </a:lnTo>
                      <a:lnTo>
                        <a:pt x="56" y="173"/>
                      </a:lnTo>
                      <a:lnTo>
                        <a:pt x="49" y="139"/>
                      </a:lnTo>
                      <a:lnTo>
                        <a:pt x="43" y="105"/>
                      </a:lnTo>
                      <a:lnTo>
                        <a:pt x="39" y="70"/>
                      </a:lnTo>
                      <a:lnTo>
                        <a:pt x="37" y="36"/>
                      </a:ln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1" name="Freeform 21">
                  <a:extLst>
                    <a:ext uri="{FF2B5EF4-FFF2-40B4-BE49-F238E27FC236}">
                      <a16:creationId xmlns:a16="http://schemas.microsoft.com/office/drawing/2014/main" id="{C12ECCC6-8F75-4D6B-B7FF-ADB3D36AEF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" y="1007"/>
                  <a:ext cx="1442" cy="1184"/>
                </a:xfrm>
                <a:custGeom>
                  <a:avLst/>
                  <a:gdLst>
                    <a:gd name="T0" fmla="*/ 1428 w 1442"/>
                    <a:gd name="T1" fmla="*/ 0 h 1184"/>
                    <a:gd name="T2" fmla="*/ 1281 w 1442"/>
                    <a:gd name="T3" fmla="*/ 29 h 1184"/>
                    <a:gd name="T4" fmla="*/ 1138 w 1442"/>
                    <a:gd name="T5" fmla="*/ 68 h 1184"/>
                    <a:gd name="T6" fmla="*/ 1001 w 1442"/>
                    <a:gd name="T7" fmla="*/ 115 h 1184"/>
                    <a:gd name="T8" fmla="*/ 871 w 1442"/>
                    <a:gd name="T9" fmla="*/ 171 h 1184"/>
                    <a:gd name="T10" fmla="*/ 745 w 1442"/>
                    <a:gd name="T11" fmla="*/ 235 h 1184"/>
                    <a:gd name="T12" fmla="*/ 629 w 1442"/>
                    <a:gd name="T13" fmla="*/ 305 h 1184"/>
                    <a:gd name="T14" fmla="*/ 520 w 1442"/>
                    <a:gd name="T15" fmla="*/ 381 h 1184"/>
                    <a:gd name="T16" fmla="*/ 420 w 1442"/>
                    <a:gd name="T17" fmla="*/ 461 h 1184"/>
                    <a:gd name="T18" fmla="*/ 329 w 1442"/>
                    <a:gd name="T19" fmla="*/ 545 h 1184"/>
                    <a:gd name="T20" fmla="*/ 248 w 1442"/>
                    <a:gd name="T21" fmla="*/ 634 h 1184"/>
                    <a:gd name="T22" fmla="*/ 176 w 1442"/>
                    <a:gd name="T23" fmla="*/ 723 h 1184"/>
                    <a:gd name="T24" fmla="*/ 117 w 1442"/>
                    <a:gd name="T25" fmla="*/ 815 h 1184"/>
                    <a:gd name="T26" fmla="*/ 68 w 1442"/>
                    <a:gd name="T27" fmla="*/ 908 h 1184"/>
                    <a:gd name="T28" fmla="*/ 32 w 1442"/>
                    <a:gd name="T29" fmla="*/ 1001 h 1184"/>
                    <a:gd name="T30" fmla="*/ 10 w 1442"/>
                    <a:gd name="T31" fmla="*/ 1093 h 1184"/>
                    <a:gd name="T32" fmla="*/ 4 w 1442"/>
                    <a:gd name="T33" fmla="*/ 1139 h 1184"/>
                    <a:gd name="T34" fmla="*/ 0 w 1442"/>
                    <a:gd name="T35" fmla="*/ 1184 h 1184"/>
                    <a:gd name="T36" fmla="*/ 39 w 1442"/>
                    <a:gd name="T37" fmla="*/ 1164 h 1184"/>
                    <a:gd name="T38" fmla="*/ 43 w 1442"/>
                    <a:gd name="T39" fmla="*/ 1122 h 1184"/>
                    <a:gd name="T40" fmla="*/ 54 w 1442"/>
                    <a:gd name="T41" fmla="*/ 1055 h 1184"/>
                    <a:gd name="T42" fmla="*/ 83 w 1442"/>
                    <a:gd name="T43" fmla="*/ 967 h 1184"/>
                    <a:gd name="T44" fmla="*/ 124 w 1442"/>
                    <a:gd name="T45" fmla="*/ 879 h 1184"/>
                    <a:gd name="T46" fmla="*/ 176 w 1442"/>
                    <a:gd name="T47" fmla="*/ 789 h 1184"/>
                    <a:gd name="T48" fmla="*/ 239 w 1442"/>
                    <a:gd name="T49" fmla="*/ 701 h 1184"/>
                    <a:gd name="T50" fmla="*/ 314 w 1442"/>
                    <a:gd name="T51" fmla="*/ 615 h 1184"/>
                    <a:gd name="T52" fmla="*/ 398 w 1442"/>
                    <a:gd name="T53" fmla="*/ 530 h 1184"/>
                    <a:gd name="T54" fmla="*/ 491 w 1442"/>
                    <a:gd name="T55" fmla="*/ 449 h 1184"/>
                    <a:gd name="T56" fmla="*/ 595 w 1442"/>
                    <a:gd name="T57" fmla="*/ 373 h 1184"/>
                    <a:gd name="T58" fmla="*/ 705 w 1442"/>
                    <a:gd name="T59" fmla="*/ 300 h 1184"/>
                    <a:gd name="T60" fmla="*/ 823 w 1442"/>
                    <a:gd name="T61" fmla="*/ 235 h 1184"/>
                    <a:gd name="T62" fmla="*/ 949 w 1442"/>
                    <a:gd name="T63" fmla="*/ 176 h 1184"/>
                    <a:gd name="T64" fmla="*/ 1081 w 1442"/>
                    <a:gd name="T65" fmla="*/ 125 h 1184"/>
                    <a:gd name="T66" fmla="*/ 1218 w 1442"/>
                    <a:gd name="T67" fmla="*/ 81 h 1184"/>
                    <a:gd name="T68" fmla="*/ 1360 w 1442"/>
                    <a:gd name="T69" fmla="*/ 49 h 1184"/>
                    <a:gd name="T70" fmla="*/ 1420 w 1442"/>
                    <a:gd name="T71" fmla="*/ 3 h 11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1442" h="1184">
                      <a:moveTo>
                        <a:pt x="1442" y="32"/>
                      </a:moveTo>
                      <a:lnTo>
                        <a:pt x="1428" y="0"/>
                      </a:lnTo>
                      <a:lnTo>
                        <a:pt x="1354" y="12"/>
                      </a:lnTo>
                      <a:lnTo>
                        <a:pt x="1281" y="29"/>
                      </a:lnTo>
                      <a:lnTo>
                        <a:pt x="1208" y="47"/>
                      </a:lnTo>
                      <a:lnTo>
                        <a:pt x="1138" y="68"/>
                      </a:lnTo>
                      <a:lnTo>
                        <a:pt x="1069" y="90"/>
                      </a:lnTo>
                      <a:lnTo>
                        <a:pt x="1001" y="115"/>
                      </a:lnTo>
                      <a:lnTo>
                        <a:pt x="935" y="142"/>
                      </a:lnTo>
                      <a:lnTo>
                        <a:pt x="871" y="171"/>
                      </a:lnTo>
                      <a:lnTo>
                        <a:pt x="808" y="201"/>
                      </a:lnTo>
                      <a:lnTo>
                        <a:pt x="745" y="235"/>
                      </a:lnTo>
                      <a:lnTo>
                        <a:pt x="686" y="269"/>
                      </a:lnTo>
                      <a:lnTo>
                        <a:pt x="629" y="305"/>
                      </a:lnTo>
                      <a:lnTo>
                        <a:pt x="574" y="342"/>
                      </a:lnTo>
                      <a:lnTo>
                        <a:pt x="520" y="381"/>
                      </a:lnTo>
                      <a:lnTo>
                        <a:pt x="469" y="420"/>
                      </a:lnTo>
                      <a:lnTo>
                        <a:pt x="420" y="461"/>
                      </a:lnTo>
                      <a:lnTo>
                        <a:pt x="373" y="503"/>
                      </a:lnTo>
                      <a:lnTo>
                        <a:pt x="329" y="545"/>
                      </a:lnTo>
                      <a:lnTo>
                        <a:pt x="286" y="590"/>
                      </a:lnTo>
                      <a:lnTo>
                        <a:pt x="248" y="634"/>
                      </a:lnTo>
                      <a:lnTo>
                        <a:pt x="210" y="678"/>
                      </a:lnTo>
                      <a:lnTo>
                        <a:pt x="176" y="723"/>
                      </a:lnTo>
                      <a:lnTo>
                        <a:pt x="146" y="769"/>
                      </a:lnTo>
                      <a:lnTo>
                        <a:pt x="117" y="815"/>
                      </a:lnTo>
                      <a:lnTo>
                        <a:pt x="92" y="862"/>
                      </a:lnTo>
                      <a:lnTo>
                        <a:pt x="68" y="908"/>
                      </a:lnTo>
                      <a:lnTo>
                        <a:pt x="49" y="956"/>
                      </a:lnTo>
                      <a:lnTo>
                        <a:pt x="32" y="1001"/>
                      </a:lnTo>
                      <a:lnTo>
                        <a:pt x="19" y="1047"/>
                      </a:lnTo>
                      <a:lnTo>
                        <a:pt x="10" y="1093"/>
                      </a:lnTo>
                      <a:lnTo>
                        <a:pt x="7" y="1116"/>
                      </a:lnTo>
                      <a:lnTo>
                        <a:pt x="4" y="1139"/>
                      </a:lnTo>
                      <a:lnTo>
                        <a:pt x="2" y="1161"/>
                      </a:lnTo>
                      <a:lnTo>
                        <a:pt x="0" y="1184"/>
                      </a:lnTo>
                      <a:lnTo>
                        <a:pt x="37" y="1184"/>
                      </a:lnTo>
                      <a:lnTo>
                        <a:pt x="39" y="1164"/>
                      </a:lnTo>
                      <a:lnTo>
                        <a:pt x="41" y="1142"/>
                      </a:lnTo>
                      <a:lnTo>
                        <a:pt x="43" y="1122"/>
                      </a:lnTo>
                      <a:lnTo>
                        <a:pt x="46" y="1100"/>
                      </a:lnTo>
                      <a:lnTo>
                        <a:pt x="54" y="1055"/>
                      </a:lnTo>
                      <a:lnTo>
                        <a:pt x="68" y="1011"/>
                      </a:lnTo>
                      <a:lnTo>
                        <a:pt x="83" y="967"/>
                      </a:lnTo>
                      <a:lnTo>
                        <a:pt x="102" y="923"/>
                      </a:lnTo>
                      <a:lnTo>
                        <a:pt x="124" y="879"/>
                      </a:lnTo>
                      <a:lnTo>
                        <a:pt x="148" y="834"/>
                      </a:lnTo>
                      <a:lnTo>
                        <a:pt x="176" y="789"/>
                      </a:lnTo>
                      <a:lnTo>
                        <a:pt x="207" y="745"/>
                      </a:lnTo>
                      <a:lnTo>
                        <a:pt x="239" y="701"/>
                      </a:lnTo>
                      <a:lnTo>
                        <a:pt x="275" y="657"/>
                      </a:lnTo>
                      <a:lnTo>
                        <a:pt x="314" y="615"/>
                      </a:lnTo>
                      <a:lnTo>
                        <a:pt x="354" y="571"/>
                      </a:lnTo>
                      <a:lnTo>
                        <a:pt x="398" y="530"/>
                      </a:lnTo>
                      <a:lnTo>
                        <a:pt x="444" y="490"/>
                      </a:lnTo>
                      <a:lnTo>
                        <a:pt x="491" y="449"/>
                      </a:lnTo>
                      <a:lnTo>
                        <a:pt x="542" y="410"/>
                      </a:lnTo>
                      <a:lnTo>
                        <a:pt x="595" y="373"/>
                      </a:lnTo>
                      <a:lnTo>
                        <a:pt x="649" y="335"/>
                      </a:lnTo>
                      <a:lnTo>
                        <a:pt x="705" y="300"/>
                      </a:lnTo>
                      <a:lnTo>
                        <a:pt x="764" y="268"/>
                      </a:lnTo>
                      <a:lnTo>
                        <a:pt x="823" y="235"/>
                      </a:lnTo>
                      <a:lnTo>
                        <a:pt x="886" y="205"/>
                      </a:lnTo>
                      <a:lnTo>
                        <a:pt x="949" y="176"/>
                      </a:lnTo>
                      <a:lnTo>
                        <a:pt x="1015" y="149"/>
                      </a:lnTo>
                      <a:lnTo>
                        <a:pt x="1081" y="125"/>
                      </a:lnTo>
                      <a:lnTo>
                        <a:pt x="1149" y="101"/>
                      </a:lnTo>
                      <a:lnTo>
                        <a:pt x="1218" y="81"/>
                      </a:lnTo>
                      <a:lnTo>
                        <a:pt x="1289" y="64"/>
                      </a:lnTo>
                      <a:lnTo>
                        <a:pt x="1360" y="49"/>
                      </a:lnTo>
                      <a:lnTo>
                        <a:pt x="1433" y="35"/>
                      </a:lnTo>
                      <a:lnTo>
                        <a:pt x="1420" y="3"/>
                      </a:lnTo>
                      <a:lnTo>
                        <a:pt x="1442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2" name="Freeform 22">
                  <a:extLst>
                    <a:ext uri="{FF2B5EF4-FFF2-40B4-BE49-F238E27FC236}">
                      <a16:creationId xmlns:a16="http://schemas.microsoft.com/office/drawing/2014/main" id="{25E5DE1D-D6C6-4A05-8967-24A12076BC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9" y="1010"/>
                  <a:ext cx="423" cy="793"/>
                </a:xfrm>
                <a:custGeom>
                  <a:avLst/>
                  <a:gdLst>
                    <a:gd name="T0" fmla="*/ 423 w 423"/>
                    <a:gd name="T1" fmla="*/ 756 h 793"/>
                    <a:gd name="T2" fmla="*/ 372 w 423"/>
                    <a:gd name="T3" fmla="*/ 751 h 793"/>
                    <a:gd name="T4" fmla="*/ 321 w 423"/>
                    <a:gd name="T5" fmla="*/ 736 h 793"/>
                    <a:gd name="T6" fmla="*/ 271 w 423"/>
                    <a:gd name="T7" fmla="*/ 712 h 793"/>
                    <a:gd name="T8" fmla="*/ 223 w 423"/>
                    <a:gd name="T9" fmla="*/ 681 h 793"/>
                    <a:gd name="T10" fmla="*/ 177 w 423"/>
                    <a:gd name="T11" fmla="*/ 642 h 793"/>
                    <a:gd name="T12" fmla="*/ 137 w 423"/>
                    <a:gd name="T13" fmla="*/ 598 h 793"/>
                    <a:gd name="T14" fmla="*/ 101 w 423"/>
                    <a:gd name="T15" fmla="*/ 551 h 793"/>
                    <a:gd name="T16" fmla="*/ 72 w 423"/>
                    <a:gd name="T17" fmla="*/ 497 h 793"/>
                    <a:gd name="T18" fmla="*/ 50 w 423"/>
                    <a:gd name="T19" fmla="*/ 441 h 793"/>
                    <a:gd name="T20" fmla="*/ 39 w 423"/>
                    <a:gd name="T21" fmla="*/ 383 h 793"/>
                    <a:gd name="T22" fmla="*/ 37 w 423"/>
                    <a:gd name="T23" fmla="*/ 322 h 793"/>
                    <a:gd name="T24" fmla="*/ 45 w 423"/>
                    <a:gd name="T25" fmla="*/ 263 h 793"/>
                    <a:gd name="T26" fmla="*/ 66 w 423"/>
                    <a:gd name="T27" fmla="*/ 202 h 793"/>
                    <a:gd name="T28" fmla="*/ 98 w 423"/>
                    <a:gd name="T29" fmla="*/ 143 h 793"/>
                    <a:gd name="T30" fmla="*/ 147 w 423"/>
                    <a:gd name="T31" fmla="*/ 85 h 793"/>
                    <a:gd name="T32" fmla="*/ 210 w 423"/>
                    <a:gd name="T33" fmla="*/ 29 h 793"/>
                    <a:gd name="T34" fmla="*/ 152 w 423"/>
                    <a:gd name="T35" fmla="*/ 29 h 793"/>
                    <a:gd name="T36" fmla="*/ 93 w 423"/>
                    <a:gd name="T37" fmla="*/ 90 h 793"/>
                    <a:gd name="T38" fmla="*/ 49 w 423"/>
                    <a:gd name="T39" fmla="*/ 154 h 793"/>
                    <a:gd name="T40" fmla="*/ 18 w 423"/>
                    <a:gd name="T41" fmla="*/ 220 h 793"/>
                    <a:gd name="T42" fmla="*/ 3 w 423"/>
                    <a:gd name="T43" fmla="*/ 288 h 793"/>
                    <a:gd name="T44" fmla="*/ 0 w 423"/>
                    <a:gd name="T45" fmla="*/ 354 h 793"/>
                    <a:gd name="T46" fmla="*/ 8 w 423"/>
                    <a:gd name="T47" fmla="*/ 419 h 793"/>
                    <a:gd name="T48" fmla="*/ 27 w 423"/>
                    <a:gd name="T49" fmla="*/ 481 h 793"/>
                    <a:gd name="T50" fmla="*/ 54 w 423"/>
                    <a:gd name="T51" fmla="*/ 541 h 793"/>
                    <a:gd name="T52" fmla="*/ 88 w 423"/>
                    <a:gd name="T53" fmla="*/ 597 h 793"/>
                    <a:gd name="T54" fmla="*/ 130 w 423"/>
                    <a:gd name="T55" fmla="*/ 646 h 793"/>
                    <a:gd name="T56" fmla="*/ 176 w 423"/>
                    <a:gd name="T57" fmla="*/ 692 h 793"/>
                    <a:gd name="T58" fmla="*/ 227 w 423"/>
                    <a:gd name="T59" fmla="*/ 729 h 793"/>
                    <a:gd name="T60" fmla="*/ 281 w 423"/>
                    <a:gd name="T61" fmla="*/ 758 h 793"/>
                    <a:gd name="T62" fmla="*/ 337 w 423"/>
                    <a:gd name="T63" fmla="*/ 780 h 793"/>
                    <a:gd name="T64" fmla="*/ 394 w 423"/>
                    <a:gd name="T65" fmla="*/ 792 h 793"/>
                    <a:gd name="T66" fmla="*/ 423 w 423"/>
                    <a:gd name="T67" fmla="*/ 793 h 7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423" h="793">
                      <a:moveTo>
                        <a:pt x="423" y="756"/>
                      </a:moveTo>
                      <a:lnTo>
                        <a:pt x="423" y="756"/>
                      </a:lnTo>
                      <a:lnTo>
                        <a:pt x="398" y="754"/>
                      </a:lnTo>
                      <a:lnTo>
                        <a:pt x="372" y="751"/>
                      </a:lnTo>
                      <a:lnTo>
                        <a:pt x="347" y="744"/>
                      </a:lnTo>
                      <a:lnTo>
                        <a:pt x="321" y="736"/>
                      </a:lnTo>
                      <a:lnTo>
                        <a:pt x="296" y="725"/>
                      </a:lnTo>
                      <a:lnTo>
                        <a:pt x="271" y="712"/>
                      </a:lnTo>
                      <a:lnTo>
                        <a:pt x="247" y="697"/>
                      </a:lnTo>
                      <a:lnTo>
                        <a:pt x="223" y="681"/>
                      </a:lnTo>
                      <a:lnTo>
                        <a:pt x="199" y="663"/>
                      </a:lnTo>
                      <a:lnTo>
                        <a:pt x="177" y="642"/>
                      </a:lnTo>
                      <a:lnTo>
                        <a:pt x="157" y="622"/>
                      </a:lnTo>
                      <a:lnTo>
                        <a:pt x="137" y="598"/>
                      </a:lnTo>
                      <a:lnTo>
                        <a:pt x="118" y="575"/>
                      </a:lnTo>
                      <a:lnTo>
                        <a:pt x="101" y="551"/>
                      </a:lnTo>
                      <a:lnTo>
                        <a:pt x="86" y="524"/>
                      </a:lnTo>
                      <a:lnTo>
                        <a:pt x="72" y="497"/>
                      </a:lnTo>
                      <a:lnTo>
                        <a:pt x="61" y="470"/>
                      </a:lnTo>
                      <a:lnTo>
                        <a:pt x="50" y="441"/>
                      </a:lnTo>
                      <a:lnTo>
                        <a:pt x="44" y="412"/>
                      </a:lnTo>
                      <a:lnTo>
                        <a:pt x="39" y="383"/>
                      </a:lnTo>
                      <a:lnTo>
                        <a:pt x="37" y="353"/>
                      </a:lnTo>
                      <a:lnTo>
                        <a:pt x="37" y="322"/>
                      </a:lnTo>
                      <a:lnTo>
                        <a:pt x="39" y="293"/>
                      </a:lnTo>
                      <a:lnTo>
                        <a:pt x="45" y="263"/>
                      </a:lnTo>
                      <a:lnTo>
                        <a:pt x="54" y="232"/>
                      </a:lnTo>
                      <a:lnTo>
                        <a:pt x="66" y="202"/>
                      </a:lnTo>
                      <a:lnTo>
                        <a:pt x="79" y="173"/>
                      </a:lnTo>
                      <a:lnTo>
                        <a:pt x="98" y="143"/>
                      </a:lnTo>
                      <a:lnTo>
                        <a:pt x="120" y="114"/>
                      </a:lnTo>
                      <a:lnTo>
                        <a:pt x="147" y="85"/>
                      </a:lnTo>
                      <a:lnTo>
                        <a:pt x="176" y="56"/>
                      </a:lnTo>
                      <a:lnTo>
                        <a:pt x="210" y="29"/>
                      </a:lnTo>
                      <a:lnTo>
                        <a:pt x="188" y="0"/>
                      </a:lnTo>
                      <a:lnTo>
                        <a:pt x="152" y="29"/>
                      </a:lnTo>
                      <a:lnTo>
                        <a:pt x="120" y="60"/>
                      </a:lnTo>
                      <a:lnTo>
                        <a:pt x="93" y="90"/>
                      </a:lnTo>
                      <a:lnTo>
                        <a:pt x="67" y="122"/>
                      </a:lnTo>
                      <a:lnTo>
                        <a:pt x="49" y="154"/>
                      </a:lnTo>
                      <a:lnTo>
                        <a:pt x="32" y="188"/>
                      </a:lnTo>
                      <a:lnTo>
                        <a:pt x="18" y="220"/>
                      </a:lnTo>
                      <a:lnTo>
                        <a:pt x="10" y="254"/>
                      </a:lnTo>
                      <a:lnTo>
                        <a:pt x="3" y="288"/>
                      </a:lnTo>
                      <a:lnTo>
                        <a:pt x="0" y="322"/>
                      </a:lnTo>
                      <a:lnTo>
                        <a:pt x="0" y="354"/>
                      </a:lnTo>
                      <a:lnTo>
                        <a:pt x="3" y="387"/>
                      </a:lnTo>
                      <a:lnTo>
                        <a:pt x="8" y="419"/>
                      </a:lnTo>
                      <a:lnTo>
                        <a:pt x="17" y="451"/>
                      </a:lnTo>
                      <a:lnTo>
                        <a:pt x="27" y="481"/>
                      </a:lnTo>
                      <a:lnTo>
                        <a:pt x="39" y="512"/>
                      </a:lnTo>
                      <a:lnTo>
                        <a:pt x="54" y="541"/>
                      </a:lnTo>
                      <a:lnTo>
                        <a:pt x="71" y="570"/>
                      </a:lnTo>
                      <a:lnTo>
                        <a:pt x="88" y="597"/>
                      </a:lnTo>
                      <a:lnTo>
                        <a:pt x="108" y="622"/>
                      </a:lnTo>
                      <a:lnTo>
                        <a:pt x="130" y="646"/>
                      </a:lnTo>
                      <a:lnTo>
                        <a:pt x="152" y="670"/>
                      </a:lnTo>
                      <a:lnTo>
                        <a:pt x="176" y="692"/>
                      </a:lnTo>
                      <a:lnTo>
                        <a:pt x="201" y="710"/>
                      </a:lnTo>
                      <a:lnTo>
                        <a:pt x="227" y="729"/>
                      </a:lnTo>
                      <a:lnTo>
                        <a:pt x="254" y="744"/>
                      </a:lnTo>
                      <a:lnTo>
                        <a:pt x="281" y="758"/>
                      </a:lnTo>
                      <a:lnTo>
                        <a:pt x="310" y="770"/>
                      </a:lnTo>
                      <a:lnTo>
                        <a:pt x="337" y="780"/>
                      </a:lnTo>
                      <a:lnTo>
                        <a:pt x="365" y="786"/>
                      </a:lnTo>
                      <a:lnTo>
                        <a:pt x="394" y="792"/>
                      </a:lnTo>
                      <a:lnTo>
                        <a:pt x="423" y="793"/>
                      </a:lnTo>
                      <a:lnTo>
                        <a:pt x="423" y="793"/>
                      </a:lnTo>
                      <a:lnTo>
                        <a:pt x="423" y="7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3" name="Freeform 23">
                  <a:extLst>
                    <a:ext uri="{FF2B5EF4-FFF2-40B4-BE49-F238E27FC236}">
                      <a16:creationId xmlns:a16="http://schemas.microsoft.com/office/drawing/2014/main" id="{1E685539-D98F-488E-8B26-314D02A8D1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2" y="1563"/>
                  <a:ext cx="425" cy="240"/>
                </a:xfrm>
                <a:custGeom>
                  <a:avLst/>
                  <a:gdLst>
                    <a:gd name="T0" fmla="*/ 388 w 425"/>
                    <a:gd name="T1" fmla="*/ 0 h 240"/>
                    <a:gd name="T2" fmla="*/ 388 w 425"/>
                    <a:gd name="T3" fmla="*/ 0 h 240"/>
                    <a:gd name="T4" fmla="*/ 385 w 425"/>
                    <a:gd name="T5" fmla="*/ 18 h 240"/>
                    <a:gd name="T6" fmla="*/ 379 w 425"/>
                    <a:gd name="T7" fmla="*/ 39 h 240"/>
                    <a:gd name="T8" fmla="*/ 369 w 425"/>
                    <a:gd name="T9" fmla="*/ 57 h 240"/>
                    <a:gd name="T10" fmla="*/ 357 w 425"/>
                    <a:gd name="T11" fmla="*/ 76 h 240"/>
                    <a:gd name="T12" fmla="*/ 342 w 425"/>
                    <a:gd name="T13" fmla="*/ 93 h 240"/>
                    <a:gd name="T14" fmla="*/ 324 w 425"/>
                    <a:gd name="T15" fmla="*/ 110 h 240"/>
                    <a:gd name="T16" fmla="*/ 303 w 425"/>
                    <a:gd name="T17" fmla="*/ 127 h 240"/>
                    <a:gd name="T18" fmla="*/ 280 w 425"/>
                    <a:gd name="T19" fmla="*/ 142 h 240"/>
                    <a:gd name="T20" fmla="*/ 254 w 425"/>
                    <a:gd name="T21" fmla="*/ 156 h 240"/>
                    <a:gd name="T22" fmla="*/ 225 w 425"/>
                    <a:gd name="T23" fmla="*/ 167 h 240"/>
                    <a:gd name="T24" fmla="*/ 193 w 425"/>
                    <a:gd name="T25" fmla="*/ 179 h 240"/>
                    <a:gd name="T26" fmla="*/ 159 w 425"/>
                    <a:gd name="T27" fmla="*/ 188 h 240"/>
                    <a:gd name="T28" fmla="*/ 124 w 425"/>
                    <a:gd name="T29" fmla="*/ 194 h 240"/>
                    <a:gd name="T30" fmla="*/ 85 w 425"/>
                    <a:gd name="T31" fmla="*/ 200 h 240"/>
                    <a:gd name="T32" fmla="*/ 44 w 425"/>
                    <a:gd name="T33" fmla="*/ 203 h 240"/>
                    <a:gd name="T34" fmla="*/ 0 w 425"/>
                    <a:gd name="T35" fmla="*/ 203 h 240"/>
                    <a:gd name="T36" fmla="*/ 0 w 425"/>
                    <a:gd name="T37" fmla="*/ 240 h 240"/>
                    <a:gd name="T38" fmla="*/ 46 w 425"/>
                    <a:gd name="T39" fmla="*/ 239 h 240"/>
                    <a:gd name="T40" fmla="*/ 88 w 425"/>
                    <a:gd name="T41" fmla="*/ 237 h 240"/>
                    <a:gd name="T42" fmla="*/ 129 w 425"/>
                    <a:gd name="T43" fmla="*/ 232 h 240"/>
                    <a:gd name="T44" fmla="*/ 168 w 425"/>
                    <a:gd name="T45" fmla="*/ 223 h 240"/>
                    <a:gd name="T46" fmla="*/ 205 w 425"/>
                    <a:gd name="T47" fmla="*/ 213 h 240"/>
                    <a:gd name="T48" fmla="*/ 239 w 425"/>
                    <a:gd name="T49" fmla="*/ 201 h 240"/>
                    <a:gd name="T50" fmla="*/ 269 w 425"/>
                    <a:gd name="T51" fmla="*/ 188 h 240"/>
                    <a:gd name="T52" fmla="*/ 298 w 425"/>
                    <a:gd name="T53" fmla="*/ 172 h 240"/>
                    <a:gd name="T54" fmla="*/ 325 w 425"/>
                    <a:gd name="T55" fmla="*/ 156 h 240"/>
                    <a:gd name="T56" fmla="*/ 349 w 425"/>
                    <a:gd name="T57" fmla="*/ 139 h 240"/>
                    <a:gd name="T58" fmla="*/ 369 w 425"/>
                    <a:gd name="T59" fmla="*/ 118 h 240"/>
                    <a:gd name="T60" fmla="*/ 386 w 425"/>
                    <a:gd name="T61" fmla="*/ 98 h 240"/>
                    <a:gd name="T62" fmla="*/ 401 w 425"/>
                    <a:gd name="T63" fmla="*/ 76 h 240"/>
                    <a:gd name="T64" fmla="*/ 413 w 425"/>
                    <a:gd name="T65" fmla="*/ 52 h 240"/>
                    <a:gd name="T66" fmla="*/ 420 w 425"/>
                    <a:gd name="T67" fmla="*/ 28 h 240"/>
                    <a:gd name="T68" fmla="*/ 425 w 425"/>
                    <a:gd name="T69" fmla="*/ 3 h 240"/>
                    <a:gd name="T70" fmla="*/ 425 w 425"/>
                    <a:gd name="T71" fmla="*/ 3 h 240"/>
                    <a:gd name="T72" fmla="*/ 388 w 425"/>
                    <a:gd name="T73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25" h="240">
                      <a:moveTo>
                        <a:pt x="388" y="0"/>
                      </a:moveTo>
                      <a:lnTo>
                        <a:pt x="388" y="0"/>
                      </a:lnTo>
                      <a:lnTo>
                        <a:pt x="385" y="18"/>
                      </a:lnTo>
                      <a:lnTo>
                        <a:pt x="379" y="39"/>
                      </a:lnTo>
                      <a:lnTo>
                        <a:pt x="369" y="57"/>
                      </a:lnTo>
                      <a:lnTo>
                        <a:pt x="357" y="76"/>
                      </a:lnTo>
                      <a:lnTo>
                        <a:pt x="342" y="93"/>
                      </a:lnTo>
                      <a:lnTo>
                        <a:pt x="324" y="110"/>
                      </a:lnTo>
                      <a:lnTo>
                        <a:pt x="303" y="127"/>
                      </a:lnTo>
                      <a:lnTo>
                        <a:pt x="280" y="142"/>
                      </a:lnTo>
                      <a:lnTo>
                        <a:pt x="254" y="156"/>
                      </a:lnTo>
                      <a:lnTo>
                        <a:pt x="225" y="167"/>
                      </a:lnTo>
                      <a:lnTo>
                        <a:pt x="193" y="179"/>
                      </a:lnTo>
                      <a:lnTo>
                        <a:pt x="159" y="188"/>
                      </a:lnTo>
                      <a:lnTo>
                        <a:pt x="124" y="194"/>
                      </a:lnTo>
                      <a:lnTo>
                        <a:pt x="85" y="200"/>
                      </a:lnTo>
                      <a:lnTo>
                        <a:pt x="44" y="203"/>
                      </a:lnTo>
                      <a:lnTo>
                        <a:pt x="0" y="203"/>
                      </a:lnTo>
                      <a:lnTo>
                        <a:pt x="0" y="240"/>
                      </a:lnTo>
                      <a:lnTo>
                        <a:pt x="46" y="239"/>
                      </a:lnTo>
                      <a:lnTo>
                        <a:pt x="88" y="237"/>
                      </a:lnTo>
                      <a:lnTo>
                        <a:pt x="129" y="232"/>
                      </a:lnTo>
                      <a:lnTo>
                        <a:pt x="168" y="223"/>
                      </a:lnTo>
                      <a:lnTo>
                        <a:pt x="205" y="213"/>
                      </a:lnTo>
                      <a:lnTo>
                        <a:pt x="239" y="201"/>
                      </a:lnTo>
                      <a:lnTo>
                        <a:pt x="269" y="188"/>
                      </a:lnTo>
                      <a:lnTo>
                        <a:pt x="298" y="172"/>
                      </a:lnTo>
                      <a:lnTo>
                        <a:pt x="325" y="156"/>
                      </a:lnTo>
                      <a:lnTo>
                        <a:pt x="349" y="139"/>
                      </a:lnTo>
                      <a:lnTo>
                        <a:pt x="369" y="118"/>
                      </a:lnTo>
                      <a:lnTo>
                        <a:pt x="386" y="98"/>
                      </a:lnTo>
                      <a:lnTo>
                        <a:pt x="401" y="76"/>
                      </a:lnTo>
                      <a:lnTo>
                        <a:pt x="413" y="52"/>
                      </a:lnTo>
                      <a:lnTo>
                        <a:pt x="420" y="28"/>
                      </a:lnTo>
                      <a:lnTo>
                        <a:pt x="425" y="3"/>
                      </a:lnTo>
                      <a:lnTo>
                        <a:pt x="425" y="3"/>
                      </a:lnTo>
                      <a:lnTo>
                        <a:pt x="38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4" name="Freeform 24">
                  <a:extLst>
                    <a:ext uri="{FF2B5EF4-FFF2-40B4-BE49-F238E27FC236}">
                      <a16:creationId xmlns:a16="http://schemas.microsoft.com/office/drawing/2014/main" id="{3F2EBFC6-7862-4F70-83BE-FC4EA8BAF4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0" y="917"/>
                  <a:ext cx="110" cy="649"/>
                </a:xfrm>
                <a:custGeom>
                  <a:avLst/>
                  <a:gdLst>
                    <a:gd name="T0" fmla="*/ 108 w 110"/>
                    <a:gd name="T1" fmla="*/ 0 h 649"/>
                    <a:gd name="T2" fmla="*/ 73 w 110"/>
                    <a:gd name="T3" fmla="*/ 7 h 649"/>
                    <a:gd name="T4" fmla="*/ 0 w 110"/>
                    <a:gd name="T5" fmla="*/ 646 h 649"/>
                    <a:gd name="T6" fmla="*/ 37 w 110"/>
                    <a:gd name="T7" fmla="*/ 649 h 649"/>
                    <a:gd name="T8" fmla="*/ 110 w 110"/>
                    <a:gd name="T9" fmla="*/ 10 h 649"/>
                    <a:gd name="T10" fmla="*/ 74 w 110"/>
                    <a:gd name="T11" fmla="*/ 17 h 649"/>
                    <a:gd name="T12" fmla="*/ 108 w 110"/>
                    <a:gd name="T13" fmla="*/ 0 h 6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10" h="649">
                      <a:moveTo>
                        <a:pt x="108" y="0"/>
                      </a:moveTo>
                      <a:lnTo>
                        <a:pt x="73" y="7"/>
                      </a:lnTo>
                      <a:lnTo>
                        <a:pt x="0" y="646"/>
                      </a:lnTo>
                      <a:lnTo>
                        <a:pt x="37" y="649"/>
                      </a:lnTo>
                      <a:lnTo>
                        <a:pt x="110" y="10"/>
                      </a:lnTo>
                      <a:lnTo>
                        <a:pt x="74" y="17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5" name="Freeform 25">
                  <a:extLst>
                    <a:ext uri="{FF2B5EF4-FFF2-40B4-BE49-F238E27FC236}">
                      <a16:creationId xmlns:a16="http://schemas.microsoft.com/office/drawing/2014/main" id="{8F4A7009-0350-4992-9ED4-4F32C5C0C3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4" y="917"/>
                  <a:ext cx="124" cy="190"/>
                </a:xfrm>
                <a:custGeom>
                  <a:avLst/>
                  <a:gdLst>
                    <a:gd name="T0" fmla="*/ 124 w 124"/>
                    <a:gd name="T1" fmla="*/ 175 h 190"/>
                    <a:gd name="T2" fmla="*/ 124 w 124"/>
                    <a:gd name="T3" fmla="*/ 175 h 190"/>
                    <a:gd name="T4" fmla="*/ 114 w 124"/>
                    <a:gd name="T5" fmla="*/ 151 h 190"/>
                    <a:gd name="T6" fmla="*/ 104 w 124"/>
                    <a:gd name="T7" fmla="*/ 129 h 190"/>
                    <a:gd name="T8" fmla="*/ 92 w 124"/>
                    <a:gd name="T9" fmla="*/ 107 h 190"/>
                    <a:gd name="T10" fmla="*/ 80 w 124"/>
                    <a:gd name="T11" fmla="*/ 86 h 190"/>
                    <a:gd name="T12" fmla="*/ 70 w 124"/>
                    <a:gd name="T13" fmla="*/ 66 h 190"/>
                    <a:gd name="T14" fmla="*/ 58 w 124"/>
                    <a:gd name="T15" fmla="*/ 44 h 190"/>
                    <a:gd name="T16" fmla="*/ 46 w 124"/>
                    <a:gd name="T17" fmla="*/ 22 h 190"/>
                    <a:gd name="T18" fmla="*/ 34 w 124"/>
                    <a:gd name="T19" fmla="*/ 0 h 190"/>
                    <a:gd name="T20" fmla="*/ 0 w 124"/>
                    <a:gd name="T21" fmla="*/ 17 h 190"/>
                    <a:gd name="T22" fmla="*/ 14 w 124"/>
                    <a:gd name="T23" fmla="*/ 41 h 190"/>
                    <a:gd name="T24" fmla="*/ 26 w 124"/>
                    <a:gd name="T25" fmla="*/ 63 h 190"/>
                    <a:gd name="T26" fmla="*/ 38 w 124"/>
                    <a:gd name="T27" fmla="*/ 83 h 190"/>
                    <a:gd name="T28" fmla="*/ 48 w 124"/>
                    <a:gd name="T29" fmla="*/ 103 h 190"/>
                    <a:gd name="T30" fmla="*/ 60 w 124"/>
                    <a:gd name="T31" fmla="*/ 124 h 190"/>
                    <a:gd name="T32" fmla="*/ 70 w 124"/>
                    <a:gd name="T33" fmla="*/ 144 h 190"/>
                    <a:gd name="T34" fmla="*/ 82 w 124"/>
                    <a:gd name="T35" fmla="*/ 166 h 190"/>
                    <a:gd name="T36" fmla="*/ 92 w 124"/>
                    <a:gd name="T37" fmla="*/ 188 h 190"/>
                    <a:gd name="T38" fmla="*/ 92 w 124"/>
                    <a:gd name="T39" fmla="*/ 190 h 190"/>
                    <a:gd name="T40" fmla="*/ 124 w 124"/>
                    <a:gd name="T41" fmla="*/ 175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4" h="190">
                      <a:moveTo>
                        <a:pt x="124" y="175"/>
                      </a:moveTo>
                      <a:lnTo>
                        <a:pt x="124" y="175"/>
                      </a:lnTo>
                      <a:lnTo>
                        <a:pt x="114" y="151"/>
                      </a:lnTo>
                      <a:lnTo>
                        <a:pt x="104" y="129"/>
                      </a:lnTo>
                      <a:lnTo>
                        <a:pt x="92" y="107"/>
                      </a:lnTo>
                      <a:lnTo>
                        <a:pt x="80" y="86"/>
                      </a:lnTo>
                      <a:lnTo>
                        <a:pt x="70" y="66"/>
                      </a:lnTo>
                      <a:lnTo>
                        <a:pt x="58" y="44"/>
                      </a:lnTo>
                      <a:lnTo>
                        <a:pt x="46" y="22"/>
                      </a:lnTo>
                      <a:lnTo>
                        <a:pt x="34" y="0"/>
                      </a:lnTo>
                      <a:lnTo>
                        <a:pt x="0" y="17"/>
                      </a:lnTo>
                      <a:lnTo>
                        <a:pt x="14" y="41"/>
                      </a:lnTo>
                      <a:lnTo>
                        <a:pt x="26" y="63"/>
                      </a:lnTo>
                      <a:lnTo>
                        <a:pt x="38" y="83"/>
                      </a:lnTo>
                      <a:lnTo>
                        <a:pt x="48" y="103"/>
                      </a:lnTo>
                      <a:lnTo>
                        <a:pt x="60" y="124"/>
                      </a:lnTo>
                      <a:lnTo>
                        <a:pt x="70" y="144"/>
                      </a:lnTo>
                      <a:lnTo>
                        <a:pt x="82" y="166"/>
                      </a:lnTo>
                      <a:lnTo>
                        <a:pt x="92" y="188"/>
                      </a:lnTo>
                      <a:lnTo>
                        <a:pt x="92" y="190"/>
                      </a:lnTo>
                      <a:lnTo>
                        <a:pt x="124" y="17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6" name="Freeform 26">
                  <a:extLst>
                    <a:ext uri="{FF2B5EF4-FFF2-40B4-BE49-F238E27FC236}">
                      <a16:creationId xmlns:a16="http://schemas.microsoft.com/office/drawing/2014/main" id="{222DD463-A723-467D-B991-11BB7ABF2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76" y="1092"/>
                  <a:ext cx="88" cy="179"/>
                </a:xfrm>
                <a:custGeom>
                  <a:avLst/>
                  <a:gdLst>
                    <a:gd name="T0" fmla="*/ 69 w 88"/>
                    <a:gd name="T1" fmla="*/ 142 h 179"/>
                    <a:gd name="T2" fmla="*/ 88 w 88"/>
                    <a:gd name="T3" fmla="*/ 155 h 179"/>
                    <a:gd name="T4" fmla="*/ 81 w 88"/>
                    <a:gd name="T5" fmla="*/ 138 h 179"/>
                    <a:gd name="T6" fmla="*/ 76 w 88"/>
                    <a:gd name="T7" fmla="*/ 118 h 179"/>
                    <a:gd name="T8" fmla="*/ 69 w 88"/>
                    <a:gd name="T9" fmla="*/ 98 h 179"/>
                    <a:gd name="T10" fmla="*/ 61 w 88"/>
                    <a:gd name="T11" fmla="*/ 76 h 179"/>
                    <a:gd name="T12" fmla="*/ 54 w 88"/>
                    <a:gd name="T13" fmla="*/ 55 h 179"/>
                    <a:gd name="T14" fmla="*/ 47 w 88"/>
                    <a:gd name="T15" fmla="*/ 35 h 179"/>
                    <a:gd name="T16" fmla="*/ 39 w 88"/>
                    <a:gd name="T17" fmla="*/ 16 h 179"/>
                    <a:gd name="T18" fmla="*/ 32 w 88"/>
                    <a:gd name="T19" fmla="*/ 0 h 179"/>
                    <a:gd name="T20" fmla="*/ 0 w 88"/>
                    <a:gd name="T21" fmla="*/ 15 h 179"/>
                    <a:gd name="T22" fmla="*/ 5 w 88"/>
                    <a:gd name="T23" fmla="*/ 30 h 179"/>
                    <a:gd name="T24" fmla="*/ 12 w 88"/>
                    <a:gd name="T25" fmla="*/ 47 h 179"/>
                    <a:gd name="T26" fmla="*/ 20 w 88"/>
                    <a:gd name="T27" fmla="*/ 67 h 179"/>
                    <a:gd name="T28" fmla="*/ 27 w 88"/>
                    <a:gd name="T29" fmla="*/ 88 h 179"/>
                    <a:gd name="T30" fmla="*/ 34 w 88"/>
                    <a:gd name="T31" fmla="*/ 110 h 179"/>
                    <a:gd name="T32" fmla="*/ 41 w 88"/>
                    <a:gd name="T33" fmla="*/ 130 h 179"/>
                    <a:gd name="T34" fmla="*/ 47 w 88"/>
                    <a:gd name="T35" fmla="*/ 149 h 179"/>
                    <a:gd name="T36" fmla="*/ 52 w 88"/>
                    <a:gd name="T37" fmla="*/ 167 h 179"/>
                    <a:gd name="T38" fmla="*/ 69 w 88"/>
                    <a:gd name="T39" fmla="*/ 179 h 179"/>
                    <a:gd name="T40" fmla="*/ 52 w 88"/>
                    <a:gd name="T41" fmla="*/ 167 h 179"/>
                    <a:gd name="T42" fmla="*/ 57 w 88"/>
                    <a:gd name="T43" fmla="*/ 179 h 179"/>
                    <a:gd name="T44" fmla="*/ 69 w 88"/>
                    <a:gd name="T45" fmla="*/ 179 h 179"/>
                    <a:gd name="T46" fmla="*/ 69 w 88"/>
                    <a:gd name="T47" fmla="*/ 142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88" h="179">
                      <a:moveTo>
                        <a:pt x="69" y="142"/>
                      </a:moveTo>
                      <a:lnTo>
                        <a:pt x="88" y="155"/>
                      </a:lnTo>
                      <a:lnTo>
                        <a:pt x="81" y="138"/>
                      </a:lnTo>
                      <a:lnTo>
                        <a:pt x="76" y="118"/>
                      </a:lnTo>
                      <a:lnTo>
                        <a:pt x="69" y="98"/>
                      </a:lnTo>
                      <a:lnTo>
                        <a:pt x="61" y="76"/>
                      </a:lnTo>
                      <a:lnTo>
                        <a:pt x="54" y="55"/>
                      </a:lnTo>
                      <a:lnTo>
                        <a:pt x="47" y="35"/>
                      </a:lnTo>
                      <a:lnTo>
                        <a:pt x="39" y="16"/>
                      </a:lnTo>
                      <a:lnTo>
                        <a:pt x="32" y="0"/>
                      </a:lnTo>
                      <a:lnTo>
                        <a:pt x="0" y="15"/>
                      </a:lnTo>
                      <a:lnTo>
                        <a:pt x="5" y="30"/>
                      </a:lnTo>
                      <a:lnTo>
                        <a:pt x="12" y="47"/>
                      </a:lnTo>
                      <a:lnTo>
                        <a:pt x="20" y="67"/>
                      </a:lnTo>
                      <a:lnTo>
                        <a:pt x="27" y="88"/>
                      </a:lnTo>
                      <a:lnTo>
                        <a:pt x="34" y="110"/>
                      </a:lnTo>
                      <a:lnTo>
                        <a:pt x="41" y="130"/>
                      </a:lnTo>
                      <a:lnTo>
                        <a:pt x="47" y="149"/>
                      </a:lnTo>
                      <a:lnTo>
                        <a:pt x="52" y="167"/>
                      </a:lnTo>
                      <a:lnTo>
                        <a:pt x="69" y="179"/>
                      </a:lnTo>
                      <a:lnTo>
                        <a:pt x="52" y="167"/>
                      </a:lnTo>
                      <a:lnTo>
                        <a:pt x="57" y="179"/>
                      </a:lnTo>
                      <a:lnTo>
                        <a:pt x="69" y="179"/>
                      </a:lnTo>
                      <a:lnTo>
                        <a:pt x="69" y="14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47" name="Freeform 27">
                  <a:extLst>
                    <a:ext uri="{FF2B5EF4-FFF2-40B4-BE49-F238E27FC236}">
                      <a16:creationId xmlns:a16="http://schemas.microsoft.com/office/drawing/2014/main" id="{C1780CBE-7EEB-4A21-A090-EBCB59F2A0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5" y="1234"/>
                  <a:ext cx="295" cy="37"/>
                </a:xfrm>
                <a:custGeom>
                  <a:avLst/>
                  <a:gdLst>
                    <a:gd name="T0" fmla="*/ 261 w 295"/>
                    <a:gd name="T1" fmla="*/ 13 h 37"/>
                    <a:gd name="T2" fmla="*/ 278 w 295"/>
                    <a:gd name="T3" fmla="*/ 0 h 37"/>
                    <a:gd name="T4" fmla="*/ 0 w 295"/>
                    <a:gd name="T5" fmla="*/ 0 h 37"/>
                    <a:gd name="T6" fmla="*/ 0 w 295"/>
                    <a:gd name="T7" fmla="*/ 37 h 37"/>
                    <a:gd name="T8" fmla="*/ 278 w 295"/>
                    <a:gd name="T9" fmla="*/ 37 h 37"/>
                    <a:gd name="T10" fmla="*/ 295 w 295"/>
                    <a:gd name="T11" fmla="*/ 25 h 37"/>
                    <a:gd name="T12" fmla="*/ 278 w 295"/>
                    <a:gd name="T13" fmla="*/ 37 h 37"/>
                    <a:gd name="T14" fmla="*/ 292 w 295"/>
                    <a:gd name="T15" fmla="*/ 37 h 37"/>
                    <a:gd name="T16" fmla="*/ 295 w 295"/>
                    <a:gd name="T17" fmla="*/ 25 h 37"/>
                    <a:gd name="T18" fmla="*/ 261 w 295"/>
                    <a:gd name="T19" fmla="*/ 13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95" h="37">
                      <a:moveTo>
                        <a:pt x="261" y="13"/>
                      </a:moveTo>
                      <a:lnTo>
                        <a:pt x="278" y="0"/>
                      </a:lnTo>
                      <a:lnTo>
                        <a:pt x="0" y="0"/>
                      </a:lnTo>
                      <a:lnTo>
                        <a:pt x="0" y="37"/>
                      </a:lnTo>
                      <a:lnTo>
                        <a:pt x="278" y="37"/>
                      </a:lnTo>
                      <a:lnTo>
                        <a:pt x="295" y="25"/>
                      </a:lnTo>
                      <a:lnTo>
                        <a:pt x="278" y="37"/>
                      </a:lnTo>
                      <a:lnTo>
                        <a:pt x="292" y="37"/>
                      </a:lnTo>
                      <a:lnTo>
                        <a:pt x="295" y="25"/>
                      </a:lnTo>
                      <a:lnTo>
                        <a:pt x="261" y="1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56348" name="Group 28">
                <a:extLst>
                  <a:ext uri="{FF2B5EF4-FFF2-40B4-BE49-F238E27FC236}">
                    <a16:creationId xmlns:a16="http://schemas.microsoft.com/office/drawing/2014/main" id="{1E34B6C2-C18B-4645-9B17-FE842D3ACF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79" y="1876"/>
                <a:ext cx="4772" cy="644"/>
                <a:chOff x="781" y="1876"/>
                <a:chExt cx="4242" cy="644"/>
              </a:xfrm>
            </p:grpSpPr>
            <p:sp>
              <p:nvSpPr>
                <p:cNvPr id="56349" name="Freeform 29">
                  <a:extLst>
                    <a:ext uri="{FF2B5EF4-FFF2-40B4-BE49-F238E27FC236}">
                      <a16:creationId xmlns:a16="http://schemas.microsoft.com/office/drawing/2014/main" id="{E644D417-68A3-4498-A871-4CE34EF10F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3" y="1979"/>
                  <a:ext cx="42" cy="33"/>
                </a:xfrm>
                <a:custGeom>
                  <a:avLst/>
                  <a:gdLst>
                    <a:gd name="T0" fmla="*/ 22 w 42"/>
                    <a:gd name="T1" fmla="*/ 0 h 33"/>
                    <a:gd name="T2" fmla="*/ 20 w 42"/>
                    <a:gd name="T3" fmla="*/ 0 h 33"/>
                    <a:gd name="T4" fmla="*/ 17 w 42"/>
                    <a:gd name="T5" fmla="*/ 2 h 33"/>
                    <a:gd name="T6" fmla="*/ 15 w 42"/>
                    <a:gd name="T7" fmla="*/ 2 h 33"/>
                    <a:gd name="T8" fmla="*/ 13 w 42"/>
                    <a:gd name="T9" fmla="*/ 2 h 33"/>
                    <a:gd name="T10" fmla="*/ 12 w 42"/>
                    <a:gd name="T11" fmla="*/ 4 h 33"/>
                    <a:gd name="T12" fmla="*/ 10 w 42"/>
                    <a:gd name="T13" fmla="*/ 4 h 33"/>
                    <a:gd name="T14" fmla="*/ 8 w 42"/>
                    <a:gd name="T15" fmla="*/ 6 h 33"/>
                    <a:gd name="T16" fmla="*/ 7 w 42"/>
                    <a:gd name="T17" fmla="*/ 7 h 33"/>
                    <a:gd name="T18" fmla="*/ 5 w 42"/>
                    <a:gd name="T19" fmla="*/ 7 h 33"/>
                    <a:gd name="T20" fmla="*/ 3 w 42"/>
                    <a:gd name="T21" fmla="*/ 9 h 33"/>
                    <a:gd name="T22" fmla="*/ 3 w 42"/>
                    <a:gd name="T23" fmla="*/ 11 h 33"/>
                    <a:gd name="T24" fmla="*/ 2 w 42"/>
                    <a:gd name="T25" fmla="*/ 12 h 33"/>
                    <a:gd name="T26" fmla="*/ 2 w 42"/>
                    <a:gd name="T27" fmla="*/ 12 h 33"/>
                    <a:gd name="T28" fmla="*/ 0 w 42"/>
                    <a:gd name="T29" fmla="*/ 14 h 33"/>
                    <a:gd name="T30" fmla="*/ 0 w 42"/>
                    <a:gd name="T31" fmla="*/ 16 h 33"/>
                    <a:gd name="T32" fmla="*/ 0 w 42"/>
                    <a:gd name="T33" fmla="*/ 17 h 33"/>
                    <a:gd name="T34" fmla="*/ 0 w 42"/>
                    <a:gd name="T35" fmla="*/ 21 h 33"/>
                    <a:gd name="T36" fmla="*/ 2 w 42"/>
                    <a:gd name="T37" fmla="*/ 24 h 33"/>
                    <a:gd name="T38" fmla="*/ 3 w 42"/>
                    <a:gd name="T39" fmla="*/ 28 h 33"/>
                    <a:gd name="T40" fmla="*/ 5 w 42"/>
                    <a:gd name="T41" fmla="*/ 29 h 33"/>
                    <a:gd name="T42" fmla="*/ 8 w 42"/>
                    <a:gd name="T43" fmla="*/ 31 h 33"/>
                    <a:gd name="T44" fmla="*/ 12 w 42"/>
                    <a:gd name="T45" fmla="*/ 33 h 33"/>
                    <a:gd name="T46" fmla="*/ 17 w 42"/>
                    <a:gd name="T47" fmla="*/ 33 h 33"/>
                    <a:gd name="T48" fmla="*/ 22 w 42"/>
                    <a:gd name="T49" fmla="*/ 33 h 33"/>
                    <a:gd name="T50" fmla="*/ 24 w 42"/>
                    <a:gd name="T51" fmla="*/ 33 h 33"/>
                    <a:gd name="T52" fmla="*/ 25 w 42"/>
                    <a:gd name="T53" fmla="*/ 33 h 33"/>
                    <a:gd name="T54" fmla="*/ 27 w 42"/>
                    <a:gd name="T55" fmla="*/ 33 h 33"/>
                    <a:gd name="T56" fmla="*/ 29 w 42"/>
                    <a:gd name="T57" fmla="*/ 33 h 33"/>
                    <a:gd name="T58" fmla="*/ 30 w 42"/>
                    <a:gd name="T59" fmla="*/ 31 h 33"/>
                    <a:gd name="T60" fmla="*/ 32 w 42"/>
                    <a:gd name="T61" fmla="*/ 31 h 33"/>
                    <a:gd name="T62" fmla="*/ 34 w 42"/>
                    <a:gd name="T63" fmla="*/ 29 h 33"/>
                    <a:gd name="T64" fmla="*/ 35 w 42"/>
                    <a:gd name="T65" fmla="*/ 29 h 33"/>
                    <a:gd name="T66" fmla="*/ 37 w 42"/>
                    <a:gd name="T67" fmla="*/ 28 h 33"/>
                    <a:gd name="T68" fmla="*/ 39 w 42"/>
                    <a:gd name="T69" fmla="*/ 28 h 33"/>
                    <a:gd name="T70" fmla="*/ 39 w 42"/>
                    <a:gd name="T71" fmla="*/ 26 h 33"/>
                    <a:gd name="T72" fmla="*/ 41 w 42"/>
                    <a:gd name="T73" fmla="*/ 24 h 33"/>
                    <a:gd name="T74" fmla="*/ 41 w 42"/>
                    <a:gd name="T75" fmla="*/ 22 h 33"/>
                    <a:gd name="T76" fmla="*/ 42 w 42"/>
                    <a:gd name="T77" fmla="*/ 21 h 33"/>
                    <a:gd name="T78" fmla="*/ 42 w 42"/>
                    <a:gd name="T79" fmla="*/ 19 h 33"/>
                    <a:gd name="T80" fmla="*/ 42 w 42"/>
                    <a:gd name="T81" fmla="*/ 17 h 33"/>
                    <a:gd name="T82" fmla="*/ 42 w 42"/>
                    <a:gd name="T83" fmla="*/ 16 h 33"/>
                    <a:gd name="T84" fmla="*/ 42 w 42"/>
                    <a:gd name="T85" fmla="*/ 14 h 33"/>
                    <a:gd name="T86" fmla="*/ 41 w 42"/>
                    <a:gd name="T87" fmla="*/ 12 h 33"/>
                    <a:gd name="T88" fmla="*/ 41 w 42"/>
                    <a:gd name="T89" fmla="*/ 12 h 33"/>
                    <a:gd name="T90" fmla="*/ 39 w 42"/>
                    <a:gd name="T91" fmla="*/ 11 h 33"/>
                    <a:gd name="T92" fmla="*/ 39 w 42"/>
                    <a:gd name="T93" fmla="*/ 9 h 33"/>
                    <a:gd name="T94" fmla="*/ 37 w 42"/>
                    <a:gd name="T95" fmla="*/ 7 h 33"/>
                    <a:gd name="T96" fmla="*/ 35 w 42"/>
                    <a:gd name="T97" fmla="*/ 7 h 33"/>
                    <a:gd name="T98" fmla="*/ 34 w 42"/>
                    <a:gd name="T99" fmla="*/ 6 h 33"/>
                    <a:gd name="T100" fmla="*/ 32 w 42"/>
                    <a:gd name="T101" fmla="*/ 4 h 33"/>
                    <a:gd name="T102" fmla="*/ 30 w 42"/>
                    <a:gd name="T103" fmla="*/ 4 h 33"/>
                    <a:gd name="T104" fmla="*/ 29 w 42"/>
                    <a:gd name="T105" fmla="*/ 2 h 33"/>
                    <a:gd name="T106" fmla="*/ 27 w 42"/>
                    <a:gd name="T107" fmla="*/ 2 h 33"/>
                    <a:gd name="T108" fmla="*/ 25 w 42"/>
                    <a:gd name="T109" fmla="*/ 2 h 33"/>
                    <a:gd name="T110" fmla="*/ 24 w 42"/>
                    <a:gd name="T111" fmla="*/ 0 h 33"/>
                    <a:gd name="T112" fmla="*/ 22 w 42"/>
                    <a:gd name="T113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2" h="33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2" y="4"/>
                      </a:lnTo>
                      <a:lnTo>
                        <a:pt x="10" y="4"/>
                      </a:lnTo>
                      <a:lnTo>
                        <a:pt x="8" y="6"/>
                      </a:lnTo>
                      <a:lnTo>
                        <a:pt x="7" y="7"/>
                      </a:lnTo>
                      <a:lnTo>
                        <a:pt x="5" y="7"/>
                      </a:lnTo>
                      <a:lnTo>
                        <a:pt x="3" y="9"/>
                      </a:lnTo>
                      <a:lnTo>
                        <a:pt x="3" y="11"/>
                      </a:lnTo>
                      <a:lnTo>
                        <a:pt x="2" y="12"/>
                      </a:lnTo>
                      <a:lnTo>
                        <a:pt x="2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2" y="24"/>
                      </a:lnTo>
                      <a:lnTo>
                        <a:pt x="3" y="28"/>
                      </a:lnTo>
                      <a:lnTo>
                        <a:pt x="5" y="29"/>
                      </a:lnTo>
                      <a:lnTo>
                        <a:pt x="8" y="31"/>
                      </a:lnTo>
                      <a:lnTo>
                        <a:pt x="12" y="33"/>
                      </a:lnTo>
                      <a:lnTo>
                        <a:pt x="17" y="33"/>
                      </a:lnTo>
                      <a:lnTo>
                        <a:pt x="22" y="33"/>
                      </a:lnTo>
                      <a:lnTo>
                        <a:pt x="24" y="33"/>
                      </a:lnTo>
                      <a:lnTo>
                        <a:pt x="25" y="33"/>
                      </a:lnTo>
                      <a:lnTo>
                        <a:pt x="27" y="33"/>
                      </a:lnTo>
                      <a:lnTo>
                        <a:pt x="29" y="33"/>
                      </a:lnTo>
                      <a:lnTo>
                        <a:pt x="30" y="31"/>
                      </a:lnTo>
                      <a:lnTo>
                        <a:pt x="32" y="31"/>
                      </a:lnTo>
                      <a:lnTo>
                        <a:pt x="34" y="29"/>
                      </a:lnTo>
                      <a:lnTo>
                        <a:pt x="35" y="29"/>
                      </a:lnTo>
                      <a:lnTo>
                        <a:pt x="37" y="28"/>
                      </a:lnTo>
                      <a:lnTo>
                        <a:pt x="39" y="28"/>
                      </a:lnTo>
                      <a:lnTo>
                        <a:pt x="39" y="26"/>
                      </a:lnTo>
                      <a:lnTo>
                        <a:pt x="41" y="24"/>
                      </a:lnTo>
                      <a:lnTo>
                        <a:pt x="41" y="22"/>
                      </a:lnTo>
                      <a:lnTo>
                        <a:pt x="42" y="21"/>
                      </a:lnTo>
                      <a:lnTo>
                        <a:pt x="42" y="19"/>
                      </a:lnTo>
                      <a:lnTo>
                        <a:pt x="42" y="17"/>
                      </a:lnTo>
                      <a:lnTo>
                        <a:pt x="42" y="16"/>
                      </a:lnTo>
                      <a:lnTo>
                        <a:pt x="42" y="14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39" y="11"/>
                      </a:lnTo>
                      <a:lnTo>
                        <a:pt x="39" y="9"/>
                      </a:lnTo>
                      <a:lnTo>
                        <a:pt x="37" y="7"/>
                      </a:lnTo>
                      <a:lnTo>
                        <a:pt x="35" y="7"/>
                      </a:lnTo>
                      <a:lnTo>
                        <a:pt x="34" y="6"/>
                      </a:lnTo>
                      <a:lnTo>
                        <a:pt x="32" y="4"/>
                      </a:lnTo>
                      <a:lnTo>
                        <a:pt x="30" y="4"/>
                      </a:lnTo>
                      <a:lnTo>
                        <a:pt x="29" y="2"/>
                      </a:lnTo>
                      <a:lnTo>
                        <a:pt x="27" y="2"/>
                      </a:lnTo>
                      <a:lnTo>
                        <a:pt x="25" y="2"/>
                      </a:lnTo>
                      <a:lnTo>
                        <a:pt x="24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0" name="Freeform 30">
                  <a:extLst>
                    <a:ext uri="{FF2B5EF4-FFF2-40B4-BE49-F238E27FC236}">
                      <a16:creationId xmlns:a16="http://schemas.microsoft.com/office/drawing/2014/main" id="{9D21F785-2876-4ADE-8681-85AB57C157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7" y="2017"/>
                  <a:ext cx="300" cy="296"/>
                </a:xfrm>
                <a:custGeom>
                  <a:avLst/>
                  <a:gdLst>
                    <a:gd name="T0" fmla="*/ 7 w 300"/>
                    <a:gd name="T1" fmla="*/ 25 h 296"/>
                    <a:gd name="T2" fmla="*/ 2 w 300"/>
                    <a:gd name="T3" fmla="*/ 44 h 296"/>
                    <a:gd name="T4" fmla="*/ 0 w 300"/>
                    <a:gd name="T5" fmla="*/ 66 h 296"/>
                    <a:gd name="T6" fmla="*/ 2 w 300"/>
                    <a:gd name="T7" fmla="*/ 90 h 296"/>
                    <a:gd name="T8" fmla="*/ 9 w 300"/>
                    <a:gd name="T9" fmla="*/ 113 h 296"/>
                    <a:gd name="T10" fmla="*/ 21 w 300"/>
                    <a:gd name="T11" fmla="*/ 135 h 296"/>
                    <a:gd name="T12" fmla="*/ 37 w 300"/>
                    <a:gd name="T13" fmla="*/ 156 h 296"/>
                    <a:gd name="T14" fmla="*/ 59 w 300"/>
                    <a:gd name="T15" fmla="*/ 173 h 296"/>
                    <a:gd name="T16" fmla="*/ 88 w 300"/>
                    <a:gd name="T17" fmla="*/ 186 h 296"/>
                    <a:gd name="T18" fmla="*/ 126 w 300"/>
                    <a:gd name="T19" fmla="*/ 200 h 296"/>
                    <a:gd name="T20" fmla="*/ 166 w 300"/>
                    <a:gd name="T21" fmla="*/ 213 h 296"/>
                    <a:gd name="T22" fmla="*/ 203 w 300"/>
                    <a:gd name="T23" fmla="*/ 225 h 296"/>
                    <a:gd name="T24" fmla="*/ 232 w 300"/>
                    <a:gd name="T25" fmla="*/ 235 h 296"/>
                    <a:gd name="T26" fmla="*/ 249 w 300"/>
                    <a:gd name="T27" fmla="*/ 245 h 296"/>
                    <a:gd name="T28" fmla="*/ 259 w 300"/>
                    <a:gd name="T29" fmla="*/ 257 h 296"/>
                    <a:gd name="T30" fmla="*/ 264 w 300"/>
                    <a:gd name="T31" fmla="*/ 274 h 296"/>
                    <a:gd name="T32" fmla="*/ 266 w 300"/>
                    <a:gd name="T33" fmla="*/ 286 h 296"/>
                    <a:gd name="T34" fmla="*/ 273 w 300"/>
                    <a:gd name="T35" fmla="*/ 295 h 296"/>
                    <a:gd name="T36" fmla="*/ 283 w 300"/>
                    <a:gd name="T37" fmla="*/ 296 h 296"/>
                    <a:gd name="T38" fmla="*/ 293 w 300"/>
                    <a:gd name="T39" fmla="*/ 293 h 296"/>
                    <a:gd name="T40" fmla="*/ 298 w 300"/>
                    <a:gd name="T41" fmla="*/ 284 h 296"/>
                    <a:gd name="T42" fmla="*/ 300 w 300"/>
                    <a:gd name="T43" fmla="*/ 267 h 296"/>
                    <a:gd name="T44" fmla="*/ 295 w 300"/>
                    <a:gd name="T45" fmla="*/ 249 h 296"/>
                    <a:gd name="T46" fmla="*/ 283 w 300"/>
                    <a:gd name="T47" fmla="*/ 232 h 296"/>
                    <a:gd name="T48" fmla="*/ 264 w 300"/>
                    <a:gd name="T49" fmla="*/ 218 h 296"/>
                    <a:gd name="T50" fmla="*/ 239 w 300"/>
                    <a:gd name="T51" fmla="*/ 206 h 296"/>
                    <a:gd name="T52" fmla="*/ 207 w 300"/>
                    <a:gd name="T53" fmla="*/ 195 h 296"/>
                    <a:gd name="T54" fmla="*/ 193 w 300"/>
                    <a:gd name="T55" fmla="*/ 190 h 296"/>
                    <a:gd name="T56" fmla="*/ 176 w 300"/>
                    <a:gd name="T57" fmla="*/ 186 h 296"/>
                    <a:gd name="T58" fmla="*/ 158 w 300"/>
                    <a:gd name="T59" fmla="*/ 181 h 296"/>
                    <a:gd name="T60" fmla="*/ 136 w 300"/>
                    <a:gd name="T61" fmla="*/ 174 h 296"/>
                    <a:gd name="T62" fmla="*/ 114 w 300"/>
                    <a:gd name="T63" fmla="*/ 166 h 296"/>
                    <a:gd name="T64" fmla="*/ 92 w 300"/>
                    <a:gd name="T65" fmla="*/ 156 h 296"/>
                    <a:gd name="T66" fmla="*/ 73 w 300"/>
                    <a:gd name="T67" fmla="*/ 142 h 296"/>
                    <a:gd name="T68" fmla="*/ 56 w 300"/>
                    <a:gd name="T69" fmla="*/ 127 h 296"/>
                    <a:gd name="T70" fmla="*/ 43 w 300"/>
                    <a:gd name="T71" fmla="*/ 108 h 296"/>
                    <a:gd name="T72" fmla="*/ 36 w 300"/>
                    <a:gd name="T73" fmla="*/ 88 h 296"/>
                    <a:gd name="T74" fmla="*/ 36 w 300"/>
                    <a:gd name="T75" fmla="*/ 68 h 296"/>
                    <a:gd name="T76" fmla="*/ 37 w 300"/>
                    <a:gd name="T77" fmla="*/ 49 h 296"/>
                    <a:gd name="T78" fmla="*/ 44 w 300"/>
                    <a:gd name="T79" fmla="*/ 29 h 296"/>
                    <a:gd name="T80" fmla="*/ 49 w 300"/>
                    <a:gd name="T81" fmla="*/ 20 h 296"/>
                    <a:gd name="T82" fmla="*/ 49 w 300"/>
                    <a:gd name="T83" fmla="*/ 17 h 296"/>
                    <a:gd name="T84" fmla="*/ 49 w 300"/>
                    <a:gd name="T85" fmla="*/ 13 h 296"/>
                    <a:gd name="T86" fmla="*/ 49 w 300"/>
                    <a:gd name="T87" fmla="*/ 8 h 296"/>
                    <a:gd name="T88" fmla="*/ 46 w 300"/>
                    <a:gd name="T89" fmla="*/ 5 h 296"/>
                    <a:gd name="T90" fmla="*/ 41 w 300"/>
                    <a:gd name="T91" fmla="*/ 1 h 296"/>
                    <a:gd name="T92" fmla="*/ 37 w 300"/>
                    <a:gd name="T93" fmla="*/ 1 h 296"/>
                    <a:gd name="T94" fmla="*/ 36 w 300"/>
                    <a:gd name="T95" fmla="*/ 0 h 296"/>
                    <a:gd name="T96" fmla="*/ 27 w 300"/>
                    <a:gd name="T97" fmla="*/ 1 h 296"/>
                    <a:gd name="T98" fmla="*/ 19 w 300"/>
                    <a:gd name="T99" fmla="*/ 7 h 296"/>
                    <a:gd name="T100" fmla="*/ 12 w 300"/>
                    <a:gd name="T101" fmla="*/ 15 h 2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00" h="296">
                      <a:moveTo>
                        <a:pt x="12" y="15"/>
                      </a:moveTo>
                      <a:lnTo>
                        <a:pt x="9" y="20"/>
                      </a:lnTo>
                      <a:lnTo>
                        <a:pt x="7" y="25"/>
                      </a:lnTo>
                      <a:lnTo>
                        <a:pt x="4" y="30"/>
                      </a:lnTo>
                      <a:lnTo>
                        <a:pt x="2" y="37"/>
                      </a:lnTo>
                      <a:lnTo>
                        <a:pt x="2" y="44"/>
                      </a:lnTo>
                      <a:lnTo>
                        <a:pt x="0" y="51"/>
                      </a:lnTo>
                      <a:lnTo>
                        <a:pt x="0" y="57"/>
                      </a:lnTo>
                      <a:lnTo>
                        <a:pt x="0" y="66"/>
                      </a:lnTo>
                      <a:lnTo>
                        <a:pt x="0" y="73"/>
                      </a:lnTo>
                      <a:lnTo>
                        <a:pt x="0" y="81"/>
                      </a:lnTo>
                      <a:lnTo>
                        <a:pt x="2" y="90"/>
                      </a:lnTo>
                      <a:lnTo>
                        <a:pt x="4" y="98"/>
                      </a:lnTo>
                      <a:lnTo>
                        <a:pt x="5" y="105"/>
                      </a:lnTo>
                      <a:lnTo>
                        <a:pt x="9" y="113"/>
                      </a:lnTo>
                      <a:lnTo>
                        <a:pt x="12" y="120"/>
                      </a:lnTo>
                      <a:lnTo>
                        <a:pt x="15" y="129"/>
                      </a:lnTo>
                      <a:lnTo>
                        <a:pt x="21" y="135"/>
                      </a:lnTo>
                      <a:lnTo>
                        <a:pt x="26" y="142"/>
                      </a:lnTo>
                      <a:lnTo>
                        <a:pt x="31" y="149"/>
                      </a:lnTo>
                      <a:lnTo>
                        <a:pt x="37" y="156"/>
                      </a:lnTo>
                      <a:lnTo>
                        <a:pt x="44" y="161"/>
                      </a:lnTo>
                      <a:lnTo>
                        <a:pt x="51" y="168"/>
                      </a:lnTo>
                      <a:lnTo>
                        <a:pt x="59" y="173"/>
                      </a:lnTo>
                      <a:lnTo>
                        <a:pt x="68" y="176"/>
                      </a:lnTo>
                      <a:lnTo>
                        <a:pt x="78" y="181"/>
                      </a:lnTo>
                      <a:lnTo>
                        <a:pt x="88" y="186"/>
                      </a:lnTo>
                      <a:lnTo>
                        <a:pt x="100" y="191"/>
                      </a:lnTo>
                      <a:lnTo>
                        <a:pt x="112" y="195"/>
                      </a:lnTo>
                      <a:lnTo>
                        <a:pt x="126" y="200"/>
                      </a:lnTo>
                      <a:lnTo>
                        <a:pt x="137" y="205"/>
                      </a:lnTo>
                      <a:lnTo>
                        <a:pt x="151" y="210"/>
                      </a:lnTo>
                      <a:lnTo>
                        <a:pt x="166" y="213"/>
                      </a:lnTo>
                      <a:lnTo>
                        <a:pt x="180" y="218"/>
                      </a:lnTo>
                      <a:lnTo>
                        <a:pt x="192" y="222"/>
                      </a:lnTo>
                      <a:lnTo>
                        <a:pt x="203" y="225"/>
                      </a:lnTo>
                      <a:lnTo>
                        <a:pt x="214" y="229"/>
                      </a:lnTo>
                      <a:lnTo>
                        <a:pt x="224" y="232"/>
                      </a:lnTo>
                      <a:lnTo>
                        <a:pt x="232" y="235"/>
                      </a:lnTo>
                      <a:lnTo>
                        <a:pt x="239" y="239"/>
                      </a:lnTo>
                      <a:lnTo>
                        <a:pt x="244" y="242"/>
                      </a:lnTo>
                      <a:lnTo>
                        <a:pt x="249" y="245"/>
                      </a:lnTo>
                      <a:lnTo>
                        <a:pt x="253" y="249"/>
                      </a:lnTo>
                      <a:lnTo>
                        <a:pt x="256" y="252"/>
                      </a:lnTo>
                      <a:lnTo>
                        <a:pt x="259" y="257"/>
                      </a:lnTo>
                      <a:lnTo>
                        <a:pt x="261" y="262"/>
                      </a:lnTo>
                      <a:lnTo>
                        <a:pt x="263" y="267"/>
                      </a:lnTo>
                      <a:lnTo>
                        <a:pt x="264" y="274"/>
                      </a:lnTo>
                      <a:lnTo>
                        <a:pt x="264" y="279"/>
                      </a:lnTo>
                      <a:lnTo>
                        <a:pt x="264" y="284"/>
                      </a:lnTo>
                      <a:lnTo>
                        <a:pt x="266" y="286"/>
                      </a:lnTo>
                      <a:lnTo>
                        <a:pt x="268" y="290"/>
                      </a:lnTo>
                      <a:lnTo>
                        <a:pt x="270" y="291"/>
                      </a:lnTo>
                      <a:lnTo>
                        <a:pt x="273" y="295"/>
                      </a:lnTo>
                      <a:lnTo>
                        <a:pt x="275" y="295"/>
                      </a:lnTo>
                      <a:lnTo>
                        <a:pt x="280" y="296"/>
                      </a:lnTo>
                      <a:lnTo>
                        <a:pt x="283" y="296"/>
                      </a:lnTo>
                      <a:lnTo>
                        <a:pt x="286" y="296"/>
                      </a:lnTo>
                      <a:lnTo>
                        <a:pt x="290" y="295"/>
                      </a:lnTo>
                      <a:lnTo>
                        <a:pt x="293" y="293"/>
                      </a:lnTo>
                      <a:lnTo>
                        <a:pt x="295" y="291"/>
                      </a:lnTo>
                      <a:lnTo>
                        <a:pt x="297" y="288"/>
                      </a:lnTo>
                      <a:lnTo>
                        <a:pt x="298" y="284"/>
                      </a:lnTo>
                      <a:lnTo>
                        <a:pt x="300" y="279"/>
                      </a:lnTo>
                      <a:lnTo>
                        <a:pt x="300" y="274"/>
                      </a:lnTo>
                      <a:lnTo>
                        <a:pt x="300" y="267"/>
                      </a:lnTo>
                      <a:lnTo>
                        <a:pt x="298" y="261"/>
                      </a:lnTo>
                      <a:lnTo>
                        <a:pt x="297" y="256"/>
                      </a:lnTo>
                      <a:lnTo>
                        <a:pt x="295" y="249"/>
                      </a:lnTo>
                      <a:lnTo>
                        <a:pt x="292" y="242"/>
                      </a:lnTo>
                      <a:lnTo>
                        <a:pt x="286" y="237"/>
                      </a:lnTo>
                      <a:lnTo>
                        <a:pt x="283" y="232"/>
                      </a:lnTo>
                      <a:lnTo>
                        <a:pt x="278" y="227"/>
                      </a:lnTo>
                      <a:lnTo>
                        <a:pt x="271" y="223"/>
                      </a:lnTo>
                      <a:lnTo>
                        <a:pt x="264" y="218"/>
                      </a:lnTo>
                      <a:lnTo>
                        <a:pt x="256" y="215"/>
                      </a:lnTo>
                      <a:lnTo>
                        <a:pt x="247" y="210"/>
                      </a:lnTo>
                      <a:lnTo>
                        <a:pt x="239" y="206"/>
                      </a:lnTo>
                      <a:lnTo>
                        <a:pt x="229" y="201"/>
                      </a:lnTo>
                      <a:lnTo>
                        <a:pt x="219" y="198"/>
                      </a:lnTo>
                      <a:lnTo>
                        <a:pt x="207" y="195"/>
                      </a:lnTo>
                      <a:lnTo>
                        <a:pt x="203" y="193"/>
                      </a:lnTo>
                      <a:lnTo>
                        <a:pt x="198" y="191"/>
                      </a:lnTo>
                      <a:lnTo>
                        <a:pt x="193" y="190"/>
                      </a:lnTo>
                      <a:lnTo>
                        <a:pt x="188" y="190"/>
                      </a:lnTo>
                      <a:lnTo>
                        <a:pt x="183" y="188"/>
                      </a:lnTo>
                      <a:lnTo>
                        <a:pt x="176" y="186"/>
                      </a:lnTo>
                      <a:lnTo>
                        <a:pt x="171" y="184"/>
                      </a:lnTo>
                      <a:lnTo>
                        <a:pt x="164" y="183"/>
                      </a:lnTo>
                      <a:lnTo>
                        <a:pt x="158" y="181"/>
                      </a:lnTo>
                      <a:lnTo>
                        <a:pt x="151" y="179"/>
                      </a:lnTo>
                      <a:lnTo>
                        <a:pt x="142" y="178"/>
                      </a:lnTo>
                      <a:lnTo>
                        <a:pt x="136" y="174"/>
                      </a:lnTo>
                      <a:lnTo>
                        <a:pt x="129" y="173"/>
                      </a:lnTo>
                      <a:lnTo>
                        <a:pt x="122" y="169"/>
                      </a:lnTo>
                      <a:lnTo>
                        <a:pt x="114" y="166"/>
                      </a:lnTo>
                      <a:lnTo>
                        <a:pt x="107" y="162"/>
                      </a:lnTo>
                      <a:lnTo>
                        <a:pt x="100" y="159"/>
                      </a:lnTo>
                      <a:lnTo>
                        <a:pt x="92" y="156"/>
                      </a:lnTo>
                      <a:lnTo>
                        <a:pt x="85" y="152"/>
                      </a:lnTo>
                      <a:lnTo>
                        <a:pt x="80" y="147"/>
                      </a:lnTo>
                      <a:lnTo>
                        <a:pt x="73" y="142"/>
                      </a:lnTo>
                      <a:lnTo>
                        <a:pt x="66" y="137"/>
                      </a:lnTo>
                      <a:lnTo>
                        <a:pt x="61" y="132"/>
                      </a:lnTo>
                      <a:lnTo>
                        <a:pt x="56" y="127"/>
                      </a:lnTo>
                      <a:lnTo>
                        <a:pt x="51" y="122"/>
                      </a:lnTo>
                      <a:lnTo>
                        <a:pt x="46" y="115"/>
                      </a:lnTo>
                      <a:lnTo>
                        <a:pt x="43" y="108"/>
                      </a:lnTo>
                      <a:lnTo>
                        <a:pt x="41" y="103"/>
                      </a:lnTo>
                      <a:lnTo>
                        <a:pt x="37" y="95"/>
                      </a:lnTo>
                      <a:lnTo>
                        <a:pt x="36" y="88"/>
                      </a:lnTo>
                      <a:lnTo>
                        <a:pt x="36" y="81"/>
                      </a:lnTo>
                      <a:lnTo>
                        <a:pt x="36" y="73"/>
                      </a:lnTo>
                      <a:lnTo>
                        <a:pt x="36" y="68"/>
                      </a:lnTo>
                      <a:lnTo>
                        <a:pt x="36" y="61"/>
                      </a:lnTo>
                      <a:lnTo>
                        <a:pt x="37" y="56"/>
                      </a:lnTo>
                      <a:lnTo>
                        <a:pt x="37" y="49"/>
                      </a:lnTo>
                      <a:lnTo>
                        <a:pt x="39" y="42"/>
                      </a:lnTo>
                      <a:lnTo>
                        <a:pt x="43" y="35"/>
                      </a:lnTo>
                      <a:lnTo>
                        <a:pt x="44" y="29"/>
                      </a:lnTo>
                      <a:lnTo>
                        <a:pt x="48" y="22"/>
                      </a:lnTo>
                      <a:lnTo>
                        <a:pt x="48" y="20"/>
                      </a:lnTo>
                      <a:lnTo>
                        <a:pt x="49" y="20"/>
                      </a:lnTo>
                      <a:lnTo>
                        <a:pt x="49" y="18"/>
                      </a:lnTo>
                      <a:lnTo>
                        <a:pt x="49" y="18"/>
                      </a:lnTo>
                      <a:lnTo>
                        <a:pt x="49" y="17"/>
                      </a:lnTo>
                      <a:lnTo>
                        <a:pt x="49" y="15"/>
                      </a:lnTo>
                      <a:lnTo>
                        <a:pt x="49" y="15"/>
                      </a:lnTo>
                      <a:lnTo>
                        <a:pt x="49" y="13"/>
                      </a:lnTo>
                      <a:lnTo>
                        <a:pt x="49" y="12"/>
                      </a:lnTo>
                      <a:lnTo>
                        <a:pt x="49" y="10"/>
                      </a:lnTo>
                      <a:lnTo>
                        <a:pt x="49" y="8"/>
                      </a:lnTo>
                      <a:lnTo>
                        <a:pt x="48" y="7"/>
                      </a:lnTo>
                      <a:lnTo>
                        <a:pt x="46" y="7"/>
                      </a:lnTo>
                      <a:lnTo>
                        <a:pt x="46" y="5"/>
                      </a:lnTo>
                      <a:lnTo>
                        <a:pt x="44" y="3"/>
                      </a:lnTo>
                      <a:lnTo>
                        <a:pt x="41" y="1"/>
                      </a:lnTo>
                      <a:lnTo>
                        <a:pt x="41" y="1"/>
                      </a:lnTo>
                      <a:lnTo>
                        <a:pt x="39" y="1"/>
                      </a:lnTo>
                      <a:lnTo>
                        <a:pt x="39" y="1"/>
                      </a:lnTo>
                      <a:lnTo>
                        <a:pt x="37" y="1"/>
                      </a:lnTo>
                      <a:lnTo>
                        <a:pt x="37" y="1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1" y="0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7"/>
                      </a:lnTo>
                      <a:lnTo>
                        <a:pt x="17" y="8"/>
                      </a:lnTo>
                      <a:lnTo>
                        <a:pt x="14" y="12"/>
                      </a:lnTo>
                      <a:lnTo>
                        <a:pt x="12" y="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1" name="Freeform 31">
                  <a:extLst>
                    <a:ext uri="{FF2B5EF4-FFF2-40B4-BE49-F238E27FC236}">
                      <a16:creationId xmlns:a16="http://schemas.microsoft.com/office/drawing/2014/main" id="{504FFD88-737B-4A10-BA46-E73ADA8665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4" y="2301"/>
                  <a:ext cx="382" cy="153"/>
                </a:xfrm>
                <a:custGeom>
                  <a:avLst/>
                  <a:gdLst>
                    <a:gd name="T0" fmla="*/ 1 w 382"/>
                    <a:gd name="T1" fmla="*/ 24 h 153"/>
                    <a:gd name="T2" fmla="*/ 0 w 382"/>
                    <a:gd name="T3" fmla="*/ 33 h 153"/>
                    <a:gd name="T4" fmla="*/ 0 w 382"/>
                    <a:gd name="T5" fmla="*/ 43 h 153"/>
                    <a:gd name="T6" fmla="*/ 5 w 382"/>
                    <a:gd name="T7" fmla="*/ 70 h 153"/>
                    <a:gd name="T8" fmla="*/ 25 w 382"/>
                    <a:gd name="T9" fmla="*/ 95 h 153"/>
                    <a:gd name="T10" fmla="*/ 57 w 382"/>
                    <a:gd name="T11" fmla="*/ 117 h 153"/>
                    <a:gd name="T12" fmla="*/ 98 w 382"/>
                    <a:gd name="T13" fmla="*/ 136 h 153"/>
                    <a:gd name="T14" fmla="*/ 147 w 382"/>
                    <a:gd name="T15" fmla="*/ 146 h 153"/>
                    <a:gd name="T16" fmla="*/ 177 w 382"/>
                    <a:gd name="T17" fmla="*/ 151 h 153"/>
                    <a:gd name="T18" fmla="*/ 196 w 382"/>
                    <a:gd name="T19" fmla="*/ 153 h 153"/>
                    <a:gd name="T20" fmla="*/ 211 w 382"/>
                    <a:gd name="T21" fmla="*/ 153 h 153"/>
                    <a:gd name="T22" fmla="*/ 245 w 382"/>
                    <a:gd name="T23" fmla="*/ 151 h 153"/>
                    <a:gd name="T24" fmla="*/ 277 w 382"/>
                    <a:gd name="T25" fmla="*/ 146 h 153"/>
                    <a:gd name="T26" fmla="*/ 310 w 382"/>
                    <a:gd name="T27" fmla="*/ 139 h 153"/>
                    <a:gd name="T28" fmla="*/ 338 w 382"/>
                    <a:gd name="T29" fmla="*/ 129 h 153"/>
                    <a:gd name="T30" fmla="*/ 362 w 382"/>
                    <a:gd name="T31" fmla="*/ 116 h 153"/>
                    <a:gd name="T32" fmla="*/ 376 w 382"/>
                    <a:gd name="T33" fmla="*/ 105 h 153"/>
                    <a:gd name="T34" fmla="*/ 381 w 382"/>
                    <a:gd name="T35" fmla="*/ 99 h 153"/>
                    <a:gd name="T36" fmla="*/ 382 w 382"/>
                    <a:gd name="T37" fmla="*/ 92 h 153"/>
                    <a:gd name="T38" fmla="*/ 382 w 382"/>
                    <a:gd name="T39" fmla="*/ 87 h 153"/>
                    <a:gd name="T40" fmla="*/ 381 w 382"/>
                    <a:gd name="T41" fmla="*/ 83 h 153"/>
                    <a:gd name="T42" fmla="*/ 377 w 382"/>
                    <a:gd name="T43" fmla="*/ 82 h 153"/>
                    <a:gd name="T44" fmla="*/ 374 w 382"/>
                    <a:gd name="T45" fmla="*/ 78 h 153"/>
                    <a:gd name="T46" fmla="*/ 369 w 382"/>
                    <a:gd name="T47" fmla="*/ 78 h 153"/>
                    <a:gd name="T48" fmla="*/ 362 w 382"/>
                    <a:gd name="T49" fmla="*/ 78 h 153"/>
                    <a:gd name="T50" fmla="*/ 354 w 382"/>
                    <a:gd name="T51" fmla="*/ 82 h 153"/>
                    <a:gd name="T52" fmla="*/ 343 w 382"/>
                    <a:gd name="T53" fmla="*/ 89 h 153"/>
                    <a:gd name="T54" fmla="*/ 303 w 382"/>
                    <a:gd name="T55" fmla="*/ 111 h 153"/>
                    <a:gd name="T56" fmla="*/ 252 w 382"/>
                    <a:gd name="T57" fmla="*/ 122 h 153"/>
                    <a:gd name="T58" fmla="*/ 200 w 382"/>
                    <a:gd name="T59" fmla="*/ 124 h 153"/>
                    <a:gd name="T60" fmla="*/ 169 w 382"/>
                    <a:gd name="T61" fmla="*/ 122 h 153"/>
                    <a:gd name="T62" fmla="*/ 137 w 382"/>
                    <a:gd name="T63" fmla="*/ 116 h 153"/>
                    <a:gd name="T64" fmla="*/ 108 w 382"/>
                    <a:gd name="T65" fmla="*/ 109 h 153"/>
                    <a:gd name="T66" fmla="*/ 84 w 382"/>
                    <a:gd name="T67" fmla="*/ 97 h 153"/>
                    <a:gd name="T68" fmla="*/ 62 w 382"/>
                    <a:gd name="T69" fmla="*/ 85 h 153"/>
                    <a:gd name="T70" fmla="*/ 49 w 382"/>
                    <a:gd name="T71" fmla="*/ 70 h 153"/>
                    <a:gd name="T72" fmla="*/ 40 w 382"/>
                    <a:gd name="T73" fmla="*/ 53 h 153"/>
                    <a:gd name="T74" fmla="*/ 39 w 382"/>
                    <a:gd name="T75" fmla="*/ 39 h 153"/>
                    <a:gd name="T76" fmla="*/ 39 w 382"/>
                    <a:gd name="T77" fmla="*/ 36 h 153"/>
                    <a:gd name="T78" fmla="*/ 40 w 382"/>
                    <a:gd name="T79" fmla="*/ 29 h 153"/>
                    <a:gd name="T80" fmla="*/ 44 w 382"/>
                    <a:gd name="T81" fmla="*/ 22 h 153"/>
                    <a:gd name="T82" fmla="*/ 45 w 382"/>
                    <a:gd name="T83" fmla="*/ 16 h 153"/>
                    <a:gd name="T84" fmla="*/ 47 w 382"/>
                    <a:gd name="T85" fmla="*/ 9 h 153"/>
                    <a:gd name="T86" fmla="*/ 42 w 382"/>
                    <a:gd name="T87" fmla="*/ 4 h 153"/>
                    <a:gd name="T88" fmla="*/ 37 w 382"/>
                    <a:gd name="T89" fmla="*/ 2 h 153"/>
                    <a:gd name="T90" fmla="*/ 30 w 382"/>
                    <a:gd name="T91" fmla="*/ 0 h 153"/>
                    <a:gd name="T92" fmla="*/ 23 w 382"/>
                    <a:gd name="T93" fmla="*/ 2 h 153"/>
                    <a:gd name="T94" fmla="*/ 17 w 382"/>
                    <a:gd name="T95" fmla="*/ 4 h 153"/>
                    <a:gd name="T96" fmla="*/ 11 w 382"/>
                    <a:gd name="T97" fmla="*/ 9 h 153"/>
                    <a:gd name="T98" fmla="*/ 6 w 382"/>
                    <a:gd name="T99" fmla="*/ 12 h 153"/>
                    <a:gd name="T100" fmla="*/ 3 w 382"/>
                    <a:gd name="T101" fmla="*/ 19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2" h="153">
                      <a:moveTo>
                        <a:pt x="3" y="19"/>
                      </a:move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0" y="28"/>
                      </a:lnTo>
                      <a:lnTo>
                        <a:pt x="0" y="31"/>
                      </a:lnTo>
                      <a:lnTo>
                        <a:pt x="0" y="33"/>
                      </a:lnTo>
                      <a:lnTo>
                        <a:pt x="0" y="36"/>
                      </a:lnTo>
                      <a:lnTo>
                        <a:pt x="0" y="39"/>
                      </a:lnTo>
                      <a:lnTo>
                        <a:pt x="0" y="43"/>
                      </a:lnTo>
                      <a:lnTo>
                        <a:pt x="0" y="53"/>
                      </a:lnTo>
                      <a:lnTo>
                        <a:pt x="1" y="61"/>
                      </a:lnTo>
                      <a:lnTo>
                        <a:pt x="5" y="70"/>
                      </a:lnTo>
                      <a:lnTo>
                        <a:pt x="10" y="78"/>
                      </a:lnTo>
                      <a:lnTo>
                        <a:pt x="17" y="87"/>
                      </a:lnTo>
                      <a:lnTo>
                        <a:pt x="25" y="95"/>
                      </a:lnTo>
                      <a:lnTo>
                        <a:pt x="34" y="104"/>
                      </a:lnTo>
                      <a:lnTo>
                        <a:pt x="44" y="111"/>
                      </a:lnTo>
                      <a:lnTo>
                        <a:pt x="57" y="117"/>
                      </a:lnTo>
                      <a:lnTo>
                        <a:pt x="69" y="124"/>
                      </a:lnTo>
                      <a:lnTo>
                        <a:pt x="83" y="131"/>
                      </a:lnTo>
                      <a:lnTo>
                        <a:pt x="98" y="136"/>
                      </a:lnTo>
                      <a:lnTo>
                        <a:pt x="113" y="139"/>
                      </a:lnTo>
                      <a:lnTo>
                        <a:pt x="130" y="143"/>
                      </a:lnTo>
                      <a:lnTo>
                        <a:pt x="147" y="146"/>
                      </a:lnTo>
                      <a:lnTo>
                        <a:pt x="164" y="150"/>
                      </a:lnTo>
                      <a:lnTo>
                        <a:pt x="171" y="151"/>
                      </a:lnTo>
                      <a:lnTo>
                        <a:pt x="177" y="151"/>
                      </a:lnTo>
                      <a:lnTo>
                        <a:pt x="184" y="151"/>
                      </a:lnTo>
                      <a:lnTo>
                        <a:pt x="191" y="151"/>
                      </a:lnTo>
                      <a:lnTo>
                        <a:pt x="196" y="153"/>
                      </a:lnTo>
                      <a:lnTo>
                        <a:pt x="201" y="153"/>
                      </a:lnTo>
                      <a:lnTo>
                        <a:pt x="206" y="153"/>
                      </a:lnTo>
                      <a:lnTo>
                        <a:pt x="211" y="153"/>
                      </a:lnTo>
                      <a:lnTo>
                        <a:pt x="222" y="153"/>
                      </a:lnTo>
                      <a:lnTo>
                        <a:pt x="233" y="153"/>
                      </a:lnTo>
                      <a:lnTo>
                        <a:pt x="245" y="151"/>
                      </a:lnTo>
                      <a:lnTo>
                        <a:pt x="255" y="150"/>
                      </a:lnTo>
                      <a:lnTo>
                        <a:pt x="267" y="148"/>
                      </a:lnTo>
                      <a:lnTo>
                        <a:pt x="277" y="146"/>
                      </a:lnTo>
                      <a:lnTo>
                        <a:pt x="289" y="144"/>
                      </a:lnTo>
                      <a:lnTo>
                        <a:pt x="299" y="143"/>
                      </a:lnTo>
                      <a:lnTo>
                        <a:pt x="310" y="139"/>
                      </a:lnTo>
                      <a:lnTo>
                        <a:pt x="320" y="136"/>
                      </a:lnTo>
                      <a:lnTo>
                        <a:pt x="330" y="133"/>
                      </a:lnTo>
                      <a:lnTo>
                        <a:pt x="338" y="129"/>
                      </a:lnTo>
                      <a:lnTo>
                        <a:pt x="347" y="124"/>
                      </a:lnTo>
                      <a:lnTo>
                        <a:pt x="355" y="121"/>
                      </a:lnTo>
                      <a:lnTo>
                        <a:pt x="362" y="116"/>
                      </a:lnTo>
                      <a:lnTo>
                        <a:pt x="369" y="112"/>
                      </a:lnTo>
                      <a:lnTo>
                        <a:pt x="372" y="109"/>
                      </a:lnTo>
                      <a:lnTo>
                        <a:pt x="376" y="105"/>
                      </a:lnTo>
                      <a:lnTo>
                        <a:pt x="377" y="104"/>
                      </a:lnTo>
                      <a:lnTo>
                        <a:pt x="379" y="100"/>
                      </a:lnTo>
                      <a:lnTo>
                        <a:pt x="381" y="99"/>
                      </a:lnTo>
                      <a:lnTo>
                        <a:pt x="382" y="95"/>
                      </a:lnTo>
                      <a:lnTo>
                        <a:pt x="382" y="94"/>
                      </a:lnTo>
                      <a:lnTo>
                        <a:pt x="382" y="92"/>
                      </a:lnTo>
                      <a:lnTo>
                        <a:pt x="382" y="90"/>
                      </a:lnTo>
                      <a:lnTo>
                        <a:pt x="382" y="89"/>
                      </a:lnTo>
                      <a:lnTo>
                        <a:pt x="382" y="87"/>
                      </a:lnTo>
                      <a:lnTo>
                        <a:pt x="382" y="87"/>
                      </a:lnTo>
                      <a:lnTo>
                        <a:pt x="381" y="85"/>
                      </a:lnTo>
                      <a:lnTo>
                        <a:pt x="381" y="83"/>
                      </a:lnTo>
                      <a:lnTo>
                        <a:pt x="381" y="83"/>
                      </a:lnTo>
                      <a:lnTo>
                        <a:pt x="379" y="82"/>
                      </a:lnTo>
                      <a:lnTo>
                        <a:pt x="377" y="82"/>
                      </a:lnTo>
                      <a:lnTo>
                        <a:pt x="376" y="80"/>
                      </a:lnTo>
                      <a:lnTo>
                        <a:pt x="376" y="80"/>
                      </a:lnTo>
                      <a:lnTo>
                        <a:pt x="374" y="78"/>
                      </a:lnTo>
                      <a:lnTo>
                        <a:pt x="372" y="78"/>
                      </a:lnTo>
                      <a:lnTo>
                        <a:pt x="371" y="78"/>
                      </a:lnTo>
                      <a:lnTo>
                        <a:pt x="369" y="78"/>
                      </a:lnTo>
                      <a:lnTo>
                        <a:pt x="367" y="78"/>
                      </a:lnTo>
                      <a:lnTo>
                        <a:pt x="365" y="78"/>
                      </a:lnTo>
                      <a:lnTo>
                        <a:pt x="362" y="78"/>
                      </a:lnTo>
                      <a:lnTo>
                        <a:pt x="359" y="80"/>
                      </a:lnTo>
                      <a:lnTo>
                        <a:pt x="357" y="80"/>
                      </a:lnTo>
                      <a:lnTo>
                        <a:pt x="354" y="82"/>
                      </a:lnTo>
                      <a:lnTo>
                        <a:pt x="350" y="83"/>
                      </a:lnTo>
                      <a:lnTo>
                        <a:pt x="347" y="87"/>
                      </a:lnTo>
                      <a:lnTo>
                        <a:pt x="343" y="89"/>
                      </a:lnTo>
                      <a:lnTo>
                        <a:pt x="332" y="97"/>
                      </a:lnTo>
                      <a:lnTo>
                        <a:pt x="318" y="105"/>
                      </a:lnTo>
                      <a:lnTo>
                        <a:pt x="303" y="111"/>
                      </a:lnTo>
                      <a:lnTo>
                        <a:pt x="288" y="116"/>
                      </a:lnTo>
                      <a:lnTo>
                        <a:pt x="271" y="119"/>
                      </a:lnTo>
                      <a:lnTo>
                        <a:pt x="252" y="122"/>
                      </a:lnTo>
                      <a:lnTo>
                        <a:pt x="232" y="124"/>
                      </a:lnTo>
                      <a:lnTo>
                        <a:pt x="211" y="124"/>
                      </a:lnTo>
                      <a:lnTo>
                        <a:pt x="200" y="124"/>
                      </a:lnTo>
                      <a:lnTo>
                        <a:pt x="189" y="124"/>
                      </a:lnTo>
                      <a:lnTo>
                        <a:pt x="179" y="122"/>
                      </a:lnTo>
                      <a:lnTo>
                        <a:pt x="169" y="122"/>
                      </a:lnTo>
                      <a:lnTo>
                        <a:pt x="157" y="121"/>
                      </a:lnTo>
                      <a:lnTo>
                        <a:pt x="147" y="119"/>
                      </a:lnTo>
                      <a:lnTo>
                        <a:pt x="137" y="116"/>
                      </a:lnTo>
                      <a:lnTo>
                        <a:pt x="127" y="114"/>
                      </a:lnTo>
                      <a:lnTo>
                        <a:pt x="118" y="111"/>
                      </a:lnTo>
                      <a:lnTo>
                        <a:pt x="108" y="109"/>
                      </a:lnTo>
                      <a:lnTo>
                        <a:pt x="100" y="105"/>
                      </a:lnTo>
                      <a:lnTo>
                        <a:pt x="91" y="102"/>
                      </a:lnTo>
                      <a:lnTo>
                        <a:pt x="84" y="97"/>
                      </a:lnTo>
                      <a:lnTo>
                        <a:pt x="76" y="94"/>
                      </a:lnTo>
                      <a:lnTo>
                        <a:pt x="69" y="89"/>
                      </a:lnTo>
                      <a:lnTo>
                        <a:pt x="62" y="85"/>
                      </a:lnTo>
                      <a:lnTo>
                        <a:pt x="57" y="80"/>
                      </a:lnTo>
                      <a:lnTo>
                        <a:pt x="52" y="75"/>
                      </a:lnTo>
                      <a:lnTo>
                        <a:pt x="49" y="70"/>
                      </a:lnTo>
                      <a:lnTo>
                        <a:pt x="44" y="65"/>
                      </a:lnTo>
                      <a:lnTo>
                        <a:pt x="42" y="58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9" y="39"/>
                      </a:lnTo>
                      <a:lnTo>
                        <a:pt x="39" y="39"/>
                      </a:lnTo>
                      <a:lnTo>
                        <a:pt x="39" y="38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40" y="34"/>
                      </a:lnTo>
                      <a:lnTo>
                        <a:pt x="40" y="31"/>
                      </a:lnTo>
                      <a:lnTo>
                        <a:pt x="40" y="29"/>
                      </a:lnTo>
                      <a:lnTo>
                        <a:pt x="42" y="28"/>
                      </a:lnTo>
                      <a:lnTo>
                        <a:pt x="44" y="24"/>
                      </a:lnTo>
                      <a:lnTo>
                        <a:pt x="44" y="22"/>
                      </a:lnTo>
                      <a:lnTo>
                        <a:pt x="45" y="21"/>
                      </a:lnTo>
                      <a:lnTo>
                        <a:pt x="45" y="17"/>
                      </a:lnTo>
                      <a:lnTo>
                        <a:pt x="45" y="16"/>
                      </a:lnTo>
                      <a:lnTo>
                        <a:pt x="47" y="14"/>
                      </a:lnTo>
                      <a:lnTo>
                        <a:pt x="47" y="11"/>
                      </a:lnTo>
                      <a:lnTo>
                        <a:pt x="47" y="9"/>
                      </a:lnTo>
                      <a:lnTo>
                        <a:pt x="45" y="7"/>
                      </a:lnTo>
                      <a:lnTo>
                        <a:pt x="44" y="6"/>
                      </a:lnTo>
                      <a:lnTo>
                        <a:pt x="42" y="4"/>
                      </a:lnTo>
                      <a:lnTo>
                        <a:pt x="40" y="2"/>
                      </a:lnTo>
                      <a:lnTo>
                        <a:pt x="39" y="2"/>
                      </a:lnTo>
                      <a:lnTo>
                        <a:pt x="37" y="2"/>
                      </a:lnTo>
                      <a:lnTo>
                        <a:pt x="34" y="0"/>
                      </a:lnTo>
                      <a:lnTo>
                        <a:pt x="32" y="0"/>
                      </a:lnTo>
                      <a:lnTo>
                        <a:pt x="30" y="0"/>
                      </a:lnTo>
                      <a:lnTo>
                        <a:pt x="27" y="0"/>
                      </a:lnTo>
                      <a:lnTo>
                        <a:pt x="25" y="2"/>
                      </a:lnTo>
                      <a:lnTo>
                        <a:pt x="23" y="2"/>
                      </a:lnTo>
                      <a:lnTo>
                        <a:pt x="22" y="2"/>
                      </a:lnTo>
                      <a:lnTo>
                        <a:pt x="18" y="4"/>
                      </a:lnTo>
                      <a:lnTo>
                        <a:pt x="17" y="4"/>
                      </a:lnTo>
                      <a:lnTo>
                        <a:pt x="15" y="6"/>
                      </a:lnTo>
                      <a:lnTo>
                        <a:pt x="13" y="7"/>
                      </a:lnTo>
                      <a:lnTo>
                        <a:pt x="11" y="9"/>
                      </a:lnTo>
                      <a:lnTo>
                        <a:pt x="10" y="9"/>
                      </a:lnTo>
                      <a:lnTo>
                        <a:pt x="8" y="11"/>
                      </a:lnTo>
                      <a:lnTo>
                        <a:pt x="6" y="12"/>
                      </a:lnTo>
                      <a:lnTo>
                        <a:pt x="5" y="16"/>
                      </a:lnTo>
                      <a:lnTo>
                        <a:pt x="3" y="17"/>
                      </a:lnTo>
                      <a:lnTo>
                        <a:pt x="3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2" name="Freeform 32">
                  <a:extLst>
                    <a:ext uri="{FF2B5EF4-FFF2-40B4-BE49-F238E27FC236}">
                      <a16:creationId xmlns:a16="http://schemas.microsoft.com/office/drawing/2014/main" id="{E7079440-8F7E-46EE-B089-2C11668FD6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1996"/>
                  <a:ext cx="230" cy="82"/>
                </a:xfrm>
                <a:custGeom>
                  <a:avLst/>
                  <a:gdLst>
                    <a:gd name="T0" fmla="*/ 12 w 230"/>
                    <a:gd name="T1" fmla="*/ 7 h 82"/>
                    <a:gd name="T2" fmla="*/ 3 w 230"/>
                    <a:gd name="T3" fmla="*/ 14 h 82"/>
                    <a:gd name="T4" fmla="*/ 0 w 230"/>
                    <a:gd name="T5" fmla="*/ 22 h 82"/>
                    <a:gd name="T6" fmla="*/ 3 w 230"/>
                    <a:gd name="T7" fmla="*/ 29 h 82"/>
                    <a:gd name="T8" fmla="*/ 12 w 230"/>
                    <a:gd name="T9" fmla="*/ 33 h 82"/>
                    <a:gd name="T10" fmla="*/ 24 w 230"/>
                    <a:gd name="T11" fmla="*/ 33 h 82"/>
                    <a:gd name="T12" fmla="*/ 32 w 230"/>
                    <a:gd name="T13" fmla="*/ 29 h 82"/>
                    <a:gd name="T14" fmla="*/ 40 w 230"/>
                    <a:gd name="T15" fmla="*/ 28 h 82"/>
                    <a:gd name="T16" fmla="*/ 46 w 230"/>
                    <a:gd name="T17" fmla="*/ 29 h 82"/>
                    <a:gd name="T18" fmla="*/ 52 w 230"/>
                    <a:gd name="T19" fmla="*/ 31 h 82"/>
                    <a:gd name="T20" fmla="*/ 62 w 230"/>
                    <a:gd name="T21" fmla="*/ 34 h 82"/>
                    <a:gd name="T22" fmla="*/ 81 w 230"/>
                    <a:gd name="T23" fmla="*/ 41 h 82"/>
                    <a:gd name="T24" fmla="*/ 101 w 230"/>
                    <a:gd name="T25" fmla="*/ 51 h 82"/>
                    <a:gd name="T26" fmla="*/ 123 w 230"/>
                    <a:gd name="T27" fmla="*/ 63 h 82"/>
                    <a:gd name="T28" fmla="*/ 140 w 230"/>
                    <a:gd name="T29" fmla="*/ 72 h 82"/>
                    <a:gd name="T30" fmla="*/ 152 w 230"/>
                    <a:gd name="T31" fmla="*/ 78 h 82"/>
                    <a:gd name="T32" fmla="*/ 161 w 230"/>
                    <a:gd name="T33" fmla="*/ 80 h 82"/>
                    <a:gd name="T34" fmla="*/ 169 w 230"/>
                    <a:gd name="T35" fmla="*/ 82 h 82"/>
                    <a:gd name="T36" fmla="*/ 178 w 230"/>
                    <a:gd name="T37" fmla="*/ 82 h 82"/>
                    <a:gd name="T38" fmla="*/ 200 w 230"/>
                    <a:gd name="T39" fmla="*/ 80 h 82"/>
                    <a:gd name="T40" fmla="*/ 217 w 230"/>
                    <a:gd name="T41" fmla="*/ 70 h 82"/>
                    <a:gd name="T42" fmla="*/ 227 w 230"/>
                    <a:gd name="T43" fmla="*/ 60 h 82"/>
                    <a:gd name="T44" fmla="*/ 228 w 230"/>
                    <a:gd name="T45" fmla="*/ 55 h 82"/>
                    <a:gd name="T46" fmla="*/ 230 w 230"/>
                    <a:gd name="T47" fmla="*/ 51 h 82"/>
                    <a:gd name="T48" fmla="*/ 228 w 230"/>
                    <a:gd name="T49" fmla="*/ 46 h 82"/>
                    <a:gd name="T50" fmla="*/ 227 w 230"/>
                    <a:gd name="T51" fmla="*/ 43 h 82"/>
                    <a:gd name="T52" fmla="*/ 223 w 230"/>
                    <a:gd name="T53" fmla="*/ 39 h 82"/>
                    <a:gd name="T54" fmla="*/ 218 w 230"/>
                    <a:gd name="T55" fmla="*/ 34 h 82"/>
                    <a:gd name="T56" fmla="*/ 213 w 230"/>
                    <a:gd name="T57" fmla="*/ 33 h 82"/>
                    <a:gd name="T58" fmla="*/ 208 w 230"/>
                    <a:gd name="T59" fmla="*/ 33 h 82"/>
                    <a:gd name="T60" fmla="*/ 201 w 230"/>
                    <a:gd name="T61" fmla="*/ 34 h 82"/>
                    <a:gd name="T62" fmla="*/ 198 w 230"/>
                    <a:gd name="T63" fmla="*/ 39 h 82"/>
                    <a:gd name="T64" fmla="*/ 193 w 230"/>
                    <a:gd name="T65" fmla="*/ 44 h 82"/>
                    <a:gd name="T66" fmla="*/ 184 w 230"/>
                    <a:gd name="T67" fmla="*/ 50 h 82"/>
                    <a:gd name="T68" fmla="*/ 176 w 230"/>
                    <a:gd name="T69" fmla="*/ 51 h 82"/>
                    <a:gd name="T70" fmla="*/ 162 w 230"/>
                    <a:gd name="T71" fmla="*/ 48 h 82"/>
                    <a:gd name="T72" fmla="*/ 144 w 230"/>
                    <a:gd name="T73" fmla="*/ 41 h 82"/>
                    <a:gd name="T74" fmla="*/ 117 w 230"/>
                    <a:gd name="T75" fmla="*/ 26 h 82"/>
                    <a:gd name="T76" fmla="*/ 79 w 230"/>
                    <a:gd name="T77" fmla="*/ 9 h 82"/>
                    <a:gd name="T78" fmla="*/ 51 w 230"/>
                    <a:gd name="T79" fmla="*/ 2 h 82"/>
                    <a:gd name="T80" fmla="*/ 35 w 230"/>
                    <a:gd name="T81" fmla="*/ 0 h 82"/>
                    <a:gd name="T82" fmla="*/ 29 w 230"/>
                    <a:gd name="T83" fmla="*/ 2 h 82"/>
                    <a:gd name="T84" fmla="*/ 20 w 230"/>
                    <a:gd name="T85" fmla="*/ 4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30" h="82">
                      <a:moveTo>
                        <a:pt x="20" y="4"/>
                      </a:moveTo>
                      <a:lnTo>
                        <a:pt x="17" y="5"/>
                      </a:lnTo>
                      <a:lnTo>
                        <a:pt x="12" y="7"/>
                      </a:lnTo>
                      <a:lnTo>
                        <a:pt x="8" y="11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1" y="17"/>
                      </a:lnTo>
                      <a:lnTo>
                        <a:pt x="0" y="19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3" y="29"/>
                      </a:lnTo>
                      <a:lnTo>
                        <a:pt x="5" y="31"/>
                      </a:lnTo>
                      <a:lnTo>
                        <a:pt x="8" y="33"/>
                      </a:lnTo>
                      <a:lnTo>
                        <a:pt x="12" y="33"/>
                      </a:lnTo>
                      <a:lnTo>
                        <a:pt x="17" y="34"/>
                      </a:lnTo>
                      <a:lnTo>
                        <a:pt x="20" y="34"/>
                      </a:lnTo>
                      <a:lnTo>
                        <a:pt x="24" y="33"/>
                      </a:lnTo>
                      <a:lnTo>
                        <a:pt x="27" y="31"/>
                      </a:lnTo>
                      <a:lnTo>
                        <a:pt x="30" y="31"/>
                      </a:lnTo>
                      <a:lnTo>
                        <a:pt x="32" y="29"/>
                      </a:lnTo>
                      <a:lnTo>
                        <a:pt x="35" y="29"/>
                      </a:lnTo>
                      <a:lnTo>
                        <a:pt x="37" y="29"/>
                      </a:lnTo>
                      <a:lnTo>
                        <a:pt x="40" y="28"/>
                      </a:lnTo>
                      <a:lnTo>
                        <a:pt x="42" y="28"/>
                      </a:lnTo>
                      <a:lnTo>
                        <a:pt x="44" y="28"/>
                      </a:lnTo>
                      <a:lnTo>
                        <a:pt x="46" y="29"/>
                      </a:lnTo>
                      <a:lnTo>
                        <a:pt x="47" y="29"/>
                      </a:lnTo>
                      <a:lnTo>
                        <a:pt x="51" y="29"/>
                      </a:lnTo>
                      <a:lnTo>
                        <a:pt x="52" y="31"/>
                      </a:lnTo>
                      <a:lnTo>
                        <a:pt x="56" y="31"/>
                      </a:lnTo>
                      <a:lnTo>
                        <a:pt x="59" y="33"/>
                      </a:lnTo>
                      <a:lnTo>
                        <a:pt x="62" y="34"/>
                      </a:lnTo>
                      <a:lnTo>
                        <a:pt x="69" y="36"/>
                      </a:lnTo>
                      <a:lnTo>
                        <a:pt x="74" y="39"/>
                      </a:lnTo>
                      <a:lnTo>
                        <a:pt x="81" y="41"/>
                      </a:lnTo>
                      <a:lnTo>
                        <a:pt x="88" y="44"/>
                      </a:lnTo>
                      <a:lnTo>
                        <a:pt x="93" y="48"/>
                      </a:lnTo>
                      <a:lnTo>
                        <a:pt x="101" y="51"/>
                      </a:lnTo>
                      <a:lnTo>
                        <a:pt x="108" y="55"/>
                      </a:lnTo>
                      <a:lnTo>
                        <a:pt x="117" y="60"/>
                      </a:lnTo>
                      <a:lnTo>
                        <a:pt x="123" y="63"/>
                      </a:lnTo>
                      <a:lnTo>
                        <a:pt x="130" y="66"/>
                      </a:lnTo>
                      <a:lnTo>
                        <a:pt x="135" y="70"/>
                      </a:lnTo>
                      <a:lnTo>
                        <a:pt x="140" y="72"/>
                      </a:lnTo>
                      <a:lnTo>
                        <a:pt x="145" y="75"/>
                      </a:lnTo>
                      <a:lnTo>
                        <a:pt x="149" y="77"/>
                      </a:lnTo>
                      <a:lnTo>
                        <a:pt x="152" y="78"/>
                      </a:lnTo>
                      <a:lnTo>
                        <a:pt x="156" y="78"/>
                      </a:lnTo>
                      <a:lnTo>
                        <a:pt x="159" y="80"/>
                      </a:lnTo>
                      <a:lnTo>
                        <a:pt x="161" y="80"/>
                      </a:lnTo>
                      <a:lnTo>
                        <a:pt x="164" y="80"/>
                      </a:lnTo>
                      <a:lnTo>
                        <a:pt x="167" y="82"/>
                      </a:lnTo>
                      <a:lnTo>
                        <a:pt x="169" y="82"/>
                      </a:lnTo>
                      <a:lnTo>
                        <a:pt x="173" y="82"/>
                      </a:lnTo>
                      <a:lnTo>
                        <a:pt x="174" y="82"/>
                      </a:lnTo>
                      <a:lnTo>
                        <a:pt x="178" y="82"/>
                      </a:lnTo>
                      <a:lnTo>
                        <a:pt x="184" y="82"/>
                      </a:lnTo>
                      <a:lnTo>
                        <a:pt x="193" y="82"/>
                      </a:lnTo>
                      <a:lnTo>
                        <a:pt x="200" y="80"/>
                      </a:lnTo>
                      <a:lnTo>
                        <a:pt x="206" y="77"/>
                      </a:lnTo>
                      <a:lnTo>
                        <a:pt x="212" y="73"/>
                      </a:lnTo>
                      <a:lnTo>
                        <a:pt x="217" y="70"/>
                      </a:lnTo>
                      <a:lnTo>
                        <a:pt x="222" y="66"/>
                      </a:lnTo>
                      <a:lnTo>
                        <a:pt x="225" y="61"/>
                      </a:lnTo>
                      <a:lnTo>
                        <a:pt x="227" y="60"/>
                      </a:lnTo>
                      <a:lnTo>
                        <a:pt x="227" y="58"/>
                      </a:lnTo>
                      <a:lnTo>
                        <a:pt x="228" y="56"/>
                      </a:lnTo>
                      <a:lnTo>
                        <a:pt x="228" y="55"/>
                      </a:lnTo>
                      <a:lnTo>
                        <a:pt x="228" y="53"/>
                      </a:lnTo>
                      <a:lnTo>
                        <a:pt x="228" y="53"/>
                      </a:lnTo>
                      <a:lnTo>
                        <a:pt x="230" y="51"/>
                      </a:lnTo>
                      <a:lnTo>
                        <a:pt x="230" y="50"/>
                      </a:lnTo>
                      <a:lnTo>
                        <a:pt x="228" y="48"/>
                      </a:lnTo>
                      <a:lnTo>
                        <a:pt x="228" y="46"/>
                      </a:lnTo>
                      <a:lnTo>
                        <a:pt x="228" y="44"/>
                      </a:lnTo>
                      <a:lnTo>
                        <a:pt x="228" y="44"/>
                      </a:lnTo>
                      <a:lnTo>
                        <a:pt x="227" y="43"/>
                      </a:lnTo>
                      <a:lnTo>
                        <a:pt x="225" y="41"/>
                      </a:lnTo>
                      <a:lnTo>
                        <a:pt x="225" y="39"/>
                      </a:lnTo>
                      <a:lnTo>
                        <a:pt x="223" y="39"/>
                      </a:lnTo>
                      <a:lnTo>
                        <a:pt x="222" y="38"/>
                      </a:lnTo>
                      <a:lnTo>
                        <a:pt x="220" y="36"/>
                      </a:lnTo>
                      <a:lnTo>
                        <a:pt x="218" y="34"/>
                      </a:lnTo>
                      <a:lnTo>
                        <a:pt x="217" y="34"/>
                      </a:lnTo>
                      <a:lnTo>
                        <a:pt x="215" y="33"/>
                      </a:lnTo>
                      <a:lnTo>
                        <a:pt x="213" y="33"/>
                      </a:lnTo>
                      <a:lnTo>
                        <a:pt x="212" y="33"/>
                      </a:lnTo>
                      <a:lnTo>
                        <a:pt x="210" y="33"/>
                      </a:lnTo>
                      <a:lnTo>
                        <a:pt x="208" y="33"/>
                      </a:lnTo>
                      <a:lnTo>
                        <a:pt x="206" y="33"/>
                      </a:lnTo>
                      <a:lnTo>
                        <a:pt x="205" y="34"/>
                      </a:lnTo>
                      <a:lnTo>
                        <a:pt x="201" y="34"/>
                      </a:lnTo>
                      <a:lnTo>
                        <a:pt x="200" y="36"/>
                      </a:lnTo>
                      <a:lnTo>
                        <a:pt x="198" y="38"/>
                      </a:lnTo>
                      <a:lnTo>
                        <a:pt x="198" y="39"/>
                      </a:lnTo>
                      <a:lnTo>
                        <a:pt x="196" y="41"/>
                      </a:lnTo>
                      <a:lnTo>
                        <a:pt x="195" y="43"/>
                      </a:lnTo>
                      <a:lnTo>
                        <a:pt x="193" y="44"/>
                      </a:lnTo>
                      <a:lnTo>
                        <a:pt x="189" y="46"/>
                      </a:lnTo>
                      <a:lnTo>
                        <a:pt x="188" y="48"/>
                      </a:lnTo>
                      <a:lnTo>
                        <a:pt x="184" y="50"/>
                      </a:lnTo>
                      <a:lnTo>
                        <a:pt x="183" y="50"/>
                      </a:lnTo>
                      <a:lnTo>
                        <a:pt x="179" y="51"/>
                      </a:lnTo>
                      <a:lnTo>
                        <a:pt x="176" y="51"/>
                      </a:lnTo>
                      <a:lnTo>
                        <a:pt x="173" y="50"/>
                      </a:lnTo>
                      <a:lnTo>
                        <a:pt x="167" y="50"/>
                      </a:lnTo>
                      <a:lnTo>
                        <a:pt x="162" y="48"/>
                      </a:lnTo>
                      <a:lnTo>
                        <a:pt x="157" y="46"/>
                      </a:lnTo>
                      <a:lnTo>
                        <a:pt x="151" y="44"/>
                      </a:lnTo>
                      <a:lnTo>
                        <a:pt x="144" y="41"/>
                      </a:lnTo>
                      <a:lnTo>
                        <a:pt x="137" y="38"/>
                      </a:lnTo>
                      <a:lnTo>
                        <a:pt x="130" y="34"/>
                      </a:lnTo>
                      <a:lnTo>
                        <a:pt x="117" y="26"/>
                      </a:lnTo>
                      <a:lnTo>
                        <a:pt x="103" y="19"/>
                      </a:lnTo>
                      <a:lnTo>
                        <a:pt x="91" y="14"/>
                      </a:lnTo>
                      <a:lnTo>
                        <a:pt x="79" y="9"/>
                      </a:lnTo>
                      <a:lnTo>
                        <a:pt x="69" y="5"/>
                      </a:lnTo>
                      <a:lnTo>
                        <a:pt x="59" y="2"/>
                      </a:lnTo>
                      <a:lnTo>
                        <a:pt x="51" y="2"/>
                      </a:lnTo>
                      <a:lnTo>
                        <a:pt x="42" y="0"/>
                      </a:lnTo>
                      <a:lnTo>
                        <a:pt x="39" y="0"/>
                      </a:lnTo>
                      <a:lnTo>
                        <a:pt x="35" y="0"/>
                      </a:lnTo>
                      <a:lnTo>
                        <a:pt x="34" y="0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5" y="2"/>
                      </a:lnTo>
                      <a:lnTo>
                        <a:pt x="24" y="4"/>
                      </a:lnTo>
                      <a:lnTo>
                        <a:pt x="20" y="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3" name="Freeform 33">
                  <a:extLst>
                    <a:ext uri="{FF2B5EF4-FFF2-40B4-BE49-F238E27FC236}">
                      <a16:creationId xmlns:a16="http://schemas.microsoft.com/office/drawing/2014/main" id="{5BF399D0-F817-466E-B1C1-1641CEE9F2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2" y="1968"/>
                  <a:ext cx="39" cy="33"/>
                </a:xfrm>
                <a:custGeom>
                  <a:avLst/>
                  <a:gdLst>
                    <a:gd name="T0" fmla="*/ 17 w 39"/>
                    <a:gd name="T1" fmla="*/ 0 h 33"/>
                    <a:gd name="T2" fmla="*/ 14 w 39"/>
                    <a:gd name="T3" fmla="*/ 1 h 33"/>
                    <a:gd name="T4" fmla="*/ 10 w 39"/>
                    <a:gd name="T5" fmla="*/ 3 h 33"/>
                    <a:gd name="T6" fmla="*/ 7 w 39"/>
                    <a:gd name="T7" fmla="*/ 5 h 33"/>
                    <a:gd name="T8" fmla="*/ 4 w 39"/>
                    <a:gd name="T9" fmla="*/ 6 h 33"/>
                    <a:gd name="T10" fmla="*/ 2 w 39"/>
                    <a:gd name="T11" fmla="*/ 10 h 33"/>
                    <a:gd name="T12" fmla="*/ 2 w 39"/>
                    <a:gd name="T13" fmla="*/ 13 h 33"/>
                    <a:gd name="T14" fmla="*/ 0 w 39"/>
                    <a:gd name="T15" fmla="*/ 17 h 33"/>
                    <a:gd name="T16" fmla="*/ 0 w 39"/>
                    <a:gd name="T17" fmla="*/ 20 h 33"/>
                    <a:gd name="T18" fmla="*/ 2 w 39"/>
                    <a:gd name="T19" fmla="*/ 22 h 33"/>
                    <a:gd name="T20" fmla="*/ 2 w 39"/>
                    <a:gd name="T21" fmla="*/ 25 h 33"/>
                    <a:gd name="T22" fmla="*/ 4 w 39"/>
                    <a:gd name="T23" fmla="*/ 28 h 33"/>
                    <a:gd name="T24" fmla="*/ 7 w 39"/>
                    <a:gd name="T25" fmla="*/ 30 h 33"/>
                    <a:gd name="T26" fmla="*/ 10 w 39"/>
                    <a:gd name="T27" fmla="*/ 32 h 33"/>
                    <a:gd name="T28" fmla="*/ 14 w 39"/>
                    <a:gd name="T29" fmla="*/ 32 h 33"/>
                    <a:gd name="T30" fmla="*/ 17 w 39"/>
                    <a:gd name="T31" fmla="*/ 33 h 33"/>
                    <a:gd name="T32" fmla="*/ 20 w 39"/>
                    <a:gd name="T33" fmla="*/ 33 h 33"/>
                    <a:gd name="T34" fmla="*/ 26 w 39"/>
                    <a:gd name="T35" fmla="*/ 33 h 33"/>
                    <a:gd name="T36" fmla="*/ 29 w 39"/>
                    <a:gd name="T37" fmla="*/ 32 h 33"/>
                    <a:gd name="T38" fmla="*/ 32 w 39"/>
                    <a:gd name="T39" fmla="*/ 30 h 33"/>
                    <a:gd name="T40" fmla="*/ 34 w 39"/>
                    <a:gd name="T41" fmla="*/ 28 h 33"/>
                    <a:gd name="T42" fmla="*/ 37 w 39"/>
                    <a:gd name="T43" fmla="*/ 25 h 33"/>
                    <a:gd name="T44" fmla="*/ 39 w 39"/>
                    <a:gd name="T45" fmla="*/ 22 h 33"/>
                    <a:gd name="T46" fmla="*/ 39 w 39"/>
                    <a:gd name="T47" fmla="*/ 20 h 33"/>
                    <a:gd name="T48" fmla="*/ 39 w 39"/>
                    <a:gd name="T49" fmla="*/ 17 h 33"/>
                    <a:gd name="T50" fmla="*/ 39 w 39"/>
                    <a:gd name="T51" fmla="*/ 13 h 33"/>
                    <a:gd name="T52" fmla="*/ 37 w 39"/>
                    <a:gd name="T53" fmla="*/ 10 h 33"/>
                    <a:gd name="T54" fmla="*/ 34 w 39"/>
                    <a:gd name="T55" fmla="*/ 6 h 33"/>
                    <a:gd name="T56" fmla="*/ 32 w 39"/>
                    <a:gd name="T57" fmla="*/ 5 h 33"/>
                    <a:gd name="T58" fmla="*/ 29 w 39"/>
                    <a:gd name="T59" fmla="*/ 3 h 33"/>
                    <a:gd name="T60" fmla="*/ 26 w 39"/>
                    <a:gd name="T61" fmla="*/ 1 h 33"/>
                    <a:gd name="T62" fmla="*/ 20 w 39"/>
                    <a:gd name="T63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9" h="33">
                      <a:moveTo>
                        <a:pt x="19" y="0"/>
                      </a:moveTo>
                      <a:lnTo>
                        <a:pt x="17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2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4" y="27"/>
                      </a:lnTo>
                      <a:lnTo>
                        <a:pt x="4" y="28"/>
                      </a:lnTo>
                      <a:lnTo>
                        <a:pt x="5" y="28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4" y="32"/>
                      </a:lnTo>
                      <a:lnTo>
                        <a:pt x="15" y="33"/>
                      </a:lnTo>
                      <a:lnTo>
                        <a:pt x="17" y="33"/>
                      </a:lnTo>
                      <a:lnTo>
                        <a:pt x="19" y="33"/>
                      </a:lnTo>
                      <a:lnTo>
                        <a:pt x="20" y="33"/>
                      </a:lnTo>
                      <a:lnTo>
                        <a:pt x="22" y="33"/>
                      </a:lnTo>
                      <a:lnTo>
                        <a:pt x="26" y="33"/>
                      </a:lnTo>
                      <a:lnTo>
                        <a:pt x="27" y="32"/>
                      </a:lnTo>
                      <a:lnTo>
                        <a:pt x="29" y="32"/>
                      </a:lnTo>
                      <a:lnTo>
                        <a:pt x="31" y="32"/>
                      </a:lnTo>
                      <a:lnTo>
                        <a:pt x="32" y="30"/>
                      </a:lnTo>
                      <a:lnTo>
                        <a:pt x="34" y="28"/>
                      </a:lnTo>
                      <a:lnTo>
                        <a:pt x="34" y="28"/>
                      </a:lnTo>
                      <a:lnTo>
                        <a:pt x="36" y="27"/>
                      </a:lnTo>
                      <a:lnTo>
                        <a:pt x="37" y="25"/>
                      </a:lnTo>
                      <a:lnTo>
                        <a:pt x="37" y="23"/>
                      </a:lnTo>
                      <a:lnTo>
                        <a:pt x="39" y="22"/>
                      </a:lnTo>
                      <a:lnTo>
                        <a:pt x="39" y="20"/>
                      </a:lnTo>
                      <a:lnTo>
                        <a:pt x="39" y="20"/>
                      </a:lnTo>
                      <a:lnTo>
                        <a:pt x="39" y="18"/>
                      </a:lnTo>
                      <a:lnTo>
                        <a:pt x="39" y="17"/>
                      </a:lnTo>
                      <a:lnTo>
                        <a:pt x="39" y="15"/>
                      </a:lnTo>
                      <a:lnTo>
                        <a:pt x="39" y="13"/>
                      </a:lnTo>
                      <a:lnTo>
                        <a:pt x="37" y="11"/>
                      </a:lnTo>
                      <a:lnTo>
                        <a:pt x="37" y="10"/>
                      </a:lnTo>
                      <a:lnTo>
                        <a:pt x="36" y="8"/>
                      </a:lnTo>
                      <a:lnTo>
                        <a:pt x="34" y="6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1" y="3"/>
                      </a:lnTo>
                      <a:lnTo>
                        <a:pt x="29" y="3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1"/>
                      </a:lnTo>
                      <a:lnTo>
                        <a:pt x="20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4" name="Freeform 34">
                  <a:extLst>
                    <a:ext uri="{FF2B5EF4-FFF2-40B4-BE49-F238E27FC236}">
                      <a16:creationId xmlns:a16="http://schemas.microsoft.com/office/drawing/2014/main" id="{070C3AEE-6001-4D34-AD32-D74A8612FF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72" y="2005"/>
                  <a:ext cx="240" cy="434"/>
                </a:xfrm>
                <a:custGeom>
                  <a:avLst/>
                  <a:gdLst>
                    <a:gd name="T0" fmla="*/ 8 w 240"/>
                    <a:gd name="T1" fmla="*/ 349 h 434"/>
                    <a:gd name="T2" fmla="*/ 5 w 240"/>
                    <a:gd name="T3" fmla="*/ 356 h 434"/>
                    <a:gd name="T4" fmla="*/ 1 w 240"/>
                    <a:gd name="T5" fmla="*/ 363 h 434"/>
                    <a:gd name="T6" fmla="*/ 0 w 240"/>
                    <a:gd name="T7" fmla="*/ 369 h 434"/>
                    <a:gd name="T8" fmla="*/ 0 w 240"/>
                    <a:gd name="T9" fmla="*/ 376 h 434"/>
                    <a:gd name="T10" fmla="*/ 1 w 240"/>
                    <a:gd name="T11" fmla="*/ 386 h 434"/>
                    <a:gd name="T12" fmla="*/ 3 w 240"/>
                    <a:gd name="T13" fmla="*/ 395 h 434"/>
                    <a:gd name="T14" fmla="*/ 8 w 240"/>
                    <a:gd name="T15" fmla="*/ 405 h 434"/>
                    <a:gd name="T16" fmla="*/ 17 w 240"/>
                    <a:gd name="T17" fmla="*/ 413 h 434"/>
                    <a:gd name="T18" fmla="*/ 25 w 240"/>
                    <a:gd name="T19" fmla="*/ 420 h 434"/>
                    <a:gd name="T20" fmla="*/ 34 w 240"/>
                    <a:gd name="T21" fmla="*/ 427 h 434"/>
                    <a:gd name="T22" fmla="*/ 44 w 240"/>
                    <a:gd name="T23" fmla="*/ 430 h 434"/>
                    <a:gd name="T24" fmla="*/ 56 w 240"/>
                    <a:gd name="T25" fmla="*/ 434 h 434"/>
                    <a:gd name="T26" fmla="*/ 68 w 240"/>
                    <a:gd name="T27" fmla="*/ 434 h 434"/>
                    <a:gd name="T28" fmla="*/ 76 w 240"/>
                    <a:gd name="T29" fmla="*/ 430 h 434"/>
                    <a:gd name="T30" fmla="*/ 81 w 240"/>
                    <a:gd name="T31" fmla="*/ 427 h 434"/>
                    <a:gd name="T32" fmla="*/ 83 w 240"/>
                    <a:gd name="T33" fmla="*/ 420 h 434"/>
                    <a:gd name="T34" fmla="*/ 83 w 240"/>
                    <a:gd name="T35" fmla="*/ 417 h 434"/>
                    <a:gd name="T36" fmla="*/ 81 w 240"/>
                    <a:gd name="T37" fmla="*/ 413 h 434"/>
                    <a:gd name="T38" fmla="*/ 78 w 240"/>
                    <a:gd name="T39" fmla="*/ 410 h 434"/>
                    <a:gd name="T40" fmla="*/ 74 w 240"/>
                    <a:gd name="T41" fmla="*/ 408 h 434"/>
                    <a:gd name="T42" fmla="*/ 73 w 240"/>
                    <a:gd name="T43" fmla="*/ 408 h 434"/>
                    <a:gd name="T44" fmla="*/ 71 w 240"/>
                    <a:gd name="T45" fmla="*/ 407 h 434"/>
                    <a:gd name="T46" fmla="*/ 68 w 240"/>
                    <a:gd name="T47" fmla="*/ 407 h 434"/>
                    <a:gd name="T48" fmla="*/ 64 w 240"/>
                    <a:gd name="T49" fmla="*/ 405 h 434"/>
                    <a:gd name="T50" fmla="*/ 61 w 240"/>
                    <a:gd name="T51" fmla="*/ 403 h 434"/>
                    <a:gd name="T52" fmla="*/ 57 w 240"/>
                    <a:gd name="T53" fmla="*/ 403 h 434"/>
                    <a:gd name="T54" fmla="*/ 54 w 240"/>
                    <a:gd name="T55" fmla="*/ 401 h 434"/>
                    <a:gd name="T56" fmla="*/ 52 w 240"/>
                    <a:gd name="T57" fmla="*/ 400 h 434"/>
                    <a:gd name="T58" fmla="*/ 49 w 240"/>
                    <a:gd name="T59" fmla="*/ 396 h 434"/>
                    <a:gd name="T60" fmla="*/ 46 w 240"/>
                    <a:gd name="T61" fmla="*/ 395 h 434"/>
                    <a:gd name="T62" fmla="*/ 44 w 240"/>
                    <a:gd name="T63" fmla="*/ 391 h 434"/>
                    <a:gd name="T64" fmla="*/ 42 w 240"/>
                    <a:gd name="T65" fmla="*/ 390 h 434"/>
                    <a:gd name="T66" fmla="*/ 39 w 240"/>
                    <a:gd name="T67" fmla="*/ 386 h 434"/>
                    <a:gd name="T68" fmla="*/ 39 w 240"/>
                    <a:gd name="T69" fmla="*/ 383 h 434"/>
                    <a:gd name="T70" fmla="*/ 37 w 240"/>
                    <a:gd name="T71" fmla="*/ 378 h 434"/>
                    <a:gd name="T72" fmla="*/ 37 w 240"/>
                    <a:gd name="T73" fmla="*/ 374 h 434"/>
                    <a:gd name="T74" fmla="*/ 37 w 240"/>
                    <a:gd name="T75" fmla="*/ 368 h 434"/>
                    <a:gd name="T76" fmla="*/ 39 w 240"/>
                    <a:gd name="T77" fmla="*/ 363 h 434"/>
                    <a:gd name="T78" fmla="*/ 40 w 240"/>
                    <a:gd name="T79" fmla="*/ 357 h 434"/>
                    <a:gd name="T80" fmla="*/ 44 w 240"/>
                    <a:gd name="T81" fmla="*/ 354 h 434"/>
                    <a:gd name="T82" fmla="*/ 237 w 240"/>
                    <a:gd name="T83" fmla="*/ 22 h 434"/>
                    <a:gd name="T84" fmla="*/ 239 w 240"/>
                    <a:gd name="T85" fmla="*/ 20 h 434"/>
                    <a:gd name="T86" fmla="*/ 239 w 240"/>
                    <a:gd name="T87" fmla="*/ 19 h 434"/>
                    <a:gd name="T88" fmla="*/ 240 w 240"/>
                    <a:gd name="T89" fmla="*/ 17 h 434"/>
                    <a:gd name="T90" fmla="*/ 240 w 240"/>
                    <a:gd name="T91" fmla="*/ 13 h 434"/>
                    <a:gd name="T92" fmla="*/ 239 w 240"/>
                    <a:gd name="T93" fmla="*/ 10 h 434"/>
                    <a:gd name="T94" fmla="*/ 239 w 240"/>
                    <a:gd name="T95" fmla="*/ 8 h 434"/>
                    <a:gd name="T96" fmla="*/ 237 w 240"/>
                    <a:gd name="T97" fmla="*/ 5 h 434"/>
                    <a:gd name="T98" fmla="*/ 235 w 240"/>
                    <a:gd name="T99" fmla="*/ 3 h 434"/>
                    <a:gd name="T100" fmla="*/ 232 w 240"/>
                    <a:gd name="T101" fmla="*/ 2 h 434"/>
                    <a:gd name="T102" fmla="*/ 228 w 240"/>
                    <a:gd name="T103" fmla="*/ 2 h 434"/>
                    <a:gd name="T104" fmla="*/ 227 w 240"/>
                    <a:gd name="T105" fmla="*/ 0 h 434"/>
                    <a:gd name="T106" fmla="*/ 222 w 240"/>
                    <a:gd name="T107" fmla="*/ 2 h 434"/>
                    <a:gd name="T108" fmla="*/ 217 w 240"/>
                    <a:gd name="T109" fmla="*/ 3 h 434"/>
                    <a:gd name="T110" fmla="*/ 211 w 240"/>
                    <a:gd name="T111" fmla="*/ 7 h 434"/>
                    <a:gd name="T112" fmla="*/ 208 w 240"/>
                    <a:gd name="T113" fmla="*/ 12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240" h="434">
                      <a:moveTo>
                        <a:pt x="205" y="13"/>
                      </a:moveTo>
                      <a:lnTo>
                        <a:pt x="8" y="349"/>
                      </a:lnTo>
                      <a:lnTo>
                        <a:pt x="7" y="352"/>
                      </a:lnTo>
                      <a:lnTo>
                        <a:pt x="5" y="356"/>
                      </a:lnTo>
                      <a:lnTo>
                        <a:pt x="3" y="359"/>
                      </a:lnTo>
                      <a:lnTo>
                        <a:pt x="1" y="363"/>
                      </a:lnTo>
                      <a:lnTo>
                        <a:pt x="1" y="366"/>
                      </a:lnTo>
                      <a:lnTo>
                        <a:pt x="0" y="369"/>
                      </a:lnTo>
                      <a:lnTo>
                        <a:pt x="0" y="373"/>
                      </a:lnTo>
                      <a:lnTo>
                        <a:pt x="0" y="376"/>
                      </a:lnTo>
                      <a:lnTo>
                        <a:pt x="0" y="381"/>
                      </a:lnTo>
                      <a:lnTo>
                        <a:pt x="1" y="386"/>
                      </a:lnTo>
                      <a:lnTo>
                        <a:pt x="1" y="391"/>
                      </a:lnTo>
                      <a:lnTo>
                        <a:pt x="3" y="395"/>
                      </a:lnTo>
                      <a:lnTo>
                        <a:pt x="7" y="400"/>
                      </a:lnTo>
                      <a:lnTo>
                        <a:pt x="8" y="405"/>
                      </a:lnTo>
                      <a:lnTo>
                        <a:pt x="12" y="408"/>
                      </a:lnTo>
                      <a:lnTo>
                        <a:pt x="17" y="413"/>
                      </a:lnTo>
                      <a:lnTo>
                        <a:pt x="20" y="417"/>
                      </a:lnTo>
                      <a:lnTo>
                        <a:pt x="25" y="420"/>
                      </a:lnTo>
                      <a:lnTo>
                        <a:pt x="29" y="424"/>
                      </a:lnTo>
                      <a:lnTo>
                        <a:pt x="34" y="427"/>
                      </a:lnTo>
                      <a:lnTo>
                        <a:pt x="39" y="429"/>
                      </a:lnTo>
                      <a:lnTo>
                        <a:pt x="44" y="430"/>
                      </a:lnTo>
                      <a:lnTo>
                        <a:pt x="51" y="432"/>
                      </a:lnTo>
                      <a:lnTo>
                        <a:pt x="56" y="434"/>
                      </a:lnTo>
                      <a:lnTo>
                        <a:pt x="62" y="434"/>
                      </a:lnTo>
                      <a:lnTo>
                        <a:pt x="68" y="434"/>
                      </a:lnTo>
                      <a:lnTo>
                        <a:pt x="73" y="432"/>
                      </a:lnTo>
                      <a:lnTo>
                        <a:pt x="76" y="430"/>
                      </a:lnTo>
                      <a:lnTo>
                        <a:pt x="79" y="429"/>
                      </a:lnTo>
                      <a:lnTo>
                        <a:pt x="81" y="427"/>
                      </a:lnTo>
                      <a:lnTo>
                        <a:pt x="83" y="424"/>
                      </a:lnTo>
                      <a:lnTo>
                        <a:pt x="83" y="420"/>
                      </a:lnTo>
                      <a:lnTo>
                        <a:pt x="83" y="418"/>
                      </a:lnTo>
                      <a:lnTo>
                        <a:pt x="83" y="417"/>
                      </a:lnTo>
                      <a:lnTo>
                        <a:pt x="83" y="415"/>
                      </a:lnTo>
                      <a:lnTo>
                        <a:pt x="81" y="413"/>
                      </a:lnTo>
                      <a:lnTo>
                        <a:pt x="79" y="412"/>
                      </a:lnTo>
                      <a:lnTo>
                        <a:pt x="78" y="410"/>
                      </a:lnTo>
                      <a:lnTo>
                        <a:pt x="76" y="410"/>
                      </a:lnTo>
                      <a:lnTo>
                        <a:pt x="74" y="408"/>
                      </a:lnTo>
                      <a:lnTo>
                        <a:pt x="73" y="408"/>
                      </a:lnTo>
                      <a:lnTo>
                        <a:pt x="73" y="408"/>
                      </a:lnTo>
                      <a:lnTo>
                        <a:pt x="71" y="408"/>
                      </a:lnTo>
                      <a:lnTo>
                        <a:pt x="71" y="407"/>
                      </a:lnTo>
                      <a:lnTo>
                        <a:pt x="69" y="407"/>
                      </a:lnTo>
                      <a:lnTo>
                        <a:pt x="68" y="407"/>
                      </a:lnTo>
                      <a:lnTo>
                        <a:pt x="66" y="405"/>
                      </a:lnTo>
                      <a:lnTo>
                        <a:pt x="64" y="405"/>
                      </a:lnTo>
                      <a:lnTo>
                        <a:pt x="62" y="405"/>
                      </a:lnTo>
                      <a:lnTo>
                        <a:pt x="61" y="403"/>
                      </a:lnTo>
                      <a:lnTo>
                        <a:pt x="59" y="403"/>
                      </a:lnTo>
                      <a:lnTo>
                        <a:pt x="57" y="403"/>
                      </a:lnTo>
                      <a:lnTo>
                        <a:pt x="56" y="401"/>
                      </a:lnTo>
                      <a:lnTo>
                        <a:pt x="54" y="401"/>
                      </a:lnTo>
                      <a:lnTo>
                        <a:pt x="54" y="400"/>
                      </a:lnTo>
                      <a:lnTo>
                        <a:pt x="52" y="400"/>
                      </a:lnTo>
                      <a:lnTo>
                        <a:pt x="51" y="398"/>
                      </a:lnTo>
                      <a:lnTo>
                        <a:pt x="49" y="396"/>
                      </a:lnTo>
                      <a:lnTo>
                        <a:pt x="47" y="396"/>
                      </a:lnTo>
                      <a:lnTo>
                        <a:pt x="46" y="395"/>
                      </a:lnTo>
                      <a:lnTo>
                        <a:pt x="46" y="393"/>
                      </a:lnTo>
                      <a:lnTo>
                        <a:pt x="44" y="391"/>
                      </a:lnTo>
                      <a:lnTo>
                        <a:pt x="42" y="391"/>
                      </a:lnTo>
                      <a:lnTo>
                        <a:pt x="42" y="390"/>
                      </a:lnTo>
                      <a:lnTo>
                        <a:pt x="40" y="388"/>
                      </a:lnTo>
                      <a:lnTo>
                        <a:pt x="39" y="386"/>
                      </a:lnTo>
                      <a:lnTo>
                        <a:pt x="39" y="385"/>
                      </a:lnTo>
                      <a:lnTo>
                        <a:pt x="39" y="383"/>
                      </a:lnTo>
                      <a:lnTo>
                        <a:pt x="37" y="379"/>
                      </a:lnTo>
                      <a:lnTo>
                        <a:pt x="37" y="378"/>
                      </a:lnTo>
                      <a:lnTo>
                        <a:pt x="37" y="376"/>
                      </a:lnTo>
                      <a:lnTo>
                        <a:pt x="37" y="374"/>
                      </a:lnTo>
                      <a:lnTo>
                        <a:pt x="37" y="371"/>
                      </a:lnTo>
                      <a:lnTo>
                        <a:pt x="37" y="368"/>
                      </a:lnTo>
                      <a:lnTo>
                        <a:pt x="37" y="366"/>
                      </a:lnTo>
                      <a:lnTo>
                        <a:pt x="39" y="363"/>
                      </a:lnTo>
                      <a:lnTo>
                        <a:pt x="39" y="361"/>
                      </a:lnTo>
                      <a:lnTo>
                        <a:pt x="40" y="357"/>
                      </a:lnTo>
                      <a:lnTo>
                        <a:pt x="42" y="356"/>
                      </a:lnTo>
                      <a:lnTo>
                        <a:pt x="44" y="354"/>
                      </a:lnTo>
                      <a:lnTo>
                        <a:pt x="237" y="24"/>
                      </a:lnTo>
                      <a:lnTo>
                        <a:pt x="237" y="22"/>
                      </a:lnTo>
                      <a:lnTo>
                        <a:pt x="239" y="22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9" y="19"/>
                      </a:lnTo>
                      <a:lnTo>
                        <a:pt x="240" y="17"/>
                      </a:lnTo>
                      <a:lnTo>
                        <a:pt x="240" y="17"/>
                      </a:lnTo>
                      <a:lnTo>
                        <a:pt x="240" y="15"/>
                      </a:lnTo>
                      <a:lnTo>
                        <a:pt x="240" y="13"/>
                      </a:lnTo>
                      <a:lnTo>
                        <a:pt x="240" y="12"/>
                      </a:lnTo>
                      <a:lnTo>
                        <a:pt x="239" y="10"/>
                      </a:lnTo>
                      <a:lnTo>
                        <a:pt x="239" y="8"/>
                      </a:lnTo>
                      <a:lnTo>
                        <a:pt x="239" y="8"/>
                      </a:lnTo>
                      <a:lnTo>
                        <a:pt x="237" y="7"/>
                      </a:lnTo>
                      <a:lnTo>
                        <a:pt x="237" y="5"/>
                      </a:lnTo>
                      <a:lnTo>
                        <a:pt x="235" y="5"/>
                      </a:lnTo>
                      <a:lnTo>
                        <a:pt x="235" y="3"/>
                      </a:lnTo>
                      <a:lnTo>
                        <a:pt x="234" y="3"/>
                      </a:lnTo>
                      <a:lnTo>
                        <a:pt x="232" y="2"/>
                      </a:lnTo>
                      <a:lnTo>
                        <a:pt x="230" y="2"/>
                      </a:lnTo>
                      <a:lnTo>
                        <a:pt x="228" y="2"/>
                      </a:lnTo>
                      <a:lnTo>
                        <a:pt x="228" y="2"/>
                      </a:lnTo>
                      <a:lnTo>
                        <a:pt x="227" y="0"/>
                      </a:lnTo>
                      <a:lnTo>
                        <a:pt x="223" y="0"/>
                      </a:lnTo>
                      <a:lnTo>
                        <a:pt x="222" y="2"/>
                      </a:lnTo>
                      <a:lnTo>
                        <a:pt x="218" y="2"/>
                      </a:lnTo>
                      <a:lnTo>
                        <a:pt x="217" y="3"/>
                      </a:lnTo>
                      <a:lnTo>
                        <a:pt x="213" y="3"/>
                      </a:lnTo>
                      <a:lnTo>
                        <a:pt x="211" y="7"/>
                      </a:lnTo>
                      <a:lnTo>
                        <a:pt x="210" y="8"/>
                      </a:lnTo>
                      <a:lnTo>
                        <a:pt x="208" y="12"/>
                      </a:lnTo>
                      <a:lnTo>
                        <a:pt x="205" y="1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5" name="Freeform 35">
                  <a:extLst>
                    <a:ext uri="{FF2B5EF4-FFF2-40B4-BE49-F238E27FC236}">
                      <a16:creationId xmlns:a16="http://schemas.microsoft.com/office/drawing/2014/main" id="{53996819-DCDD-44EE-937B-1011A2E657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41" y="2340"/>
                  <a:ext cx="356" cy="102"/>
                </a:xfrm>
                <a:custGeom>
                  <a:avLst/>
                  <a:gdLst>
                    <a:gd name="T0" fmla="*/ 15 w 356"/>
                    <a:gd name="T1" fmla="*/ 0 h 102"/>
                    <a:gd name="T2" fmla="*/ 10 w 356"/>
                    <a:gd name="T3" fmla="*/ 2 h 102"/>
                    <a:gd name="T4" fmla="*/ 5 w 356"/>
                    <a:gd name="T5" fmla="*/ 5 h 102"/>
                    <a:gd name="T6" fmla="*/ 2 w 356"/>
                    <a:gd name="T7" fmla="*/ 9 h 102"/>
                    <a:gd name="T8" fmla="*/ 0 w 356"/>
                    <a:gd name="T9" fmla="*/ 12 h 102"/>
                    <a:gd name="T10" fmla="*/ 0 w 356"/>
                    <a:gd name="T11" fmla="*/ 16 h 102"/>
                    <a:gd name="T12" fmla="*/ 0 w 356"/>
                    <a:gd name="T13" fmla="*/ 21 h 102"/>
                    <a:gd name="T14" fmla="*/ 4 w 356"/>
                    <a:gd name="T15" fmla="*/ 24 h 102"/>
                    <a:gd name="T16" fmla="*/ 7 w 356"/>
                    <a:gd name="T17" fmla="*/ 28 h 102"/>
                    <a:gd name="T18" fmla="*/ 12 w 356"/>
                    <a:gd name="T19" fmla="*/ 29 h 102"/>
                    <a:gd name="T20" fmla="*/ 17 w 356"/>
                    <a:gd name="T21" fmla="*/ 29 h 102"/>
                    <a:gd name="T22" fmla="*/ 225 w 356"/>
                    <a:gd name="T23" fmla="*/ 31 h 102"/>
                    <a:gd name="T24" fmla="*/ 239 w 356"/>
                    <a:gd name="T25" fmla="*/ 33 h 102"/>
                    <a:gd name="T26" fmla="*/ 247 w 356"/>
                    <a:gd name="T27" fmla="*/ 36 h 102"/>
                    <a:gd name="T28" fmla="*/ 256 w 356"/>
                    <a:gd name="T29" fmla="*/ 43 h 102"/>
                    <a:gd name="T30" fmla="*/ 264 w 356"/>
                    <a:gd name="T31" fmla="*/ 51 h 102"/>
                    <a:gd name="T32" fmla="*/ 273 w 356"/>
                    <a:gd name="T33" fmla="*/ 65 h 102"/>
                    <a:gd name="T34" fmla="*/ 286 w 356"/>
                    <a:gd name="T35" fmla="*/ 80 h 102"/>
                    <a:gd name="T36" fmla="*/ 297 w 356"/>
                    <a:gd name="T37" fmla="*/ 90 h 102"/>
                    <a:gd name="T38" fmla="*/ 310 w 356"/>
                    <a:gd name="T39" fmla="*/ 97 h 102"/>
                    <a:gd name="T40" fmla="*/ 325 w 356"/>
                    <a:gd name="T41" fmla="*/ 100 h 102"/>
                    <a:gd name="T42" fmla="*/ 342 w 356"/>
                    <a:gd name="T43" fmla="*/ 102 h 102"/>
                    <a:gd name="T44" fmla="*/ 351 w 356"/>
                    <a:gd name="T45" fmla="*/ 100 h 102"/>
                    <a:gd name="T46" fmla="*/ 356 w 356"/>
                    <a:gd name="T47" fmla="*/ 94 h 102"/>
                    <a:gd name="T48" fmla="*/ 356 w 356"/>
                    <a:gd name="T49" fmla="*/ 85 h 102"/>
                    <a:gd name="T50" fmla="*/ 354 w 356"/>
                    <a:gd name="T51" fmla="*/ 82 h 102"/>
                    <a:gd name="T52" fmla="*/ 351 w 356"/>
                    <a:gd name="T53" fmla="*/ 77 h 102"/>
                    <a:gd name="T54" fmla="*/ 346 w 356"/>
                    <a:gd name="T55" fmla="*/ 75 h 102"/>
                    <a:gd name="T56" fmla="*/ 342 w 356"/>
                    <a:gd name="T57" fmla="*/ 75 h 102"/>
                    <a:gd name="T58" fmla="*/ 337 w 356"/>
                    <a:gd name="T59" fmla="*/ 73 h 102"/>
                    <a:gd name="T60" fmla="*/ 332 w 356"/>
                    <a:gd name="T61" fmla="*/ 73 h 102"/>
                    <a:gd name="T62" fmla="*/ 329 w 356"/>
                    <a:gd name="T63" fmla="*/ 73 h 102"/>
                    <a:gd name="T64" fmla="*/ 325 w 356"/>
                    <a:gd name="T65" fmla="*/ 73 h 102"/>
                    <a:gd name="T66" fmla="*/ 320 w 356"/>
                    <a:gd name="T67" fmla="*/ 70 h 102"/>
                    <a:gd name="T68" fmla="*/ 313 w 356"/>
                    <a:gd name="T69" fmla="*/ 66 h 102"/>
                    <a:gd name="T70" fmla="*/ 308 w 356"/>
                    <a:gd name="T71" fmla="*/ 60 h 102"/>
                    <a:gd name="T72" fmla="*/ 302 w 356"/>
                    <a:gd name="T73" fmla="*/ 51 h 102"/>
                    <a:gd name="T74" fmla="*/ 293 w 356"/>
                    <a:gd name="T75" fmla="*/ 39 h 102"/>
                    <a:gd name="T76" fmla="*/ 286 w 356"/>
                    <a:gd name="T77" fmla="*/ 26 h 102"/>
                    <a:gd name="T78" fmla="*/ 280 w 356"/>
                    <a:gd name="T79" fmla="*/ 17 h 102"/>
                    <a:gd name="T80" fmla="*/ 269 w 356"/>
                    <a:gd name="T81" fmla="*/ 11 h 102"/>
                    <a:gd name="T82" fmla="*/ 251 w 356"/>
                    <a:gd name="T83" fmla="*/ 4 h 102"/>
                    <a:gd name="T84" fmla="*/ 225 w 356"/>
                    <a:gd name="T85" fmla="*/ 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356" h="102">
                      <a:moveTo>
                        <a:pt x="20" y="0"/>
                      </a:move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4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4" y="24"/>
                      </a:lnTo>
                      <a:lnTo>
                        <a:pt x="5" y="24"/>
                      </a:lnTo>
                      <a:lnTo>
                        <a:pt x="7" y="26"/>
                      </a:lnTo>
                      <a:lnTo>
                        <a:pt x="7" y="28"/>
                      </a:lnTo>
                      <a:lnTo>
                        <a:pt x="9" y="28"/>
                      </a:lnTo>
                      <a:lnTo>
                        <a:pt x="10" y="29"/>
                      </a:lnTo>
                      <a:lnTo>
                        <a:pt x="12" y="29"/>
                      </a:lnTo>
                      <a:lnTo>
                        <a:pt x="14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5" y="29"/>
                      </a:lnTo>
                      <a:lnTo>
                        <a:pt x="220" y="29"/>
                      </a:lnTo>
                      <a:lnTo>
                        <a:pt x="225" y="31"/>
                      </a:lnTo>
                      <a:lnTo>
                        <a:pt x="231" y="31"/>
                      </a:lnTo>
                      <a:lnTo>
                        <a:pt x="236" y="31"/>
                      </a:lnTo>
                      <a:lnTo>
                        <a:pt x="239" y="33"/>
                      </a:lnTo>
                      <a:lnTo>
                        <a:pt x="242" y="33"/>
                      </a:lnTo>
                      <a:lnTo>
                        <a:pt x="246" y="34"/>
                      </a:lnTo>
                      <a:lnTo>
                        <a:pt x="247" y="36"/>
                      </a:lnTo>
                      <a:lnTo>
                        <a:pt x="251" y="38"/>
                      </a:lnTo>
                      <a:lnTo>
                        <a:pt x="253" y="39"/>
                      </a:lnTo>
                      <a:lnTo>
                        <a:pt x="256" y="43"/>
                      </a:lnTo>
                      <a:lnTo>
                        <a:pt x="258" y="44"/>
                      </a:lnTo>
                      <a:lnTo>
                        <a:pt x="261" y="48"/>
                      </a:lnTo>
                      <a:lnTo>
                        <a:pt x="264" y="51"/>
                      </a:lnTo>
                      <a:lnTo>
                        <a:pt x="266" y="55"/>
                      </a:lnTo>
                      <a:lnTo>
                        <a:pt x="269" y="58"/>
                      </a:lnTo>
                      <a:lnTo>
                        <a:pt x="273" y="65"/>
                      </a:lnTo>
                      <a:lnTo>
                        <a:pt x="278" y="70"/>
                      </a:lnTo>
                      <a:lnTo>
                        <a:pt x="281" y="75"/>
                      </a:lnTo>
                      <a:lnTo>
                        <a:pt x="286" y="80"/>
                      </a:lnTo>
                      <a:lnTo>
                        <a:pt x="290" y="85"/>
                      </a:lnTo>
                      <a:lnTo>
                        <a:pt x="293" y="89"/>
                      </a:lnTo>
                      <a:lnTo>
                        <a:pt x="297" y="90"/>
                      </a:lnTo>
                      <a:lnTo>
                        <a:pt x="302" y="94"/>
                      </a:lnTo>
                      <a:lnTo>
                        <a:pt x="305" y="95"/>
                      </a:lnTo>
                      <a:lnTo>
                        <a:pt x="310" y="97"/>
                      </a:lnTo>
                      <a:lnTo>
                        <a:pt x="315" y="99"/>
                      </a:lnTo>
                      <a:lnTo>
                        <a:pt x="320" y="100"/>
                      </a:lnTo>
                      <a:lnTo>
                        <a:pt x="325" y="100"/>
                      </a:lnTo>
                      <a:lnTo>
                        <a:pt x="330" y="102"/>
                      </a:lnTo>
                      <a:lnTo>
                        <a:pt x="337" y="102"/>
                      </a:lnTo>
                      <a:lnTo>
                        <a:pt x="342" y="102"/>
                      </a:lnTo>
                      <a:lnTo>
                        <a:pt x="346" y="102"/>
                      </a:lnTo>
                      <a:lnTo>
                        <a:pt x="349" y="100"/>
                      </a:lnTo>
                      <a:lnTo>
                        <a:pt x="351" y="100"/>
                      </a:lnTo>
                      <a:lnTo>
                        <a:pt x="352" y="99"/>
                      </a:lnTo>
                      <a:lnTo>
                        <a:pt x="354" y="95"/>
                      </a:lnTo>
                      <a:lnTo>
                        <a:pt x="356" y="94"/>
                      </a:lnTo>
                      <a:lnTo>
                        <a:pt x="356" y="90"/>
                      </a:lnTo>
                      <a:lnTo>
                        <a:pt x="356" y="89"/>
                      </a:lnTo>
                      <a:lnTo>
                        <a:pt x="356" y="85"/>
                      </a:lnTo>
                      <a:lnTo>
                        <a:pt x="356" y="83"/>
                      </a:lnTo>
                      <a:lnTo>
                        <a:pt x="356" y="83"/>
                      </a:lnTo>
                      <a:lnTo>
                        <a:pt x="354" y="82"/>
                      </a:lnTo>
                      <a:lnTo>
                        <a:pt x="354" y="80"/>
                      </a:lnTo>
                      <a:lnTo>
                        <a:pt x="352" y="78"/>
                      </a:lnTo>
                      <a:lnTo>
                        <a:pt x="351" y="77"/>
                      </a:lnTo>
                      <a:lnTo>
                        <a:pt x="349" y="77"/>
                      </a:lnTo>
                      <a:lnTo>
                        <a:pt x="347" y="75"/>
                      </a:lnTo>
                      <a:lnTo>
                        <a:pt x="346" y="75"/>
                      </a:lnTo>
                      <a:lnTo>
                        <a:pt x="344" y="75"/>
                      </a:lnTo>
                      <a:lnTo>
                        <a:pt x="344" y="75"/>
                      </a:lnTo>
                      <a:lnTo>
                        <a:pt x="342" y="75"/>
                      </a:lnTo>
                      <a:lnTo>
                        <a:pt x="341" y="75"/>
                      </a:lnTo>
                      <a:lnTo>
                        <a:pt x="339" y="73"/>
                      </a:lnTo>
                      <a:lnTo>
                        <a:pt x="337" y="73"/>
                      </a:lnTo>
                      <a:lnTo>
                        <a:pt x="336" y="73"/>
                      </a:lnTo>
                      <a:lnTo>
                        <a:pt x="334" y="73"/>
                      </a:lnTo>
                      <a:lnTo>
                        <a:pt x="332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29" y="73"/>
                      </a:lnTo>
                      <a:lnTo>
                        <a:pt x="327" y="73"/>
                      </a:lnTo>
                      <a:lnTo>
                        <a:pt x="327" y="73"/>
                      </a:lnTo>
                      <a:lnTo>
                        <a:pt x="325" y="73"/>
                      </a:lnTo>
                      <a:lnTo>
                        <a:pt x="324" y="72"/>
                      </a:lnTo>
                      <a:lnTo>
                        <a:pt x="322" y="72"/>
                      </a:lnTo>
                      <a:lnTo>
                        <a:pt x="320" y="70"/>
                      </a:lnTo>
                      <a:lnTo>
                        <a:pt x="319" y="68"/>
                      </a:lnTo>
                      <a:lnTo>
                        <a:pt x="315" y="68"/>
                      </a:lnTo>
                      <a:lnTo>
                        <a:pt x="313" y="66"/>
                      </a:lnTo>
                      <a:lnTo>
                        <a:pt x="312" y="65"/>
                      </a:lnTo>
                      <a:lnTo>
                        <a:pt x="310" y="61"/>
                      </a:lnTo>
                      <a:lnTo>
                        <a:pt x="308" y="60"/>
                      </a:lnTo>
                      <a:lnTo>
                        <a:pt x="307" y="56"/>
                      </a:lnTo>
                      <a:lnTo>
                        <a:pt x="305" y="55"/>
                      </a:lnTo>
                      <a:lnTo>
                        <a:pt x="302" y="51"/>
                      </a:lnTo>
                      <a:lnTo>
                        <a:pt x="300" y="46"/>
                      </a:lnTo>
                      <a:lnTo>
                        <a:pt x="297" y="43"/>
                      </a:lnTo>
                      <a:lnTo>
                        <a:pt x="293" y="39"/>
                      </a:lnTo>
                      <a:lnTo>
                        <a:pt x="291" y="34"/>
                      </a:lnTo>
                      <a:lnTo>
                        <a:pt x="288" y="31"/>
                      </a:lnTo>
                      <a:lnTo>
                        <a:pt x="286" y="26"/>
                      </a:lnTo>
                      <a:lnTo>
                        <a:pt x="283" y="24"/>
                      </a:lnTo>
                      <a:lnTo>
                        <a:pt x="281" y="21"/>
                      </a:lnTo>
                      <a:lnTo>
                        <a:pt x="280" y="17"/>
                      </a:lnTo>
                      <a:lnTo>
                        <a:pt x="278" y="16"/>
                      </a:lnTo>
                      <a:lnTo>
                        <a:pt x="276" y="14"/>
                      </a:lnTo>
                      <a:lnTo>
                        <a:pt x="269" y="11"/>
                      </a:lnTo>
                      <a:lnTo>
                        <a:pt x="264" y="9"/>
                      </a:lnTo>
                      <a:lnTo>
                        <a:pt x="258" y="5"/>
                      </a:lnTo>
                      <a:lnTo>
                        <a:pt x="251" y="4"/>
                      </a:lnTo>
                      <a:lnTo>
                        <a:pt x="242" y="2"/>
                      </a:lnTo>
                      <a:lnTo>
                        <a:pt x="234" y="2"/>
                      </a:lnTo>
                      <a:lnTo>
                        <a:pt x="225" y="0"/>
                      </a:lnTo>
                      <a:lnTo>
                        <a:pt x="215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6" name="Freeform 36">
                  <a:extLst>
                    <a:ext uri="{FF2B5EF4-FFF2-40B4-BE49-F238E27FC236}">
                      <a16:creationId xmlns:a16="http://schemas.microsoft.com/office/drawing/2014/main" id="{BA7E8555-31AB-439D-94FF-9E3A5FBAA9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2" y="2146"/>
                  <a:ext cx="96" cy="140"/>
                </a:xfrm>
                <a:custGeom>
                  <a:avLst/>
                  <a:gdLst>
                    <a:gd name="T0" fmla="*/ 0 w 96"/>
                    <a:gd name="T1" fmla="*/ 16 h 140"/>
                    <a:gd name="T2" fmla="*/ 62 w 96"/>
                    <a:gd name="T3" fmla="*/ 130 h 140"/>
                    <a:gd name="T4" fmla="*/ 64 w 96"/>
                    <a:gd name="T5" fmla="*/ 133 h 140"/>
                    <a:gd name="T6" fmla="*/ 66 w 96"/>
                    <a:gd name="T7" fmla="*/ 135 h 140"/>
                    <a:gd name="T8" fmla="*/ 67 w 96"/>
                    <a:gd name="T9" fmla="*/ 137 h 140"/>
                    <a:gd name="T10" fmla="*/ 69 w 96"/>
                    <a:gd name="T11" fmla="*/ 138 h 140"/>
                    <a:gd name="T12" fmla="*/ 73 w 96"/>
                    <a:gd name="T13" fmla="*/ 138 h 140"/>
                    <a:gd name="T14" fmla="*/ 74 w 96"/>
                    <a:gd name="T15" fmla="*/ 140 h 140"/>
                    <a:gd name="T16" fmla="*/ 78 w 96"/>
                    <a:gd name="T17" fmla="*/ 140 h 140"/>
                    <a:gd name="T18" fmla="*/ 81 w 96"/>
                    <a:gd name="T19" fmla="*/ 140 h 140"/>
                    <a:gd name="T20" fmla="*/ 84 w 96"/>
                    <a:gd name="T21" fmla="*/ 140 h 140"/>
                    <a:gd name="T22" fmla="*/ 88 w 96"/>
                    <a:gd name="T23" fmla="*/ 140 h 140"/>
                    <a:gd name="T24" fmla="*/ 90 w 96"/>
                    <a:gd name="T25" fmla="*/ 138 h 140"/>
                    <a:gd name="T26" fmla="*/ 93 w 96"/>
                    <a:gd name="T27" fmla="*/ 138 h 140"/>
                    <a:gd name="T28" fmla="*/ 95 w 96"/>
                    <a:gd name="T29" fmla="*/ 137 h 140"/>
                    <a:gd name="T30" fmla="*/ 95 w 96"/>
                    <a:gd name="T31" fmla="*/ 135 h 140"/>
                    <a:gd name="T32" fmla="*/ 96 w 96"/>
                    <a:gd name="T33" fmla="*/ 133 h 140"/>
                    <a:gd name="T34" fmla="*/ 96 w 96"/>
                    <a:gd name="T35" fmla="*/ 130 h 140"/>
                    <a:gd name="T36" fmla="*/ 96 w 96"/>
                    <a:gd name="T37" fmla="*/ 130 h 140"/>
                    <a:gd name="T38" fmla="*/ 96 w 96"/>
                    <a:gd name="T39" fmla="*/ 130 h 140"/>
                    <a:gd name="T40" fmla="*/ 96 w 96"/>
                    <a:gd name="T41" fmla="*/ 128 h 140"/>
                    <a:gd name="T42" fmla="*/ 95 w 96"/>
                    <a:gd name="T43" fmla="*/ 128 h 140"/>
                    <a:gd name="T44" fmla="*/ 95 w 96"/>
                    <a:gd name="T45" fmla="*/ 127 h 140"/>
                    <a:gd name="T46" fmla="*/ 95 w 96"/>
                    <a:gd name="T47" fmla="*/ 127 h 140"/>
                    <a:gd name="T48" fmla="*/ 95 w 96"/>
                    <a:gd name="T49" fmla="*/ 125 h 140"/>
                    <a:gd name="T50" fmla="*/ 93 w 96"/>
                    <a:gd name="T51" fmla="*/ 123 h 140"/>
                    <a:gd name="T52" fmla="*/ 30 w 96"/>
                    <a:gd name="T53" fmla="*/ 6 h 140"/>
                    <a:gd name="T54" fmla="*/ 29 w 96"/>
                    <a:gd name="T55" fmla="*/ 5 h 140"/>
                    <a:gd name="T56" fmla="*/ 27 w 96"/>
                    <a:gd name="T57" fmla="*/ 3 h 140"/>
                    <a:gd name="T58" fmla="*/ 25 w 96"/>
                    <a:gd name="T59" fmla="*/ 1 h 140"/>
                    <a:gd name="T60" fmla="*/ 23 w 96"/>
                    <a:gd name="T61" fmla="*/ 1 h 140"/>
                    <a:gd name="T62" fmla="*/ 22 w 96"/>
                    <a:gd name="T63" fmla="*/ 0 h 140"/>
                    <a:gd name="T64" fmla="*/ 20 w 96"/>
                    <a:gd name="T65" fmla="*/ 0 h 140"/>
                    <a:gd name="T66" fmla="*/ 17 w 96"/>
                    <a:gd name="T67" fmla="*/ 0 h 140"/>
                    <a:gd name="T68" fmla="*/ 15 w 96"/>
                    <a:gd name="T69" fmla="*/ 0 h 140"/>
                    <a:gd name="T70" fmla="*/ 12 w 96"/>
                    <a:gd name="T71" fmla="*/ 0 h 140"/>
                    <a:gd name="T72" fmla="*/ 8 w 96"/>
                    <a:gd name="T73" fmla="*/ 0 h 140"/>
                    <a:gd name="T74" fmla="*/ 7 w 96"/>
                    <a:gd name="T75" fmla="*/ 1 h 140"/>
                    <a:gd name="T76" fmla="*/ 3 w 96"/>
                    <a:gd name="T77" fmla="*/ 3 h 140"/>
                    <a:gd name="T78" fmla="*/ 1 w 96"/>
                    <a:gd name="T79" fmla="*/ 6 h 140"/>
                    <a:gd name="T80" fmla="*/ 1 w 96"/>
                    <a:gd name="T81" fmla="*/ 10 h 140"/>
                    <a:gd name="T82" fmla="*/ 0 w 96"/>
                    <a:gd name="T83" fmla="*/ 13 h 140"/>
                    <a:gd name="T84" fmla="*/ 0 w 96"/>
                    <a:gd name="T85" fmla="*/ 16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6" h="140">
                      <a:moveTo>
                        <a:pt x="0" y="16"/>
                      </a:moveTo>
                      <a:lnTo>
                        <a:pt x="62" y="130"/>
                      </a:lnTo>
                      <a:lnTo>
                        <a:pt x="64" y="133"/>
                      </a:lnTo>
                      <a:lnTo>
                        <a:pt x="66" y="135"/>
                      </a:lnTo>
                      <a:lnTo>
                        <a:pt x="67" y="137"/>
                      </a:lnTo>
                      <a:lnTo>
                        <a:pt x="69" y="138"/>
                      </a:lnTo>
                      <a:lnTo>
                        <a:pt x="73" y="138"/>
                      </a:lnTo>
                      <a:lnTo>
                        <a:pt x="74" y="140"/>
                      </a:lnTo>
                      <a:lnTo>
                        <a:pt x="78" y="140"/>
                      </a:lnTo>
                      <a:lnTo>
                        <a:pt x="81" y="140"/>
                      </a:lnTo>
                      <a:lnTo>
                        <a:pt x="84" y="140"/>
                      </a:lnTo>
                      <a:lnTo>
                        <a:pt x="88" y="140"/>
                      </a:lnTo>
                      <a:lnTo>
                        <a:pt x="90" y="138"/>
                      </a:lnTo>
                      <a:lnTo>
                        <a:pt x="93" y="138"/>
                      </a:lnTo>
                      <a:lnTo>
                        <a:pt x="95" y="137"/>
                      </a:lnTo>
                      <a:lnTo>
                        <a:pt x="95" y="135"/>
                      </a:lnTo>
                      <a:lnTo>
                        <a:pt x="96" y="133"/>
                      </a:lnTo>
                      <a:lnTo>
                        <a:pt x="96" y="130"/>
                      </a:lnTo>
                      <a:lnTo>
                        <a:pt x="96" y="130"/>
                      </a:lnTo>
                      <a:lnTo>
                        <a:pt x="96" y="130"/>
                      </a:lnTo>
                      <a:lnTo>
                        <a:pt x="96" y="128"/>
                      </a:lnTo>
                      <a:lnTo>
                        <a:pt x="95" y="128"/>
                      </a:lnTo>
                      <a:lnTo>
                        <a:pt x="95" y="127"/>
                      </a:lnTo>
                      <a:lnTo>
                        <a:pt x="95" y="127"/>
                      </a:lnTo>
                      <a:lnTo>
                        <a:pt x="95" y="125"/>
                      </a:lnTo>
                      <a:lnTo>
                        <a:pt x="93" y="123"/>
                      </a:lnTo>
                      <a:lnTo>
                        <a:pt x="30" y="6"/>
                      </a:lnTo>
                      <a:lnTo>
                        <a:pt x="29" y="5"/>
                      </a:lnTo>
                      <a:lnTo>
                        <a:pt x="27" y="3"/>
                      </a:lnTo>
                      <a:lnTo>
                        <a:pt x="25" y="1"/>
                      </a:lnTo>
                      <a:lnTo>
                        <a:pt x="23" y="1"/>
                      </a:lnTo>
                      <a:lnTo>
                        <a:pt x="22" y="0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7" name="Freeform 37">
                  <a:extLst>
                    <a:ext uri="{FF2B5EF4-FFF2-40B4-BE49-F238E27FC236}">
                      <a16:creationId xmlns:a16="http://schemas.microsoft.com/office/drawing/2014/main" id="{1A8C3AD1-1249-4D69-BCA5-D9A836F574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6" y="2207"/>
                  <a:ext cx="73" cy="62"/>
                </a:xfrm>
                <a:custGeom>
                  <a:avLst/>
                  <a:gdLst>
                    <a:gd name="T0" fmla="*/ 35 w 73"/>
                    <a:gd name="T1" fmla="*/ 0 h 62"/>
                    <a:gd name="T2" fmla="*/ 0 w 73"/>
                    <a:gd name="T3" fmla="*/ 62 h 62"/>
                    <a:gd name="T4" fmla="*/ 73 w 73"/>
                    <a:gd name="T5" fmla="*/ 62 h 62"/>
                    <a:gd name="T6" fmla="*/ 35 w 73"/>
                    <a:gd name="T7" fmla="*/ 0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3" h="62">
                      <a:moveTo>
                        <a:pt x="35" y="0"/>
                      </a:moveTo>
                      <a:lnTo>
                        <a:pt x="0" y="62"/>
                      </a:lnTo>
                      <a:lnTo>
                        <a:pt x="73" y="6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8" name="Freeform 38">
                  <a:extLst>
                    <a:ext uri="{FF2B5EF4-FFF2-40B4-BE49-F238E27FC236}">
                      <a16:creationId xmlns:a16="http://schemas.microsoft.com/office/drawing/2014/main" id="{69741D39-73B5-4381-A9C0-76A0D1F088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9" y="1966"/>
                  <a:ext cx="43" cy="34"/>
                </a:xfrm>
                <a:custGeom>
                  <a:avLst/>
                  <a:gdLst>
                    <a:gd name="T0" fmla="*/ 19 w 43"/>
                    <a:gd name="T1" fmla="*/ 0 h 34"/>
                    <a:gd name="T2" fmla="*/ 14 w 43"/>
                    <a:gd name="T3" fmla="*/ 2 h 34"/>
                    <a:gd name="T4" fmla="*/ 10 w 43"/>
                    <a:gd name="T5" fmla="*/ 2 h 34"/>
                    <a:gd name="T6" fmla="*/ 7 w 43"/>
                    <a:gd name="T7" fmla="*/ 5 h 34"/>
                    <a:gd name="T8" fmla="*/ 4 w 43"/>
                    <a:gd name="T9" fmla="*/ 7 h 34"/>
                    <a:gd name="T10" fmla="*/ 2 w 43"/>
                    <a:gd name="T11" fmla="*/ 10 h 34"/>
                    <a:gd name="T12" fmla="*/ 0 w 43"/>
                    <a:gd name="T13" fmla="*/ 12 h 34"/>
                    <a:gd name="T14" fmla="*/ 0 w 43"/>
                    <a:gd name="T15" fmla="*/ 15 h 34"/>
                    <a:gd name="T16" fmla="*/ 0 w 43"/>
                    <a:gd name="T17" fmla="*/ 19 h 34"/>
                    <a:gd name="T18" fmla="*/ 0 w 43"/>
                    <a:gd name="T19" fmla="*/ 22 h 34"/>
                    <a:gd name="T20" fmla="*/ 2 w 43"/>
                    <a:gd name="T21" fmla="*/ 25 h 34"/>
                    <a:gd name="T22" fmla="*/ 4 w 43"/>
                    <a:gd name="T23" fmla="*/ 27 h 34"/>
                    <a:gd name="T24" fmla="*/ 7 w 43"/>
                    <a:gd name="T25" fmla="*/ 30 h 34"/>
                    <a:gd name="T26" fmla="*/ 10 w 43"/>
                    <a:gd name="T27" fmla="*/ 32 h 34"/>
                    <a:gd name="T28" fmla="*/ 14 w 43"/>
                    <a:gd name="T29" fmla="*/ 34 h 34"/>
                    <a:gd name="T30" fmla="*/ 19 w 43"/>
                    <a:gd name="T31" fmla="*/ 34 h 34"/>
                    <a:gd name="T32" fmla="*/ 22 w 43"/>
                    <a:gd name="T33" fmla="*/ 34 h 34"/>
                    <a:gd name="T34" fmla="*/ 26 w 43"/>
                    <a:gd name="T35" fmla="*/ 34 h 34"/>
                    <a:gd name="T36" fmla="*/ 31 w 43"/>
                    <a:gd name="T37" fmla="*/ 32 h 34"/>
                    <a:gd name="T38" fmla="*/ 34 w 43"/>
                    <a:gd name="T39" fmla="*/ 30 h 34"/>
                    <a:gd name="T40" fmla="*/ 37 w 43"/>
                    <a:gd name="T41" fmla="*/ 27 h 34"/>
                    <a:gd name="T42" fmla="*/ 39 w 43"/>
                    <a:gd name="T43" fmla="*/ 25 h 34"/>
                    <a:gd name="T44" fmla="*/ 41 w 43"/>
                    <a:gd name="T45" fmla="*/ 22 h 34"/>
                    <a:gd name="T46" fmla="*/ 43 w 43"/>
                    <a:gd name="T47" fmla="*/ 19 h 34"/>
                    <a:gd name="T48" fmla="*/ 43 w 43"/>
                    <a:gd name="T49" fmla="*/ 15 h 34"/>
                    <a:gd name="T50" fmla="*/ 41 w 43"/>
                    <a:gd name="T51" fmla="*/ 12 h 34"/>
                    <a:gd name="T52" fmla="*/ 39 w 43"/>
                    <a:gd name="T53" fmla="*/ 10 h 34"/>
                    <a:gd name="T54" fmla="*/ 37 w 43"/>
                    <a:gd name="T55" fmla="*/ 7 h 34"/>
                    <a:gd name="T56" fmla="*/ 34 w 43"/>
                    <a:gd name="T57" fmla="*/ 5 h 34"/>
                    <a:gd name="T58" fmla="*/ 31 w 43"/>
                    <a:gd name="T59" fmla="*/ 3 h 34"/>
                    <a:gd name="T60" fmla="*/ 26 w 43"/>
                    <a:gd name="T61" fmla="*/ 2 h 34"/>
                    <a:gd name="T62" fmla="*/ 22 w 43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3" h="34">
                      <a:moveTo>
                        <a:pt x="21" y="0"/>
                      </a:move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4" y="27"/>
                      </a:lnTo>
                      <a:lnTo>
                        <a:pt x="5" y="29"/>
                      </a:lnTo>
                      <a:lnTo>
                        <a:pt x="7" y="30"/>
                      </a:lnTo>
                      <a:lnTo>
                        <a:pt x="9" y="32"/>
                      </a:lnTo>
                      <a:lnTo>
                        <a:pt x="10" y="32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9" y="34"/>
                      </a:lnTo>
                      <a:lnTo>
                        <a:pt x="21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6" y="34"/>
                      </a:lnTo>
                      <a:lnTo>
                        <a:pt x="29" y="34"/>
                      </a:lnTo>
                      <a:lnTo>
                        <a:pt x="31" y="32"/>
                      </a:lnTo>
                      <a:lnTo>
                        <a:pt x="32" y="32"/>
                      </a:lnTo>
                      <a:lnTo>
                        <a:pt x="34" y="30"/>
                      </a:lnTo>
                      <a:lnTo>
                        <a:pt x="36" y="29"/>
                      </a:lnTo>
                      <a:lnTo>
                        <a:pt x="37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41" y="24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3" y="19"/>
                      </a:lnTo>
                      <a:lnTo>
                        <a:pt x="43" y="15"/>
                      </a:lnTo>
                      <a:lnTo>
                        <a:pt x="43" y="15"/>
                      </a:lnTo>
                      <a:lnTo>
                        <a:pt x="41" y="13"/>
                      </a:lnTo>
                      <a:lnTo>
                        <a:pt x="41" y="12"/>
                      </a:lnTo>
                      <a:lnTo>
                        <a:pt x="41" y="10"/>
                      </a:lnTo>
                      <a:lnTo>
                        <a:pt x="39" y="10"/>
                      </a:lnTo>
                      <a:lnTo>
                        <a:pt x="37" y="8"/>
                      </a:lnTo>
                      <a:lnTo>
                        <a:pt x="37" y="7"/>
                      </a:lnTo>
                      <a:lnTo>
                        <a:pt x="36" y="7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29" y="2"/>
                      </a:lnTo>
                      <a:lnTo>
                        <a:pt x="26" y="2"/>
                      </a:lnTo>
                      <a:lnTo>
                        <a:pt x="24" y="0"/>
                      </a:lnTo>
                      <a:lnTo>
                        <a:pt x="22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59" name="Freeform 39">
                  <a:extLst>
                    <a:ext uri="{FF2B5EF4-FFF2-40B4-BE49-F238E27FC236}">
                      <a16:creationId xmlns:a16="http://schemas.microsoft.com/office/drawing/2014/main" id="{E563BA7B-EDB3-4757-9469-6ED88FBDB1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43" y="2035"/>
                  <a:ext cx="271" cy="231"/>
                </a:xfrm>
                <a:custGeom>
                  <a:avLst/>
                  <a:gdLst>
                    <a:gd name="T0" fmla="*/ 12 w 271"/>
                    <a:gd name="T1" fmla="*/ 2 h 231"/>
                    <a:gd name="T2" fmla="*/ 4 w 271"/>
                    <a:gd name="T3" fmla="*/ 7 h 231"/>
                    <a:gd name="T4" fmla="*/ 0 w 271"/>
                    <a:gd name="T5" fmla="*/ 14 h 231"/>
                    <a:gd name="T6" fmla="*/ 0 w 271"/>
                    <a:gd name="T7" fmla="*/ 17 h 231"/>
                    <a:gd name="T8" fmla="*/ 4 w 271"/>
                    <a:gd name="T9" fmla="*/ 22 h 231"/>
                    <a:gd name="T10" fmla="*/ 7 w 271"/>
                    <a:gd name="T11" fmla="*/ 26 h 231"/>
                    <a:gd name="T12" fmla="*/ 14 w 271"/>
                    <a:gd name="T13" fmla="*/ 27 h 231"/>
                    <a:gd name="T14" fmla="*/ 21 w 271"/>
                    <a:gd name="T15" fmla="*/ 27 h 231"/>
                    <a:gd name="T16" fmla="*/ 78 w 271"/>
                    <a:gd name="T17" fmla="*/ 31 h 231"/>
                    <a:gd name="T18" fmla="*/ 143 w 271"/>
                    <a:gd name="T19" fmla="*/ 44 h 231"/>
                    <a:gd name="T20" fmla="*/ 188 w 271"/>
                    <a:gd name="T21" fmla="*/ 70 h 231"/>
                    <a:gd name="T22" fmla="*/ 217 w 271"/>
                    <a:gd name="T23" fmla="*/ 102 h 231"/>
                    <a:gd name="T24" fmla="*/ 232 w 271"/>
                    <a:gd name="T25" fmla="*/ 139 h 231"/>
                    <a:gd name="T26" fmla="*/ 234 w 271"/>
                    <a:gd name="T27" fmla="*/ 172 h 231"/>
                    <a:gd name="T28" fmla="*/ 232 w 271"/>
                    <a:gd name="T29" fmla="*/ 188 h 231"/>
                    <a:gd name="T30" fmla="*/ 227 w 271"/>
                    <a:gd name="T31" fmla="*/ 202 h 231"/>
                    <a:gd name="T32" fmla="*/ 224 w 271"/>
                    <a:gd name="T33" fmla="*/ 209 h 231"/>
                    <a:gd name="T34" fmla="*/ 224 w 271"/>
                    <a:gd name="T35" fmla="*/ 214 h 231"/>
                    <a:gd name="T36" fmla="*/ 222 w 271"/>
                    <a:gd name="T37" fmla="*/ 217 h 231"/>
                    <a:gd name="T38" fmla="*/ 224 w 271"/>
                    <a:gd name="T39" fmla="*/ 226 h 231"/>
                    <a:gd name="T40" fmla="*/ 231 w 271"/>
                    <a:gd name="T41" fmla="*/ 231 h 231"/>
                    <a:gd name="T42" fmla="*/ 239 w 271"/>
                    <a:gd name="T43" fmla="*/ 231 h 231"/>
                    <a:gd name="T44" fmla="*/ 246 w 271"/>
                    <a:gd name="T45" fmla="*/ 229 h 231"/>
                    <a:gd name="T46" fmla="*/ 251 w 271"/>
                    <a:gd name="T47" fmla="*/ 226 h 231"/>
                    <a:gd name="T48" fmla="*/ 256 w 271"/>
                    <a:gd name="T49" fmla="*/ 219 h 231"/>
                    <a:gd name="T50" fmla="*/ 261 w 271"/>
                    <a:gd name="T51" fmla="*/ 212 h 231"/>
                    <a:gd name="T52" fmla="*/ 266 w 271"/>
                    <a:gd name="T53" fmla="*/ 202 h 231"/>
                    <a:gd name="T54" fmla="*/ 270 w 271"/>
                    <a:gd name="T55" fmla="*/ 190 h 231"/>
                    <a:gd name="T56" fmla="*/ 270 w 271"/>
                    <a:gd name="T57" fmla="*/ 177 h 231"/>
                    <a:gd name="T58" fmla="*/ 271 w 271"/>
                    <a:gd name="T59" fmla="*/ 161 h 231"/>
                    <a:gd name="T60" fmla="*/ 268 w 271"/>
                    <a:gd name="T61" fmla="*/ 141 h 231"/>
                    <a:gd name="T62" fmla="*/ 263 w 271"/>
                    <a:gd name="T63" fmla="*/ 119 h 231"/>
                    <a:gd name="T64" fmla="*/ 254 w 271"/>
                    <a:gd name="T65" fmla="*/ 99 h 231"/>
                    <a:gd name="T66" fmla="*/ 241 w 271"/>
                    <a:gd name="T67" fmla="*/ 78 h 231"/>
                    <a:gd name="T68" fmla="*/ 226 w 271"/>
                    <a:gd name="T69" fmla="*/ 58 h 231"/>
                    <a:gd name="T70" fmla="*/ 204 w 271"/>
                    <a:gd name="T71" fmla="*/ 41 h 231"/>
                    <a:gd name="T72" fmla="*/ 178 w 271"/>
                    <a:gd name="T73" fmla="*/ 26 h 231"/>
                    <a:gd name="T74" fmla="*/ 146 w 271"/>
                    <a:gd name="T75" fmla="*/ 14 h 231"/>
                    <a:gd name="T76" fmla="*/ 110 w 271"/>
                    <a:gd name="T77" fmla="*/ 5 h 231"/>
                    <a:gd name="T78" fmla="*/ 68 w 271"/>
                    <a:gd name="T79" fmla="*/ 0 h 231"/>
                    <a:gd name="T80" fmla="*/ 43 w 271"/>
                    <a:gd name="T81" fmla="*/ 0 h 231"/>
                    <a:gd name="T82" fmla="*/ 31 w 271"/>
                    <a:gd name="T83" fmla="*/ 2 h 231"/>
                    <a:gd name="T84" fmla="*/ 22 w 271"/>
                    <a:gd name="T85" fmla="*/ 2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71" h="231">
                      <a:moveTo>
                        <a:pt x="22" y="2"/>
                      </a:moveTo>
                      <a:lnTo>
                        <a:pt x="17" y="2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2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9"/>
                      </a:lnTo>
                      <a:lnTo>
                        <a:pt x="2" y="21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5" y="24"/>
                      </a:lnTo>
                      <a:lnTo>
                        <a:pt x="7" y="26"/>
                      </a:lnTo>
                      <a:lnTo>
                        <a:pt x="10" y="26"/>
                      </a:lnTo>
                      <a:lnTo>
                        <a:pt x="12" y="26"/>
                      </a:lnTo>
                      <a:lnTo>
                        <a:pt x="14" y="27"/>
                      </a:lnTo>
                      <a:lnTo>
                        <a:pt x="16" y="27"/>
                      </a:lnTo>
                      <a:lnTo>
                        <a:pt x="19" y="27"/>
                      </a:lnTo>
                      <a:lnTo>
                        <a:pt x="21" y="27"/>
                      </a:lnTo>
                      <a:lnTo>
                        <a:pt x="24" y="27"/>
                      </a:lnTo>
                      <a:lnTo>
                        <a:pt x="53" y="29"/>
                      </a:lnTo>
                      <a:lnTo>
                        <a:pt x="78" y="31"/>
                      </a:lnTo>
                      <a:lnTo>
                        <a:pt x="102" y="34"/>
                      </a:lnTo>
                      <a:lnTo>
                        <a:pt x="124" y="39"/>
                      </a:lnTo>
                      <a:lnTo>
                        <a:pt x="143" y="44"/>
                      </a:lnTo>
                      <a:lnTo>
                        <a:pt x="160" y="51"/>
                      </a:lnTo>
                      <a:lnTo>
                        <a:pt x="175" y="60"/>
                      </a:lnTo>
                      <a:lnTo>
                        <a:pt x="188" y="70"/>
                      </a:lnTo>
                      <a:lnTo>
                        <a:pt x="198" y="80"/>
                      </a:lnTo>
                      <a:lnTo>
                        <a:pt x="209" y="92"/>
                      </a:lnTo>
                      <a:lnTo>
                        <a:pt x="217" y="102"/>
                      </a:lnTo>
                      <a:lnTo>
                        <a:pt x="222" y="114"/>
                      </a:lnTo>
                      <a:lnTo>
                        <a:pt x="227" y="126"/>
                      </a:lnTo>
                      <a:lnTo>
                        <a:pt x="232" y="139"/>
                      </a:lnTo>
                      <a:lnTo>
                        <a:pt x="234" y="151"/>
                      </a:lnTo>
                      <a:lnTo>
                        <a:pt x="234" y="165"/>
                      </a:lnTo>
                      <a:lnTo>
                        <a:pt x="234" y="172"/>
                      </a:lnTo>
                      <a:lnTo>
                        <a:pt x="234" y="177"/>
                      </a:lnTo>
                      <a:lnTo>
                        <a:pt x="234" y="183"/>
                      </a:lnTo>
                      <a:lnTo>
                        <a:pt x="232" y="188"/>
                      </a:lnTo>
                      <a:lnTo>
                        <a:pt x="231" y="194"/>
                      </a:lnTo>
                      <a:lnTo>
                        <a:pt x="231" y="197"/>
                      </a:lnTo>
                      <a:lnTo>
                        <a:pt x="227" y="202"/>
                      </a:lnTo>
                      <a:lnTo>
                        <a:pt x="226" y="207"/>
                      </a:lnTo>
                      <a:lnTo>
                        <a:pt x="226" y="207"/>
                      </a:lnTo>
                      <a:lnTo>
                        <a:pt x="224" y="209"/>
                      </a:lnTo>
                      <a:lnTo>
                        <a:pt x="224" y="211"/>
                      </a:lnTo>
                      <a:lnTo>
                        <a:pt x="224" y="212"/>
                      </a:lnTo>
                      <a:lnTo>
                        <a:pt x="224" y="214"/>
                      </a:lnTo>
                      <a:lnTo>
                        <a:pt x="222" y="214"/>
                      </a:lnTo>
                      <a:lnTo>
                        <a:pt x="222" y="216"/>
                      </a:lnTo>
                      <a:lnTo>
                        <a:pt x="222" y="217"/>
                      </a:lnTo>
                      <a:lnTo>
                        <a:pt x="222" y="221"/>
                      </a:lnTo>
                      <a:lnTo>
                        <a:pt x="224" y="224"/>
                      </a:lnTo>
                      <a:lnTo>
                        <a:pt x="224" y="226"/>
                      </a:lnTo>
                      <a:lnTo>
                        <a:pt x="226" y="227"/>
                      </a:lnTo>
                      <a:lnTo>
                        <a:pt x="229" y="229"/>
                      </a:lnTo>
                      <a:lnTo>
                        <a:pt x="231" y="231"/>
                      </a:lnTo>
                      <a:lnTo>
                        <a:pt x="234" y="231"/>
                      </a:lnTo>
                      <a:lnTo>
                        <a:pt x="237" y="231"/>
                      </a:lnTo>
                      <a:lnTo>
                        <a:pt x="239" y="231"/>
                      </a:lnTo>
                      <a:lnTo>
                        <a:pt x="241" y="231"/>
                      </a:lnTo>
                      <a:lnTo>
                        <a:pt x="244" y="231"/>
                      </a:lnTo>
                      <a:lnTo>
                        <a:pt x="246" y="229"/>
                      </a:lnTo>
                      <a:lnTo>
                        <a:pt x="248" y="229"/>
                      </a:lnTo>
                      <a:lnTo>
                        <a:pt x="249" y="227"/>
                      </a:lnTo>
                      <a:lnTo>
                        <a:pt x="251" y="226"/>
                      </a:lnTo>
                      <a:lnTo>
                        <a:pt x="253" y="224"/>
                      </a:lnTo>
                      <a:lnTo>
                        <a:pt x="254" y="222"/>
                      </a:lnTo>
                      <a:lnTo>
                        <a:pt x="256" y="219"/>
                      </a:lnTo>
                      <a:lnTo>
                        <a:pt x="258" y="217"/>
                      </a:lnTo>
                      <a:lnTo>
                        <a:pt x="259" y="214"/>
                      </a:lnTo>
                      <a:lnTo>
                        <a:pt x="261" y="212"/>
                      </a:lnTo>
                      <a:lnTo>
                        <a:pt x="263" y="209"/>
                      </a:lnTo>
                      <a:lnTo>
                        <a:pt x="265" y="205"/>
                      </a:lnTo>
                      <a:lnTo>
                        <a:pt x="266" y="202"/>
                      </a:lnTo>
                      <a:lnTo>
                        <a:pt x="266" y="197"/>
                      </a:lnTo>
                      <a:lnTo>
                        <a:pt x="268" y="194"/>
                      </a:lnTo>
                      <a:lnTo>
                        <a:pt x="270" y="190"/>
                      </a:lnTo>
                      <a:lnTo>
                        <a:pt x="270" y="185"/>
                      </a:lnTo>
                      <a:lnTo>
                        <a:pt x="270" y="182"/>
                      </a:lnTo>
                      <a:lnTo>
                        <a:pt x="270" y="177"/>
                      </a:lnTo>
                      <a:lnTo>
                        <a:pt x="271" y="173"/>
                      </a:lnTo>
                      <a:lnTo>
                        <a:pt x="271" y="168"/>
                      </a:lnTo>
                      <a:lnTo>
                        <a:pt x="271" y="161"/>
                      </a:lnTo>
                      <a:lnTo>
                        <a:pt x="270" y="155"/>
                      </a:lnTo>
                      <a:lnTo>
                        <a:pt x="270" y="148"/>
                      </a:lnTo>
                      <a:lnTo>
                        <a:pt x="268" y="141"/>
                      </a:lnTo>
                      <a:lnTo>
                        <a:pt x="266" y="134"/>
                      </a:lnTo>
                      <a:lnTo>
                        <a:pt x="265" y="126"/>
                      </a:lnTo>
                      <a:lnTo>
                        <a:pt x="263" y="119"/>
                      </a:lnTo>
                      <a:lnTo>
                        <a:pt x="261" y="112"/>
                      </a:lnTo>
                      <a:lnTo>
                        <a:pt x="258" y="105"/>
                      </a:lnTo>
                      <a:lnTo>
                        <a:pt x="254" y="99"/>
                      </a:lnTo>
                      <a:lnTo>
                        <a:pt x="251" y="92"/>
                      </a:lnTo>
                      <a:lnTo>
                        <a:pt x="246" y="85"/>
                      </a:lnTo>
                      <a:lnTo>
                        <a:pt x="241" y="78"/>
                      </a:lnTo>
                      <a:lnTo>
                        <a:pt x="236" y="72"/>
                      </a:lnTo>
                      <a:lnTo>
                        <a:pt x="231" y="65"/>
                      </a:lnTo>
                      <a:lnTo>
                        <a:pt x="226" y="58"/>
                      </a:lnTo>
                      <a:lnTo>
                        <a:pt x="219" y="53"/>
                      </a:lnTo>
                      <a:lnTo>
                        <a:pt x="212" y="46"/>
                      </a:lnTo>
                      <a:lnTo>
                        <a:pt x="204" y="41"/>
                      </a:lnTo>
                      <a:lnTo>
                        <a:pt x="195" y="36"/>
                      </a:lnTo>
                      <a:lnTo>
                        <a:pt x="187" y="31"/>
                      </a:lnTo>
                      <a:lnTo>
                        <a:pt x="178" y="26"/>
                      </a:lnTo>
                      <a:lnTo>
                        <a:pt x="168" y="21"/>
                      </a:lnTo>
                      <a:lnTo>
                        <a:pt x="158" y="17"/>
                      </a:lnTo>
                      <a:lnTo>
                        <a:pt x="146" y="14"/>
                      </a:lnTo>
                      <a:lnTo>
                        <a:pt x="134" y="11"/>
                      </a:lnTo>
                      <a:lnTo>
                        <a:pt x="122" y="7"/>
                      </a:lnTo>
                      <a:lnTo>
                        <a:pt x="110" y="5"/>
                      </a:lnTo>
                      <a:lnTo>
                        <a:pt x="97" y="4"/>
                      </a:lnTo>
                      <a:lnTo>
                        <a:pt x="82" y="2"/>
                      </a:lnTo>
                      <a:lnTo>
                        <a:pt x="68" y="0"/>
                      </a:lnTo>
                      <a:lnTo>
                        <a:pt x="53" y="0"/>
                      </a:lnTo>
                      <a:lnTo>
                        <a:pt x="48" y="0"/>
                      </a:lnTo>
                      <a:lnTo>
                        <a:pt x="43" y="0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31" y="2"/>
                      </a:lnTo>
                      <a:lnTo>
                        <a:pt x="29" y="2"/>
                      </a:lnTo>
                      <a:lnTo>
                        <a:pt x="26" y="2"/>
                      </a:lnTo>
                      <a:lnTo>
                        <a:pt x="22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0" name="Freeform 40">
                  <a:extLst>
                    <a:ext uri="{FF2B5EF4-FFF2-40B4-BE49-F238E27FC236}">
                      <a16:creationId xmlns:a16="http://schemas.microsoft.com/office/drawing/2014/main" id="{441ADE6F-EB6C-4564-A9CF-445475D494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7" y="2008"/>
                  <a:ext cx="36" cy="405"/>
                </a:xfrm>
                <a:custGeom>
                  <a:avLst/>
                  <a:gdLst>
                    <a:gd name="T0" fmla="*/ 0 w 36"/>
                    <a:gd name="T1" fmla="*/ 19 h 405"/>
                    <a:gd name="T2" fmla="*/ 0 w 36"/>
                    <a:gd name="T3" fmla="*/ 370 h 405"/>
                    <a:gd name="T4" fmla="*/ 0 w 36"/>
                    <a:gd name="T5" fmla="*/ 378 h 405"/>
                    <a:gd name="T6" fmla="*/ 0 w 36"/>
                    <a:gd name="T7" fmla="*/ 387 h 405"/>
                    <a:gd name="T8" fmla="*/ 2 w 36"/>
                    <a:gd name="T9" fmla="*/ 392 h 405"/>
                    <a:gd name="T10" fmla="*/ 4 w 36"/>
                    <a:gd name="T11" fmla="*/ 397 h 405"/>
                    <a:gd name="T12" fmla="*/ 7 w 36"/>
                    <a:gd name="T13" fmla="*/ 400 h 405"/>
                    <a:gd name="T14" fmla="*/ 10 w 36"/>
                    <a:gd name="T15" fmla="*/ 404 h 405"/>
                    <a:gd name="T16" fmla="*/ 14 w 36"/>
                    <a:gd name="T17" fmla="*/ 405 h 405"/>
                    <a:gd name="T18" fmla="*/ 17 w 36"/>
                    <a:gd name="T19" fmla="*/ 405 h 405"/>
                    <a:gd name="T20" fmla="*/ 19 w 36"/>
                    <a:gd name="T21" fmla="*/ 405 h 405"/>
                    <a:gd name="T22" fmla="*/ 19 w 36"/>
                    <a:gd name="T23" fmla="*/ 405 h 405"/>
                    <a:gd name="T24" fmla="*/ 21 w 36"/>
                    <a:gd name="T25" fmla="*/ 405 h 405"/>
                    <a:gd name="T26" fmla="*/ 22 w 36"/>
                    <a:gd name="T27" fmla="*/ 405 h 405"/>
                    <a:gd name="T28" fmla="*/ 22 w 36"/>
                    <a:gd name="T29" fmla="*/ 405 h 405"/>
                    <a:gd name="T30" fmla="*/ 24 w 36"/>
                    <a:gd name="T31" fmla="*/ 405 h 405"/>
                    <a:gd name="T32" fmla="*/ 26 w 36"/>
                    <a:gd name="T33" fmla="*/ 405 h 405"/>
                    <a:gd name="T34" fmla="*/ 26 w 36"/>
                    <a:gd name="T35" fmla="*/ 405 h 405"/>
                    <a:gd name="T36" fmla="*/ 29 w 36"/>
                    <a:gd name="T37" fmla="*/ 404 h 405"/>
                    <a:gd name="T38" fmla="*/ 31 w 36"/>
                    <a:gd name="T39" fmla="*/ 404 h 405"/>
                    <a:gd name="T40" fmla="*/ 33 w 36"/>
                    <a:gd name="T41" fmla="*/ 402 h 405"/>
                    <a:gd name="T42" fmla="*/ 34 w 36"/>
                    <a:gd name="T43" fmla="*/ 400 h 405"/>
                    <a:gd name="T44" fmla="*/ 36 w 36"/>
                    <a:gd name="T45" fmla="*/ 398 h 405"/>
                    <a:gd name="T46" fmla="*/ 36 w 36"/>
                    <a:gd name="T47" fmla="*/ 395 h 405"/>
                    <a:gd name="T48" fmla="*/ 36 w 36"/>
                    <a:gd name="T49" fmla="*/ 393 h 405"/>
                    <a:gd name="T50" fmla="*/ 36 w 36"/>
                    <a:gd name="T51" fmla="*/ 392 h 405"/>
                    <a:gd name="T52" fmla="*/ 36 w 36"/>
                    <a:gd name="T53" fmla="*/ 390 h 405"/>
                    <a:gd name="T54" fmla="*/ 36 w 36"/>
                    <a:gd name="T55" fmla="*/ 388 h 405"/>
                    <a:gd name="T56" fmla="*/ 36 w 36"/>
                    <a:gd name="T57" fmla="*/ 388 h 405"/>
                    <a:gd name="T58" fmla="*/ 36 w 36"/>
                    <a:gd name="T59" fmla="*/ 387 h 405"/>
                    <a:gd name="T60" fmla="*/ 36 w 36"/>
                    <a:gd name="T61" fmla="*/ 385 h 405"/>
                    <a:gd name="T62" fmla="*/ 36 w 36"/>
                    <a:gd name="T63" fmla="*/ 383 h 405"/>
                    <a:gd name="T64" fmla="*/ 36 w 36"/>
                    <a:gd name="T65" fmla="*/ 382 h 405"/>
                    <a:gd name="T66" fmla="*/ 36 w 36"/>
                    <a:gd name="T67" fmla="*/ 380 h 405"/>
                    <a:gd name="T68" fmla="*/ 34 w 36"/>
                    <a:gd name="T69" fmla="*/ 378 h 405"/>
                    <a:gd name="T70" fmla="*/ 34 w 36"/>
                    <a:gd name="T71" fmla="*/ 375 h 405"/>
                    <a:gd name="T72" fmla="*/ 33 w 36"/>
                    <a:gd name="T73" fmla="*/ 371 h 405"/>
                    <a:gd name="T74" fmla="*/ 33 w 36"/>
                    <a:gd name="T75" fmla="*/ 368 h 405"/>
                    <a:gd name="T76" fmla="*/ 33 w 36"/>
                    <a:gd name="T77" fmla="*/ 365 h 405"/>
                    <a:gd name="T78" fmla="*/ 33 w 36"/>
                    <a:gd name="T79" fmla="*/ 361 h 405"/>
                    <a:gd name="T80" fmla="*/ 31 w 36"/>
                    <a:gd name="T81" fmla="*/ 356 h 405"/>
                    <a:gd name="T82" fmla="*/ 31 w 36"/>
                    <a:gd name="T83" fmla="*/ 353 h 405"/>
                    <a:gd name="T84" fmla="*/ 31 w 36"/>
                    <a:gd name="T85" fmla="*/ 21 h 405"/>
                    <a:gd name="T86" fmla="*/ 31 w 36"/>
                    <a:gd name="T87" fmla="*/ 16 h 405"/>
                    <a:gd name="T88" fmla="*/ 31 w 36"/>
                    <a:gd name="T89" fmla="*/ 12 h 405"/>
                    <a:gd name="T90" fmla="*/ 29 w 36"/>
                    <a:gd name="T91" fmla="*/ 9 h 405"/>
                    <a:gd name="T92" fmla="*/ 27 w 36"/>
                    <a:gd name="T93" fmla="*/ 5 h 405"/>
                    <a:gd name="T94" fmla="*/ 26 w 36"/>
                    <a:gd name="T95" fmla="*/ 4 h 405"/>
                    <a:gd name="T96" fmla="*/ 24 w 36"/>
                    <a:gd name="T97" fmla="*/ 2 h 405"/>
                    <a:gd name="T98" fmla="*/ 21 w 36"/>
                    <a:gd name="T99" fmla="*/ 0 h 405"/>
                    <a:gd name="T100" fmla="*/ 17 w 36"/>
                    <a:gd name="T101" fmla="*/ 0 h 405"/>
                    <a:gd name="T102" fmla="*/ 14 w 36"/>
                    <a:gd name="T103" fmla="*/ 0 h 405"/>
                    <a:gd name="T104" fmla="*/ 10 w 36"/>
                    <a:gd name="T105" fmla="*/ 2 h 405"/>
                    <a:gd name="T106" fmla="*/ 7 w 36"/>
                    <a:gd name="T107" fmla="*/ 2 h 405"/>
                    <a:gd name="T108" fmla="*/ 4 w 36"/>
                    <a:gd name="T109" fmla="*/ 5 h 405"/>
                    <a:gd name="T110" fmla="*/ 2 w 36"/>
                    <a:gd name="T111" fmla="*/ 7 h 405"/>
                    <a:gd name="T112" fmla="*/ 0 w 36"/>
                    <a:gd name="T113" fmla="*/ 10 h 405"/>
                    <a:gd name="T114" fmla="*/ 0 w 36"/>
                    <a:gd name="T115" fmla="*/ 14 h 405"/>
                    <a:gd name="T116" fmla="*/ 0 w 36"/>
                    <a:gd name="T117" fmla="*/ 19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36" h="405">
                      <a:moveTo>
                        <a:pt x="0" y="19"/>
                      </a:moveTo>
                      <a:lnTo>
                        <a:pt x="0" y="370"/>
                      </a:lnTo>
                      <a:lnTo>
                        <a:pt x="0" y="378"/>
                      </a:lnTo>
                      <a:lnTo>
                        <a:pt x="0" y="387"/>
                      </a:lnTo>
                      <a:lnTo>
                        <a:pt x="2" y="392"/>
                      </a:lnTo>
                      <a:lnTo>
                        <a:pt x="4" y="397"/>
                      </a:lnTo>
                      <a:lnTo>
                        <a:pt x="7" y="400"/>
                      </a:lnTo>
                      <a:lnTo>
                        <a:pt x="10" y="404"/>
                      </a:lnTo>
                      <a:lnTo>
                        <a:pt x="14" y="405"/>
                      </a:lnTo>
                      <a:lnTo>
                        <a:pt x="17" y="405"/>
                      </a:lnTo>
                      <a:lnTo>
                        <a:pt x="19" y="405"/>
                      </a:lnTo>
                      <a:lnTo>
                        <a:pt x="19" y="405"/>
                      </a:lnTo>
                      <a:lnTo>
                        <a:pt x="21" y="405"/>
                      </a:lnTo>
                      <a:lnTo>
                        <a:pt x="22" y="405"/>
                      </a:lnTo>
                      <a:lnTo>
                        <a:pt x="22" y="405"/>
                      </a:lnTo>
                      <a:lnTo>
                        <a:pt x="24" y="405"/>
                      </a:lnTo>
                      <a:lnTo>
                        <a:pt x="26" y="405"/>
                      </a:lnTo>
                      <a:lnTo>
                        <a:pt x="26" y="405"/>
                      </a:lnTo>
                      <a:lnTo>
                        <a:pt x="29" y="404"/>
                      </a:lnTo>
                      <a:lnTo>
                        <a:pt x="31" y="404"/>
                      </a:lnTo>
                      <a:lnTo>
                        <a:pt x="33" y="402"/>
                      </a:lnTo>
                      <a:lnTo>
                        <a:pt x="34" y="400"/>
                      </a:lnTo>
                      <a:lnTo>
                        <a:pt x="36" y="398"/>
                      </a:lnTo>
                      <a:lnTo>
                        <a:pt x="36" y="395"/>
                      </a:lnTo>
                      <a:lnTo>
                        <a:pt x="36" y="393"/>
                      </a:lnTo>
                      <a:lnTo>
                        <a:pt x="36" y="392"/>
                      </a:lnTo>
                      <a:lnTo>
                        <a:pt x="36" y="390"/>
                      </a:lnTo>
                      <a:lnTo>
                        <a:pt x="36" y="388"/>
                      </a:lnTo>
                      <a:lnTo>
                        <a:pt x="36" y="388"/>
                      </a:lnTo>
                      <a:lnTo>
                        <a:pt x="36" y="387"/>
                      </a:lnTo>
                      <a:lnTo>
                        <a:pt x="36" y="385"/>
                      </a:lnTo>
                      <a:lnTo>
                        <a:pt x="36" y="383"/>
                      </a:lnTo>
                      <a:lnTo>
                        <a:pt x="36" y="382"/>
                      </a:lnTo>
                      <a:lnTo>
                        <a:pt x="36" y="380"/>
                      </a:lnTo>
                      <a:lnTo>
                        <a:pt x="34" y="378"/>
                      </a:lnTo>
                      <a:lnTo>
                        <a:pt x="34" y="375"/>
                      </a:lnTo>
                      <a:lnTo>
                        <a:pt x="33" y="371"/>
                      </a:lnTo>
                      <a:lnTo>
                        <a:pt x="33" y="368"/>
                      </a:lnTo>
                      <a:lnTo>
                        <a:pt x="33" y="365"/>
                      </a:lnTo>
                      <a:lnTo>
                        <a:pt x="33" y="361"/>
                      </a:lnTo>
                      <a:lnTo>
                        <a:pt x="31" y="356"/>
                      </a:lnTo>
                      <a:lnTo>
                        <a:pt x="31" y="353"/>
                      </a:lnTo>
                      <a:lnTo>
                        <a:pt x="31" y="21"/>
                      </a:lnTo>
                      <a:lnTo>
                        <a:pt x="31" y="16"/>
                      </a:lnTo>
                      <a:lnTo>
                        <a:pt x="31" y="12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1" name="Freeform 41">
                  <a:extLst>
                    <a:ext uri="{FF2B5EF4-FFF2-40B4-BE49-F238E27FC236}">
                      <a16:creationId xmlns:a16="http://schemas.microsoft.com/office/drawing/2014/main" id="{DB832CFD-4D46-4E78-A59C-BBF8DF73DA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99" y="2391"/>
                  <a:ext cx="253" cy="46"/>
                </a:xfrm>
                <a:custGeom>
                  <a:avLst/>
                  <a:gdLst>
                    <a:gd name="T0" fmla="*/ 19 w 253"/>
                    <a:gd name="T1" fmla="*/ 21 h 46"/>
                    <a:gd name="T2" fmla="*/ 10 w 253"/>
                    <a:gd name="T3" fmla="*/ 22 h 46"/>
                    <a:gd name="T4" fmla="*/ 4 w 253"/>
                    <a:gd name="T5" fmla="*/ 24 h 46"/>
                    <a:gd name="T6" fmla="*/ 0 w 253"/>
                    <a:gd name="T7" fmla="*/ 29 h 46"/>
                    <a:gd name="T8" fmla="*/ 0 w 253"/>
                    <a:gd name="T9" fmla="*/ 34 h 46"/>
                    <a:gd name="T10" fmla="*/ 0 w 253"/>
                    <a:gd name="T11" fmla="*/ 36 h 46"/>
                    <a:gd name="T12" fmla="*/ 2 w 253"/>
                    <a:gd name="T13" fmla="*/ 39 h 46"/>
                    <a:gd name="T14" fmla="*/ 5 w 253"/>
                    <a:gd name="T15" fmla="*/ 41 h 46"/>
                    <a:gd name="T16" fmla="*/ 9 w 253"/>
                    <a:gd name="T17" fmla="*/ 43 h 46"/>
                    <a:gd name="T18" fmla="*/ 12 w 253"/>
                    <a:gd name="T19" fmla="*/ 44 h 46"/>
                    <a:gd name="T20" fmla="*/ 17 w 253"/>
                    <a:gd name="T21" fmla="*/ 46 h 46"/>
                    <a:gd name="T22" fmla="*/ 22 w 253"/>
                    <a:gd name="T23" fmla="*/ 46 h 46"/>
                    <a:gd name="T24" fmla="*/ 119 w 253"/>
                    <a:gd name="T25" fmla="*/ 46 h 46"/>
                    <a:gd name="T26" fmla="*/ 134 w 253"/>
                    <a:gd name="T27" fmla="*/ 46 h 46"/>
                    <a:gd name="T28" fmla="*/ 151 w 253"/>
                    <a:gd name="T29" fmla="*/ 44 h 46"/>
                    <a:gd name="T30" fmla="*/ 170 w 253"/>
                    <a:gd name="T31" fmla="*/ 44 h 46"/>
                    <a:gd name="T32" fmla="*/ 187 w 253"/>
                    <a:gd name="T33" fmla="*/ 41 h 46"/>
                    <a:gd name="T34" fmla="*/ 204 w 253"/>
                    <a:gd name="T35" fmla="*/ 39 h 46"/>
                    <a:gd name="T36" fmla="*/ 217 w 253"/>
                    <a:gd name="T37" fmla="*/ 34 h 46"/>
                    <a:gd name="T38" fmla="*/ 229 w 253"/>
                    <a:gd name="T39" fmla="*/ 31 h 46"/>
                    <a:gd name="T40" fmla="*/ 237 w 253"/>
                    <a:gd name="T41" fmla="*/ 27 h 46"/>
                    <a:gd name="T42" fmla="*/ 244 w 253"/>
                    <a:gd name="T43" fmla="*/ 24 h 46"/>
                    <a:gd name="T44" fmla="*/ 248 w 253"/>
                    <a:gd name="T45" fmla="*/ 21 h 46"/>
                    <a:gd name="T46" fmla="*/ 251 w 253"/>
                    <a:gd name="T47" fmla="*/ 17 h 46"/>
                    <a:gd name="T48" fmla="*/ 253 w 253"/>
                    <a:gd name="T49" fmla="*/ 12 h 46"/>
                    <a:gd name="T50" fmla="*/ 251 w 253"/>
                    <a:gd name="T51" fmla="*/ 7 h 46"/>
                    <a:gd name="T52" fmla="*/ 248 w 253"/>
                    <a:gd name="T53" fmla="*/ 4 h 46"/>
                    <a:gd name="T54" fmla="*/ 242 w 253"/>
                    <a:gd name="T55" fmla="*/ 2 h 46"/>
                    <a:gd name="T56" fmla="*/ 234 w 253"/>
                    <a:gd name="T57" fmla="*/ 0 h 46"/>
                    <a:gd name="T58" fmla="*/ 231 w 253"/>
                    <a:gd name="T59" fmla="*/ 0 h 46"/>
                    <a:gd name="T60" fmla="*/ 226 w 253"/>
                    <a:gd name="T61" fmla="*/ 2 h 46"/>
                    <a:gd name="T62" fmla="*/ 222 w 253"/>
                    <a:gd name="T63" fmla="*/ 2 h 46"/>
                    <a:gd name="T64" fmla="*/ 217 w 253"/>
                    <a:gd name="T65" fmla="*/ 4 h 46"/>
                    <a:gd name="T66" fmla="*/ 197 w 253"/>
                    <a:gd name="T67" fmla="*/ 10 h 46"/>
                    <a:gd name="T68" fmla="*/ 176 w 253"/>
                    <a:gd name="T69" fmla="*/ 15 h 46"/>
                    <a:gd name="T70" fmla="*/ 156 w 253"/>
                    <a:gd name="T71" fmla="*/ 19 h 46"/>
                    <a:gd name="T72" fmla="*/ 134 w 253"/>
                    <a:gd name="T73" fmla="*/ 21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3" h="46">
                      <a:moveTo>
                        <a:pt x="26" y="21"/>
                      </a:moveTo>
                      <a:lnTo>
                        <a:pt x="19" y="21"/>
                      </a:lnTo>
                      <a:lnTo>
                        <a:pt x="14" y="21"/>
                      </a:lnTo>
                      <a:lnTo>
                        <a:pt x="10" y="22"/>
                      </a:lnTo>
                      <a:lnTo>
                        <a:pt x="7" y="22"/>
                      </a:lnTo>
                      <a:lnTo>
                        <a:pt x="4" y="24"/>
                      </a:lnTo>
                      <a:lnTo>
                        <a:pt x="2" y="27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4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2" y="38"/>
                      </a:lnTo>
                      <a:lnTo>
                        <a:pt x="2" y="39"/>
                      </a:lnTo>
                      <a:lnTo>
                        <a:pt x="4" y="41"/>
                      </a:lnTo>
                      <a:lnTo>
                        <a:pt x="5" y="41"/>
                      </a:lnTo>
                      <a:lnTo>
                        <a:pt x="7" y="43"/>
                      </a:lnTo>
                      <a:lnTo>
                        <a:pt x="9" y="43"/>
                      </a:lnTo>
                      <a:lnTo>
                        <a:pt x="10" y="44"/>
                      </a:lnTo>
                      <a:lnTo>
                        <a:pt x="12" y="44"/>
                      </a:lnTo>
                      <a:lnTo>
                        <a:pt x="14" y="46"/>
                      </a:lnTo>
                      <a:lnTo>
                        <a:pt x="17" y="46"/>
                      </a:lnTo>
                      <a:lnTo>
                        <a:pt x="19" y="46"/>
                      </a:lnTo>
                      <a:lnTo>
                        <a:pt x="22" y="46"/>
                      </a:lnTo>
                      <a:lnTo>
                        <a:pt x="26" y="46"/>
                      </a:lnTo>
                      <a:lnTo>
                        <a:pt x="119" y="46"/>
                      </a:lnTo>
                      <a:lnTo>
                        <a:pt x="127" y="46"/>
                      </a:lnTo>
                      <a:lnTo>
                        <a:pt x="134" y="46"/>
                      </a:lnTo>
                      <a:lnTo>
                        <a:pt x="143" y="46"/>
                      </a:lnTo>
                      <a:lnTo>
                        <a:pt x="151" y="44"/>
                      </a:lnTo>
                      <a:lnTo>
                        <a:pt x="159" y="44"/>
                      </a:lnTo>
                      <a:lnTo>
                        <a:pt x="170" y="44"/>
                      </a:lnTo>
                      <a:lnTo>
                        <a:pt x="178" y="43"/>
                      </a:lnTo>
                      <a:lnTo>
                        <a:pt x="187" y="41"/>
                      </a:lnTo>
                      <a:lnTo>
                        <a:pt x="195" y="41"/>
                      </a:lnTo>
                      <a:lnTo>
                        <a:pt x="204" y="39"/>
                      </a:lnTo>
                      <a:lnTo>
                        <a:pt x="210" y="36"/>
                      </a:lnTo>
                      <a:lnTo>
                        <a:pt x="217" y="34"/>
                      </a:lnTo>
                      <a:lnTo>
                        <a:pt x="224" y="32"/>
                      </a:lnTo>
                      <a:lnTo>
                        <a:pt x="229" y="31"/>
                      </a:lnTo>
                      <a:lnTo>
                        <a:pt x="234" y="29"/>
                      </a:lnTo>
                      <a:lnTo>
                        <a:pt x="237" y="27"/>
                      </a:lnTo>
                      <a:lnTo>
                        <a:pt x="241" y="26"/>
                      </a:lnTo>
                      <a:lnTo>
                        <a:pt x="244" y="24"/>
                      </a:lnTo>
                      <a:lnTo>
                        <a:pt x="246" y="22"/>
                      </a:lnTo>
                      <a:lnTo>
                        <a:pt x="248" y="21"/>
                      </a:lnTo>
                      <a:lnTo>
                        <a:pt x="249" y="19"/>
                      </a:lnTo>
                      <a:lnTo>
                        <a:pt x="251" y="17"/>
                      </a:lnTo>
                      <a:lnTo>
                        <a:pt x="251" y="14"/>
                      </a:lnTo>
                      <a:lnTo>
                        <a:pt x="253" y="12"/>
                      </a:lnTo>
                      <a:lnTo>
                        <a:pt x="251" y="10"/>
                      </a:lnTo>
                      <a:lnTo>
                        <a:pt x="251" y="7"/>
                      </a:lnTo>
                      <a:lnTo>
                        <a:pt x="249" y="5"/>
                      </a:lnTo>
                      <a:lnTo>
                        <a:pt x="248" y="4"/>
                      </a:lnTo>
                      <a:lnTo>
                        <a:pt x="244" y="2"/>
                      </a:lnTo>
                      <a:lnTo>
                        <a:pt x="242" y="2"/>
                      </a:lnTo>
                      <a:lnTo>
                        <a:pt x="239" y="0"/>
                      </a:lnTo>
                      <a:lnTo>
                        <a:pt x="234" y="0"/>
                      </a:lnTo>
                      <a:lnTo>
                        <a:pt x="232" y="0"/>
                      </a:lnTo>
                      <a:lnTo>
                        <a:pt x="231" y="0"/>
                      </a:lnTo>
                      <a:lnTo>
                        <a:pt x="227" y="0"/>
                      </a:lnTo>
                      <a:lnTo>
                        <a:pt x="226" y="2"/>
                      </a:lnTo>
                      <a:lnTo>
                        <a:pt x="224" y="2"/>
                      </a:lnTo>
                      <a:lnTo>
                        <a:pt x="222" y="2"/>
                      </a:lnTo>
                      <a:lnTo>
                        <a:pt x="219" y="2"/>
                      </a:lnTo>
                      <a:lnTo>
                        <a:pt x="217" y="4"/>
                      </a:lnTo>
                      <a:lnTo>
                        <a:pt x="207" y="7"/>
                      </a:lnTo>
                      <a:lnTo>
                        <a:pt x="197" y="10"/>
                      </a:lnTo>
                      <a:lnTo>
                        <a:pt x="187" y="14"/>
                      </a:lnTo>
                      <a:lnTo>
                        <a:pt x="176" y="15"/>
                      </a:lnTo>
                      <a:lnTo>
                        <a:pt x="166" y="17"/>
                      </a:lnTo>
                      <a:lnTo>
                        <a:pt x="156" y="19"/>
                      </a:lnTo>
                      <a:lnTo>
                        <a:pt x="144" y="19"/>
                      </a:lnTo>
                      <a:lnTo>
                        <a:pt x="134" y="21"/>
                      </a:lnTo>
                      <a:lnTo>
                        <a:pt x="26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2" name="Freeform 42">
                  <a:extLst>
                    <a:ext uri="{FF2B5EF4-FFF2-40B4-BE49-F238E27FC236}">
                      <a16:creationId xmlns:a16="http://schemas.microsoft.com/office/drawing/2014/main" id="{FCDA88CE-D75C-4E70-B539-383ED45142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2" y="1968"/>
                  <a:ext cx="43" cy="32"/>
                </a:xfrm>
                <a:custGeom>
                  <a:avLst/>
                  <a:gdLst>
                    <a:gd name="T0" fmla="*/ 21 w 43"/>
                    <a:gd name="T1" fmla="*/ 0 h 32"/>
                    <a:gd name="T2" fmla="*/ 19 w 43"/>
                    <a:gd name="T3" fmla="*/ 0 h 32"/>
                    <a:gd name="T4" fmla="*/ 15 w 43"/>
                    <a:gd name="T5" fmla="*/ 1 h 32"/>
                    <a:gd name="T6" fmla="*/ 14 w 43"/>
                    <a:gd name="T7" fmla="*/ 1 h 32"/>
                    <a:gd name="T8" fmla="*/ 12 w 43"/>
                    <a:gd name="T9" fmla="*/ 1 h 32"/>
                    <a:gd name="T10" fmla="*/ 10 w 43"/>
                    <a:gd name="T11" fmla="*/ 3 h 32"/>
                    <a:gd name="T12" fmla="*/ 9 w 43"/>
                    <a:gd name="T13" fmla="*/ 3 h 32"/>
                    <a:gd name="T14" fmla="*/ 7 w 43"/>
                    <a:gd name="T15" fmla="*/ 5 h 32"/>
                    <a:gd name="T16" fmla="*/ 7 w 43"/>
                    <a:gd name="T17" fmla="*/ 5 h 32"/>
                    <a:gd name="T18" fmla="*/ 5 w 43"/>
                    <a:gd name="T19" fmla="*/ 6 h 32"/>
                    <a:gd name="T20" fmla="*/ 4 w 43"/>
                    <a:gd name="T21" fmla="*/ 6 h 32"/>
                    <a:gd name="T22" fmla="*/ 4 w 43"/>
                    <a:gd name="T23" fmla="*/ 8 h 32"/>
                    <a:gd name="T24" fmla="*/ 2 w 43"/>
                    <a:gd name="T25" fmla="*/ 10 h 32"/>
                    <a:gd name="T26" fmla="*/ 2 w 43"/>
                    <a:gd name="T27" fmla="*/ 11 h 32"/>
                    <a:gd name="T28" fmla="*/ 0 w 43"/>
                    <a:gd name="T29" fmla="*/ 11 h 32"/>
                    <a:gd name="T30" fmla="*/ 0 w 43"/>
                    <a:gd name="T31" fmla="*/ 13 h 32"/>
                    <a:gd name="T32" fmla="*/ 0 w 43"/>
                    <a:gd name="T33" fmla="*/ 17 h 32"/>
                    <a:gd name="T34" fmla="*/ 0 w 43"/>
                    <a:gd name="T35" fmla="*/ 20 h 32"/>
                    <a:gd name="T36" fmla="*/ 2 w 43"/>
                    <a:gd name="T37" fmla="*/ 23 h 32"/>
                    <a:gd name="T38" fmla="*/ 4 w 43"/>
                    <a:gd name="T39" fmla="*/ 27 h 32"/>
                    <a:gd name="T40" fmla="*/ 5 w 43"/>
                    <a:gd name="T41" fmla="*/ 28 h 32"/>
                    <a:gd name="T42" fmla="*/ 9 w 43"/>
                    <a:gd name="T43" fmla="*/ 30 h 32"/>
                    <a:gd name="T44" fmla="*/ 12 w 43"/>
                    <a:gd name="T45" fmla="*/ 32 h 32"/>
                    <a:gd name="T46" fmla="*/ 15 w 43"/>
                    <a:gd name="T47" fmla="*/ 32 h 32"/>
                    <a:gd name="T48" fmla="*/ 21 w 43"/>
                    <a:gd name="T49" fmla="*/ 32 h 32"/>
                    <a:gd name="T50" fmla="*/ 22 w 43"/>
                    <a:gd name="T51" fmla="*/ 32 h 32"/>
                    <a:gd name="T52" fmla="*/ 26 w 43"/>
                    <a:gd name="T53" fmla="*/ 32 h 32"/>
                    <a:gd name="T54" fmla="*/ 27 w 43"/>
                    <a:gd name="T55" fmla="*/ 32 h 32"/>
                    <a:gd name="T56" fmla="*/ 29 w 43"/>
                    <a:gd name="T57" fmla="*/ 32 h 32"/>
                    <a:gd name="T58" fmla="*/ 31 w 43"/>
                    <a:gd name="T59" fmla="*/ 30 h 32"/>
                    <a:gd name="T60" fmla="*/ 32 w 43"/>
                    <a:gd name="T61" fmla="*/ 30 h 32"/>
                    <a:gd name="T62" fmla="*/ 34 w 43"/>
                    <a:gd name="T63" fmla="*/ 28 h 32"/>
                    <a:gd name="T64" fmla="*/ 36 w 43"/>
                    <a:gd name="T65" fmla="*/ 27 h 32"/>
                    <a:gd name="T66" fmla="*/ 37 w 43"/>
                    <a:gd name="T67" fmla="*/ 27 h 32"/>
                    <a:gd name="T68" fmla="*/ 37 w 43"/>
                    <a:gd name="T69" fmla="*/ 25 h 32"/>
                    <a:gd name="T70" fmla="*/ 39 w 43"/>
                    <a:gd name="T71" fmla="*/ 23 h 32"/>
                    <a:gd name="T72" fmla="*/ 41 w 43"/>
                    <a:gd name="T73" fmla="*/ 22 h 32"/>
                    <a:gd name="T74" fmla="*/ 41 w 43"/>
                    <a:gd name="T75" fmla="*/ 22 h 32"/>
                    <a:gd name="T76" fmla="*/ 41 w 43"/>
                    <a:gd name="T77" fmla="*/ 20 h 32"/>
                    <a:gd name="T78" fmla="*/ 43 w 43"/>
                    <a:gd name="T79" fmla="*/ 18 h 32"/>
                    <a:gd name="T80" fmla="*/ 43 w 43"/>
                    <a:gd name="T81" fmla="*/ 17 h 32"/>
                    <a:gd name="T82" fmla="*/ 43 w 43"/>
                    <a:gd name="T83" fmla="*/ 13 h 32"/>
                    <a:gd name="T84" fmla="*/ 41 w 43"/>
                    <a:gd name="T85" fmla="*/ 13 h 32"/>
                    <a:gd name="T86" fmla="*/ 41 w 43"/>
                    <a:gd name="T87" fmla="*/ 11 h 32"/>
                    <a:gd name="T88" fmla="*/ 41 w 43"/>
                    <a:gd name="T89" fmla="*/ 10 h 32"/>
                    <a:gd name="T90" fmla="*/ 39 w 43"/>
                    <a:gd name="T91" fmla="*/ 8 h 32"/>
                    <a:gd name="T92" fmla="*/ 37 w 43"/>
                    <a:gd name="T93" fmla="*/ 8 h 32"/>
                    <a:gd name="T94" fmla="*/ 37 w 43"/>
                    <a:gd name="T95" fmla="*/ 6 h 32"/>
                    <a:gd name="T96" fmla="*/ 36 w 43"/>
                    <a:gd name="T97" fmla="*/ 5 h 32"/>
                    <a:gd name="T98" fmla="*/ 34 w 43"/>
                    <a:gd name="T99" fmla="*/ 5 h 32"/>
                    <a:gd name="T100" fmla="*/ 32 w 43"/>
                    <a:gd name="T101" fmla="*/ 3 h 32"/>
                    <a:gd name="T102" fmla="*/ 31 w 43"/>
                    <a:gd name="T103" fmla="*/ 3 h 32"/>
                    <a:gd name="T104" fmla="*/ 29 w 43"/>
                    <a:gd name="T105" fmla="*/ 1 h 32"/>
                    <a:gd name="T106" fmla="*/ 27 w 43"/>
                    <a:gd name="T107" fmla="*/ 1 h 32"/>
                    <a:gd name="T108" fmla="*/ 26 w 43"/>
                    <a:gd name="T109" fmla="*/ 1 h 32"/>
                    <a:gd name="T110" fmla="*/ 22 w 43"/>
                    <a:gd name="T111" fmla="*/ 0 h 32"/>
                    <a:gd name="T112" fmla="*/ 21 w 43"/>
                    <a:gd name="T1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3" h="32">
                      <a:moveTo>
                        <a:pt x="21" y="0"/>
                      </a:moveTo>
                      <a:lnTo>
                        <a:pt x="19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5" y="6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2" y="23"/>
                      </a:lnTo>
                      <a:lnTo>
                        <a:pt x="4" y="27"/>
                      </a:lnTo>
                      <a:lnTo>
                        <a:pt x="5" y="28"/>
                      </a:lnTo>
                      <a:lnTo>
                        <a:pt x="9" y="30"/>
                      </a:lnTo>
                      <a:lnTo>
                        <a:pt x="12" y="32"/>
                      </a:lnTo>
                      <a:lnTo>
                        <a:pt x="15" y="32"/>
                      </a:lnTo>
                      <a:lnTo>
                        <a:pt x="21" y="32"/>
                      </a:lnTo>
                      <a:lnTo>
                        <a:pt x="22" y="32"/>
                      </a:lnTo>
                      <a:lnTo>
                        <a:pt x="26" y="32"/>
                      </a:lnTo>
                      <a:lnTo>
                        <a:pt x="27" y="32"/>
                      </a:lnTo>
                      <a:lnTo>
                        <a:pt x="29" y="32"/>
                      </a:lnTo>
                      <a:lnTo>
                        <a:pt x="31" y="30"/>
                      </a:lnTo>
                      <a:lnTo>
                        <a:pt x="32" y="30"/>
                      </a:lnTo>
                      <a:lnTo>
                        <a:pt x="34" y="28"/>
                      </a:lnTo>
                      <a:lnTo>
                        <a:pt x="36" y="27"/>
                      </a:lnTo>
                      <a:lnTo>
                        <a:pt x="37" y="27"/>
                      </a:lnTo>
                      <a:lnTo>
                        <a:pt x="37" y="25"/>
                      </a:lnTo>
                      <a:lnTo>
                        <a:pt x="39" y="23"/>
                      </a:lnTo>
                      <a:lnTo>
                        <a:pt x="41" y="22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3" y="18"/>
                      </a:lnTo>
                      <a:lnTo>
                        <a:pt x="43" y="17"/>
                      </a:lnTo>
                      <a:lnTo>
                        <a:pt x="43" y="13"/>
                      </a:lnTo>
                      <a:lnTo>
                        <a:pt x="41" y="13"/>
                      </a:lnTo>
                      <a:lnTo>
                        <a:pt x="41" y="11"/>
                      </a:lnTo>
                      <a:lnTo>
                        <a:pt x="41" y="10"/>
                      </a:lnTo>
                      <a:lnTo>
                        <a:pt x="39" y="8"/>
                      </a:lnTo>
                      <a:lnTo>
                        <a:pt x="37" y="8"/>
                      </a:lnTo>
                      <a:lnTo>
                        <a:pt x="37" y="6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3" name="Freeform 43">
                  <a:extLst>
                    <a:ext uri="{FF2B5EF4-FFF2-40B4-BE49-F238E27FC236}">
                      <a16:creationId xmlns:a16="http://schemas.microsoft.com/office/drawing/2014/main" id="{09AC0FCD-1FCC-41B4-B261-03BB9572EE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34" y="1961"/>
                  <a:ext cx="42" cy="34"/>
                </a:xfrm>
                <a:custGeom>
                  <a:avLst/>
                  <a:gdLst>
                    <a:gd name="T0" fmla="*/ 20 w 42"/>
                    <a:gd name="T1" fmla="*/ 0 h 34"/>
                    <a:gd name="T2" fmla="*/ 17 w 42"/>
                    <a:gd name="T3" fmla="*/ 2 h 34"/>
                    <a:gd name="T4" fmla="*/ 12 w 42"/>
                    <a:gd name="T5" fmla="*/ 2 h 34"/>
                    <a:gd name="T6" fmla="*/ 8 w 42"/>
                    <a:gd name="T7" fmla="*/ 5 h 34"/>
                    <a:gd name="T8" fmla="*/ 5 w 42"/>
                    <a:gd name="T9" fmla="*/ 7 h 34"/>
                    <a:gd name="T10" fmla="*/ 3 w 42"/>
                    <a:gd name="T11" fmla="*/ 10 h 34"/>
                    <a:gd name="T12" fmla="*/ 2 w 42"/>
                    <a:gd name="T13" fmla="*/ 13 h 34"/>
                    <a:gd name="T14" fmla="*/ 0 w 42"/>
                    <a:gd name="T15" fmla="*/ 15 h 34"/>
                    <a:gd name="T16" fmla="*/ 0 w 42"/>
                    <a:gd name="T17" fmla="*/ 18 h 34"/>
                    <a:gd name="T18" fmla="*/ 2 w 42"/>
                    <a:gd name="T19" fmla="*/ 22 h 34"/>
                    <a:gd name="T20" fmla="*/ 3 w 42"/>
                    <a:gd name="T21" fmla="*/ 25 h 34"/>
                    <a:gd name="T22" fmla="*/ 5 w 42"/>
                    <a:gd name="T23" fmla="*/ 27 h 34"/>
                    <a:gd name="T24" fmla="*/ 8 w 42"/>
                    <a:gd name="T25" fmla="*/ 30 h 34"/>
                    <a:gd name="T26" fmla="*/ 12 w 42"/>
                    <a:gd name="T27" fmla="*/ 32 h 34"/>
                    <a:gd name="T28" fmla="*/ 17 w 42"/>
                    <a:gd name="T29" fmla="*/ 34 h 34"/>
                    <a:gd name="T30" fmla="*/ 20 w 42"/>
                    <a:gd name="T31" fmla="*/ 34 h 34"/>
                    <a:gd name="T32" fmla="*/ 25 w 42"/>
                    <a:gd name="T33" fmla="*/ 34 h 34"/>
                    <a:gd name="T34" fmla="*/ 29 w 42"/>
                    <a:gd name="T35" fmla="*/ 34 h 34"/>
                    <a:gd name="T36" fmla="*/ 32 w 42"/>
                    <a:gd name="T37" fmla="*/ 32 h 34"/>
                    <a:gd name="T38" fmla="*/ 35 w 42"/>
                    <a:gd name="T39" fmla="*/ 30 h 34"/>
                    <a:gd name="T40" fmla="*/ 37 w 42"/>
                    <a:gd name="T41" fmla="*/ 27 h 34"/>
                    <a:gd name="T42" fmla="*/ 40 w 42"/>
                    <a:gd name="T43" fmla="*/ 25 h 34"/>
                    <a:gd name="T44" fmla="*/ 42 w 42"/>
                    <a:gd name="T45" fmla="*/ 22 h 34"/>
                    <a:gd name="T46" fmla="*/ 42 w 42"/>
                    <a:gd name="T47" fmla="*/ 18 h 34"/>
                    <a:gd name="T48" fmla="*/ 42 w 42"/>
                    <a:gd name="T49" fmla="*/ 15 h 34"/>
                    <a:gd name="T50" fmla="*/ 42 w 42"/>
                    <a:gd name="T51" fmla="*/ 13 h 34"/>
                    <a:gd name="T52" fmla="*/ 40 w 42"/>
                    <a:gd name="T53" fmla="*/ 10 h 34"/>
                    <a:gd name="T54" fmla="*/ 37 w 42"/>
                    <a:gd name="T55" fmla="*/ 7 h 34"/>
                    <a:gd name="T56" fmla="*/ 35 w 42"/>
                    <a:gd name="T57" fmla="*/ 5 h 34"/>
                    <a:gd name="T58" fmla="*/ 32 w 42"/>
                    <a:gd name="T59" fmla="*/ 2 h 34"/>
                    <a:gd name="T60" fmla="*/ 29 w 42"/>
                    <a:gd name="T61" fmla="*/ 2 h 34"/>
                    <a:gd name="T62" fmla="*/ 25 w 42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2" h="34">
                      <a:moveTo>
                        <a:pt x="24" y="0"/>
                      </a:moveTo>
                      <a:lnTo>
                        <a:pt x="20" y="0"/>
                      </a:lnTo>
                      <a:lnTo>
                        <a:pt x="18" y="0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5" y="7"/>
                      </a:lnTo>
                      <a:lnTo>
                        <a:pt x="5" y="8"/>
                      </a:lnTo>
                      <a:lnTo>
                        <a:pt x="3" y="10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2" y="24"/>
                      </a:lnTo>
                      <a:lnTo>
                        <a:pt x="3" y="25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7" y="29"/>
                      </a:lnTo>
                      <a:lnTo>
                        <a:pt x="8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8" y="34"/>
                      </a:lnTo>
                      <a:lnTo>
                        <a:pt x="20" y="34"/>
                      </a:lnTo>
                      <a:lnTo>
                        <a:pt x="24" y="34"/>
                      </a:lnTo>
                      <a:lnTo>
                        <a:pt x="25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0" y="34"/>
                      </a:lnTo>
                      <a:lnTo>
                        <a:pt x="32" y="32"/>
                      </a:lnTo>
                      <a:lnTo>
                        <a:pt x="34" y="32"/>
                      </a:lnTo>
                      <a:lnTo>
                        <a:pt x="35" y="30"/>
                      </a:lnTo>
                      <a:lnTo>
                        <a:pt x="37" y="29"/>
                      </a:lnTo>
                      <a:lnTo>
                        <a:pt x="37" y="27"/>
                      </a:lnTo>
                      <a:lnTo>
                        <a:pt x="39" y="27"/>
                      </a:lnTo>
                      <a:lnTo>
                        <a:pt x="40" y="25"/>
                      </a:lnTo>
                      <a:lnTo>
                        <a:pt x="40" y="24"/>
                      </a:lnTo>
                      <a:lnTo>
                        <a:pt x="42" y="22"/>
                      </a:lnTo>
                      <a:lnTo>
                        <a:pt x="42" y="20"/>
                      </a:lnTo>
                      <a:lnTo>
                        <a:pt x="42" y="18"/>
                      </a:lnTo>
                      <a:lnTo>
                        <a:pt x="42" y="17"/>
                      </a:lnTo>
                      <a:lnTo>
                        <a:pt x="42" y="15"/>
                      </a:lnTo>
                      <a:lnTo>
                        <a:pt x="42" y="13"/>
                      </a:lnTo>
                      <a:lnTo>
                        <a:pt x="42" y="13"/>
                      </a:lnTo>
                      <a:lnTo>
                        <a:pt x="40" y="12"/>
                      </a:lnTo>
                      <a:lnTo>
                        <a:pt x="40" y="10"/>
                      </a:lnTo>
                      <a:lnTo>
                        <a:pt x="39" y="8"/>
                      </a:lnTo>
                      <a:lnTo>
                        <a:pt x="37" y="7"/>
                      </a:lnTo>
                      <a:lnTo>
                        <a:pt x="37" y="5"/>
                      </a:lnTo>
                      <a:lnTo>
                        <a:pt x="35" y="5"/>
                      </a:lnTo>
                      <a:lnTo>
                        <a:pt x="34" y="3"/>
                      </a:lnTo>
                      <a:lnTo>
                        <a:pt x="32" y="2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7" y="0"/>
                      </a:lnTo>
                      <a:lnTo>
                        <a:pt x="25" y="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4" name="Freeform 44">
                  <a:extLst>
                    <a:ext uri="{FF2B5EF4-FFF2-40B4-BE49-F238E27FC236}">
                      <a16:creationId xmlns:a16="http://schemas.microsoft.com/office/drawing/2014/main" id="{2081A044-44F5-4FAD-9448-8F2847C127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2" y="2007"/>
                  <a:ext cx="130" cy="205"/>
                </a:xfrm>
                <a:custGeom>
                  <a:avLst/>
                  <a:gdLst>
                    <a:gd name="T0" fmla="*/ 98 w 130"/>
                    <a:gd name="T1" fmla="*/ 10 h 205"/>
                    <a:gd name="T2" fmla="*/ 0 w 130"/>
                    <a:gd name="T3" fmla="*/ 184 h 205"/>
                    <a:gd name="T4" fmla="*/ 0 w 130"/>
                    <a:gd name="T5" fmla="*/ 189 h 205"/>
                    <a:gd name="T6" fmla="*/ 0 w 130"/>
                    <a:gd name="T7" fmla="*/ 193 h 205"/>
                    <a:gd name="T8" fmla="*/ 2 w 130"/>
                    <a:gd name="T9" fmla="*/ 196 h 205"/>
                    <a:gd name="T10" fmla="*/ 3 w 130"/>
                    <a:gd name="T11" fmla="*/ 200 h 205"/>
                    <a:gd name="T12" fmla="*/ 5 w 130"/>
                    <a:gd name="T13" fmla="*/ 201 h 205"/>
                    <a:gd name="T14" fmla="*/ 8 w 130"/>
                    <a:gd name="T15" fmla="*/ 203 h 205"/>
                    <a:gd name="T16" fmla="*/ 12 w 130"/>
                    <a:gd name="T17" fmla="*/ 203 h 205"/>
                    <a:gd name="T18" fmla="*/ 15 w 130"/>
                    <a:gd name="T19" fmla="*/ 205 h 205"/>
                    <a:gd name="T20" fmla="*/ 19 w 130"/>
                    <a:gd name="T21" fmla="*/ 205 h 205"/>
                    <a:gd name="T22" fmla="*/ 22 w 130"/>
                    <a:gd name="T23" fmla="*/ 203 h 205"/>
                    <a:gd name="T24" fmla="*/ 24 w 130"/>
                    <a:gd name="T25" fmla="*/ 203 h 205"/>
                    <a:gd name="T26" fmla="*/ 27 w 130"/>
                    <a:gd name="T27" fmla="*/ 201 h 205"/>
                    <a:gd name="T28" fmla="*/ 29 w 130"/>
                    <a:gd name="T29" fmla="*/ 200 h 205"/>
                    <a:gd name="T30" fmla="*/ 32 w 130"/>
                    <a:gd name="T31" fmla="*/ 198 h 205"/>
                    <a:gd name="T32" fmla="*/ 34 w 130"/>
                    <a:gd name="T33" fmla="*/ 194 h 205"/>
                    <a:gd name="T34" fmla="*/ 35 w 130"/>
                    <a:gd name="T35" fmla="*/ 191 h 205"/>
                    <a:gd name="T36" fmla="*/ 129 w 130"/>
                    <a:gd name="T37" fmla="*/ 23 h 205"/>
                    <a:gd name="T38" fmla="*/ 129 w 130"/>
                    <a:gd name="T39" fmla="*/ 22 h 205"/>
                    <a:gd name="T40" fmla="*/ 130 w 130"/>
                    <a:gd name="T41" fmla="*/ 22 h 205"/>
                    <a:gd name="T42" fmla="*/ 130 w 130"/>
                    <a:gd name="T43" fmla="*/ 20 h 205"/>
                    <a:gd name="T44" fmla="*/ 130 w 130"/>
                    <a:gd name="T45" fmla="*/ 20 h 205"/>
                    <a:gd name="T46" fmla="*/ 130 w 130"/>
                    <a:gd name="T47" fmla="*/ 18 h 205"/>
                    <a:gd name="T48" fmla="*/ 130 w 130"/>
                    <a:gd name="T49" fmla="*/ 17 h 205"/>
                    <a:gd name="T50" fmla="*/ 130 w 130"/>
                    <a:gd name="T51" fmla="*/ 15 h 205"/>
                    <a:gd name="T52" fmla="*/ 130 w 130"/>
                    <a:gd name="T53" fmla="*/ 15 h 205"/>
                    <a:gd name="T54" fmla="*/ 130 w 130"/>
                    <a:gd name="T55" fmla="*/ 13 h 205"/>
                    <a:gd name="T56" fmla="*/ 130 w 130"/>
                    <a:gd name="T57" fmla="*/ 11 h 205"/>
                    <a:gd name="T58" fmla="*/ 130 w 130"/>
                    <a:gd name="T59" fmla="*/ 10 h 205"/>
                    <a:gd name="T60" fmla="*/ 130 w 130"/>
                    <a:gd name="T61" fmla="*/ 8 h 205"/>
                    <a:gd name="T62" fmla="*/ 129 w 130"/>
                    <a:gd name="T63" fmla="*/ 6 h 205"/>
                    <a:gd name="T64" fmla="*/ 129 w 130"/>
                    <a:gd name="T65" fmla="*/ 5 h 205"/>
                    <a:gd name="T66" fmla="*/ 127 w 130"/>
                    <a:gd name="T67" fmla="*/ 5 h 205"/>
                    <a:gd name="T68" fmla="*/ 127 w 130"/>
                    <a:gd name="T69" fmla="*/ 3 h 205"/>
                    <a:gd name="T70" fmla="*/ 125 w 130"/>
                    <a:gd name="T71" fmla="*/ 3 h 205"/>
                    <a:gd name="T72" fmla="*/ 124 w 130"/>
                    <a:gd name="T73" fmla="*/ 1 h 205"/>
                    <a:gd name="T74" fmla="*/ 122 w 130"/>
                    <a:gd name="T75" fmla="*/ 1 h 205"/>
                    <a:gd name="T76" fmla="*/ 120 w 130"/>
                    <a:gd name="T77" fmla="*/ 0 h 205"/>
                    <a:gd name="T78" fmla="*/ 120 w 130"/>
                    <a:gd name="T79" fmla="*/ 0 h 205"/>
                    <a:gd name="T80" fmla="*/ 118 w 130"/>
                    <a:gd name="T81" fmla="*/ 0 h 205"/>
                    <a:gd name="T82" fmla="*/ 117 w 130"/>
                    <a:gd name="T83" fmla="*/ 0 h 205"/>
                    <a:gd name="T84" fmla="*/ 115 w 130"/>
                    <a:gd name="T85" fmla="*/ 0 h 205"/>
                    <a:gd name="T86" fmla="*/ 112 w 130"/>
                    <a:gd name="T87" fmla="*/ 0 h 205"/>
                    <a:gd name="T88" fmla="*/ 110 w 130"/>
                    <a:gd name="T89" fmla="*/ 0 h 205"/>
                    <a:gd name="T90" fmla="*/ 107 w 130"/>
                    <a:gd name="T91" fmla="*/ 1 h 205"/>
                    <a:gd name="T92" fmla="*/ 105 w 130"/>
                    <a:gd name="T93" fmla="*/ 3 h 205"/>
                    <a:gd name="T94" fmla="*/ 103 w 130"/>
                    <a:gd name="T95" fmla="*/ 3 h 205"/>
                    <a:gd name="T96" fmla="*/ 102 w 130"/>
                    <a:gd name="T97" fmla="*/ 6 h 205"/>
                    <a:gd name="T98" fmla="*/ 100 w 130"/>
                    <a:gd name="T99" fmla="*/ 8 h 205"/>
                    <a:gd name="T100" fmla="*/ 98 w 130"/>
                    <a:gd name="T101" fmla="*/ 10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130" h="205">
                      <a:moveTo>
                        <a:pt x="98" y="10"/>
                      </a:moveTo>
                      <a:lnTo>
                        <a:pt x="0" y="184"/>
                      </a:lnTo>
                      <a:lnTo>
                        <a:pt x="0" y="189"/>
                      </a:lnTo>
                      <a:lnTo>
                        <a:pt x="0" y="193"/>
                      </a:lnTo>
                      <a:lnTo>
                        <a:pt x="2" y="196"/>
                      </a:lnTo>
                      <a:lnTo>
                        <a:pt x="3" y="200"/>
                      </a:lnTo>
                      <a:lnTo>
                        <a:pt x="5" y="201"/>
                      </a:lnTo>
                      <a:lnTo>
                        <a:pt x="8" y="203"/>
                      </a:lnTo>
                      <a:lnTo>
                        <a:pt x="12" y="203"/>
                      </a:lnTo>
                      <a:lnTo>
                        <a:pt x="15" y="205"/>
                      </a:lnTo>
                      <a:lnTo>
                        <a:pt x="19" y="205"/>
                      </a:lnTo>
                      <a:lnTo>
                        <a:pt x="22" y="203"/>
                      </a:lnTo>
                      <a:lnTo>
                        <a:pt x="24" y="203"/>
                      </a:lnTo>
                      <a:lnTo>
                        <a:pt x="27" y="201"/>
                      </a:lnTo>
                      <a:lnTo>
                        <a:pt x="29" y="200"/>
                      </a:lnTo>
                      <a:lnTo>
                        <a:pt x="32" y="198"/>
                      </a:lnTo>
                      <a:lnTo>
                        <a:pt x="34" y="194"/>
                      </a:lnTo>
                      <a:lnTo>
                        <a:pt x="35" y="191"/>
                      </a:lnTo>
                      <a:lnTo>
                        <a:pt x="129" y="23"/>
                      </a:lnTo>
                      <a:lnTo>
                        <a:pt x="129" y="22"/>
                      </a:lnTo>
                      <a:lnTo>
                        <a:pt x="130" y="22"/>
                      </a:lnTo>
                      <a:lnTo>
                        <a:pt x="130" y="20"/>
                      </a:lnTo>
                      <a:lnTo>
                        <a:pt x="130" y="20"/>
                      </a:lnTo>
                      <a:lnTo>
                        <a:pt x="130" y="18"/>
                      </a:lnTo>
                      <a:lnTo>
                        <a:pt x="130" y="17"/>
                      </a:lnTo>
                      <a:lnTo>
                        <a:pt x="130" y="15"/>
                      </a:lnTo>
                      <a:lnTo>
                        <a:pt x="130" y="15"/>
                      </a:lnTo>
                      <a:lnTo>
                        <a:pt x="130" y="13"/>
                      </a:lnTo>
                      <a:lnTo>
                        <a:pt x="130" y="11"/>
                      </a:lnTo>
                      <a:lnTo>
                        <a:pt x="130" y="10"/>
                      </a:lnTo>
                      <a:lnTo>
                        <a:pt x="130" y="8"/>
                      </a:lnTo>
                      <a:lnTo>
                        <a:pt x="129" y="6"/>
                      </a:lnTo>
                      <a:lnTo>
                        <a:pt x="129" y="5"/>
                      </a:lnTo>
                      <a:lnTo>
                        <a:pt x="127" y="5"/>
                      </a:lnTo>
                      <a:lnTo>
                        <a:pt x="127" y="3"/>
                      </a:lnTo>
                      <a:lnTo>
                        <a:pt x="125" y="3"/>
                      </a:lnTo>
                      <a:lnTo>
                        <a:pt x="124" y="1"/>
                      </a:lnTo>
                      <a:lnTo>
                        <a:pt x="122" y="1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18" y="0"/>
                      </a:lnTo>
                      <a:lnTo>
                        <a:pt x="117" y="0"/>
                      </a:lnTo>
                      <a:lnTo>
                        <a:pt x="115" y="0"/>
                      </a:lnTo>
                      <a:lnTo>
                        <a:pt x="112" y="0"/>
                      </a:lnTo>
                      <a:lnTo>
                        <a:pt x="110" y="0"/>
                      </a:lnTo>
                      <a:lnTo>
                        <a:pt x="107" y="1"/>
                      </a:lnTo>
                      <a:lnTo>
                        <a:pt x="105" y="3"/>
                      </a:lnTo>
                      <a:lnTo>
                        <a:pt x="103" y="3"/>
                      </a:lnTo>
                      <a:lnTo>
                        <a:pt x="102" y="6"/>
                      </a:lnTo>
                      <a:lnTo>
                        <a:pt x="100" y="8"/>
                      </a:lnTo>
                      <a:lnTo>
                        <a:pt x="98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5" name="Freeform 45">
                  <a:extLst>
                    <a:ext uri="{FF2B5EF4-FFF2-40B4-BE49-F238E27FC236}">
                      <a16:creationId xmlns:a16="http://schemas.microsoft.com/office/drawing/2014/main" id="{355FC9E6-FA56-4B39-9B92-6AAAF66FC9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5" y="2237"/>
                  <a:ext cx="118" cy="205"/>
                </a:xfrm>
                <a:custGeom>
                  <a:avLst/>
                  <a:gdLst>
                    <a:gd name="T0" fmla="*/ 0 w 118"/>
                    <a:gd name="T1" fmla="*/ 14 h 205"/>
                    <a:gd name="T2" fmla="*/ 28 w 118"/>
                    <a:gd name="T3" fmla="*/ 149 h 205"/>
                    <a:gd name="T4" fmla="*/ 32 w 118"/>
                    <a:gd name="T5" fmla="*/ 161 h 205"/>
                    <a:gd name="T6" fmla="*/ 37 w 118"/>
                    <a:gd name="T7" fmla="*/ 171 h 205"/>
                    <a:gd name="T8" fmla="*/ 42 w 118"/>
                    <a:gd name="T9" fmla="*/ 181 h 205"/>
                    <a:gd name="T10" fmla="*/ 50 w 118"/>
                    <a:gd name="T11" fmla="*/ 188 h 205"/>
                    <a:gd name="T12" fmla="*/ 59 w 118"/>
                    <a:gd name="T13" fmla="*/ 195 h 205"/>
                    <a:gd name="T14" fmla="*/ 69 w 118"/>
                    <a:gd name="T15" fmla="*/ 200 h 205"/>
                    <a:gd name="T16" fmla="*/ 79 w 118"/>
                    <a:gd name="T17" fmla="*/ 203 h 205"/>
                    <a:gd name="T18" fmla="*/ 93 w 118"/>
                    <a:gd name="T19" fmla="*/ 205 h 205"/>
                    <a:gd name="T20" fmla="*/ 98 w 118"/>
                    <a:gd name="T21" fmla="*/ 203 h 205"/>
                    <a:gd name="T22" fmla="*/ 103 w 118"/>
                    <a:gd name="T23" fmla="*/ 203 h 205"/>
                    <a:gd name="T24" fmla="*/ 108 w 118"/>
                    <a:gd name="T25" fmla="*/ 202 h 205"/>
                    <a:gd name="T26" fmla="*/ 111 w 118"/>
                    <a:gd name="T27" fmla="*/ 200 h 205"/>
                    <a:gd name="T28" fmla="*/ 115 w 118"/>
                    <a:gd name="T29" fmla="*/ 198 h 205"/>
                    <a:gd name="T30" fmla="*/ 116 w 118"/>
                    <a:gd name="T31" fmla="*/ 195 h 205"/>
                    <a:gd name="T32" fmla="*/ 118 w 118"/>
                    <a:gd name="T33" fmla="*/ 192 h 205"/>
                    <a:gd name="T34" fmla="*/ 118 w 118"/>
                    <a:gd name="T35" fmla="*/ 188 h 205"/>
                    <a:gd name="T36" fmla="*/ 118 w 118"/>
                    <a:gd name="T37" fmla="*/ 186 h 205"/>
                    <a:gd name="T38" fmla="*/ 116 w 118"/>
                    <a:gd name="T39" fmla="*/ 185 h 205"/>
                    <a:gd name="T40" fmla="*/ 116 w 118"/>
                    <a:gd name="T41" fmla="*/ 181 h 205"/>
                    <a:gd name="T42" fmla="*/ 115 w 118"/>
                    <a:gd name="T43" fmla="*/ 180 h 205"/>
                    <a:gd name="T44" fmla="*/ 111 w 118"/>
                    <a:gd name="T45" fmla="*/ 178 h 205"/>
                    <a:gd name="T46" fmla="*/ 108 w 118"/>
                    <a:gd name="T47" fmla="*/ 178 h 205"/>
                    <a:gd name="T48" fmla="*/ 105 w 118"/>
                    <a:gd name="T49" fmla="*/ 176 h 205"/>
                    <a:gd name="T50" fmla="*/ 101 w 118"/>
                    <a:gd name="T51" fmla="*/ 176 h 205"/>
                    <a:gd name="T52" fmla="*/ 93 w 118"/>
                    <a:gd name="T53" fmla="*/ 175 h 205"/>
                    <a:gd name="T54" fmla="*/ 86 w 118"/>
                    <a:gd name="T55" fmla="*/ 171 h 205"/>
                    <a:gd name="T56" fmla="*/ 81 w 118"/>
                    <a:gd name="T57" fmla="*/ 169 h 205"/>
                    <a:gd name="T58" fmla="*/ 76 w 118"/>
                    <a:gd name="T59" fmla="*/ 164 h 205"/>
                    <a:gd name="T60" fmla="*/ 71 w 118"/>
                    <a:gd name="T61" fmla="*/ 161 h 205"/>
                    <a:gd name="T62" fmla="*/ 67 w 118"/>
                    <a:gd name="T63" fmla="*/ 154 h 205"/>
                    <a:gd name="T64" fmla="*/ 66 w 118"/>
                    <a:gd name="T65" fmla="*/ 149 h 205"/>
                    <a:gd name="T66" fmla="*/ 62 w 118"/>
                    <a:gd name="T67" fmla="*/ 142 h 205"/>
                    <a:gd name="T68" fmla="*/ 33 w 118"/>
                    <a:gd name="T69" fmla="*/ 12 h 205"/>
                    <a:gd name="T70" fmla="*/ 32 w 118"/>
                    <a:gd name="T71" fmla="*/ 9 h 205"/>
                    <a:gd name="T72" fmla="*/ 30 w 118"/>
                    <a:gd name="T73" fmla="*/ 7 h 205"/>
                    <a:gd name="T74" fmla="*/ 28 w 118"/>
                    <a:gd name="T75" fmla="*/ 3 h 205"/>
                    <a:gd name="T76" fmla="*/ 27 w 118"/>
                    <a:gd name="T77" fmla="*/ 2 h 205"/>
                    <a:gd name="T78" fmla="*/ 23 w 118"/>
                    <a:gd name="T79" fmla="*/ 2 h 205"/>
                    <a:gd name="T80" fmla="*/ 22 w 118"/>
                    <a:gd name="T81" fmla="*/ 0 h 205"/>
                    <a:gd name="T82" fmla="*/ 18 w 118"/>
                    <a:gd name="T83" fmla="*/ 0 h 205"/>
                    <a:gd name="T84" fmla="*/ 15 w 118"/>
                    <a:gd name="T85" fmla="*/ 0 h 205"/>
                    <a:gd name="T86" fmla="*/ 13 w 118"/>
                    <a:gd name="T87" fmla="*/ 0 h 205"/>
                    <a:gd name="T88" fmla="*/ 11 w 118"/>
                    <a:gd name="T89" fmla="*/ 0 h 205"/>
                    <a:gd name="T90" fmla="*/ 10 w 118"/>
                    <a:gd name="T91" fmla="*/ 0 h 205"/>
                    <a:gd name="T92" fmla="*/ 8 w 118"/>
                    <a:gd name="T93" fmla="*/ 0 h 205"/>
                    <a:gd name="T94" fmla="*/ 8 w 118"/>
                    <a:gd name="T95" fmla="*/ 0 h 205"/>
                    <a:gd name="T96" fmla="*/ 6 w 118"/>
                    <a:gd name="T97" fmla="*/ 2 h 205"/>
                    <a:gd name="T98" fmla="*/ 5 w 118"/>
                    <a:gd name="T99" fmla="*/ 2 h 205"/>
                    <a:gd name="T100" fmla="*/ 5 w 118"/>
                    <a:gd name="T101" fmla="*/ 3 h 205"/>
                    <a:gd name="T102" fmla="*/ 3 w 118"/>
                    <a:gd name="T103" fmla="*/ 5 h 205"/>
                    <a:gd name="T104" fmla="*/ 1 w 118"/>
                    <a:gd name="T105" fmla="*/ 5 h 205"/>
                    <a:gd name="T106" fmla="*/ 1 w 118"/>
                    <a:gd name="T107" fmla="*/ 7 h 205"/>
                    <a:gd name="T108" fmla="*/ 0 w 118"/>
                    <a:gd name="T109" fmla="*/ 9 h 205"/>
                    <a:gd name="T110" fmla="*/ 0 w 118"/>
                    <a:gd name="T111" fmla="*/ 9 h 205"/>
                    <a:gd name="T112" fmla="*/ 0 w 118"/>
                    <a:gd name="T113" fmla="*/ 10 h 205"/>
                    <a:gd name="T114" fmla="*/ 0 w 118"/>
                    <a:gd name="T115" fmla="*/ 12 h 205"/>
                    <a:gd name="T116" fmla="*/ 0 w 118"/>
                    <a:gd name="T117" fmla="*/ 14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118" h="205">
                      <a:moveTo>
                        <a:pt x="0" y="14"/>
                      </a:moveTo>
                      <a:lnTo>
                        <a:pt x="28" y="149"/>
                      </a:lnTo>
                      <a:lnTo>
                        <a:pt x="32" y="161"/>
                      </a:lnTo>
                      <a:lnTo>
                        <a:pt x="37" y="171"/>
                      </a:lnTo>
                      <a:lnTo>
                        <a:pt x="42" y="181"/>
                      </a:lnTo>
                      <a:lnTo>
                        <a:pt x="50" y="188"/>
                      </a:lnTo>
                      <a:lnTo>
                        <a:pt x="59" y="195"/>
                      </a:lnTo>
                      <a:lnTo>
                        <a:pt x="69" y="200"/>
                      </a:lnTo>
                      <a:lnTo>
                        <a:pt x="79" y="203"/>
                      </a:lnTo>
                      <a:lnTo>
                        <a:pt x="93" y="205"/>
                      </a:lnTo>
                      <a:lnTo>
                        <a:pt x="98" y="203"/>
                      </a:lnTo>
                      <a:lnTo>
                        <a:pt x="103" y="203"/>
                      </a:lnTo>
                      <a:lnTo>
                        <a:pt x="108" y="202"/>
                      </a:lnTo>
                      <a:lnTo>
                        <a:pt x="111" y="200"/>
                      </a:lnTo>
                      <a:lnTo>
                        <a:pt x="115" y="198"/>
                      </a:lnTo>
                      <a:lnTo>
                        <a:pt x="116" y="195"/>
                      </a:lnTo>
                      <a:lnTo>
                        <a:pt x="118" y="192"/>
                      </a:lnTo>
                      <a:lnTo>
                        <a:pt x="118" y="188"/>
                      </a:lnTo>
                      <a:lnTo>
                        <a:pt x="118" y="186"/>
                      </a:lnTo>
                      <a:lnTo>
                        <a:pt x="116" y="185"/>
                      </a:lnTo>
                      <a:lnTo>
                        <a:pt x="116" y="181"/>
                      </a:lnTo>
                      <a:lnTo>
                        <a:pt x="115" y="180"/>
                      </a:lnTo>
                      <a:lnTo>
                        <a:pt x="111" y="178"/>
                      </a:lnTo>
                      <a:lnTo>
                        <a:pt x="108" y="178"/>
                      </a:lnTo>
                      <a:lnTo>
                        <a:pt x="105" y="176"/>
                      </a:lnTo>
                      <a:lnTo>
                        <a:pt x="101" y="176"/>
                      </a:lnTo>
                      <a:lnTo>
                        <a:pt x="93" y="175"/>
                      </a:lnTo>
                      <a:lnTo>
                        <a:pt x="86" y="171"/>
                      </a:lnTo>
                      <a:lnTo>
                        <a:pt x="81" y="169"/>
                      </a:lnTo>
                      <a:lnTo>
                        <a:pt x="76" y="164"/>
                      </a:lnTo>
                      <a:lnTo>
                        <a:pt x="71" y="161"/>
                      </a:lnTo>
                      <a:lnTo>
                        <a:pt x="67" y="154"/>
                      </a:lnTo>
                      <a:lnTo>
                        <a:pt x="66" y="149"/>
                      </a:lnTo>
                      <a:lnTo>
                        <a:pt x="62" y="142"/>
                      </a:lnTo>
                      <a:lnTo>
                        <a:pt x="33" y="12"/>
                      </a:lnTo>
                      <a:lnTo>
                        <a:pt x="32" y="9"/>
                      </a:lnTo>
                      <a:lnTo>
                        <a:pt x="30" y="7"/>
                      </a:lnTo>
                      <a:lnTo>
                        <a:pt x="28" y="3"/>
                      </a:lnTo>
                      <a:lnTo>
                        <a:pt x="27" y="2"/>
                      </a:lnTo>
                      <a:lnTo>
                        <a:pt x="23" y="2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6" name="Freeform 46">
                  <a:extLst>
                    <a:ext uri="{FF2B5EF4-FFF2-40B4-BE49-F238E27FC236}">
                      <a16:creationId xmlns:a16="http://schemas.microsoft.com/office/drawing/2014/main" id="{C1CCA55E-59DC-4F47-A784-DAB0BF8522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4" y="2227"/>
                  <a:ext cx="159" cy="212"/>
                </a:xfrm>
                <a:custGeom>
                  <a:avLst/>
                  <a:gdLst>
                    <a:gd name="T0" fmla="*/ 65 w 159"/>
                    <a:gd name="T1" fmla="*/ 164 h 212"/>
                    <a:gd name="T2" fmla="*/ 78 w 159"/>
                    <a:gd name="T3" fmla="*/ 186 h 212"/>
                    <a:gd name="T4" fmla="*/ 93 w 159"/>
                    <a:gd name="T5" fmla="*/ 200 h 212"/>
                    <a:gd name="T6" fmla="*/ 114 w 159"/>
                    <a:gd name="T7" fmla="*/ 208 h 212"/>
                    <a:gd name="T8" fmla="*/ 136 w 159"/>
                    <a:gd name="T9" fmla="*/ 212 h 212"/>
                    <a:gd name="T10" fmla="*/ 148 w 159"/>
                    <a:gd name="T11" fmla="*/ 212 h 212"/>
                    <a:gd name="T12" fmla="*/ 154 w 159"/>
                    <a:gd name="T13" fmla="*/ 208 h 212"/>
                    <a:gd name="T14" fmla="*/ 158 w 159"/>
                    <a:gd name="T15" fmla="*/ 205 h 212"/>
                    <a:gd name="T16" fmla="*/ 159 w 159"/>
                    <a:gd name="T17" fmla="*/ 198 h 212"/>
                    <a:gd name="T18" fmla="*/ 159 w 159"/>
                    <a:gd name="T19" fmla="*/ 193 h 212"/>
                    <a:gd name="T20" fmla="*/ 156 w 159"/>
                    <a:gd name="T21" fmla="*/ 188 h 212"/>
                    <a:gd name="T22" fmla="*/ 149 w 159"/>
                    <a:gd name="T23" fmla="*/ 186 h 212"/>
                    <a:gd name="T24" fmla="*/ 141 w 159"/>
                    <a:gd name="T25" fmla="*/ 185 h 212"/>
                    <a:gd name="T26" fmla="*/ 132 w 159"/>
                    <a:gd name="T27" fmla="*/ 183 h 212"/>
                    <a:gd name="T28" fmla="*/ 126 w 159"/>
                    <a:gd name="T29" fmla="*/ 183 h 212"/>
                    <a:gd name="T30" fmla="*/ 119 w 159"/>
                    <a:gd name="T31" fmla="*/ 181 h 212"/>
                    <a:gd name="T32" fmla="*/ 114 w 159"/>
                    <a:gd name="T33" fmla="*/ 178 h 212"/>
                    <a:gd name="T34" fmla="*/ 110 w 159"/>
                    <a:gd name="T35" fmla="*/ 174 h 212"/>
                    <a:gd name="T36" fmla="*/ 105 w 159"/>
                    <a:gd name="T37" fmla="*/ 169 h 212"/>
                    <a:gd name="T38" fmla="*/ 102 w 159"/>
                    <a:gd name="T39" fmla="*/ 164 h 212"/>
                    <a:gd name="T40" fmla="*/ 100 w 159"/>
                    <a:gd name="T41" fmla="*/ 157 h 212"/>
                    <a:gd name="T42" fmla="*/ 32 w 159"/>
                    <a:gd name="T43" fmla="*/ 8 h 212"/>
                    <a:gd name="T44" fmla="*/ 29 w 159"/>
                    <a:gd name="T45" fmla="*/ 5 h 212"/>
                    <a:gd name="T46" fmla="*/ 22 w 159"/>
                    <a:gd name="T47" fmla="*/ 2 h 212"/>
                    <a:gd name="T48" fmla="*/ 15 w 159"/>
                    <a:gd name="T49" fmla="*/ 0 h 212"/>
                    <a:gd name="T50" fmla="*/ 9 w 159"/>
                    <a:gd name="T51" fmla="*/ 0 h 212"/>
                    <a:gd name="T52" fmla="*/ 4 w 159"/>
                    <a:gd name="T53" fmla="*/ 2 h 212"/>
                    <a:gd name="T54" fmla="*/ 2 w 159"/>
                    <a:gd name="T55" fmla="*/ 5 h 212"/>
                    <a:gd name="T56" fmla="*/ 0 w 159"/>
                    <a:gd name="T57" fmla="*/ 8 h 212"/>
                    <a:gd name="T58" fmla="*/ 0 w 159"/>
                    <a:gd name="T59" fmla="*/ 13 h 212"/>
                    <a:gd name="T60" fmla="*/ 0 w 159"/>
                    <a:gd name="T61" fmla="*/ 15 h 212"/>
                    <a:gd name="T62" fmla="*/ 0 w 159"/>
                    <a:gd name="T63" fmla="*/ 19 h 212"/>
                    <a:gd name="T64" fmla="*/ 2 w 159"/>
                    <a:gd name="T65" fmla="*/ 22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59" h="212">
                      <a:moveTo>
                        <a:pt x="2" y="24"/>
                      </a:moveTo>
                      <a:lnTo>
                        <a:pt x="65" y="164"/>
                      </a:lnTo>
                      <a:lnTo>
                        <a:pt x="71" y="176"/>
                      </a:lnTo>
                      <a:lnTo>
                        <a:pt x="78" y="186"/>
                      </a:lnTo>
                      <a:lnTo>
                        <a:pt x="85" y="193"/>
                      </a:lnTo>
                      <a:lnTo>
                        <a:pt x="93" y="200"/>
                      </a:lnTo>
                      <a:lnTo>
                        <a:pt x="104" y="205"/>
                      </a:lnTo>
                      <a:lnTo>
                        <a:pt x="114" y="208"/>
                      </a:lnTo>
                      <a:lnTo>
                        <a:pt x="124" y="212"/>
                      </a:lnTo>
                      <a:lnTo>
                        <a:pt x="136" y="212"/>
                      </a:lnTo>
                      <a:lnTo>
                        <a:pt x="143" y="212"/>
                      </a:lnTo>
                      <a:lnTo>
                        <a:pt x="148" y="212"/>
                      </a:lnTo>
                      <a:lnTo>
                        <a:pt x="151" y="210"/>
                      </a:lnTo>
                      <a:lnTo>
                        <a:pt x="154" y="208"/>
                      </a:lnTo>
                      <a:lnTo>
                        <a:pt x="156" y="207"/>
                      </a:lnTo>
                      <a:lnTo>
                        <a:pt x="158" y="205"/>
                      </a:lnTo>
                      <a:lnTo>
                        <a:pt x="159" y="202"/>
                      </a:lnTo>
                      <a:lnTo>
                        <a:pt x="159" y="198"/>
                      </a:lnTo>
                      <a:lnTo>
                        <a:pt x="159" y="195"/>
                      </a:lnTo>
                      <a:lnTo>
                        <a:pt x="159" y="193"/>
                      </a:lnTo>
                      <a:lnTo>
                        <a:pt x="158" y="190"/>
                      </a:lnTo>
                      <a:lnTo>
                        <a:pt x="156" y="188"/>
                      </a:lnTo>
                      <a:lnTo>
                        <a:pt x="153" y="186"/>
                      </a:lnTo>
                      <a:lnTo>
                        <a:pt x="149" y="186"/>
                      </a:lnTo>
                      <a:lnTo>
                        <a:pt x="146" y="185"/>
                      </a:lnTo>
                      <a:lnTo>
                        <a:pt x="141" y="185"/>
                      </a:lnTo>
                      <a:lnTo>
                        <a:pt x="137" y="185"/>
                      </a:lnTo>
                      <a:lnTo>
                        <a:pt x="132" y="183"/>
                      </a:lnTo>
                      <a:lnTo>
                        <a:pt x="129" y="183"/>
                      </a:lnTo>
                      <a:lnTo>
                        <a:pt x="126" y="183"/>
                      </a:lnTo>
                      <a:lnTo>
                        <a:pt x="122" y="181"/>
                      </a:lnTo>
                      <a:lnTo>
                        <a:pt x="119" y="181"/>
                      </a:lnTo>
                      <a:lnTo>
                        <a:pt x="117" y="179"/>
                      </a:lnTo>
                      <a:lnTo>
                        <a:pt x="114" y="178"/>
                      </a:lnTo>
                      <a:lnTo>
                        <a:pt x="112" y="176"/>
                      </a:lnTo>
                      <a:lnTo>
                        <a:pt x="110" y="174"/>
                      </a:lnTo>
                      <a:lnTo>
                        <a:pt x="109" y="173"/>
                      </a:lnTo>
                      <a:lnTo>
                        <a:pt x="105" y="169"/>
                      </a:lnTo>
                      <a:lnTo>
                        <a:pt x="104" y="168"/>
                      </a:lnTo>
                      <a:lnTo>
                        <a:pt x="102" y="164"/>
                      </a:lnTo>
                      <a:lnTo>
                        <a:pt x="100" y="161"/>
                      </a:lnTo>
                      <a:lnTo>
                        <a:pt x="100" y="157"/>
                      </a:lnTo>
                      <a:lnTo>
                        <a:pt x="32" y="12"/>
                      </a:lnTo>
                      <a:lnTo>
                        <a:pt x="32" y="8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6" y="3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4" y="2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2" y="2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7" name="Freeform 47">
                  <a:extLst>
                    <a:ext uri="{FF2B5EF4-FFF2-40B4-BE49-F238E27FC236}">
                      <a16:creationId xmlns:a16="http://schemas.microsoft.com/office/drawing/2014/main" id="{55750364-ED7D-4836-AE21-8BD1D2B0D5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7" y="2005"/>
                  <a:ext cx="119" cy="434"/>
                </a:xfrm>
                <a:custGeom>
                  <a:avLst/>
                  <a:gdLst>
                    <a:gd name="T0" fmla="*/ 2 w 119"/>
                    <a:gd name="T1" fmla="*/ 363 h 434"/>
                    <a:gd name="T2" fmla="*/ 0 w 119"/>
                    <a:gd name="T3" fmla="*/ 369 h 434"/>
                    <a:gd name="T4" fmla="*/ 0 w 119"/>
                    <a:gd name="T5" fmla="*/ 373 h 434"/>
                    <a:gd name="T6" fmla="*/ 0 w 119"/>
                    <a:gd name="T7" fmla="*/ 376 h 434"/>
                    <a:gd name="T8" fmla="*/ 0 w 119"/>
                    <a:gd name="T9" fmla="*/ 378 h 434"/>
                    <a:gd name="T10" fmla="*/ 2 w 119"/>
                    <a:gd name="T11" fmla="*/ 391 h 434"/>
                    <a:gd name="T12" fmla="*/ 5 w 119"/>
                    <a:gd name="T13" fmla="*/ 401 h 434"/>
                    <a:gd name="T14" fmla="*/ 12 w 119"/>
                    <a:gd name="T15" fmla="*/ 412 h 434"/>
                    <a:gd name="T16" fmla="*/ 22 w 119"/>
                    <a:gd name="T17" fmla="*/ 418 h 434"/>
                    <a:gd name="T18" fmla="*/ 32 w 119"/>
                    <a:gd name="T19" fmla="*/ 425 h 434"/>
                    <a:gd name="T20" fmla="*/ 43 w 119"/>
                    <a:gd name="T21" fmla="*/ 429 h 434"/>
                    <a:gd name="T22" fmla="*/ 53 w 119"/>
                    <a:gd name="T23" fmla="*/ 432 h 434"/>
                    <a:gd name="T24" fmla="*/ 63 w 119"/>
                    <a:gd name="T25" fmla="*/ 434 h 434"/>
                    <a:gd name="T26" fmla="*/ 77 w 119"/>
                    <a:gd name="T27" fmla="*/ 432 h 434"/>
                    <a:gd name="T28" fmla="*/ 87 w 119"/>
                    <a:gd name="T29" fmla="*/ 430 h 434"/>
                    <a:gd name="T30" fmla="*/ 92 w 119"/>
                    <a:gd name="T31" fmla="*/ 425 h 434"/>
                    <a:gd name="T32" fmla="*/ 93 w 119"/>
                    <a:gd name="T33" fmla="*/ 418 h 434"/>
                    <a:gd name="T34" fmla="*/ 93 w 119"/>
                    <a:gd name="T35" fmla="*/ 413 h 434"/>
                    <a:gd name="T36" fmla="*/ 88 w 119"/>
                    <a:gd name="T37" fmla="*/ 408 h 434"/>
                    <a:gd name="T38" fmla="*/ 83 w 119"/>
                    <a:gd name="T39" fmla="*/ 407 h 434"/>
                    <a:gd name="T40" fmla="*/ 75 w 119"/>
                    <a:gd name="T41" fmla="*/ 407 h 434"/>
                    <a:gd name="T42" fmla="*/ 58 w 119"/>
                    <a:gd name="T43" fmla="*/ 405 h 434"/>
                    <a:gd name="T44" fmla="*/ 46 w 119"/>
                    <a:gd name="T45" fmla="*/ 400 h 434"/>
                    <a:gd name="T46" fmla="*/ 39 w 119"/>
                    <a:gd name="T47" fmla="*/ 391 h 434"/>
                    <a:gd name="T48" fmla="*/ 36 w 119"/>
                    <a:gd name="T49" fmla="*/ 381 h 434"/>
                    <a:gd name="T50" fmla="*/ 36 w 119"/>
                    <a:gd name="T51" fmla="*/ 379 h 434"/>
                    <a:gd name="T52" fmla="*/ 38 w 119"/>
                    <a:gd name="T53" fmla="*/ 376 h 434"/>
                    <a:gd name="T54" fmla="*/ 38 w 119"/>
                    <a:gd name="T55" fmla="*/ 373 h 434"/>
                    <a:gd name="T56" fmla="*/ 38 w 119"/>
                    <a:gd name="T57" fmla="*/ 369 h 434"/>
                    <a:gd name="T58" fmla="*/ 119 w 119"/>
                    <a:gd name="T59" fmla="*/ 19 h 434"/>
                    <a:gd name="T60" fmla="*/ 117 w 119"/>
                    <a:gd name="T61" fmla="*/ 10 h 434"/>
                    <a:gd name="T62" fmla="*/ 112 w 119"/>
                    <a:gd name="T63" fmla="*/ 5 h 434"/>
                    <a:gd name="T64" fmla="*/ 107 w 119"/>
                    <a:gd name="T65" fmla="*/ 2 h 434"/>
                    <a:gd name="T66" fmla="*/ 100 w 119"/>
                    <a:gd name="T67" fmla="*/ 2 h 434"/>
                    <a:gd name="T68" fmla="*/ 93 w 119"/>
                    <a:gd name="T69" fmla="*/ 3 h 434"/>
                    <a:gd name="T70" fmla="*/ 87 w 119"/>
                    <a:gd name="T71" fmla="*/ 8 h 434"/>
                    <a:gd name="T72" fmla="*/ 83 w 119"/>
                    <a:gd name="T73" fmla="*/ 15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19" h="434">
                      <a:moveTo>
                        <a:pt x="82" y="19"/>
                      </a:moveTo>
                      <a:lnTo>
                        <a:pt x="2" y="363"/>
                      </a:lnTo>
                      <a:lnTo>
                        <a:pt x="2" y="366"/>
                      </a:lnTo>
                      <a:lnTo>
                        <a:pt x="0" y="369"/>
                      </a:lnTo>
                      <a:lnTo>
                        <a:pt x="0" y="371"/>
                      </a:lnTo>
                      <a:lnTo>
                        <a:pt x="0" y="373"/>
                      </a:lnTo>
                      <a:lnTo>
                        <a:pt x="0" y="374"/>
                      </a:lnTo>
                      <a:lnTo>
                        <a:pt x="0" y="376"/>
                      </a:lnTo>
                      <a:lnTo>
                        <a:pt x="0" y="378"/>
                      </a:lnTo>
                      <a:lnTo>
                        <a:pt x="0" y="378"/>
                      </a:lnTo>
                      <a:lnTo>
                        <a:pt x="0" y="385"/>
                      </a:lnTo>
                      <a:lnTo>
                        <a:pt x="2" y="391"/>
                      </a:lnTo>
                      <a:lnTo>
                        <a:pt x="4" y="396"/>
                      </a:lnTo>
                      <a:lnTo>
                        <a:pt x="5" y="401"/>
                      </a:lnTo>
                      <a:lnTo>
                        <a:pt x="9" y="407"/>
                      </a:lnTo>
                      <a:lnTo>
                        <a:pt x="12" y="412"/>
                      </a:lnTo>
                      <a:lnTo>
                        <a:pt x="17" y="415"/>
                      </a:lnTo>
                      <a:lnTo>
                        <a:pt x="22" y="418"/>
                      </a:lnTo>
                      <a:lnTo>
                        <a:pt x="27" y="422"/>
                      </a:lnTo>
                      <a:lnTo>
                        <a:pt x="32" y="425"/>
                      </a:lnTo>
                      <a:lnTo>
                        <a:pt x="38" y="427"/>
                      </a:lnTo>
                      <a:lnTo>
                        <a:pt x="43" y="429"/>
                      </a:lnTo>
                      <a:lnTo>
                        <a:pt x="48" y="432"/>
                      </a:lnTo>
                      <a:lnTo>
                        <a:pt x="53" y="432"/>
                      </a:lnTo>
                      <a:lnTo>
                        <a:pt x="58" y="434"/>
                      </a:lnTo>
                      <a:lnTo>
                        <a:pt x="63" y="434"/>
                      </a:lnTo>
                      <a:lnTo>
                        <a:pt x="71" y="434"/>
                      </a:lnTo>
                      <a:lnTo>
                        <a:pt x="77" y="432"/>
                      </a:lnTo>
                      <a:lnTo>
                        <a:pt x="82" y="432"/>
                      </a:lnTo>
                      <a:lnTo>
                        <a:pt x="87" y="430"/>
                      </a:lnTo>
                      <a:lnTo>
                        <a:pt x="90" y="427"/>
                      </a:lnTo>
                      <a:lnTo>
                        <a:pt x="92" y="425"/>
                      </a:lnTo>
                      <a:lnTo>
                        <a:pt x="93" y="422"/>
                      </a:lnTo>
                      <a:lnTo>
                        <a:pt x="93" y="418"/>
                      </a:lnTo>
                      <a:lnTo>
                        <a:pt x="93" y="415"/>
                      </a:lnTo>
                      <a:lnTo>
                        <a:pt x="93" y="413"/>
                      </a:lnTo>
                      <a:lnTo>
                        <a:pt x="92" y="410"/>
                      </a:lnTo>
                      <a:lnTo>
                        <a:pt x="88" y="408"/>
                      </a:lnTo>
                      <a:lnTo>
                        <a:pt x="87" y="408"/>
                      </a:lnTo>
                      <a:lnTo>
                        <a:pt x="83" y="407"/>
                      </a:lnTo>
                      <a:lnTo>
                        <a:pt x="80" y="407"/>
                      </a:lnTo>
                      <a:lnTo>
                        <a:pt x="75" y="407"/>
                      </a:lnTo>
                      <a:lnTo>
                        <a:pt x="65" y="405"/>
                      </a:lnTo>
                      <a:lnTo>
                        <a:pt x="58" y="405"/>
                      </a:lnTo>
                      <a:lnTo>
                        <a:pt x="51" y="401"/>
                      </a:lnTo>
                      <a:lnTo>
                        <a:pt x="46" y="400"/>
                      </a:lnTo>
                      <a:lnTo>
                        <a:pt x="41" y="396"/>
                      </a:lnTo>
                      <a:lnTo>
                        <a:pt x="39" y="391"/>
                      </a:lnTo>
                      <a:lnTo>
                        <a:pt x="38" y="386"/>
                      </a:lnTo>
                      <a:lnTo>
                        <a:pt x="36" y="381"/>
                      </a:lnTo>
                      <a:lnTo>
                        <a:pt x="36" y="379"/>
                      </a:lnTo>
                      <a:lnTo>
                        <a:pt x="36" y="379"/>
                      </a:lnTo>
                      <a:lnTo>
                        <a:pt x="38" y="378"/>
                      </a:lnTo>
                      <a:lnTo>
                        <a:pt x="38" y="376"/>
                      </a:lnTo>
                      <a:lnTo>
                        <a:pt x="38" y="374"/>
                      </a:lnTo>
                      <a:lnTo>
                        <a:pt x="38" y="373"/>
                      </a:lnTo>
                      <a:lnTo>
                        <a:pt x="38" y="371"/>
                      </a:lnTo>
                      <a:lnTo>
                        <a:pt x="38" y="369"/>
                      </a:lnTo>
                      <a:lnTo>
                        <a:pt x="119" y="24"/>
                      </a:lnTo>
                      <a:lnTo>
                        <a:pt x="119" y="19"/>
                      </a:lnTo>
                      <a:lnTo>
                        <a:pt x="117" y="15"/>
                      </a:lnTo>
                      <a:lnTo>
                        <a:pt x="117" y="10"/>
                      </a:lnTo>
                      <a:lnTo>
                        <a:pt x="115" y="8"/>
                      </a:lnTo>
                      <a:lnTo>
                        <a:pt x="112" y="5"/>
                      </a:lnTo>
                      <a:lnTo>
                        <a:pt x="110" y="3"/>
                      </a:lnTo>
                      <a:lnTo>
                        <a:pt x="107" y="2"/>
                      </a:lnTo>
                      <a:lnTo>
                        <a:pt x="104" y="0"/>
                      </a:lnTo>
                      <a:lnTo>
                        <a:pt x="100" y="2"/>
                      </a:lnTo>
                      <a:lnTo>
                        <a:pt x="97" y="2"/>
                      </a:lnTo>
                      <a:lnTo>
                        <a:pt x="93" y="3"/>
                      </a:lnTo>
                      <a:lnTo>
                        <a:pt x="90" y="5"/>
                      </a:lnTo>
                      <a:lnTo>
                        <a:pt x="87" y="8"/>
                      </a:lnTo>
                      <a:lnTo>
                        <a:pt x="85" y="10"/>
                      </a:lnTo>
                      <a:lnTo>
                        <a:pt x="83" y="15"/>
                      </a:lnTo>
                      <a:lnTo>
                        <a:pt x="82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8" name="Freeform 48">
                  <a:extLst>
                    <a:ext uri="{FF2B5EF4-FFF2-40B4-BE49-F238E27FC236}">
                      <a16:creationId xmlns:a16="http://schemas.microsoft.com/office/drawing/2014/main" id="{C6E805CB-40FA-4F04-8580-79A25EA795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7" y="1968"/>
                  <a:ext cx="42" cy="32"/>
                </a:xfrm>
                <a:custGeom>
                  <a:avLst/>
                  <a:gdLst>
                    <a:gd name="T0" fmla="*/ 22 w 42"/>
                    <a:gd name="T1" fmla="*/ 0 h 32"/>
                    <a:gd name="T2" fmla="*/ 18 w 42"/>
                    <a:gd name="T3" fmla="*/ 0 h 32"/>
                    <a:gd name="T4" fmla="*/ 17 w 42"/>
                    <a:gd name="T5" fmla="*/ 1 h 32"/>
                    <a:gd name="T6" fmla="*/ 15 w 42"/>
                    <a:gd name="T7" fmla="*/ 1 h 32"/>
                    <a:gd name="T8" fmla="*/ 13 w 42"/>
                    <a:gd name="T9" fmla="*/ 1 h 32"/>
                    <a:gd name="T10" fmla="*/ 10 w 42"/>
                    <a:gd name="T11" fmla="*/ 3 h 32"/>
                    <a:gd name="T12" fmla="*/ 8 w 42"/>
                    <a:gd name="T13" fmla="*/ 3 h 32"/>
                    <a:gd name="T14" fmla="*/ 8 w 42"/>
                    <a:gd name="T15" fmla="*/ 5 h 32"/>
                    <a:gd name="T16" fmla="*/ 6 w 42"/>
                    <a:gd name="T17" fmla="*/ 5 h 32"/>
                    <a:gd name="T18" fmla="*/ 5 w 42"/>
                    <a:gd name="T19" fmla="*/ 6 h 32"/>
                    <a:gd name="T20" fmla="*/ 3 w 42"/>
                    <a:gd name="T21" fmla="*/ 6 h 32"/>
                    <a:gd name="T22" fmla="*/ 3 w 42"/>
                    <a:gd name="T23" fmla="*/ 8 h 32"/>
                    <a:gd name="T24" fmla="*/ 1 w 42"/>
                    <a:gd name="T25" fmla="*/ 10 h 32"/>
                    <a:gd name="T26" fmla="*/ 1 w 42"/>
                    <a:gd name="T27" fmla="*/ 11 h 32"/>
                    <a:gd name="T28" fmla="*/ 0 w 42"/>
                    <a:gd name="T29" fmla="*/ 11 h 32"/>
                    <a:gd name="T30" fmla="*/ 0 w 42"/>
                    <a:gd name="T31" fmla="*/ 13 h 32"/>
                    <a:gd name="T32" fmla="*/ 0 w 42"/>
                    <a:gd name="T33" fmla="*/ 17 h 32"/>
                    <a:gd name="T34" fmla="*/ 0 w 42"/>
                    <a:gd name="T35" fmla="*/ 20 h 32"/>
                    <a:gd name="T36" fmla="*/ 1 w 42"/>
                    <a:gd name="T37" fmla="*/ 23 h 32"/>
                    <a:gd name="T38" fmla="*/ 3 w 42"/>
                    <a:gd name="T39" fmla="*/ 27 h 32"/>
                    <a:gd name="T40" fmla="*/ 5 w 42"/>
                    <a:gd name="T41" fmla="*/ 28 h 32"/>
                    <a:gd name="T42" fmla="*/ 8 w 42"/>
                    <a:gd name="T43" fmla="*/ 30 h 32"/>
                    <a:gd name="T44" fmla="*/ 11 w 42"/>
                    <a:gd name="T45" fmla="*/ 32 h 32"/>
                    <a:gd name="T46" fmla="*/ 17 w 42"/>
                    <a:gd name="T47" fmla="*/ 32 h 32"/>
                    <a:gd name="T48" fmla="*/ 22 w 42"/>
                    <a:gd name="T49" fmla="*/ 32 h 32"/>
                    <a:gd name="T50" fmla="*/ 23 w 42"/>
                    <a:gd name="T51" fmla="*/ 32 h 32"/>
                    <a:gd name="T52" fmla="*/ 25 w 42"/>
                    <a:gd name="T53" fmla="*/ 32 h 32"/>
                    <a:gd name="T54" fmla="*/ 27 w 42"/>
                    <a:gd name="T55" fmla="*/ 32 h 32"/>
                    <a:gd name="T56" fmla="*/ 28 w 42"/>
                    <a:gd name="T57" fmla="*/ 32 h 32"/>
                    <a:gd name="T58" fmla="*/ 32 w 42"/>
                    <a:gd name="T59" fmla="*/ 30 h 32"/>
                    <a:gd name="T60" fmla="*/ 33 w 42"/>
                    <a:gd name="T61" fmla="*/ 30 h 32"/>
                    <a:gd name="T62" fmla="*/ 33 w 42"/>
                    <a:gd name="T63" fmla="*/ 28 h 32"/>
                    <a:gd name="T64" fmla="*/ 35 w 42"/>
                    <a:gd name="T65" fmla="*/ 27 h 32"/>
                    <a:gd name="T66" fmla="*/ 37 w 42"/>
                    <a:gd name="T67" fmla="*/ 27 h 32"/>
                    <a:gd name="T68" fmla="*/ 39 w 42"/>
                    <a:gd name="T69" fmla="*/ 25 h 32"/>
                    <a:gd name="T70" fmla="*/ 39 w 42"/>
                    <a:gd name="T71" fmla="*/ 23 h 32"/>
                    <a:gd name="T72" fmla="*/ 40 w 42"/>
                    <a:gd name="T73" fmla="*/ 22 h 32"/>
                    <a:gd name="T74" fmla="*/ 40 w 42"/>
                    <a:gd name="T75" fmla="*/ 22 h 32"/>
                    <a:gd name="T76" fmla="*/ 42 w 42"/>
                    <a:gd name="T77" fmla="*/ 20 h 32"/>
                    <a:gd name="T78" fmla="*/ 42 w 42"/>
                    <a:gd name="T79" fmla="*/ 18 h 32"/>
                    <a:gd name="T80" fmla="*/ 42 w 42"/>
                    <a:gd name="T81" fmla="*/ 17 h 32"/>
                    <a:gd name="T82" fmla="*/ 42 w 42"/>
                    <a:gd name="T83" fmla="*/ 13 h 32"/>
                    <a:gd name="T84" fmla="*/ 42 w 42"/>
                    <a:gd name="T85" fmla="*/ 13 h 32"/>
                    <a:gd name="T86" fmla="*/ 40 w 42"/>
                    <a:gd name="T87" fmla="*/ 11 h 32"/>
                    <a:gd name="T88" fmla="*/ 40 w 42"/>
                    <a:gd name="T89" fmla="*/ 10 h 32"/>
                    <a:gd name="T90" fmla="*/ 39 w 42"/>
                    <a:gd name="T91" fmla="*/ 8 h 32"/>
                    <a:gd name="T92" fmla="*/ 39 w 42"/>
                    <a:gd name="T93" fmla="*/ 8 h 32"/>
                    <a:gd name="T94" fmla="*/ 37 w 42"/>
                    <a:gd name="T95" fmla="*/ 6 h 32"/>
                    <a:gd name="T96" fmla="*/ 35 w 42"/>
                    <a:gd name="T97" fmla="*/ 5 h 32"/>
                    <a:gd name="T98" fmla="*/ 33 w 42"/>
                    <a:gd name="T99" fmla="*/ 5 h 32"/>
                    <a:gd name="T100" fmla="*/ 33 w 42"/>
                    <a:gd name="T101" fmla="*/ 3 h 32"/>
                    <a:gd name="T102" fmla="*/ 32 w 42"/>
                    <a:gd name="T103" fmla="*/ 3 h 32"/>
                    <a:gd name="T104" fmla="*/ 28 w 42"/>
                    <a:gd name="T105" fmla="*/ 1 h 32"/>
                    <a:gd name="T106" fmla="*/ 27 w 42"/>
                    <a:gd name="T107" fmla="*/ 1 h 32"/>
                    <a:gd name="T108" fmla="*/ 25 w 42"/>
                    <a:gd name="T109" fmla="*/ 1 h 32"/>
                    <a:gd name="T110" fmla="*/ 23 w 42"/>
                    <a:gd name="T111" fmla="*/ 0 h 32"/>
                    <a:gd name="T112" fmla="*/ 22 w 42"/>
                    <a:gd name="T1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2" h="32">
                      <a:moveTo>
                        <a:pt x="22" y="0"/>
                      </a:moveTo>
                      <a:lnTo>
                        <a:pt x="18" y="0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3"/>
                      </a:lnTo>
                      <a:lnTo>
                        <a:pt x="8" y="3"/>
                      </a:lnTo>
                      <a:lnTo>
                        <a:pt x="8" y="5"/>
                      </a:lnTo>
                      <a:lnTo>
                        <a:pt x="6" y="5"/>
                      </a:lnTo>
                      <a:lnTo>
                        <a:pt x="5" y="6"/>
                      </a:lnTo>
                      <a:lnTo>
                        <a:pt x="3" y="6"/>
                      </a:lnTo>
                      <a:lnTo>
                        <a:pt x="3" y="8"/>
                      </a:lnTo>
                      <a:lnTo>
                        <a:pt x="1" y="10"/>
                      </a:lnTo>
                      <a:lnTo>
                        <a:pt x="1" y="11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3" y="27"/>
                      </a:lnTo>
                      <a:lnTo>
                        <a:pt x="5" y="28"/>
                      </a:lnTo>
                      <a:lnTo>
                        <a:pt x="8" y="30"/>
                      </a:lnTo>
                      <a:lnTo>
                        <a:pt x="11" y="32"/>
                      </a:lnTo>
                      <a:lnTo>
                        <a:pt x="17" y="32"/>
                      </a:lnTo>
                      <a:lnTo>
                        <a:pt x="22" y="32"/>
                      </a:lnTo>
                      <a:lnTo>
                        <a:pt x="23" y="32"/>
                      </a:lnTo>
                      <a:lnTo>
                        <a:pt x="25" y="32"/>
                      </a:lnTo>
                      <a:lnTo>
                        <a:pt x="27" y="32"/>
                      </a:lnTo>
                      <a:lnTo>
                        <a:pt x="28" y="32"/>
                      </a:lnTo>
                      <a:lnTo>
                        <a:pt x="32" y="30"/>
                      </a:lnTo>
                      <a:lnTo>
                        <a:pt x="33" y="30"/>
                      </a:lnTo>
                      <a:lnTo>
                        <a:pt x="33" y="28"/>
                      </a:lnTo>
                      <a:lnTo>
                        <a:pt x="35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39" y="23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2" y="20"/>
                      </a:lnTo>
                      <a:lnTo>
                        <a:pt x="42" y="18"/>
                      </a:lnTo>
                      <a:lnTo>
                        <a:pt x="42" y="17"/>
                      </a:lnTo>
                      <a:lnTo>
                        <a:pt x="42" y="13"/>
                      </a:lnTo>
                      <a:lnTo>
                        <a:pt x="42" y="13"/>
                      </a:lnTo>
                      <a:lnTo>
                        <a:pt x="40" y="11"/>
                      </a:lnTo>
                      <a:lnTo>
                        <a:pt x="40" y="10"/>
                      </a:lnTo>
                      <a:lnTo>
                        <a:pt x="39" y="8"/>
                      </a:lnTo>
                      <a:lnTo>
                        <a:pt x="39" y="8"/>
                      </a:lnTo>
                      <a:lnTo>
                        <a:pt x="37" y="6"/>
                      </a:lnTo>
                      <a:lnTo>
                        <a:pt x="35" y="5"/>
                      </a:lnTo>
                      <a:lnTo>
                        <a:pt x="33" y="5"/>
                      </a:lnTo>
                      <a:lnTo>
                        <a:pt x="33" y="3"/>
                      </a:lnTo>
                      <a:lnTo>
                        <a:pt x="32" y="3"/>
                      </a:lnTo>
                      <a:lnTo>
                        <a:pt x="28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3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69" name="Freeform 49">
                  <a:extLst>
                    <a:ext uri="{FF2B5EF4-FFF2-40B4-BE49-F238E27FC236}">
                      <a16:creationId xmlns:a16="http://schemas.microsoft.com/office/drawing/2014/main" id="{245609EC-0317-497B-A2EB-DB5AF86FBD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0" y="1961"/>
                  <a:ext cx="41" cy="34"/>
                </a:xfrm>
                <a:custGeom>
                  <a:avLst/>
                  <a:gdLst>
                    <a:gd name="T0" fmla="*/ 20 w 41"/>
                    <a:gd name="T1" fmla="*/ 0 h 34"/>
                    <a:gd name="T2" fmla="*/ 15 w 41"/>
                    <a:gd name="T3" fmla="*/ 2 h 34"/>
                    <a:gd name="T4" fmla="*/ 12 w 41"/>
                    <a:gd name="T5" fmla="*/ 2 h 34"/>
                    <a:gd name="T6" fmla="*/ 8 w 41"/>
                    <a:gd name="T7" fmla="*/ 5 h 34"/>
                    <a:gd name="T8" fmla="*/ 5 w 41"/>
                    <a:gd name="T9" fmla="*/ 7 h 34"/>
                    <a:gd name="T10" fmla="*/ 2 w 41"/>
                    <a:gd name="T11" fmla="*/ 10 h 34"/>
                    <a:gd name="T12" fmla="*/ 0 w 41"/>
                    <a:gd name="T13" fmla="*/ 13 h 34"/>
                    <a:gd name="T14" fmla="*/ 0 w 41"/>
                    <a:gd name="T15" fmla="*/ 15 h 34"/>
                    <a:gd name="T16" fmla="*/ 0 w 41"/>
                    <a:gd name="T17" fmla="*/ 18 h 34"/>
                    <a:gd name="T18" fmla="*/ 0 w 41"/>
                    <a:gd name="T19" fmla="*/ 22 h 34"/>
                    <a:gd name="T20" fmla="*/ 2 w 41"/>
                    <a:gd name="T21" fmla="*/ 25 h 34"/>
                    <a:gd name="T22" fmla="*/ 5 w 41"/>
                    <a:gd name="T23" fmla="*/ 27 h 34"/>
                    <a:gd name="T24" fmla="*/ 8 w 41"/>
                    <a:gd name="T25" fmla="*/ 30 h 34"/>
                    <a:gd name="T26" fmla="*/ 12 w 41"/>
                    <a:gd name="T27" fmla="*/ 32 h 34"/>
                    <a:gd name="T28" fmla="*/ 15 w 41"/>
                    <a:gd name="T29" fmla="*/ 34 h 34"/>
                    <a:gd name="T30" fmla="*/ 20 w 41"/>
                    <a:gd name="T31" fmla="*/ 34 h 34"/>
                    <a:gd name="T32" fmla="*/ 24 w 41"/>
                    <a:gd name="T33" fmla="*/ 34 h 34"/>
                    <a:gd name="T34" fmla="*/ 27 w 41"/>
                    <a:gd name="T35" fmla="*/ 34 h 34"/>
                    <a:gd name="T36" fmla="*/ 30 w 41"/>
                    <a:gd name="T37" fmla="*/ 32 h 34"/>
                    <a:gd name="T38" fmla="*/ 34 w 41"/>
                    <a:gd name="T39" fmla="*/ 30 h 34"/>
                    <a:gd name="T40" fmla="*/ 37 w 41"/>
                    <a:gd name="T41" fmla="*/ 27 h 34"/>
                    <a:gd name="T42" fmla="*/ 39 w 41"/>
                    <a:gd name="T43" fmla="*/ 25 h 34"/>
                    <a:gd name="T44" fmla="*/ 41 w 41"/>
                    <a:gd name="T45" fmla="*/ 22 h 34"/>
                    <a:gd name="T46" fmla="*/ 41 w 41"/>
                    <a:gd name="T47" fmla="*/ 18 h 34"/>
                    <a:gd name="T48" fmla="*/ 41 w 41"/>
                    <a:gd name="T49" fmla="*/ 15 h 34"/>
                    <a:gd name="T50" fmla="*/ 41 w 41"/>
                    <a:gd name="T51" fmla="*/ 13 h 34"/>
                    <a:gd name="T52" fmla="*/ 39 w 41"/>
                    <a:gd name="T53" fmla="*/ 10 h 34"/>
                    <a:gd name="T54" fmla="*/ 37 w 41"/>
                    <a:gd name="T55" fmla="*/ 7 h 34"/>
                    <a:gd name="T56" fmla="*/ 34 w 41"/>
                    <a:gd name="T57" fmla="*/ 5 h 34"/>
                    <a:gd name="T58" fmla="*/ 30 w 41"/>
                    <a:gd name="T59" fmla="*/ 2 h 34"/>
                    <a:gd name="T60" fmla="*/ 27 w 41"/>
                    <a:gd name="T61" fmla="*/ 2 h 34"/>
                    <a:gd name="T62" fmla="*/ 24 w 41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1" h="34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5" y="5"/>
                      </a:lnTo>
                      <a:lnTo>
                        <a:pt x="5" y="7"/>
                      </a:lnTo>
                      <a:lnTo>
                        <a:pt x="3" y="8"/>
                      </a:lnTo>
                      <a:lnTo>
                        <a:pt x="2" y="10"/>
                      </a:lnTo>
                      <a:lnTo>
                        <a:pt x="2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3" y="27"/>
                      </a:lnTo>
                      <a:lnTo>
                        <a:pt x="5" y="27"/>
                      </a:lnTo>
                      <a:lnTo>
                        <a:pt x="5" y="29"/>
                      </a:lnTo>
                      <a:lnTo>
                        <a:pt x="8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3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20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5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0" y="32"/>
                      </a:lnTo>
                      <a:lnTo>
                        <a:pt x="32" y="32"/>
                      </a:lnTo>
                      <a:lnTo>
                        <a:pt x="34" y="30"/>
                      </a:lnTo>
                      <a:lnTo>
                        <a:pt x="36" y="29"/>
                      </a:lnTo>
                      <a:lnTo>
                        <a:pt x="37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39" y="24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1" y="18"/>
                      </a:lnTo>
                      <a:lnTo>
                        <a:pt x="41" y="17"/>
                      </a:lnTo>
                      <a:lnTo>
                        <a:pt x="41" y="15"/>
                      </a:lnTo>
                      <a:lnTo>
                        <a:pt x="41" y="13"/>
                      </a:lnTo>
                      <a:lnTo>
                        <a:pt x="41" y="13"/>
                      </a:lnTo>
                      <a:lnTo>
                        <a:pt x="39" y="12"/>
                      </a:lnTo>
                      <a:lnTo>
                        <a:pt x="39" y="10"/>
                      </a:lnTo>
                      <a:lnTo>
                        <a:pt x="37" y="8"/>
                      </a:lnTo>
                      <a:lnTo>
                        <a:pt x="37" y="7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7" y="2"/>
                      </a:lnTo>
                      <a:lnTo>
                        <a:pt x="25" y="0"/>
                      </a:lnTo>
                      <a:lnTo>
                        <a:pt x="24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0" name="Freeform 50">
                  <a:extLst>
                    <a:ext uri="{FF2B5EF4-FFF2-40B4-BE49-F238E27FC236}">
                      <a16:creationId xmlns:a16="http://schemas.microsoft.com/office/drawing/2014/main" id="{DDA7DBD2-F04C-4171-9BAD-9A74AD1977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6" y="2007"/>
                  <a:ext cx="132" cy="205"/>
                </a:xfrm>
                <a:custGeom>
                  <a:avLst/>
                  <a:gdLst>
                    <a:gd name="T0" fmla="*/ 99 w 132"/>
                    <a:gd name="T1" fmla="*/ 10 h 205"/>
                    <a:gd name="T2" fmla="*/ 0 w 132"/>
                    <a:gd name="T3" fmla="*/ 184 h 205"/>
                    <a:gd name="T4" fmla="*/ 0 w 132"/>
                    <a:gd name="T5" fmla="*/ 189 h 205"/>
                    <a:gd name="T6" fmla="*/ 2 w 132"/>
                    <a:gd name="T7" fmla="*/ 193 h 205"/>
                    <a:gd name="T8" fmla="*/ 2 w 132"/>
                    <a:gd name="T9" fmla="*/ 196 h 205"/>
                    <a:gd name="T10" fmla="*/ 4 w 132"/>
                    <a:gd name="T11" fmla="*/ 200 h 205"/>
                    <a:gd name="T12" fmla="*/ 7 w 132"/>
                    <a:gd name="T13" fmla="*/ 201 h 205"/>
                    <a:gd name="T14" fmla="*/ 9 w 132"/>
                    <a:gd name="T15" fmla="*/ 203 h 205"/>
                    <a:gd name="T16" fmla="*/ 12 w 132"/>
                    <a:gd name="T17" fmla="*/ 203 h 205"/>
                    <a:gd name="T18" fmla="*/ 16 w 132"/>
                    <a:gd name="T19" fmla="*/ 205 h 205"/>
                    <a:gd name="T20" fmla="*/ 19 w 132"/>
                    <a:gd name="T21" fmla="*/ 205 h 205"/>
                    <a:gd name="T22" fmla="*/ 22 w 132"/>
                    <a:gd name="T23" fmla="*/ 203 h 205"/>
                    <a:gd name="T24" fmla="*/ 26 w 132"/>
                    <a:gd name="T25" fmla="*/ 203 h 205"/>
                    <a:gd name="T26" fmla="*/ 27 w 132"/>
                    <a:gd name="T27" fmla="*/ 201 h 205"/>
                    <a:gd name="T28" fmla="*/ 31 w 132"/>
                    <a:gd name="T29" fmla="*/ 200 h 205"/>
                    <a:gd name="T30" fmla="*/ 33 w 132"/>
                    <a:gd name="T31" fmla="*/ 198 h 205"/>
                    <a:gd name="T32" fmla="*/ 36 w 132"/>
                    <a:gd name="T33" fmla="*/ 194 h 205"/>
                    <a:gd name="T34" fmla="*/ 38 w 132"/>
                    <a:gd name="T35" fmla="*/ 191 h 205"/>
                    <a:gd name="T36" fmla="*/ 129 w 132"/>
                    <a:gd name="T37" fmla="*/ 23 h 205"/>
                    <a:gd name="T38" fmla="*/ 131 w 132"/>
                    <a:gd name="T39" fmla="*/ 22 h 205"/>
                    <a:gd name="T40" fmla="*/ 131 w 132"/>
                    <a:gd name="T41" fmla="*/ 22 h 205"/>
                    <a:gd name="T42" fmla="*/ 131 w 132"/>
                    <a:gd name="T43" fmla="*/ 20 h 205"/>
                    <a:gd name="T44" fmla="*/ 131 w 132"/>
                    <a:gd name="T45" fmla="*/ 20 h 205"/>
                    <a:gd name="T46" fmla="*/ 132 w 132"/>
                    <a:gd name="T47" fmla="*/ 18 h 205"/>
                    <a:gd name="T48" fmla="*/ 132 w 132"/>
                    <a:gd name="T49" fmla="*/ 17 h 205"/>
                    <a:gd name="T50" fmla="*/ 132 w 132"/>
                    <a:gd name="T51" fmla="*/ 15 h 205"/>
                    <a:gd name="T52" fmla="*/ 132 w 132"/>
                    <a:gd name="T53" fmla="*/ 15 h 205"/>
                    <a:gd name="T54" fmla="*/ 132 w 132"/>
                    <a:gd name="T55" fmla="*/ 13 h 205"/>
                    <a:gd name="T56" fmla="*/ 131 w 132"/>
                    <a:gd name="T57" fmla="*/ 11 h 205"/>
                    <a:gd name="T58" fmla="*/ 131 w 132"/>
                    <a:gd name="T59" fmla="*/ 10 h 205"/>
                    <a:gd name="T60" fmla="*/ 131 w 132"/>
                    <a:gd name="T61" fmla="*/ 8 h 205"/>
                    <a:gd name="T62" fmla="*/ 131 w 132"/>
                    <a:gd name="T63" fmla="*/ 6 h 205"/>
                    <a:gd name="T64" fmla="*/ 129 w 132"/>
                    <a:gd name="T65" fmla="*/ 5 h 205"/>
                    <a:gd name="T66" fmla="*/ 127 w 132"/>
                    <a:gd name="T67" fmla="*/ 5 h 205"/>
                    <a:gd name="T68" fmla="*/ 127 w 132"/>
                    <a:gd name="T69" fmla="*/ 3 h 205"/>
                    <a:gd name="T70" fmla="*/ 126 w 132"/>
                    <a:gd name="T71" fmla="*/ 3 h 205"/>
                    <a:gd name="T72" fmla="*/ 124 w 132"/>
                    <a:gd name="T73" fmla="*/ 1 h 205"/>
                    <a:gd name="T74" fmla="*/ 122 w 132"/>
                    <a:gd name="T75" fmla="*/ 1 h 205"/>
                    <a:gd name="T76" fmla="*/ 122 w 132"/>
                    <a:gd name="T77" fmla="*/ 0 h 205"/>
                    <a:gd name="T78" fmla="*/ 121 w 132"/>
                    <a:gd name="T79" fmla="*/ 0 h 205"/>
                    <a:gd name="T80" fmla="*/ 119 w 132"/>
                    <a:gd name="T81" fmla="*/ 0 h 205"/>
                    <a:gd name="T82" fmla="*/ 117 w 132"/>
                    <a:gd name="T83" fmla="*/ 0 h 205"/>
                    <a:gd name="T84" fmla="*/ 116 w 132"/>
                    <a:gd name="T85" fmla="*/ 0 h 205"/>
                    <a:gd name="T86" fmla="*/ 114 w 132"/>
                    <a:gd name="T87" fmla="*/ 0 h 205"/>
                    <a:gd name="T88" fmla="*/ 110 w 132"/>
                    <a:gd name="T89" fmla="*/ 0 h 205"/>
                    <a:gd name="T90" fmla="*/ 109 w 132"/>
                    <a:gd name="T91" fmla="*/ 1 h 205"/>
                    <a:gd name="T92" fmla="*/ 105 w 132"/>
                    <a:gd name="T93" fmla="*/ 3 h 205"/>
                    <a:gd name="T94" fmla="*/ 104 w 132"/>
                    <a:gd name="T95" fmla="*/ 3 h 205"/>
                    <a:gd name="T96" fmla="*/ 102 w 132"/>
                    <a:gd name="T97" fmla="*/ 6 h 205"/>
                    <a:gd name="T98" fmla="*/ 100 w 132"/>
                    <a:gd name="T99" fmla="*/ 8 h 205"/>
                    <a:gd name="T100" fmla="*/ 99 w 132"/>
                    <a:gd name="T101" fmla="*/ 10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132" h="205">
                      <a:moveTo>
                        <a:pt x="99" y="10"/>
                      </a:moveTo>
                      <a:lnTo>
                        <a:pt x="0" y="184"/>
                      </a:lnTo>
                      <a:lnTo>
                        <a:pt x="0" y="189"/>
                      </a:lnTo>
                      <a:lnTo>
                        <a:pt x="2" y="193"/>
                      </a:lnTo>
                      <a:lnTo>
                        <a:pt x="2" y="196"/>
                      </a:lnTo>
                      <a:lnTo>
                        <a:pt x="4" y="200"/>
                      </a:lnTo>
                      <a:lnTo>
                        <a:pt x="7" y="201"/>
                      </a:lnTo>
                      <a:lnTo>
                        <a:pt x="9" y="203"/>
                      </a:lnTo>
                      <a:lnTo>
                        <a:pt x="12" y="203"/>
                      </a:lnTo>
                      <a:lnTo>
                        <a:pt x="16" y="205"/>
                      </a:lnTo>
                      <a:lnTo>
                        <a:pt x="19" y="205"/>
                      </a:lnTo>
                      <a:lnTo>
                        <a:pt x="22" y="203"/>
                      </a:lnTo>
                      <a:lnTo>
                        <a:pt x="26" y="203"/>
                      </a:lnTo>
                      <a:lnTo>
                        <a:pt x="27" y="201"/>
                      </a:lnTo>
                      <a:lnTo>
                        <a:pt x="31" y="200"/>
                      </a:lnTo>
                      <a:lnTo>
                        <a:pt x="33" y="198"/>
                      </a:lnTo>
                      <a:lnTo>
                        <a:pt x="36" y="194"/>
                      </a:lnTo>
                      <a:lnTo>
                        <a:pt x="38" y="191"/>
                      </a:lnTo>
                      <a:lnTo>
                        <a:pt x="129" y="23"/>
                      </a:lnTo>
                      <a:lnTo>
                        <a:pt x="131" y="22"/>
                      </a:lnTo>
                      <a:lnTo>
                        <a:pt x="131" y="22"/>
                      </a:lnTo>
                      <a:lnTo>
                        <a:pt x="131" y="20"/>
                      </a:lnTo>
                      <a:lnTo>
                        <a:pt x="131" y="20"/>
                      </a:lnTo>
                      <a:lnTo>
                        <a:pt x="132" y="18"/>
                      </a:lnTo>
                      <a:lnTo>
                        <a:pt x="132" y="17"/>
                      </a:lnTo>
                      <a:lnTo>
                        <a:pt x="132" y="15"/>
                      </a:lnTo>
                      <a:lnTo>
                        <a:pt x="132" y="15"/>
                      </a:lnTo>
                      <a:lnTo>
                        <a:pt x="132" y="13"/>
                      </a:lnTo>
                      <a:lnTo>
                        <a:pt x="131" y="11"/>
                      </a:lnTo>
                      <a:lnTo>
                        <a:pt x="131" y="10"/>
                      </a:lnTo>
                      <a:lnTo>
                        <a:pt x="131" y="8"/>
                      </a:lnTo>
                      <a:lnTo>
                        <a:pt x="131" y="6"/>
                      </a:lnTo>
                      <a:lnTo>
                        <a:pt x="129" y="5"/>
                      </a:lnTo>
                      <a:lnTo>
                        <a:pt x="127" y="5"/>
                      </a:lnTo>
                      <a:lnTo>
                        <a:pt x="127" y="3"/>
                      </a:lnTo>
                      <a:lnTo>
                        <a:pt x="126" y="3"/>
                      </a:lnTo>
                      <a:lnTo>
                        <a:pt x="124" y="1"/>
                      </a:lnTo>
                      <a:lnTo>
                        <a:pt x="122" y="1"/>
                      </a:lnTo>
                      <a:lnTo>
                        <a:pt x="122" y="0"/>
                      </a:lnTo>
                      <a:lnTo>
                        <a:pt x="121" y="0"/>
                      </a:lnTo>
                      <a:lnTo>
                        <a:pt x="119" y="0"/>
                      </a:lnTo>
                      <a:lnTo>
                        <a:pt x="117" y="0"/>
                      </a:lnTo>
                      <a:lnTo>
                        <a:pt x="116" y="0"/>
                      </a:lnTo>
                      <a:lnTo>
                        <a:pt x="114" y="0"/>
                      </a:lnTo>
                      <a:lnTo>
                        <a:pt x="110" y="0"/>
                      </a:lnTo>
                      <a:lnTo>
                        <a:pt x="109" y="1"/>
                      </a:lnTo>
                      <a:lnTo>
                        <a:pt x="105" y="3"/>
                      </a:lnTo>
                      <a:lnTo>
                        <a:pt x="104" y="3"/>
                      </a:lnTo>
                      <a:lnTo>
                        <a:pt x="102" y="6"/>
                      </a:lnTo>
                      <a:lnTo>
                        <a:pt x="100" y="8"/>
                      </a:lnTo>
                      <a:lnTo>
                        <a:pt x="99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1" name="Freeform 51">
                  <a:extLst>
                    <a:ext uri="{FF2B5EF4-FFF2-40B4-BE49-F238E27FC236}">
                      <a16:creationId xmlns:a16="http://schemas.microsoft.com/office/drawing/2014/main" id="{00FAAF55-782E-4C31-AD30-6F123840E8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9" y="2237"/>
                  <a:ext cx="119" cy="205"/>
                </a:xfrm>
                <a:custGeom>
                  <a:avLst/>
                  <a:gdLst>
                    <a:gd name="T0" fmla="*/ 0 w 119"/>
                    <a:gd name="T1" fmla="*/ 14 h 205"/>
                    <a:gd name="T2" fmla="*/ 29 w 119"/>
                    <a:gd name="T3" fmla="*/ 149 h 205"/>
                    <a:gd name="T4" fmla="*/ 32 w 119"/>
                    <a:gd name="T5" fmla="*/ 161 h 205"/>
                    <a:gd name="T6" fmla="*/ 37 w 119"/>
                    <a:gd name="T7" fmla="*/ 171 h 205"/>
                    <a:gd name="T8" fmla="*/ 44 w 119"/>
                    <a:gd name="T9" fmla="*/ 181 h 205"/>
                    <a:gd name="T10" fmla="*/ 51 w 119"/>
                    <a:gd name="T11" fmla="*/ 188 h 205"/>
                    <a:gd name="T12" fmla="*/ 59 w 119"/>
                    <a:gd name="T13" fmla="*/ 195 h 205"/>
                    <a:gd name="T14" fmla="*/ 69 w 119"/>
                    <a:gd name="T15" fmla="*/ 200 h 205"/>
                    <a:gd name="T16" fmla="*/ 81 w 119"/>
                    <a:gd name="T17" fmla="*/ 203 h 205"/>
                    <a:gd name="T18" fmla="*/ 93 w 119"/>
                    <a:gd name="T19" fmla="*/ 205 h 205"/>
                    <a:gd name="T20" fmla="*/ 100 w 119"/>
                    <a:gd name="T21" fmla="*/ 203 h 205"/>
                    <a:gd name="T22" fmla="*/ 105 w 119"/>
                    <a:gd name="T23" fmla="*/ 203 h 205"/>
                    <a:gd name="T24" fmla="*/ 108 w 119"/>
                    <a:gd name="T25" fmla="*/ 202 h 205"/>
                    <a:gd name="T26" fmla="*/ 113 w 119"/>
                    <a:gd name="T27" fmla="*/ 200 h 205"/>
                    <a:gd name="T28" fmla="*/ 115 w 119"/>
                    <a:gd name="T29" fmla="*/ 198 h 205"/>
                    <a:gd name="T30" fmla="*/ 117 w 119"/>
                    <a:gd name="T31" fmla="*/ 195 h 205"/>
                    <a:gd name="T32" fmla="*/ 119 w 119"/>
                    <a:gd name="T33" fmla="*/ 192 h 205"/>
                    <a:gd name="T34" fmla="*/ 119 w 119"/>
                    <a:gd name="T35" fmla="*/ 188 h 205"/>
                    <a:gd name="T36" fmla="*/ 119 w 119"/>
                    <a:gd name="T37" fmla="*/ 186 h 205"/>
                    <a:gd name="T38" fmla="*/ 119 w 119"/>
                    <a:gd name="T39" fmla="*/ 185 h 205"/>
                    <a:gd name="T40" fmla="*/ 117 w 119"/>
                    <a:gd name="T41" fmla="*/ 181 h 205"/>
                    <a:gd name="T42" fmla="*/ 115 w 119"/>
                    <a:gd name="T43" fmla="*/ 180 h 205"/>
                    <a:gd name="T44" fmla="*/ 112 w 119"/>
                    <a:gd name="T45" fmla="*/ 178 h 205"/>
                    <a:gd name="T46" fmla="*/ 110 w 119"/>
                    <a:gd name="T47" fmla="*/ 178 h 205"/>
                    <a:gd name="T48" fmla="*/ 107 w 119"/>
                    <a:gd name="T49" fmla="*/ 176 h 205"/>
                    <a:gd name="T50" fmla="*/ 102 w 119"/>
                    <a:gd name="T51" fmla="*/ 176 h 205"/>
                    <a:gd name="T52" fmla="*/ 95 w 119"/>
                    <a:gd name="T53" fmla="*/ 175 h 205"/>
                    <a:gd name="T54" fmla="*/ 88 w 119"/>
                    <a:gd name="T55" fmla="*/ 171 h 205"/>
                    <a:gd name="T56" fmla="*/ 81 w 119"/>
                    <a:gd name="T57" fmla="*/ 169 h 205"/>
                    <a:gd name="T58" fmla="*/ 76 w 119"/>
                    <a:gd name="T59" fmla="*/ 164 h 205"/>
                    <a:gd name="T60" fmla="*/ 71 w 119"/>
                    <a:gd name="T61" fmla="*/ 161 h 205"/>
                    <a:gd name="T62" fmla="*/ 68 w 119"/>
                    <a:gd name="T63" fmla="*/ 154 h 205"/>
                    <a:gd name="T64" fmla="*/ 66 w 119"/>
                    <a:gd name="T65" fmla="*/ 149 h 205"/>
                    <a:gd name="T66" fmla="*/ 64 w 119"/>
                    <a:gd name="T67" fmla="*/ 142 h 205"/>
                    <a:gd name="T68" fmla="*/ 34 w 119"/>
                    <a:gd name="T69" fmla="*/ 12 h 205"/>
                    <a:gd name="T70" fmla="*/ 34 w 119"/>
                    <a:gd name="T71" fmla="*/ 9 h 205"/>
                    <a:gd name="T72" fmla="*/ 32 w 119"/>
                    <a:gd name="T73" fmla="*/ 7 h 205"/>
                    <a:gd name="T74" fmla="*/ 29 w 119"/>
                    <a:gd name="T75" fmla="*/ 3 h 205"/>
                    <a:gd name="T76" fmla="*/ 27 w 119"/>
                    <a:gd name="T77" fmla="*/ 2 h 205"/>
                    <a:gd name="T78" fmla="*/ 25 w 119"/>
                    <a:gd name="T79" fmla="*/ 2 h 205"/>
                    <a:gd name="T80" fmla="*/ 22 w 119"/>
                    <a:gd name="T81" fmla="*/ 0 h 205"/>
                    <a:gd name="T82" fmla="*/ 19 w 119"/>
                    <a:gd name="T83" fmla="*/ 0 h 205"/>
                    <a:gd name="T84" fmla="*/ 15 w 119"/>
                    <a:gd name="T85" fmla="*/ 0 h 205"/>
                    <a:gd name="T86" fmla="*/ 14 w 119"/>
                    <a:gd name="T87" fmla="*/ 0 h 205"/>
                    <a:gd name="T88" fmla="*/ 12 w 119"/>
                    <a:gd name="T89" fmla="*/ 0 h 205"/>
                    <a:gd name="T90" fmla="*/ 10 w 119"/>
                    <a:gd name="T91" fmla="*/ 0 h 205"/>
                    <a:gd name="T92" fmla="*/ 10 w 119"/>
                    <a:gd name="T93" fmla="*/ 0 h 205"/>
                    <a:gd name="T94" fmla="*/ 8 w 119"/>
                    <a:gd name="T95" fmla="*/ 0 h 205"/>
                    <a:gd name="T96" fmla="*/ 7 w 119"/>
                    <a:gd name="T97" fmla="*/ 2 h 205"/>
                    <a:gd name="T98" fmla="*/ 7 w 119"/>
                    <a:gd name="T99" fmla="*/ 2 h 205"/>
                    <a:gd name="T100" fmla="*/ 5 w 119"/>
                    <a:gd name="T101" fmla="*/ 3 h 205"/>
                    <a:gd name="T102" fmla="*/ 3 w 119"/>
                    <a:gd name="T103" fmla="*/ 5 h 205"/>
                    <a:gd name="T104" fmla="*/ 3 w 119"/>
                    <a:gd name="T105" fmla="*/ 5 h 205"/>
                    <a:gd name="T106" fmla="*/ 2 w 119"/>
                    <a:gd name="T107" fmla="*/ 7 h 205"/>
                    <a:gd name="T108" fmla="*/ 2 w 119"/>
                    <a:gd name="T109" fmla="*/ 9 h 205"/>
                    <a:gd name="T110" fmla="*/ 0 w 119"/>
                    <a:gd name="T111" fmla="*/ 9 h 205"/>
                    <a:gd name="T112" fmla="*/ 0 w 119"/>
                    <a:gd name="T113" fmla="*/ 10 h 205"/>
                    <a:gd name="T114" fmla="*/ 0 w 119"/>
                    <a:gd name="T115" fmla="*/ 12 h 205"/>
                    <a:gd name="T116" fmla="*/ 0 w 119"/>
                    <a:gd name="T117" fmla="*/ 14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119" h="205">
                      <a:moveTo>
                        <a:pt x="0" y="14"/>
                      </a:moveTo>
                      <a:lnTo>
                        <a:pt x="29" y="149"/>
                      </a:lnTo>
                      <a:lnTo>
                        <a:pt x="32" y="161"/>
                      </a:lnTo>
                      <a:lnTo>
                        <a:pt x="37" y="171"/>
                      </a:lnTo>
                      <a:lnTo>
                        <a:pt x="44" y="181"/>
                      </a:lnTo>
                      <a:lnTo>
                        <a:pt x="51" y="188"/>
                      </a:lnTo>
                      <a:lnTo>
                        <a:pt x="59" y="195"/>
                      </a:lnTo>
                      <a:lnTo>
                        <a:pt x="69" y="200"/>
                      </a:lnTo>
                      <a:lnTo>
                        <a:pt x="81" y="203"/>
                      </a:lnTo>
                      <a:lnTo>
                        <a:pt x="93" y="205"/>
                      </a:lnTo>
                      <a:lnTo>
                        <a:pt x="100" y="203"/>
                      </a:lnTo>
                      <a:lnTo>
                        <a:pt x="105" y="203"/>
                      </a:lnTo>
                      <a:lnTo>
                        <a:pt x="108" y="202"/>
                      </a:lnTo>
                      <a:lnTo>
                        <a:pt x="113" y="200"/>
                      </a:lnTo>
                      <a:lnTo>
                        <a:pt x="115" y="198"/>
                      </a:lnTo>
                      <a:lnTo>
                        <a:pt x="117" y="195"/>
                      </a:lnTo>
                      <a:lnTo>
                        <a:pt x="119" y="192"/>
                      </a:lnTo>
                      <a:lnTo>
                        <a:pt x="119" y="188"/>
                      </a:lnTo>
                      <a:lnTo>
                        <a:pt x="119" y="186"/>
                      </a:lnTo>
                      <a:lnTo>
                        <a:pt x="119" y="185"/>
                      </a:lnTo>
                      <a:lnTo>
                        <a:pt x="117" y="181"/>
                      </a:lnTo>
                      <a:lnTo>
                        <a:pt x="115" y="180"/>
                      </a:lnTo>
                      <a:lnTo>
                        <a:pt x="112" y="178"/>
                      </a:lnTo>
                      <a:lnTo>
                        <a:pt x="110" y="178"/>
                      </a:lnTo>
                      <a:lnTo>
                        <a:pt x="107" y="176"/>
                      </a:lnTo>
                      <a:lnTo>
                        <a:pt x="102" y="176"/>
                      </a:lnTo>
                      <a:lnTo>
                        <a:pt x="95" y="175"/>
                      </a:lnTo>
                      <a:lnTo>
                        <a:pt x="88" y="171"/>
                      </a:lnTo>
                      <a:lnTo>
                        <a:pt x="81" y="169"/>
                      </a:lnTo>
                      <a:lnTo>
                        <a:pt x="76" y="164"/>
                      </a:lnTo>
                      <a:lnTo>
                        <a:pt x="71" y="161"/>
                      </a:lnTo>
                      <a:lnTo>
                        <a:pt x="68" y="154"/>
                      </a:lnTo>
                      <a:lnTo>
                        <a:pt x="66" y="149"/>
                      </a:lnTo>
                      <a:lnTo>
                        <a:pt x="64" y="142"/>
                      </a:lnTo>
                      <a:lnTo>
                        <a:pt x="34" y="12"/>
                      </a:lnTo>
                      <a:lnTo>
                        <a:pt x="34" y="9"/>
                      </a:lnTo>
                      <a:lnTo>
                        <a:pt x="32" y="7"/>
                      </a:lnTo>
                      <a:lnTo>
                        <a:pt x="29" y="3"/>
                      </a:lnTo>
                      <a:lnTo>
                        <a:pt x="27" y="2"/>
                      </a:lnTo>
                      <a:lnTo>
                        <a:pt x="25" y="2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2" name="Freeform 52">
                  <a:extLst>
                    <a:ext uri="{FF2B5EF4-FFF2-40B4-BE49-F238E27FC236}">
                      <a16:creationId xmlns:a16="http://schemas.microsoft.com/office/drawing/2014/main" id="{0F58EC2F-8FA3-442A-8FB8-243C14DB63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9" y="2227"/>
                  <a:ext cx="161" cy="212"/>
                </a:xfrm>
                <a:custGeom>
                  <a:avLst/>
                  <a:gdLst>
                    <a:gd name="T0" fmla="*/ 66 w 161"/>
                    <a:gd name="T1" fmla="*/ 164 h 212"/>
                    <a:gd name="T2" fmla="*/ 78 w 161"/>
                    <a:gd name="T3" fmla="*/ 186 h 212"/>
                    <a:gd name="T4" fmla="*/ 95 w 161"/>
                    <a:gd name="T5" fmla="*/ 200 h 212"/>
                    <a:gd name="T6" fmla="*/ 113 w 161"/>
                    <a:gd name="T7" fmla="*/ 208 h 212"/>
                    <a:gd name="T8" fmla="*/ 137 w 161"/>
                    <a:gd name="T9" fmla="*/ 212 h 212"/>
                    <a:gd name="T10" fmla="*/ 147 w 161"/>
                    <a:gd name="T11" fmla="*/ 212 h 212"/>
                    <a:gd name="T12" fmla="*/ 154 w 161"/>
                    <a:gd name="T13" fmla="*/ 208 h 212"/>
                    <a:gd name="T14" fmla="*/ 159 w 161"/>
                    <a:gd name="T15" fmla="*/ 205 h 212"/>
                    <a:gd name="T16" fmla="*/ 161 w 161"/>
                    <a:gd name="T17" fmla="*/ 198 h 212"/>
                    <a:gd name="T18" fmla="*/ 159 w 161"/>
                    <a:gd name="T19" fmla="*/ 193 h 212"/>
                    <a:gd name="T20" fmla="*/ 156 w 161"/>
                    <a:gd name="T21" fmla="*/ 188 h 212"/>
                    <a:gd name="T22" fmla="*/ 149 w 161"/>
                    <a:gd name="T23" fmla="*/ 186 h 212"/>
                    <a:gd name="T24" fmla="*/ 142 w 161"/>
                    <a:gd name="T25" fmla="*/ 185 h 212"/>
                    <a:gd name="T26" fmla="*/ 133 w 161"/>
                    <a:gd name="T27" fmla="*/ 183 h 212"/>
                    <a:gd name="T28" fmla="*/ 125 w 161"/>
                    <a:gd name="T29" fmla="*/ 183 h 212"/>
                    <a:gd name="T30" fmla="*/ 120 w 161"/>
                    <a:gd name="T31" fmla="*/ 181 h 212"/>
                    <a:gd name="T32" fmla="*/ 115 w 161"/>
                    <a:gd name="T33" fmla="*/ 178 h 212"/>
                    <a:gd name="T34" fmla="*/ 110 w 161"/>
                    <a:gd name="T35" fmla="*/ 174 h 212"/>
                    <a:gd name="T36" fmla="*/ 106 w 161"/>
                    <a:gd name="T37" fmla="*/ 169 h 212"/>
                    <a:gd name="T38" fmla="*/ 103 w 161"/>
                    <a:gd name="T39" fmla="*/ 164 h 212"/>
                    <a:gd name="T40" fmla="*/ 100 w 161"/>
                    <a:gd name="T41" fmla="*/ 157 h 212"/>
                    <a:gd name="T42" fmla="*/ 32 w 161"/>
                    <a:gd name="T43" fmla="*/ 8 h 212"/>
                    <a:gd name="T44" fmla="*/ 28 w 161"/>
                    <a:gd name="T45" fmla="*/ 5 h 212"/>
                    <a:gd name="T46" fmla="*/ 23 w 161"/>
                    <a:gd name="T47" fmla="*/ 2 h 212"/>
                    <a:gd name="T48" fmla="*/ 15 w 161"/>
                    <a:gd name="T49" fmla="*/ 0 h 212"/>
                    <a:gd name="T50" fmla="*/ 8 w 161"/>
                    <a:gd name="T51" fmla="*/ 0 h 212"/>
                    <a:gd name="T52" fmla="*/ 5 w 161"/>
                    <a:gd name="T53" fmla="*/ 2 h 212"/>
                    <a:gd name="T54" fmla="*/ 1 w 161"/>
                    <a:gd name="T55" fmla="*/ 5 h 212"/>
                    <a:gd name="T56" fmla="*/ 0 w 161"/>
                    <a:gd name="T57" fmla="*/ 8 h 212"/>
                    <a:gd name="T58" fmla="*/ 0 w 161"/>
                    <a:gd name="T59" fmla="*/ 13 h 212"/>
                    <a:gd name="T60" fmla="*/ 0 w 161"/>
                    <a:gd name="T61" fmla="*/ 15 h 212"/>
                    <a:gd name="T62" fmla="*/ 1 w 161"/>
                    <a:gd name="T63" fmla="*/ 19 h 212"/>
                    <a:gd name="T64" fmla="*/ 1 w 161"/>
                    <a:gd name="T65" fmla="*/ 22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61" h="212">
                      <a:moveTo>
                        <a:pt x="3" y="24"/>
                      </a:moveTo>
                      <a:lnTo>
                        <a:pt x="66" y="164"/>
                      </a:lnTo>
                      <a:lnTo>
                        <a:pt x="71" y="176"/>
                      </a:lnTo>
                      <a:lnTo>
                        <a:pt x="78" y="186"/>
                      </a:lnTo>
                      <a:lnTo>
                        <a:pt x="86" y="193"/>
                      </a:lnTo>
                      <a:lnTo>
                        <a:pt x="95" y="200"/>
                      </a:lnTo>
                      <a:lnTo>
                        <a:pt x="103" y="205"/>
                      </a:lnTo>
                      <a:lnTo>
                        <a:pt x="113" y="208"/>
                      </a:lnTo>
                      <a:lnTo>
                        <a:pt x="125" y="212"/>
                      </a:lnTo>
                      <a:lnTo>
                        <a:pt x="137" y="212"/>
                      </a:lnTo>
                      <a:lnTo>
                        <a:pt x="142" y="212"/>
                      </a:lnTo>
                      <a:lnTo>
                        <a:pt x="147" y="212"/>
                      </a:lnTo>
                      <a:lnTo>
                        <a:pt x="150" y="210"/>
                      </a:lnTo>
                      <a:lnTo>
                        <a:pt x="154" y="208"/>
                      </a:lnTo>
                      <a:lnTo>
                        <a:pt x="157" y="207"/>
                      </a:lnTo>
                      <a:lnTo>
                        <a:pt x="159" y="205"/>
                      </a:lnTo>
                      <a:lnTo>
                        <a:pt x="159" y="202"/>
                      </a:lnTo>
                      <a:lnTo>
                        <a:pt x="161" y="198"/>
                      </a:lnTo>
                      <a:lnTo>
                        <a:pt x="161" y="195"/>
                      </a:lnTo>
                      <a:lnTo>
                        <a:pt x="159" y="193"/>
                      </a:lnTo>
                      <a:lnTo>
                        <a:pt x="157" y="190"/>
                      </a:lnTo>
                      <a:lnTo>
                        <a:pt x="156" y="188"/>
                      </a:lnTo>
                      <a:lnTo>
                        <a:pt x="152" y="186"/>
                      </a:lnTo>
                      <a:lnTo>
                        <a:pt x="149" y="186"/>
                      </a:lnTo>
                      <a:lnTo>
                        <a:pt x="145" y="185"/>
                      </a:lnTo>
                      <a:lnTo>
                        <a:pt x="142" y="185"/>
                      </a:lnTo>
                      <a:lnTo>
                        <a:pt x="137" y="185"/>
                      </a:lnTo>
                      <a:lnTo>
                        <a:pt x="133" y="183"/>
                      </a:lnTo>
                      <a:lnTo>
                        <a:pt x="128" y="183"/>
                      </a:lnTo>
                      <a:lnTo>
                        <a:pt x="125" y="183"/>
                      </a:lnTo>
                      <a:lnTo>
                        <a:pt x="123" y="181"/>
                      </a:lnTo>
                      <a:lnTo>
                        <a:pt x="120" y="181"/>
                      </a:lnTo>
                      <a:lnTo>
                        <a:pt x="117" y="179"/>
                      </a:lnTo>
                      <a:lnTo>
                        <a:pt x="115" y="178"/>
                      </a:lnTo>
                      <a:lnTo>
                        <a:pt x="113" y="176"/>
                      </a:lnTo>
                      <a:lnTo>
                        <a:pt x="110" y="174"/>
                      </a:lnTo>
                      <a:lnTo>
                        <a:pt x="108" y="173"/>
                      </a:lnTo>
                      <a:lnTo>
                        <a:pt x="106" y="169"/>
                      </a:lnTo>
                      <a:lnTo>
                        <a:pt x="105" y="168"/>
                      </a:lnTo>
                      <a:lnTo>
                        <a:pt x="103" y="164"/>
                      </a:lnTo>
                      <a:lnTo>
                        <a:pt x="101" y="161"/>
                      </a:lnTo>
                      <a:lnTo>
                        <a:pt x="100" y="157"/>
                      </a:lnTo>
                      <a:lnTo>
                        <a:pt x="34" y="12"/>
                      </a:lnTo>
                      <a:lnTo>
                        <a:pt x="32" y="8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3" y="2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3" name="Freeform 53">
                  <a:extLst>
                    <a:ext uri="{FF2B5EF4-FFF2-40B4-BE49-F238E27FC236}">
                      <a16:creationId xmlns:a16="http://schemas.microsoft.com/office/drawing/2014/main" id="{38B3A124-22EB-4CFF-8C44-5529AF065A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005"/>
                  <a:ext cx="118" cy="434"/>
                </a:xfrm>
                <a:custGeom>
                  <a:avLst/>
                  <a:gdLst>
                    <a:gd name="T0" fmla="*/ 1 w 118"/>
                    <a:gd name="T1" fmla="*/ 363 h 434"/>
                    <a:gd name="T2" fmla="*/ 1 w 118"/>
                    <a:gd name="T3" fmla="*/ 369 h 434"/>
                    <a:gd name="T4" fmla="*/ 1 w 118"/>
                    <a:gd name="T5" fmla="*/ 373 h 434"/>
                    <a:gd name="T6" fmla="*/ 0 w 118"/>
                    <a:gd name="T7" fmla="*/ 376 h 434"/>
                    <a:gd name="T8" fmla="*/ 0 w 118"/>
                    <a:gd name="T9" fmla="*/ 378 h 434"/>
                    <a:gd name="T10" fmla="*/ 1 w 118"/>
                    <a:gd name="T11" fmla="*/ 391 h 434"/>
                    <a:gd name="T12" fmla="*/ 6 w 118"/>
                    <a:gd name="T13" fmla="*/ 401 h 434"/>
                    <a:gd name="T14" fmla="*/ 13 w 118"/>
                    <a:gd name="T15" fmla="*/ 412 h 434"/>
                    <a:gd name="T16" fmla="*/ 22 w 118"/>
                    <a:gd name="T17" fmla="*/ 418 h 434"/>
                    <a:gd name="T18" fmla="*/ 32 w 118"/>
                    <a:gd name="T19" fmla="*/ 425 h 434"/>
                    <a:gd name="T20" fmla="*/ 42 w 118"/>
                    <a:gd name="T21" fmla="*/ 429 h 434"/>
                    <a:gd name="T22" fmla="*/ 52 w 118"/>
                    <a:gd name="T23" fmla="*/ 432 h 434"/>
                    <a:gd name="T24" fmla="*/ 64 w 118"/>
                    <a:gd name="T25" fmla="*/ 434 h 434"/>
                    <a:gd name="T26" fmla="*/ 76 w 118"/>
                    <a:gd name="T27" fmla="*/ 432 h 434"/>
                    <a:gd name="T28" fmla="*/ 86 w 118"/>
                    <a:gd name="T29" fmla="*/ 430 h 434"/>
                    <a:gd name="T30" fmla="*/ 91 w 118"/>
                    <a:gd name="T31" fmla="*/ 425 h 434"/>
                    <a:gd name="T32" fmla="*/ 95 w 118"/>
                    <a:gd name="T33" fmla="*/ 418 h 434"/>
                    <a:gd name="T34" fmla="*/ 93 w 118"/>
                    <a:gd name="T35" fmla="*/ 413 h 434"/>
                    <a:gd name="T36" fmla="*/ 89 w 118"/>
                    <a:gd name="T37" fmla="*/ 408 h 434"/>
                    <a:gd name="T38" fmla="*/ 83 w 118"/>
                    <a:gd name="T39" fmla="*/ 407 h 434"/>
                    <a:gd name="T40" fmla="*/ 74 w 118"/>
                    <a:gd name="T41" fmla="*/ 407 h 434"/>
                    <a:gd name="T42" fmla="*/ 57 w 118"/>
                    <a:gd name="T43" fmla="*/ 405 h 434"/>
                    <a:gd name="T44" fmla="*/ 45 w 118"/>
                    <a:gd name="T45" fmla="*/ 400 h 434"/>
                    <a:gd name="T46" fmla="*/ 39 w 118"/>
                    <a:gd name="T47" fmla="*/ 391 h 434"/>
                    <a:gd name="T48" fmla="*/ 35 w 118"/>
                    <a:gd name="T49" fmla="*/ 381 h 434"/>
                    <a:gd name="T50" fmla="*/ 37 w 118"/>
                    <a:gd name="T51" fmla="*/ 379 h 434"/>
                    <a:gd name="T52" fmla="*/ 37 w 118"/>
                    <a:gd name="T53" fmla="*/ 376 h 434"/>
                    <a:gd name="T54" fmla="*/ 37 w 118"/>
                    <a:gd name="T55" fmla="*/ 373 h 434"/>
                    <a:gd name="T56" fmla="*/ 39 w 118"/>
                    <a:gd name="T57" fmla="*/ 369 h 434"/>
                    <a:gd name="T58" fmla="*/ 118 w 118"/>
                    <a:gd name="T59" fmla="*/ 19 h 434"/>
                    <a:gd name="T60" fmla="*/ 117 w 118"/>
                    <a:gd name="T61" fmla="*/ 10 h 434"/>
                    <a:gd name="T62" fmla="*/ 113 w 118"/>
                    <a:gd name="T63" fmla="*/ 5 h 434"/>
                    <a:gd name="T64" fmla="*/ 108 w 118"/>
                    <a:gd name="T65" fmla="*/ 2 h 434"/>
                    <a:gd name="T66" fmla="*/ 100 w 118"/>
                    <a:gd name="T67" fmla="*/ 2 h 434"/>
                    <a:gd name="T68" fmla="*/ 93 w 118"/>
                    <a:gd name="T69" fmla="*/ 3 h 434"/>
                    <a:gd name="T70" fmla="*/ 88 w 118"/>
                    <a:gd name="T71" fmla="*/ 8 h 434"/>
                    <a:gd name="T72" fmla="*/ 83 w 118"/>
                    <a:gd name="T73" fmla="*/ 15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18" h="434">
                      <a:moveTo>
                        <a:pt x="83" y="19"/>
                      </a:moveTo>
                      <a:lnTo>
                        <a:pt x="1" y="363"/>
                      </a:lnTo>
                      <a:lnTo>
                        <a:pt x="1" y="366"/>
                      </a:lnTo>
                      <a:lnTo>
                        <a:pt x="1" y="369"/>
                      </a:lnTo>
                      <a:lnTo>
                        <a:pt x="1" y="371"/>
                      </a:lnTo>
                      <a:lnTo>
                        <a:pt x="1" y="373"/>
                      </a:lnTo>
                      <a:lnTo>
                        <a:pt x="0" y="374"/>
                      </a:lnTo>
                      <a:lnTo>
                        <a:pt x="0" y="376"/>
                      </a:lnTo>
                      <a:lnTo>
                        <a:pt x="0" y="378"/>
                      </a:lnTo>
                      <a:lnTo>
                        <a:pt x="0" y="378"/>
                      </a:lnTo>
                      <a:lnTo>
                        <a:pt x="1" y="385"/>
                      </a:lnTo>
                      <a:lnTo>
                        <a:pt x="1" y="391"/>
                      </a:lnTo>
                      <a:lnTo>
                        <a:pt x="3" y="396"/>
                      </a:lnTo>
                      <a:lnTo>
                        <a:pt x="6" y="401"/>
                      </a:lnTo>
                      <a:lnTo>
                        <a:pt x="8" y="407"/>
                      </a:lnTo>
                      <a:lnTo>
                        <a:pt x="13" y="412"/>
                      </a:lnTo>
                      <a:lnTo>
                        <a:pt x="17" y="415"/>
                      </a:lnTo>
                      <a:lnTo>
                        <a:pt x="22" y="418"/>
                      </a:lnTo>
                      <a:lnTo>
                        <a:pt x="27" y="422"/>
                      </a:lnTo>
                      <a:lnTo>
                        <a:pt x="32" y="425"/>
                      </a:lnTo>
                      <a:lnTo>
                        <a:pt x="37" y="427"/>
                      </a:lnTo>
                      <a:lnTo>
                        <a:pt x="42" y="429"/>
                      </a:lnTo>
                      <a:lnTo>
                        <a:pt x="47" y="432"/>
                      </a:lnTo>
                      <a:lnTo>
                        <a:pt x="52" y="432"/>
                      </a:lnTo>
                      <a:lnTo>
                        <a:pt x="59" y="434"/>
                      </a:lnTo>
                      <a:lnTo>
                        <a:pt x="64" y="434"/>
                      </a:lnTo>
                      <a:lnTo>
                        <a:pt x="71" y="434"/>
                      </a:lnTo>
                      <a:lnTo>
                        <a:pt x="76" y="432"/>
                      </a:lnTo>
                      <a:lnTo>
                        <a:pt x="83" y="432"/>
                      </a:lnTo>
                      <a:lnTo>
                        <a:pt x="86" y="430"/>
                      </a:lnTo>
                      <a:lnTo>
                        <a:pt x="89" y="427"/>
                      </a:lnTo>
                      <a:lnTo>
                        <a:pt x="91" y="425"/>
                      </a:lnTo>
                      <a:lnTo>
                        <a:pt x="93" y="422"/>
                      </a:lnTo>
                      <a:lnTo>
                        <a:pt x="95" y="418"/>
                      </a:lnTo>
                      <a:lnTo>
                        <a:pt x="93" y="415"/>
                      </a:lnTo>
                      <a:lnTo>
                        <a:pt x="93" y="413"/>
                      </a:lnTo>
                      <a:lnTo>
                        <a:pt x="91" y="410"/>
                      </a:lnTo>
                      <a:lnTo>
                        <a:pt x="89" y="408"/>
                      </a:lnTo>
                      <a:lnTo>
                        <a:pt x="86" y="408"/>
                      </a:lnTo>
                      <a:lnTo>
                        <a:pt x="83" y="407"/>
                      </a:lnTo>
                      <a:lnTo>
                        <a:pt x="79" y="407"/>
                      </a:lnTo>
                      <a:lnTo>
                        <a:pt x="74" y="407"/>
                      </a:lnTo>
                      <a:lnTo>
                        <a:pt x="66" y="405"/>
                      </a:lnTo>
                      <a:lnTo>
                        <a:pt x="57" y="405"/>
                      </a:lnTo>
                      <a:lnTo>
                        <a:pt x="51" y="401"/>
                      </a:lnTo>
                      <a:lnTo>
                        <a:pt x="45" y="400"/>
                      </a:lnTo>
                      <a:lnTo>
                        <a:pt x="42" y="396"/>
                      </a:lnTo>
                      <a:lnTo>
                        <a:pt x="39" y="391"/>
                      </a:lnTo>
                      <a:lnTo>
                        <a:pt x="37" y="386"/>
                      </a:lnTo>
                      <a:lnTo>
                        <a:pt x="35" y="381"/>
                      </a:lnTo>
                      <a:lnTo>
                        <a:pt x="35" y="379"/>
                      </a:lnTo>
                      <a:lnTo>
                        <a:pt x="37" y="379"/>
                      </a:lnTo>
                      <a:lnTo>
                        <a:pt x="37" y="378"/>
                      </a:lnTo>
                      <a:lnTo>
                        <a:pt x="37" y="376"/>
                      </a:lnTo>
                      <a:lnTo>
                        <a:pt x="37" y="374"/>
                      </a:lnTo>
                      <a:lnTo>
                        <a:pt x="37" y="373"/>
                      </a:lnTo>
                      <a:lnTo>
                        <a:pt x="39" y="371"/>
                      </a:lnTo>
                      <a:lnTo>
                        <a:pt x="39" y="369"/>
                      </a:lnTo>
                      <a:lnTo>
                        <a:pt x="118" y="24"/>
                      </a:lnTo>
                      <a:lnTo>
                        <a:pt x="118" y="19"/>
                      </a:lnTo>
                      <a:lnTo>
                        <a:pt x="118" y="15"/>
                      </a:lnTo>
                      <a:lnTo>
                        <a:pt x="117" y="10"/>
                      </a:lnTo>
                      <a:lnTo>
                        <a:pt x="115" y="8"/>
                      </a:lnTo>
                      <a:lnTo>
                        <a:pt x="113" y="5"/>
                      </a:lnTo>
                      <a:lnTo>
                        <a:pt x="110" y="3"/>
                      </a:lnTo>
                      <a:lnTo>
                        <a:pt x="108" y="2"/>
                      </a:lnTo>
                      <a:lnTo>
                        <a:pt x="103" y="0"/>
                      </a:lnTo>
                      <a:lnTo>
                        <a:pt x="100" y="2"/>
                      </a:lnTo>
                      <a:lnTo>
                        <a:pt x="96" y="2"/>
                      </a:lnTo>
                      <a:lnTo>
                        <a:pt x="93" y="3"/>
                      </a:lnTo>
                      <a:lnTo>
                        <a:pt x="89" y="5"/>
                      </a:lnTo>
                      <a:lnTo>
                        <a:pt x="88" y="8"/>
                      </a:lnTo>
                      <a:lnTo>
                        <a:pt x="84" y="10"/>
                      </a:lnTo>
                      <a:lnTo>
                        <a:pt x="83" y="15"/>
                      </a:lnTo>
                      <a:lnTo>
                        <a:pt x="83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4" name="Freeform 54">
                  <a:extLst>
                    <a:ext uri="{FF2B5EF4-FFF2-40B4-BE49-F238E27FC236}">
                      <a16:creationId xmlns:a16="http://schemas.microsoft.com/office/drawing/2014/main" id="{E6A20B7F-727F-4768-A79C-4EDE6E5638DE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816" y="1913"/>
                  <a:ext cx="4170" cy="571"/>
                </a:xfrm>
                <a:custGeom>
                  <a:avLst/>
                  <a:gdLst>
                    <a:gd name="T0" fmla="*/ 630 w 4170"/>
                    <a:gd name="T1" fmla="*/ 9 h 571"/>
                    <a:gd name="T2" fmla="*/ 603 w 4170"/>
                    <a:gd name="T3" fmla="*/ 516 h 571"/>
                    <a:gd name="T4" fmla="*/ 119 w 4170"/>
                    <a:gd name="T5" fmla="*/ 558 h 571"/>
                    <a:gd name="T6" fmla="*/ 44 w 4170"/>
                    <a:gd name="T7" fmla="*/ 499 h 571"/>
                    <a:gd name="T8" fmla="*/ 151 w 4170"/>
                    <a:gd name="T9" fmla="*/ 100 h 571"/>
                    <a:gd name="T10" fmla="*/ 373 w 4170"/>
                    <a:gd name="T11" fmla="*/ 488 h 571"/>
                    <a:gd name="T12" fmla="*/ 712 w 4170"/>
                    <a:gd name="T13" fmla="*/ 516 h 571"/>
                    <a:gd name="T14" fmla="*/ 434 w 4170"/>
                    <a:gd name="T15" fmla="*/ 294 h 571"/>
                    <a:gd name="T16" fmla="*/ 151 w 4170"/>
                    <a:gd name="T17" fmla="*/ 48 h 571"/>
                    <a:gd name="T18" fmla="*/ 175 w 4170"/>
                    <a:gd name="T19" fmla="*/ 61 h 571"/>
                    <a:gd name="T20" fmla="*/ 588 w 4170"/>
                    <a:gd name="T21" fmla="*/ 82 h 571"/>
                    <a:gd name="T22" fmla="*/ 1011 w 4170"/>
                    <a:gd name="T23" fmla="*/ 85 h 571"/>
                    <a:gd name="T24" fmla="*/ 1062 w 4170"/>
                    <a:gd name="T25" fmla="*/ 521 h 571"/>
                    <a:gd name="T26" fmla="*/ 977 w 4170"/>
                    <a:gd name="T27" fmla="*/ 100 h 571"/>
                    <a:gd name="T28" fmla="*/ 935 w 4170"/>
                    <a:gd name="T29" fmla="*/ 94 h 571"/>
                    <a:gd name="T30" fmla="*/ 1486 w 4170"/>
                    <a:gd name="T31" fmla="*/ 9 h 571"/>
                    <a:gd name="T32" fmla="*/ 2100 w 4170"/>
                    <a:gd name="T33" fmla="*/ 466 h 571"/>
                    <a:gd name="T34" fmla="*/ 1662 w 4170"/>
                    <a:gd name="T35" fmla="*/ 554 h 571"/>
                    <a:gd name="T36" fmla="*/ 1301 w 4170"/>
                    <a:gd name="T37" fmla="*/ 512 h 571"/>
                    <a:gd name="T38" fmla="*/ 1414 w 4170"/>
                    <a:gd name="T39" fmla="*/ 514 h 571"/>
                    <a:gd name="T40" fmla="*/ 1641 w 4170"/>
                    <a:gd name="T41" fmla="*/ 514 h 571"/>
                    <a:gd name="T42" fmla="*/ 1552 w 4170"/>
                    <a:gd name="T43" fmla="*/ 316 h 571"/>
                    <a:gd name="T44" fmla="*/ 1912 w 4170"/>
                    <a:gd name="T45" fmla="*/ 336 h 571"/>
                    <a:gd name="T46" fmla="*/ 1846 w 4170"/>
                    <a:gd name="T47" fmla="*/ 112 h 571"/>
                    <a:gd name="T48" fmla="*/ 1420 w 4170"/>
                    <a:gd name="T49" fmla="*/ 72 h 571"/>
                    <a:gd name="T50" fmla="*/ 1850 w 4170"/>
                    <a:gd name="T51" fmla="*/ 56 h 571"/>
                    <a:gd name="T52" fmla="*/ 1867 w 4170"/>
                    <a:gd name="T53" fmla="*/ 58 h 571"/>
                    <a:gd name="T54" fmla="*/ 2820 w 4170"/>
                    <a:gd name="T55" fmla="*/ 397 h 571"/>
                    <a:gd name="T56" fmla="*/ 2246 w 4170"/>
                    <a:gd name="T57" fmla="*/ 44 h 571"/>
                    <a:gd name="T58" fmla="*/ 2527 w 4170"/>
                    <a:gd name="T59" fmla="*/ 185 h 571"/>
                    <a:gd name="T60" fmla="*/ 2624 w 4170"/>
                    <a:gd name="T61" fmla="*/ 504 h 571"/>
                    <a:gd name="T62" fmla="*/ 2285 w 4170"/>
                    <a:gd name="T63" fmla="*/ 500 h 571"/>
                    <a:gd name="T64" fmla="*/ 2432 w 4170"/>
                    <a:gd name="T65" fmla="*/ 127 h 571"/>
                    <a:gd name="T66" fmla="*/ 2651 w 4170"/>
                    <a:gd name="T67" fmla="*/ 334 h 571"/>
                    <a:gd name="T68" fmla="*/ 2673 w 4170"/>
                    <a:gd name="T69" fmla="*/ 207 h 571"/>
                    <a:gd name="T70" fmla="*/ 2273 w 4170"/>
                    <a:gd name="T71" fmla="*/ 75 h 571"/>
                    <a:gd name="T72" fmla="*/ 3149 w 4170"/>
                    <a:gd name="T73" fmla="*/ 55 h 571"/>
                    <a:gd name="T74" fmla="*/ 3538 w 4170"/>
                    <a:gd name="T75" fmla="*/ 539 h 571"/>
                    <a:gd name="T76" fmla="*/ 2949 w 4170"/>
                    <a:gd name="T77" fmla="*/ 534 h 571"/>
                    <a:gd name="T78" fmla="*/ 3296 w 4170"/>
                    <a:gd name="T79" fmla="*/ 239 h 571"/>
                    <a:gd name="T80" fmla="*/ 3140 w 4170"/>
                    <a:gd name="T81" fmla="*/ 456 h 571"/>
                    <a:gd name="T82" fmla="*/ 3477 w 4170"/>
                    <a:gd name="T83" fmla="*/ 505 h 571"/>
                    <a:gd name="T84" fmla="*/ 3359 w 4170"/>
                    <a:gd name="T85" fmla="*/ 429 h 571"/>
                    <a:gd name="T86" fmla="*/ 3027 w 4170"/>
                    <a:gd name="T87" fmla="*/ 500 h 571"/>
                    <a:gd name="T88" fmla="*/ 3196 w 4170"/>
                    <a:gd name="T89" fmla="*/ 104 h 571"/>
                    <a:gd name="T90" fmla="*/ 3193 w 4170"/>
                    <a:gd name="T91" fmla="*/ 85 h 571"/>
                    <a:gd name="T92" fmla="*/ 4023 w 4170"/>
                    <a:gd name="T93" fmla="*/ 14 h 571"/>
                    <a:gd name="T94" fmla="*/ 3943 w 4170"/>
                    <a:gd name="T95" fmla="*/ 151 h 571"/>
                    <a:gd name="T96" fmla="*/ 4013 w 4170"/>
                    <a:gd name="T97" fmla="*/ 219 h 571"/>
                    <a:gd name="T98" fmla="*/ 3911 w 4170"/>
                    <a:gd name="T99" fmla="*/ 571 h 571"/>
                    <a:gd name="T100" fmla="*/ 3804 w 4170"/>
                    <a:gd name="T101" fmla="*/ 360 h 571"/>
                    <a:gd name="T102" fmla="*/ 3882 w 4170"/>
                    <a:gd name="T103" fmla="*/ 349 h 571"/>
                    <a:gd name="T104" fmla="*/ 3874 w 4170"/>
                    <a:gd name="T105" fmla="*/ 102 h 571"/>
                    <a:gd name="T106" fmla="*/ 4048 w 4170"/>
                    <a:gd name="T107" fmla="*/ 165 h 571"/>
                    <a:gd name="T108" fmla="*/ 4053 w 4170"/>
                    <a:gd name="T109" fmla="*/ 134 h 571"/>
                    <a:gd name="T110" fmla="*/ 3828 w 4170"/>
                    <a:gd name="T111" fmla="*/ 531 h 571"/>
                    <a:gd name="T112" fmla="*/ 4069 w 4170"/>
                    <a:gd name="T113" fmla="*/ 466 h 571"/>
                    <a:gd name="T114" fmla="*/ 3738 w 4170"/>
                    <a:gd name="T115" fmla="*/ 419 h 571"/>
                    <a:gd name="T116" fmla="*/ 3716 w 4170"/>
                    <a:gd name="T117" fmla="*/ 209 h 571"/>
                    <a:gd name="T118" fmla="*/ 4008 w 4170"/>
                    <a:gd name="T119" fmla="*/ 392 h 571"/>
                    <a:gd name="T120" fmla="*/ 3748 w 4170"/>
                    <a:gd name="T121" fmla="*/ 199 h 571"/>
                    <a:gd name="T122" fmla="*/ 3770 w 4170"/>
                    <a:gd name="T123" fmla="*/ 68 h 571"/>
                    <a:gd name="T124" fmla="*/ 3786 w 4170"/>
                    <a:gd name="T125" fmla="*/ 68 h 5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170" h="571">
                      <a:moveTo>
                        <a:pt x="81" y="87"/>
                      </a:moveTo>
                      <a:lnTo>
                        <a:pt x="83" y="78"/>
                      </a:lnTo>
                      <a:lnTo>
                        <a:pt x="87" y="70"/>
                      </a:lnTo>
                      <a:lnTo>
                        <a:pt x="90" y="61"/>
                      </a:lnTo>
                      <a:lnTo>
                        <a:pt x="95" y="55"/>
                      </a:lnTo>
                      <a:lnTo>
                        <a:pt x="100" y="48"/>
                      </a:lnTo>
                      <a:lnTo>
                        <a:pt x="105" y="41"/>
                      </a:lnTo>
                      <a:lnTo>
                        <a:pt x="112" y="36"/>
                      </a:lnTo>
                      <a:lnTo>
                        <a:pt x="120" y="31"/>
                      </a:lnTo>
                      <a:lnTo>
                        <a:pt x="129" y="26"/>
                      </a:lnTo>
                      <a:lnTo>
                        <a:pt x="137" y="21"/>
                      </a:lnTo>
                      <a:lnTo>
                        <a:pt x="146" y="17"/>
                      </a:lnTo>
                      <a:lnTo>
                        <a:pt x="154" y="14"/>
                      </a:lnTo>
                      <a:lnTo>
                        <a:pt x="164" y="12"/>
                      </a:lnTo>
                      <a:lnTo>
                        <a:pt x="173" y="11"/>
                      </a:lnTo>
                      <a:lnTo>
                        <a:pt x="183" y="9"/>
                      </a:lnTo>
                      <a:lnTo>
                        <a:pt x="193" y="9"/>
                      </a:lnTo>
                      <a:lnTo>
                        <a:pt x="202" y="9"/>
                      </a:lnTo>
                      <a:lnTo>
                        <a:pt x="210" y="9"/>
                      </a:lnTo>
                      <a:lnTo>
                        <a:pt x="219" y="11"/>
                      </a:lnTo>
                      <a:lnTo>
                        <a:pt x="227" y="12"/>
                      </a:lnTo>
                      <a:lnTo>
                        <a:pt x="236" y="16"/>
                      </a:lnTo>
                      <a:lnTo>
                        <a:pt x="244" y="19"/>
                      </a:lnTo>
                      <a:lnTo>
                        <a:pt x="251" y="21"/>
                      </a:lnTo>
                      <a:lnTo>
                        <a:pt x="259" y="26"/>
                      </a:lnTo>
                      <a:lnTo>
                        <a:pt x="266" y="29"/>
                      </a:lnTo>
                      <a:lnTo>
                        <a:pt x="273" y="34"/>
                      </a:lnTo>
                      <a:lnTo>
                        <a:pt x="280" y="39"/>
                      </a:lnTo>
                      <a:lnTo>
                        <a:pt x="286" y="46"/>
                      </a:lnTo>
                      <a:lnTo>
                        <a:pt x="293" y="53"/>
                      </a:lnTo>
                      <a:lnTo>
                        <a:pt x="298" y="60"/>
                      </a:lnTo>
                      <a:lnTo>
                        <a:pt x="303" y="68"/>
                      </a:lnTo>
                      <a:lnTo>
                        <a:pt x="308" y="75"/>
                      </a:lnTo>
                      <a:lnTo>
                        <a:pt x="405" y="249"/>
                      </a:lnTo>
                      <a:lnTo>
                        <a:pt x="517" y="60"/>
                      </a:lnTo>
                      <a:lnTo>
                        <a:pt x="525" y="48"/>
                      </a:lnTo>
                      <a:lnTo>
                        <a:pt x="535" y="38"/>
                      </a:lnTo>
                      <a:lnTo>
                        <a:pt x="546" y="29"/>
                      </a:lnTo>
                      <a:lnTo>
                        <a:pt x="557" y="21"/>
                      </a:lnTo>
                      <a:lnTo>
                        <a:pt x="571" y="16"/>
                      </a:lnTo>
                      <a:lnTo>
                        <a:pt x="584" y="12"/>
                      </a:lnTo>
                      <a:lnTo>
                        <a:pt x="600" y="9"/>
                      </a:lnTo>
                      <a:lnTo>
                        <a:pt x="617" y="9"/>
                      </a:lnTo>
                      <a:lnTo>
                        <a:pt x="620" y="9"/>
                      </a:lnTo>
                      <a:lnTo>
                        <a:pt x="622" y="9"/>
                      </a:lnTo>
                      <a:lnTo>
                        <a:pt x="623" y="9"/>
                      </a:lnTo>
                      <a:lnTo>
                        <a:pt x="627" y="9"/>
                      </a:lnTo>
                      <a:lnTo>
                        <a:pt x="630" y="9"/>
                      </a:lnTo>
                      <a:lnTo>
                        <a:pt x="632" y="11"/>
                      </a:lnTo>
                      <a:lnTo>
                        <a:pt x="635" y="11"/>
                      </a:lnTo>
                      <a:lnTo>
                        <a:pt x="640" y="11"/>
                      </a:lnTo>
                      <a:lnTo>
                        <a:pt x="659" y="14"/>
                      </a:lnTo>
                      <a:lnTo>
                        <a:pt x="676" y="21"/>
                      </a:lnTo>
                      <a:lnTo>
                        <a:pt x="690" y="29"/>
                      </a:lnTo>
                      <a:lnTo>
                        <a:pt x="703" y="39"/>
                      </a:lnTo>
                      <a:lnTo>
                        <a:pt x="713" y="53"/>
                      </a:lnTo>
                      <a:lnTo>
                        <a:pt x="723" y="66"/>
                      </a:lnTo>
                      <a:lnTo>
                        <a:pt x="730" y="83"/>
                      </a:lnTo>
                      <a:lnTo>
                        <a:pt x="734" y="102"/>
                      </a:lnTo>
                      <a:lnTo>
                        <a:pt x="813" y="451"/>
                      </a:lnTo>
                      <a:lnTo>
                        <a:pt x="813" y="455"/>
                      </a:lnTo>
                      <a:lnTo>
                        <a:pt x="815" y="456"/>
                      </a:lnTo>
                      <a:lnTo>
                        <a:pt x="815" y="458"/>
                      </a:lnTo>
                      <a:lnTo>
                        <a:pt x="815" y="461"/>
                      </a:lnTo>
                      <a:lnTo>
                        <a:pt x="815" y="463"/>
                      </a:lnTo>
                      <a:lnTo>
                        <a:pt x="815" y="466"/>
                      </a:lnTo>
                      <a:lnTo>
                        <a:pt x="817" y="470"/>
                      </a:lnTo>
                      <a:lnTo>
                        <a:pt x="817" y="473"/>
                      </a:lnTo>
                      <a:lnTo>
                        <a:pt x="815" y="482"/>
                      </a:lnTo>
                      <a:lnTo>
                        <a:pt x="813" y="492"/>
                      </a:lnTo>
                      <a:lnTo>
                        <a:pt x="811" y="500"/>
                      </a:lnTo>
                      <a:lnTo>
                        <a:pt x="808" y="509"/>
                      </a:lnTo>
                      <a:lnTo>
                        <a:pt x="803" y="516"/>
                      </a:lnTo>
                      <a:lnTo>
                        <a:pt x="796" y="522"/>
                      </a:lnTo>
                      <a:lnTo>
                        <a:pt x="789" y="529"/>
                      </a:lnTo>
                      <a:lnTo>
                        <a:pt x="783" y="536"/>
                      </a:lnTo>
                      <a:lnTo>
                        <a:pt x="774" y="541"/>
                      </a:lnTo>
                      <a:lnTo>
                        <a:pt x="766" y="546"/>
                      </a:lnTo>
                      <a:lnTo>
                        <a:pt x="756" y="549"/>
                      </a:lnTo>
                      <a:lnTo>
                        <a:pt x="747" y="553"/>
                      </a:lnTo>
                      <a:lnTo>
                        <a:pt x="737" y="554"/>
                      </a:lnTo>
                      <a:lnTo>
                        <a:pt x="725" y="556"/>
                      </a:lnTo>
                      <a:lnTo>
                        <a:pt x="715" y="558"/>
                      </a:lnTo>
                      <a:lnTo>
                        <a:pt x="703" y="558"/>
                      </a:lnTo>
                      <a:lnTo>
                        <a:pt x="693" y="558"/>
                      </a:lnTo>
                      <a:lnTo>
                        <a:pt x="684" y="558"/>
                      </a:lnTo>
                      <a:lnTo>
                        <a:pt x="674" y="556"/>
                      </a:lnTo>
                      <a:lnTo>
                        <a:pt x="664" y="553"/>
                      </a:lnTo>
                      <a:lnTo>
                        <a:pt x="656" y="551"/>
                      </a:lnTo>
                      <a:lnTo>
                        <a:pt x="647" y="548"/>
                      </a:lnTo>
                      <a:lnTo>
                        <a:pt x="639" y="543"/>
                      </a:lnTo>
                      <a:lnTo>
                        <a:pt x="630" y="539"/>
                      </a:lnTo>
                      <a:lnTo>
                        <a:pt x="622" y="534"/>
                      </a:lnTo>
                      <a:lnTo>
                        <a:pt x="615" y="529"/>
                      </a:lnTo>
                      <a:lnTo>
                        <a:pt x="608" y="522"/>
                      </a:lnTo>
                      <a:lnTo>
                        <a:pt x="603" y="516"/>
                      </a:lnTo>
                      <a:lnTo>
                        <a:pt x="598" y="509"/>
                      </a:lnTo>
                      <a:lnTo>
                        <a:pt x="595" y="502"/>
                      </a:lnTo>
                      <a:lnTo>
                        <a:pt x="591" y="493"/>
                      </a:lnTo>
                      <a:lnTo>
                        <a:pt x="590" y="485"/>
                      </a:lnTo>
                      <a:lnTo>
                        <a:pt x="564" y="387"/>
                      </a:lnTo>
                      <a:lnTo>
                        <a:pt x="522" y="482"/>
                      </a:lnTo>
                      <a:lnTo>
                        <a:pt x="515" y="499"/>
                      </a:lnTo>
                      <a:lnTo>
                        <a:pt x="505" y="512"/>
                      </a:lnTo>
                      <a:lnTo>
                        <a:pt x="495" y="526"/>
                      </a:lnTo>
                      <a:lnTo>
                        <a:pt x="481" y="536"/>
                      </a:lnTo>
                      <a:lnTo>
                        <a:pt x="468" y="544"/>
                      </a:lnTo>
                      <a:lnTo>
                        <a:pt x="454" y="551"/>
                      </a:lnTo>
                      <a:lnTo>
                        <a:pt x="437" y="556"/>
                      </a:lnTo>
                      <a:lnTo>
                        <a:pt x="419" y="558"/>
                      </a:lnTo>
                      <a:lnTo>
                        <a:pt x="408" y="558"/>
                      </a:lnTo>
                      <a:lnTo>
                        <a:pt x="396" y="558"/>
                      </a:lnTo>
                      <a:lnTo>
                        <a:pt x="386" y="556"/>
                      </a:lnTo>
                      <a:lnTo>
                        <a:pt x="376" y="554"/>
                      </a:lnTo>
                      <a:lnTo>
                        <a:pt x="368" y="553"/>
                      </a:lnTo>
                      <a:lnTo>
                        <a:pt x="358" y="551"/>
                      </a:lnTo>
                      <a:lnTo>
                        <a:pt x="349" y="548"/>
                      </a:lnTo>
                      <a:lnTo>
                        <a:pt x="342" y="544"/>
                      </a:lnTo>
                      <a:lnTo>
                        <a:pt x="334" y="541"/>
                      </a:lnTo>
                      <a:lnTo>
                        <a:pt x="327" y="536"/>
                      </a:lnTo>
                      <a:lnTo>
                        <a:pt x="322" y="531"/>
                      </a:lnTo>
                      <a:lnTo>
                        <a:pt x="315" y="526"/>
                      </a:lnTo>
                      <a:lnTo>
                        <a:pt x="310" y="521"/>
                      </a:lnTo>
                      <a:lnTo>
                        <a:pt x="305" y="514"/>
                      </a:lnTo>
                      <a:lnTo>
                        <a:pt x="300" y="505"/>
                      </a:lnTo>
                      <a:lnTo>
                        <a:pt x="297" y="499"/>
                      </a:lnTo>
                      <a:lnTo>
                        <a:pt x="244" y="388"/>
                      </a:lnTo>
                      <a:lnTo>
                        <a:pt x="229" y="473"/>
                      </a:lnTo>
                      <a:lnTo>
                        <a:pt x="225" y="483"/>
                      </a:lnTo>
                      <a:lnTo>
                        <a:pt x="222" y="493"/>
                      </a:lnTo>
                      <a:lnTo>
                        <a:pt x="219" y="502"/>
                      </a:lnTo>
                      <a:lnTo>
                        <a:pt x="215" y="510"/>
                      </a:lnTo>
                      <a:lnTo>
                        <a:pt x="208" y="519"/>
                      </a:lnTo>
                      <a:lnTo>
                        <a:pt x="203" y="526"/>
                      </a:lnTo>
                      <a:lnTo>
                        <a:pt x="197" y="532"/>
                      </a:lnTo>
                      <a:lnTo>
                        <a:pt x="188" y="538"/>
                      </a:lnTo>
                      <a:lnTo>
                        <a:pt x="181" y="543"/>
                      </a:lnTo>
                      <a:lnTo>
                        <a:pt x="173" y="546"/>
                      </a:lnTo>
                      <a:lnTo>
                        <a:pt x="164" y="549"/>
                      </a:lnTo>
                      <a:lnTo>
                        <a:pt x="156" y="553"/>
                      </a:lnTo>
                      <a:lnTo>
                        <a:pt x="146" y="556"/>
                      </a:lnTo>
                      <a:lnTo>
                        <a:pt x="137" y="558"/>
                      </a:lnTo>
                      <a:lnTo>
                        <a:pt x="127" y="558"/>
                      </a:lnTo>
                      <a:lnTo>
                        <a:pt x="119" y="558"/>
                      </a:lnTo>
                      <a:lnTo>
                        <a:pt x="115" y="558"/>
                      </a:lnTo>
                      <a:lnTo>
                        <a:pt x="114" y="558"/>
                      </a:lnTo>
                      <a:lnTo>
                        <a:pt x="110" y="558"/>
                      </a:lnTo>
                      <a:lnTo>
                        <a:pt x="107" y="558"/>
                      </a:lnTo>
                      <a:lnTo>
                        <a:pt x="103" y="558"/>
                      </a:lnTo>
                      <a:lnTo>
                        <a:pt x="100" y="558"/>
                      </a:lnTo>
                      <a:lnTo>
                        <a:pt x="98" y="556"/>
                      </a:lnTo>
                      <a:lnTo>
                        <a:pt x="95" y="556"/>
                      </a:lnTo>
                      <a:lnTo>
                        <a:pt x="85" y="554"/>
                      </a:lnTo>
                      <a:lnTo>
                        <a:pt x="75" y="553"/>
                      </a:lnTo>
                      <a:lnTo>
                        <a:pt x="66" y="549"/>
                      </a:lnTo>
                      <a:lnTo>
                        <a:pt x="56" y="546"/>
                      </a:lnTo>
                      <a:lnTo>
                        <a:pt x="49" y="543"/>
                      </a:lnTo>
                      <a:lnTo>
                        <a:pt x="41" y="538"/>
                      </a:lnTo>
                      <a:lnTo>
                        <a:pt x="34" y="532"/>
                      </a:lnTo>
                      <a:lnTo>
                        <a:pt x="27" y="526"/>
                      </a:lnTo>
                      <a:lnTo>
                        <a:pt x="22" y="519"/>
                      </a:lnTo>
                      <a:lnTo>
                        <a:pt x="17" y="512"/>
                      </a:lnTo>
                      <a:lnTo>
                        <a:pt x="12" y="505"/>
                      </a:lnTo>
                      <a:lnTo>
                        <a:pt x="9" y="499"/>
                      </a:lnTo>
                      <a:lnTo>
                        <a:pt x="5" y="490"/>
                      </a:lnTo>
                      <a:lnTo>
                        <a:pt x="4" y="482"/>
                      </a:lnTo>
                      <a:lnTo>
                        <a:pt x="2" y="471"/>
                      </a:lnTo>
                      <a:lnTo>
                        <a:pt x="0" y="463"/>
                      </a:lnTo>
                      <a:lnTo>
                        <a:pt x="2" y="460"/>
                      </a:lnTo>
                      <a:lnTo>
                        <a:pt x="2" y="456"/>
                      </a:lnTo>
                      <a:lnTo>
                        <a:pt x="2" y="453"/>
                      </a:lnTo>
                      <a:lnTo>
                        <a:pt x="2" y="449"/>
                      </a:lnTo>
                      <a:lnTo>
                        <a:pt x="2" y="448"/>
                      </a:lnTo>
                      <a:lnTo>
                        <a:pt x="2" y="444"/>
                      </a:lnTo>
                      <a:lnTo>
                        <a:pt x="4" y="443"/>
                      </a:lnTo>
                      <a:lnTo>
                        <a:pt x="4" y="441"/>
                      </a:lnTo>
                      <a:lnTo>
                        <a:pt x="81" y="87"/>
                      </a:lnTo>
                      <a:close/>
                      <a:moveTo>
                        <a:pt x="119" y="111"/>
                      </a:moveTo>
                      <a:lnTo>
                        <a:pt x="37" y="455"/>
                      </a:lnTo>
                      <a:lnTo>
                        <a:pt x="37" y="458"/>
                      </a:lnTo>
                      <a:lnTo>
                        <a:pt x="37" y="461"/>
                      </a:lnTo>
                      <a:lnTo>
                        <a:pt x="37" y="463"/>
                      </a:lnTo>
                      <a:lnTo>
                        <a:pt x="37" y="465"/>
                      </a:lnTo>
                      <a:lnTo>
                        <a:pt x="36" y="466"/>
                      </a:lnTo>
                      <a:lnTo>
                        <a:pt x="36" y="468"/>
                      </a:lnTo>
                      <a:lnTo>
                        <a:pt x="36" y="470"/>
                      </a:lnTo>
                      <a:lnTo>
                        <a:pt x="36" y="470"/>
                      </a:lnTo>
                      <a:lnTo>
                        <a:pt x="37" y="477"/>
                      </a:lnTo>
                      <a:lnTo>
                        <a:pt x="37" y="483"/>
                      </a:lnTo>
                      <a:lnTo>
                        <a:pt x="39" y="488"/>
                      </a:lnTo>
                      <a:lnTo>
                        <a:pt x="42" y="493"/>
                      </a:lnTo>
                      <a:lnTo>
                        <a:pt x="44" y="499"/>
                      </a:lnTo>
                      <a:lnTo>
                        <a:pt x="49" y="504"/>
                      </a:lnTo>
                      <a:lnTo>
                        <a:pt x="53" y="507"/>
                      </a:lnTo>
                      <a:lnTo>
                        <a:pt x="58" y="510"/>
                      </a:lnTo>
                      <a:lnTo>
                        <a:pt x="63" y="514"/>
                      </a:lnTo>
                      <a:lnTo>
                        <a:pt x="68" y="517"/>
                      </a:lnTo>
                      <a:lnTo>
                        <a:pt x="73" y="519"/>
                      </a:lnTo>
                      <a:lnTo>
                        <a:pt x="78" y="521"/>
                      </a:lnTo>
                      <a:lnTo>
                        <a:pt x="83" y="524"/>
                      </a:lnTo>
                      <a:lnTo>
                        <a:pt x="88" y="524"/>
                      </a:lnTo>
                      <a:lnTo>
                        <a:pt x="95" y="526"/>
                      </a:lnTo>
                      <a:lnTo>
                        <a:pt x="100" y="526"/>
                      </a:lnTo>
                      <a:lnTo>
                        <a:pt x="107" y="526"/>
                      </a:lnTo>
                      <a:lnTo>
                        <a:pt x="112" y="524"/>
                      </a:lnTo>
                      <a:lnTo>
                        <a:pt x="119" y="524"/>
                      </a:lnTo>
                      <a:lnTo>
                        <a:pt x="122" y="522"/>
                      </a:lnTo>
                      <a:lnTo>
                        <a:pt x="125" y="519"/>
                      </a:lnTo>
                      <a:lnTo>
                        <a:pt x="127" y="517"/>
                      </a:lnTo>
                      <a:lnTo>
                        <a:pt x="129" y="514"/>
                      </a:lnTo>
                      <a:lnTo>
                        <a:pt x="131" y="510"/>
                      </a:lnTo>
                      <a:lnTo>
                        <a:pt x="129" y="507"/>
                      </a:lnTo>
                      <a:lnTo>
                        <a:pt x="129" y="505"/>
                      </a:lnTo>
                      <a:lnTo>
                        <a:pt x="127" y="502"/>
                      </a:lnTo>
                      <a:lnTo>
                        <a:pt x="125" y="500"/>
                      </a:lnTo>
                      <a:lnTo>
                        <a:pt x="122" y="500"/>
                      </a:lnTo>
                      <a:lnTo>
                        <a:pt x="119" y="499"/>
                      </a:lnTo>
                      <a:lnTo>
                        <a:pt x="115" y="499"/>
                      </a:lnTo>
                      <a:lnTo>
                        <a:pt x="110" y="499"/>
                      </a:lnTo>
                      <a:lnTo>
                        <a:pt x="102" y="497"/>
                      </a:lnTo>
                      <a:lnTo>
                        <a:pt x="93" y="497"/>
                      </a:lnTo>
                      <a:lnTo>
                        <a:pt x="87" y="493"/>
                      </a:lnTo>
                      <a:lnTo>
                        <a:pt x="81" y="492"/>
                      </a:lnTo>
                      <a:lnTo>
                        <a:pt x="78" y="488"/>
                      </a:lnTo>
                      <a:lnTo>
                        <a:pt x="75" y="483"/>
                      </a:lnTo>
                      <a:lnTo>
                        <a:pt x="73" y="478"/>
                      </a:lnTo>
                      <a:lnTo>
                        <a:pt x="71" y="473"/>
                      </a:lnTo>
                      <a:lnTo>
                        <a:pt x="71" y="471"/>
                      </a:lnTo>
                      <a:lnTo>
                        <a:pt x="73" y="471"/>
                      </a:lnTo>
                      <a:lnTo>
                        <a:pt x="73" y="470"/>
                      </a:lnTo>
                      <a:lnTo>
                        <a:pt x="73" y="468"/>
                      </a:lnTo>
                      <a:lnTo>
                        <a:pt x="73" y="466"/>
                      </a:lnTo>
                      <a:lnTo>
                        <a:pt x="73" y="465"/>
                      </a:lnTo>
                      <a:lnTo>
                        <a:pt x="75" y="463"/>
                      </a:lnTo>
                      <a:lnTo>
                        <a:pt x="75" y="461"/>
                      </a:lnTo>
                      <a:lnTo>
                        <a:pt x="154" y="116"/>
                      </a:lnTo>
                      <a:lnTo>
                        <a:pt x="154" y="111"/>
                      </a:lnTo>
                      <a:lnTo>
                        <a:pt x="154" y="107"/>
                      </a:lnTo>
                      <a:lnTo>
                        <a:pt x="153" y="102"/>
                      </a:lnTo>
                      <a:lnTo>
                        <a:pt x="151" y="100"/>
                      </a:lnTo>
                      <a:lnTo>
                        <a:pt x="149" y="97"/>
                      </a:lnTo>
                      <a:lnTo>
                        <a:pt x="146" y="95"/>
                      </a:lnTo>
                      <a:lnTo>
                        <a:pt x="144" y="94"/>
                      </a:lnTo>
                      <a:lnTo>
                        <a:pt x="139" y="92"/>
                      </a:lnTo>
                      <a:lnTo>
                        <a:pt x="136" y="94"/>
                      </a:lnTo>
                      <a:lnTo>
                        <a:pt x="132" y="94"/>
                      </a:lnTo>
                      <a:lnTo>
                        <a:pt x="129" y="95"/>
                      </a:lnTo>
                      <a:lnTo>
                        <a:pt x="125" y="97"/>
                      </a:lnTo>
                      <a:lnTo>
                        <a:pt x="124" y="100"/>
                      </a:lnTo>
                      <a:lnTo>
                        <a:pt x="120" y="102"/>
                      </a:lnTo>
                      <a:lnTo>
                        <a:pt x="119" y="107"/>
                      </a:lnTo>
                      <a:lnTo>
                        <a:pt x="119" y="111"/>
                      </a:lnTo>
                      <a:close/>
                      <a:moveTo>
                        <a:pt x="266" y="338"/>
                      </a:moveTo>
                      <a:lnTo>
                        <a:pt x="329" y="478"/>
                      </a:lnTo>
                      <a:lnTo>
                        <a:pt x="334" y="490"/>
                      </a:lnTo>
                      <a:lnTo>
                        <a:pt x="341" y="500"/>
                      </a:lnTo>
                      <a:lnTo>
                        <a:pt x="349" y="507"/>
                      </a:lnTo>
                      <a:lnTo>
                        <a:pt x="358" y="514"/>
                      </a:lnTo>
                      <a:lnTo>
                        <a:pt x="366" y="519"/>
                      </a:lnTo>
                      <a:lnTo>
                        <a:pt x="376" y="522"/>
                      </a:lnTo>
                      <a:lnTo>
                        <a:pt x="388" y="526"/>
                      </a:lnTo>
                      <a:lnTo>
                        <a:pt x="400" y="526"/>
                      </a:lnTo>
                      <a:lnTo>
                        <a:pt x="405" y="526"/>
                      </a:lnTo>
                      <a:lnTo>
                        <a:pt x="410" y="526"/>
                      </a:lnTo>
                      <a:lnTo>
                        <a:pt x="413" y="524"/>
                      </a:lnTo>
                      <a:lnTo>
                        <a:pt x="417" y="522"/>
                      </a:lnTo>
                      <a:lnTo>
                        <a:pt x="420" y="521"/>
                      </a:lnTo>
                      <a:lnTo>
                        <a:pt x="422" y="519"/>
                      </a:lnTo>
                      <a:lnTo>
                        <a:pt x="422" y="516"/>
                      </a:lnTo>
                      <a:lnTo>
                        <a:pt x="424" y="512"/>
                      </a:lnTo>
                      <a:lnTo>
                        <a:pt x="424" y="509"/>
                      </a:lnTo>
                      <a:lnTo>
                        <a:pt x="422" y="507"/>
                      </a:lnTo>
                      <a:lnTo>
                        <a:pt x="420" y="504"/>
                      </a:lnTo>
                      <a:lnTo>
                        <a:pt x="419" y="502"/>
                      </a:lnTo>
                      <a:lnTo>
                        <a:pt x="415" y="500"/>
                      </a:lnTo>
                      <a:lnTo>
                        <a:pt x="412" y="500"/>
                      </a:lnTo>
                      <a:lnTo>
                        <a:pt x="408" y="499"/>
                      </a:lnTo>
                      <a:lnTo>
                        <a:pt x="405" y="499"/>
                      </a:lnTo>
                      <a:lnTo>
                        <a:pt x="400" y="499"/>
                      </a:lnTo>
                      <a:lnTo>
                        <a:pt x="396" y="497"/>
                      </a:lnTo>
                      <a:lnTo>
                        <a:pt x="391" y="497"/>
                      </a:lnTo>
                      <a:lnTo>
                        <a:pt x="388" y="497"/>
                      </a:lnTo>
                      <a:lnTo>
                        <a:pt x="386" y="495"/>
                      </a:lnTo>
                      <a:lnTo>
                        <a:pt x="383" y="495"/>
                      </a:lnTo>
                      <a:lnTo>
                        <a:pt x="380" y="493"/>
                      </a:lnTo>
                      <a:lnTo>
                        <a:pt x="378" y="492"/>
                      </a:lnTo>
                      <a:lnTo>
                        <a:pt x="376" y="490"/>
                      </a:lnTo>
                      <a:lnTo>
                        <a:pt x="373" y="488"/>
                      </a:lnTo>
                      <a:lnTo>
                        <a:pt x="371" y="487"/>
                      </a:lnTo>
                      <a:lnTo>
                        <a:pt x="369" y="483"/>
                      </a:lnTo>
                      <a:lnTo>
                        <a:pt x="368" y="482"/>
                      </a:lnTo>
                      <a:lnTo>
                        <a:pt x="366" y="478"/>
                      </a:lnTo>
                      <a:lnTo>
                        <a:pt x="364" y="475"/>
                      </a:lnTo>
                      <a:lnTo>
                        <a:pt x="363" y="471"/>
                      </a:lnTo>
                      <a:lnTo>
                        <a:pt x="297" y="326"/>
                      </a:lnTo>
                      <a:lnTo>
                        <a:pt x="295" y="322"/>
                      </a:lnTo>
                      <a:lnTo>
                        <a:pt x="293" y="321"/>
                      </a:lnTo>
                      <a:lnTo>
                        <a:pt x="291" y="319"/>
                      </a:lnTo>
                      <a:lnTo>
                        <a:pt x="288" y="317"/>
                      </a:lnTo>
                      <a:lnTo>
                        <a:pt x="286" y="316"/>
                      </a:lnTo>
                      <a:lnTo>
                        <a:pt x="283" y="314"/>
                      </a:lnTo>
                      <a:lnTo>
                        <a:pt x="278" y="314"/>
                      </a:lnTo>
                      <a:lnTo>
                        <a:pt x="275" y="314"/>
                      </a:lnTo>
                      <a:lnTo>
                        <a:pt x="271" y="314"/>
                      </a:lnTo>
                      <a:lnTo>
                        <a:pt x="269" y="316"/>
                      </a:lnTo>
                      <a:lnTo>
                        <a:pt x="268" y="316"/>
                      </a:lnTo>
                      <a:lnTo>
                        <a:pt x="266" y="317"/>
                      </a:lnTo>
                      <a:lnTo>
                        <a:pt x="264" y="319"/>
                      </a:lnTo>
                      <a:lnTo>
                        <a:pt x="264" y="321"/>
                      </a:lnTo>
                      <a:lnTo>
                        <a:pt x="263" y="322"/>
                      </a:lnTo>
                      <a:lnTo>
                        <a:pt x="263" y="326"/>
                      </a:lnTo>
                      <a:lnTo>
                        <a:pt x="263" y="327"/>
                      </a:lnTo>
                      <a:lnTo>
                        <a:pt x="263" y="327"/>
                      </a:lnTo>
                      <a:lnTo>
                        <a:pt x="263" y="329"/>
                      </a:lnTo>
                      <a:lnTo>
                        <a:pt x="264" y="331"/>
                      </a:lnTo>
                      <a:lnTo>
                        <a:pt x="264" y="333"/>
                      </a:lnTo>
                      <a:lnTo>
                        <a:pt x="264" y="334"/>
                      </a:lnTo>
                      <a:lnTo>
                        <a:pt x="264" y="336"/>
                      </a:lnTo>
                      <a:lnTo>
                        <a:pt x="266" y="338"/>
                      </a:lnTo>
                      <a:close/>
                      <a:moveTo>
                        <a:pt x="593" y="338"/>
                      </a:moveTo>
                      <a:lnTo>
                        <a:pt x="622" y="473"/>
                      </a:lnTo>
                      <a:lnTo>
                        <a:pt x="625" y="485"/>
                      </a:lnTo>
                      <a:lnTo>
                        <a:pt x="630" y="495"/>
                      </a:lnTo>
                      <a:lnTo>
                        <a:pt x="637" y="505"/>
                      </a:lnTo>
                      <a:lnTo>
                        <a:pt x="644" y="512"/>
                      </a:lnTo>
                      <a:lnTo>
                        <a:pt x="652" y="519"/>
                      </a:lnTo>
                      <a:lnTo>
                        <a:pt x="662" y="524"/>
                      </a:lnTo>
                      <a:lnTo>
                        <a:pt x="674" y="527"/>
                      </a:lnTo>
                      <a:lnTo>
                        <a:pt x="686" y="529"/>
                      </a:lnTo>
                      <a:lnTo>
                        <a:pt x="693" y="527"/>
                      </a:lnTo>
                      <a:lnTo>
                        <a:pt x="698" y="527"/>
                      </a:lnTo>
                      <a:lnTo>
                        <a:pt x="701" y="526"/>
                      </a:lnTo>
                      <a:lnTo>
                        <a:pt x="706" y="524"/>
                      </a:lnTo>
                      <a:lnTo>
                        <a:pt x="708" y="522"/>
                      </a:lnTo>
                      <a:lnTo>
                        <a:pt x="710" y="519"/>
                      </a:lnTo>
                      <a:lnTo>
                        <a:pt x="712" y="516"/>
                      </a:lnTo>
                      <a:lnTo>
                        <a:pt x="712" y="512"/>
                      </a:lnTo>
                      <a:lnTo>
                        <a:pt x="712" y="510"/>
                      </a:lnTo>
                      <a:lnTo>
                        <a:pt x="712" y="509"/>
                      </a:lnTo>
                      <a:lnTo>
                        <a:pt x="710" y="505"/>
                      </a:lnTo>
                      <a:lnTo>
                        <a:pt x="708" y="504"/>
                      </a:lnTo>
                      <a:lnTo>
                        <a:pt x="705" y="502"/>
                      </a:lnTo>
                      <a:lnTo>
                        <a:pt x="703" y="502"/>
                      </a:lnTo>
                      <a:lnTo>
                        <a:pt x="700" y="500"/>
                      </a:lnTo>
                      <a:lnTo>
                        <a:pt x="695" y="500"/>
                      </a:lnTo>
                      <a:lnTo>
                        <a:pt x="688" y="499"/>
                      </a:lnTo>
                      <a:lnTo>
                        <a:pt x="681" y="495"/>
                      </a:lnTo>
                      <a:lnTo>
                        <a:pt x="674" y="493"/>
                      </a:lnTo>
                      <a:lnTo>
                        <a:pt x="669" y="488"/>
                      </a:lnTo>
                      <a:lnTo>
                        <a:pt x="664" y="485"/>
                      </a:lnTo>
                      <a:lnTo>
                        <a:pt x="661" y="478"/>
                      </a:lnTo>
                      <a:lnTo>
                        <a:pt x="659" y="473"/>
                      </a:lnTo>
                      <a:lnTo>
                        <a:pt x="657" y="466"/>
                      </a:lnTo>
                      <a:lnTo>
                        <a:pt x="627" y="336"/>
                      </a:lnTo>
                      <a:lnTo>
                        <a:pt x="627" y="333"/>
                      </a:lnTo>
                      <a:lnTo>
                        <a:pt x="625" y="331"/>
                      </a:lnTo>
                      <a:lnTo>
                        <a:pt x="622" y="327"/>
                      </a:lnTo>
                      <a:lnTo>
                        <a:pt x="620" y="326"/>
                      </a:lnTo>
                      <a:lnTo>
                        <a:pt x="618" y="326"/>
                      </a:lnTo>
                      <a:lnTo>
                        <a:pt x="615" y="324"/>
                      </a:lnTo>
                      <a:lnTo>
                        <a:pt x="612" y="324"/>
                      </a:lnTo>
                      <a:lnTo>
                        <a:pt x="608" y="324"/>
                      </a:lnTo>
                      <a:lnTo>
                        <a:pt x="607" y="324"/>
                      </a:lnTo>
                      <a:lnTo>
                        <a:pt x="605" y="324"/>
                      </a:lnTo>
                      <a:lnTo>
                        <a:pt x="603" y="324"/>
                      </a:lnTo>
                      <a:lnTo>
                        <a:pt x="603" y="324"/>
                      </a:lnTo>
                      <a:lnTo>
                        <a:pt x="601" y="324"/>
                      </a:lnTo>
                      <a:lnTo>
                        <a:pt x="600" y="326"/>
                      </a:lnTo>
                      <a:lnTo>
                        <a:pt x="600" y="326"/>
                      </a:lnTo>
                      <a:lnTo>
                        <a:pt x="598" y="327"/>
                      </a:lnTo>
                      <a:lnTo>
                        <a:pt x="596" y="329"/>
                      </a:lnTo>
                      <a:lnTo>
                        <a:pt x="596" y="329"/>
                      </a:lnTo>
                      <a:lnTo>
                        <a:pt x="595" y="331"/>
                      </a:lnTo>
                      <a:lnTo>
                        <a:pt x="595" y="333"/>
                      </a:lnTo>
                      <a:lnTo>
                        <a:pt x="593" y="333"/>
                      </a:lnTo>
                      <a:lnTo>
                        <a:pt x="593" y="334"/>
                      </a:lnTo>
                      <a:lnTo>
                        <a:pt x="593" y="336"/>
                      </a:lnTo>
                      <a:lnTo>
                        <a:pt x="593" y="338"/>
                      </a:lnTo>
                      <a:close/>
                      <a:moveTo>
                        <a:pt x="529" y="104"/>
                      </a:moveTo>
                      <a:lnTo>
                        <a:pt x="430" y="278"/>
                      </a:lnTo>
                      <a:lnTo>
                        <a:pt x="430" y="283"/>
                      </a:lnTo>
                      <a:lnTo>
                        <a:pt x="432" y="287"/>
                      </a:lnTo>
                      <a:lnTo>
                        <a:pt x="432" y="290"/>
                      </a:lnTo>
                      <a:lnTo>
                        <a:pt x="434" y="294"/>
                      </a:lnTo>
                      <a:lnTo>
                        <a:pt x="437" y="295"/>
                      </a:lnTo>
                      <a:lnTo>
                        <a:pt x="439" y="297"/>
                      </a:lnTo>
                      <a:lnTo>
                        <a:pt x="442" y="297"/>
                      </a:lnTo>
                      <a:lnTo>
                        <a:pt x="446" y="299"/>
                      </a:lnTo>
                      <a:lnTo>
                        <a:pt x="449" y="299"/>
                      </a:lnTo>
                      <a:lnTo>
                        <a:pt x="452" y="297"/>
                      </a:lnTo>
                      <a:lnTo>
                        <a:pt x="456" y="297"/>
                      </a:lnTo>
                      <a:lnTo>
                        <a:pt x="457" y="295"/>
                      </a:lnTo>
                      <a:lnTo>
                        <a:pt x="461" y="294"/>
                      </a:lnTo>
                      <a:lnTo>
                        <a:pt x="463" y="292"/>
                      </a:lnTo>
                      <a:lnTo>
                        <a:pt x="466" y="288"/>
                      </a:lnTo>
                      <a:lnTo>
                        <a:pt x="468" y="285"/>
                      </a:lnTo>
                      <a:lnTo>
                        <a:pt x="559" y="117"/>
                      </a:lnTo>
                      <a:lnTo>
                        <a:pt x="561" y="116"/>
                      </a:lnTo>
                      <a:lnTo>
                        <a:pt x="561" y="116"/>
                      </a:lnTo>
                      <a:lnTo>
                        <a:pt x="561" y="114"/>
                      </a:lnTo>
                      <a:lnTo>
                        <a:pt x="561" y="114"/>
                      </a:lnTo>
                      <a:lnTo>
                        <a:pt x="562" y="112"/>
                      </a:lnTo>
                      <a:lnTo>
                        <a:pt x="562" y="111"/>
                      </a:lnTo>
                      <a:lnTo>
                        <a:pt x="562" y="109"/>
                      </a:lnTo>
                      <a:lnTo>
                        <a:pt x="562" y="109"/>
                      </a:lnTo>
                      <a:lnTo>
                        <a:pt x="562" y="107"/>
                      </a:lnTo>
                      <a:lnTo>
                        <a:pt x="561" y="105"/>
                      </a:lnTo>
                      <a:lnTo>
                        <a:pt x="561" y="104"/>
                      </a:lnTo>
                      <a:lnTo>
                        <a:pt x="561" y="102"/>
                      </a:lnTo>
                      <a:lnTo>
                        <a:pt x="561" y="100"/>
                      </a:lnTo>
                      <a:lnTo>
                        <a:pt x="559" y="99"/>
                      </a:lnTo>
                      <a:lnTo>
                        <a:pt x="557" y="99"/>
                      </a:lnTo>
                      <a:lnTo>
                        <a:pt x="557" y="97"/>
                      </a:lnTo>
                      <a:lnTo>
                        <a:pt x="556" y="97"/>
                      </a:lnTo>
                      <a:lnTo>
                        <a:pt x="554" y="95"/>
                      </a:lnTo>
                      <a:lnTo>
                        <a:pt x="552" y="95"/>
                      </a:lnTo>
                      <a:lnTo>
                        <a:pt x="552" y="94"/>
                      </a:lnTo>
                      <a:lnTo>
                        <a:pt x="551" y="94"/>
                      </a:lnTo>
                      <a:lnTo>
                        <a:pt x="549" y="94"/>
                      </a:lnTo>
                      <a:lnTo>
                        <a:pt x="547" y="94"/>
                      </a:lnTo>
                      <a:lnTo>
                        <a:pt x="546" y="94"/>
                      </a:lnTo>
                      <a:lnTo>
                        <a:pt x="544" y="94"/>
                      </a:lnTo>
                      <a:lnTo>
                        <a:pt x="540" y="94"/>
                      </a:lnTo>
                      <a:lnTo>
                        <a:pt x="539" y="95"/>
                      </a:lnTo>
                      <a:lnTo>
                        <a:pt x="535" y="97"/>
                      </a:lnTo>
                      <a:lnTo>
                        <a:pt x="534" y="97"/>
                      </a:lnTo>
                      <a:lnTo>
                        <a:pt x="532" y="100"/>
                      </a:lnTo>
                      <a:lnTo>
                        <a:pt x="530" y="102"/>
                      </a:lnTo>
                      <a:lnTo>
                        <a:pt x="529" y="104"/>
                      </a:lnTo>
                      <a:close/>
                      <a:moveTo>
                        <a:pt x="156" y="48"/>
                      </a:moveTo>
                      <a:lnTo>
                        <a:pt x="154" y="48"/>
                      </a:lnTo>
                      <a:lnTo>
                        <a:pt x="151" y="48"/>
                      </a:lnTo>
                      <a:lnTo>
                        <a:pt x="149" y="50"/>
                      </a:lnTo>
                      <a:lnTo>
                        <a:pt x="147" y="50"/>
                      </a:lnTo>
                      <a:lnTo>
                        <a:pt x="146" y="50"/>
                      </a:lnTo>
                      <a:lnTo>
                        <a:pt x="144" y="51"/>
                      </a:lnTo>
                      <a:lnTo>
                        <a:pt x="142" y="53"/>
                      </a:lnTo>
                      <a:lnTo>
                        <a:pt x="139" y="53"/>
                      </a:lnTo>
                      <a:lnTo>
                        <a:pt x="139" y="55"/>
                      </a:lnTo>
                      <a:lnTo>
                        <a:pt x="137" y="56"/>
                      </a:lnTo>
                      <a:lnTo>
                        <a:pt x="136" y="58"/>
                      </a:lnTo>
                      <a:lnTo>
                        <a:pt x="136" y="60"/>
                      </a:lnTo>
                      <a:lnTo>
                        <a:pt x="134" y="61"/>
                      </a:lnTo>
                      <a:lnTo>
                        <a:pt x="134" y="61"/>
                      </a:lnTo>
                      <a:lnTo>
                        <a:pt x="134" y="63"/>
                      </a:lnTo>
                      <a:lnTo>
                        <a:pt x="134" y="65"/>
                      </a:lnTo>
                      <a:lnTo>
                        <a:pt x="134" y="66"/>
                      </a:lnTo>
                      <a:lnTo>
                        <a:pt x="134" y="68"/>
                      </a:lnTo>
                      <a:lnTo>
                        <a:pt x="134" y="70"/>
                      </a:lnTo>
                      <a:lnTo>
                        <a:pt x="136" y="72"/>
                      </a:lnTo>
                      <a:lnTo>
                        <a:pt x="136" y="73"/>
                      </a:lnTo>
                      <a:lnTo>
                        <a:pt x="137" y="75"/>
                      </a:lnTo>
                      <a:lnTo>
                        <a:pt x="139" y="75"/>
                      </a:lnTo>
                      <a:lnTo>
                        <a:pt x="139" y="77"/>
                      </a:lnTo>
                      <a:lnTo>
                        <a:pt x="142" y="78"/>
                      </a:lnTo>
                      <a:lnTo>
                        <a:pt x="144" y="80"/>
                      </a:lnTo>
                      <a:lnTo>
                        <a:pt x="146" y="80"/>
                      </a:lnTo>
                      <a:lnTo>
                        <a:pt x="147" y="82"/>
                      </a:lnTo>
                      <a:lnTo>
                        <a:pt x="149" y="82"/>
                      </a:lnTo>
                      <a:lnTo>
                        <a:pt x="151" y="82"/>
                      </a:lnTo>
                      <a:lnTo>
                        <a:pt x="154" y="82"/>
                      </a:lnTo>
                      <a:lnTo>
                        <a:pt x="156" y="82"/>
                      </a:lnTo>
                      <a:lnTo>
                        <a:pt x="158" y="82"/>
                      </a:lnTo>
                      <a:lnTo>
                        <a:pt x="159" y="82"/>
                      </a:lnTo>
                      <a:lnTo>
                        <a:pt x="161" y="82"/>
                      </a:lnTo>
                      <a:lnTo>
                        <a:pt x="163" y="82"/>
                      </a:lnTo>
                      <a:lnTo>
                        <a:pt x="164" y="80"/>
                      </a:lnTo>
                      <a:lnTo>
                        <a:pt x="166" y="80"/>
                      </a:lnTo>
                      <a:lnTo>
                        <a:pt x="168" y="78"/>
                      </a:lnTo>
                      <a:lnTo>
                        <a:pt x="170" y="77"/>
                      </a:lnTo>
                      <a:lnTo>
                        <a:pt x="171" y="75"/>
                      </a:lnTo>
                      <a:lnTo>
                        <a:pt x="171" y="75"/>
                      </a:lnTo>
                      <a:lnTo>
                        <a:pt x="173" y="73"/>
                      </a:lnTo>
                      <a:lnTo>
                        <a:pt x="173" y="72"/>
                      </a:lnTo>
                      <a:lnTo>
                        <a:pt x="175" y="70"/>
                      </a:lnTo>
                      <a:lnTo>
                        <a:pt x="175" y="68"/>
                      </a:lnTo>
                      <a:lnTo>
                        <a:pt x="175" y="66"/>
                      </a:lnTo>
                      <a:lnTo>
                        <a:pt x="175" y="65"/>
                      </a:lnTo>
                      <a:lnTo>
                        <a:pt x="175" y="63"/>
                      </a:lnTo>
                      <a:lnTo>
                        <a:pt x="175" y="61"/>
                      </a:lnTo>
                      <a:lnTo>
                        <a:pt x="175" y="61"/>
                      </a:lnTo>
                      <a:lnTo>
                        <a:pt x="173" y="60"/>
                      </a:lnTo>
                      <a:lnTo>
                        <a:pt x="173" y="58"/>
                      </a:lnTo>
                      <a:lnTo>
                        <a:pt x="171" y="56"/>
                      </a:lnTo>
                      <a:lnTo>
                        <a:pt x="171" y="55"/>
                      </a:lnTo>
                      <a:lnTo>
                        <a:pt x="170" y="53"/>
                      </a:lnTo>
                      <a:lnTo>
                        <a:pt x="168" y="53"/>
                      </a:lnTo>
                      <a:lnTo>
                        <a:pt x="166" y="51"/>
                      </a:lnTo>
                      <a:lnTo>
                        <a:pt x="164" y="50"/>
                      </a:lnTo>
                      <a:lnTo>
                        <a:pt x="163" y="50"/>
                      </a:lnTo>
                      <a:lnTo>
                        <a:pt x="161" y="50"/>
                      </a:lnTo>
                      <a:lnTo>
                        <a:pt x="159" y="48"/>
                      </a:lnTo>
                      <a:lnTo>
                        <a:pt x="158" y="48"/>
                      </a:lnTo>
                      <a:lnTo>
                        <a:pt x="156" y="48"/>
                      </a:lnTo>
                      <a:close/>
                      <a:moveTo>
                        <a:pt x="573" y="55"/>
                      </a:moveTo>
                      <a:lnTo>
                        <a:pt x="569" y="55"/>
                      </a:lnTo>
                      <a:lnTo>
                        <a:pt x="568" y="56"/>
                      </a:lnTo>
                      <a:lnTo>
                        <a:pt x="566" y="56"/>
                      </a:lnTo>
                      <a:lnTo>
                        <a:pt x="564" y="56"/>
                      </a:lnTo>
                      <a:lnTo>
                        <a:pt x="561" y="58"/>
                      </a:lnTo>
                      <a:lnTo>
                        <a:pt x="559" y="58"/>
                      </a:lnTo>
                      <a:lnTo>
                        <a:pt x="559" y="60"/>
                      </a:lnTo>
                      <a:lnTo>
                        <a:pt x="557" y="60"/>
                      </a:lnTo>
                      <a:lnTo>
                        <a:pt x="556" y="61"/>
                      </a:lnTo>
                      <a:lnTo>
                        <a:pt x="554" y="61"/>
                      </a:lnTo>
                      <a:lnTo>
                        <a:pt x="554" y="63"/>
                      </a:lnTo>
                      <a:lnTo>
                        <a:pt x="552" y="65"/>
                      </a:lnTo>
                      <a:lnTo>
                        <a:pt x="552" y="66"/>
                      </a:lnTo>
                      <a:lnTo>
                        <a:pt x="551" y="66"/>
                      </a:lnTo>
                      <a:lnTo>
                        <a:pt x="551" y="68"/>
                      </a:lnTo>
                      <a:lnTo>
                        <a:pt x="551" y="72"/>
                      </a:lnTo>
                      <a:lnTo>
                        <a:pt x="551" y="75"/>
                      </a:lnTo>
                      <a:lnTo>
                        <a:pt x="552" y="78"/>
                      </a:lnTo>
                      <a:lnTo>
                        <a:pt x="554" y="82"/>
                      </a:lnTo>
                      <a:lnTo>
                        <a:pt x="556" y="83"/>
                      </a:lnTo>
                      <a:lnTo>
                        <a:pt x="559" y="85"/>
                      </a:lnTo>
                      <a:lnTo>
                        <a:pt x="562" y="87"/>
                      </a:lnTo>
                      <a:lnTo>
                        <a:pt x="568" y="87"/>
                      </a:lnTo>
                      <a:lnTo>
                        <a:pt x="573" y="87"/>
                      </a:lnTo>
                      <a:lnTo>
                        <a:pt x="574" y="87"/>
                      </a:lnTo>
                      <a:lnTo>
                        <a:pt x="576" y="87"/>
                      </a:lnTo>
                      <a:lnTo>
                        <a:pt x="578" y="87"/>
                      </a:lnTo>
                      <a:lnTo>
                        <a:pt x="579" y="87"/>
                      </a:lnTo>
                      <a:lnTo>
                        <a:pt x="583" y="85"/>
                      </a:lnTo>
                      <a:lnTo>
                        <a:pt x="584" y="85"/>
                      </a:lnTo>
                      <a:lnTo>
                        <a:pt x="584" y="83"/>
                      </a:lnTo>
                      <a:lnTo>
                        <a:pt x="586" y="82"/>
                      </a:lnTo>
                      <a:lnTo>
                        <a:pt x="588" y="82"/>
                      </a:lnTo>
                      <a:lnTo>
                        <a:pt x="590" y="80"/>
                      </a:lnTo>
                      <a:lnTo>
                        <a:pt x="590" y="78"/>
                      </a:lnTo>
                      <a:lnTo>
                        <a:pt x="591" y="77"/>
                      </a:lnTo>
                      <a:lnTo>
                        <a:pt x="591" y="77"/>
                      </a:lnTo>
                      <a:lnTo>
                        <a:pt x="593" y="75"/>
                      </a:lnTo>
                      <a:lnTo>
                        <a:pt x="593" y="73"/>
                      </a:lnTo>
                      <a:lnTo>
                        <a:pt x="593" y="72"/>
                      </a:lnTo>
                      <a:lnTo>
                        <a:pt x="593" y="68"/>
                      </a:lnTo>
                      <a:lnTo>
                        <a:pt x="593" y="68"/>
                      </a:lnTo>
                      <a:lnTo>
                        <a:pt x="591" y="66"/>
                      </a:lnTo>
                      <a:lnTo>
                        <a:pt x="591" y="65"/>
                      </a:lnTo>
                      <a:lnTo>
                        <a:pt x="590" y="63"/>
                      </a:lnTo>
                      <a:lnTo>
                        <a:pt x="590" y="63"/>
                      </a:lnTo>
                      <a:lnTo>
                        <a:pt x="588" y="61"/>
                      </a:lnTo>
                      <a:lnTo>
                        <a:pt x="586" y="60"/>
                      </a:lnTo>
                      <a:lnTo>
                        <a:pt x="584" y="60"/>
                      </a:lnTo>
                      <a:lnTo>
                        <a:pt x="584" y="58"/>
                      </a:lnTo>
                      <a:lnTo>
                        <a:pt x="583" y="58"/>
                      </a:lnTo>
                      <a:lnTo>
                        <a:pt x="579" y="56"/>
                      </a:lnTo>
                      <a:lnTo>
                        <a:pt x="578" y="56"/>
                      </a:lnTo>
                      <a:lnTo>
                        <a:pt x="576" y="56"/>
                      </a:lnTo>
                      <a:lnTo>
                        <a:pt x="574" y="55"/>
                      </a:lnTo>
                      <a:lnTo>
                        <a:pt x="573" y="55"/>
                      </a:lnTo>
                      <a:close/>
                      <a:moveTo>
                        <a:pt x="1011" y="53"/>
                      </a:moveTo>
                      <a:lnTo>
                        <a:pt x="1010" y="53"/>
                      </a:lnTo>
                      <a:lnTo>
                        <a:pt x="1006" y="53"/>
                      </a:lnTo>
                      <a:lnTo>
                        <a:pt x="1005" y="55"/>
                      </a:lnTo>
                      <a:lnTo>
                        <a:pt x="1003" y="55"/>
                      </a:lnTo>
                      <a:lnTo>
                        <a:pt x="1001" y="55"/>
                      </a:lnTo>
                      <a:lnTo>
                        <a:pt x="999" y="56"/>
                      </a:lnTo>
                      <a:lnTo>
                        <a:pt x="998" y="58"/>
                      </a:lnTo>
                      <a:lnTo>
                        <a:pt x="996" y="58"/>
                      </a:lnTo>
                      <a:lnTo>
                        <a:pt x="996" y="60"/>
                      </a:lnTo>
                      <a:lnTo>
                        <a:pt x="994" y="61"/>
                      </a:lnTo>
                      <a:lnTo>
                        <a:pt x="994" y="63"/>
                      </a:lnTo>
                      <a:lnTo>
                        <a:pt x="993" y="63"/>
                      </a:lnTo>
                      <a:lnTo>
                        <a:pt x="993" y="65"/>
                      </a:lnTo>
                      <a:lnTo>
                        <a:pt x="991" y="66"/>
                      </a:lnTo>
                      <a:lnTo>
                        <a:pt x="991" y="68"/>
                      </a:lnTo>
                      <a:lnTo>
                        <a:pt x="991" y="68"/>
                      </a:lnTo>
                      <a:lnTo>
                        <a:pt x="991" y="73"/>
                      </a:lnTo>
                      <a:lnTo>
                        <a:pt x="993" y="77"/>
                      </a:lnTo>
                      <a:lnTo>
                        <a:pt x="994" y="78"/>
                      </a:lnTo>
                      <a:lnTo>
                        <a:pt x="996" y="82"/>
                      </a:lnTo>
                      <a:lnTo>
                        <a:pt x="999" y="83"/>
                      </a:lnTo>
                      <a:lnTo>
                        <a:pt x="1003" y="85"/>
                      </a:lnTo>
                      <a:lnTo>
                        <a:pt x="1006" y="85"/>
                      </a:lnTo>
                      <a:lnTo>
                        <a:pt x="1011" y="85"/>
                      </a:lnTo>
                      <a:lnTo>
                        <a:pt x="1013" y="85"/>
                      </a:lnTo>
                      <a:lnTo>
                        <a:pt x="1015" y="85"/>
                      </a:lnTo>
                      <a:lnTo>
                        <a:pt x="1016" y="85"/>
                      </a:lnTo>
                      <a:lnTo>
                        <a:pt x="1018" y="85"/>
                      </a:lnTo>
                      <a:lnTo>
                        <a:pt x="1020" y="83"/>
                      </a:lnTo>
                      <a:lnTo>
                        <a:pt x="1021" y="83"/>
                      </a:lnTo>
                      <a:lnTo>
                        <a:pt x="1023" y="82"/>
                      </a:lnTo>
                      <a:lnTo>
                        <a:pt x="1025" y="80"/>
                      </a:lnTo>
                      <a:lnTo>
                        <a:pt x="1027" y="80"/>
                      </a:lnTo>
                      <a:lnTo>
                        <a:pt x="1028" y="78"/>
                      </a:lnTo>
                      <a:lnTo>
                        <a:pt x="1030" y="77"/>
                      </a:lnTo>
                      <a:lnTo>
                        <a:pt x="1030" y="75"/>
                      </a:lnTo>
                      <a:lnTo>
                        <a:pt x="1032" y="73"/>
                      </a:lnTo>
                      <a:lnTo>
                        <a:pt x="1032" y="72"/>
                      </a:lnTo>
                      <a:lnTo>
                        <a:pt x="1032" y="70"/>
                      </a:lnTo>
                      <a:lnTo>
                        <a:pt x="1032" y="68"/>
                      </a:lnTo>
                      <a:lnTo>
                        <a:pt x="1032" y="68"/>
                      </a:lnTo>
                      <a:lnTo>
                        <a:pt x="1032" y="66"/>
                      </a:lnTo>
                      <a:lnTo>
                        <a:pt x="1032" y="65"/>
                      </a:lnTo>
                      <a:lnTo>
                        <a:pt x="1030" y="63"/>
                      </a:lnTo>
                      <a:lnTo>
                        <a:pt x="1030" y="63"/>
                      </a:lnTo>
                      <a:lnTo>
                        <a:pt x="1028" y="61"/>
                      </a:lnTo>
                      <a:lnTo>
                        <a:pt x="1027" y="60"/>
                      </a:lnTo>
                      <a:lnTo>
                        <a:pt x="1025" y="60"/>
                      </a:lnTo>
                      <a:lnTo>
                        <a:pt x="1023" y="58"/>
                      </a:lnTo>
                      <a:lnTo>
                        <a:pt x="1021" y="56"/>
                      </a:lnTo>
                      <a:lnTo>
                        <a:pt x="1020" y="56"/>
                      </a:lnTo>
                      <a:lnTo>
                        <a:pt x="1018" y="55"/>
                      </a:lnTo>
                      <a:lnTo>
                        <a:pt x="1016" y="55"/>
                      </a:lnTo>
                      <a:lnTo>
                        <a:pt x="1015" y="53"/>
                      </a:lnTo>
                      <a:lnTo>
                        <a:pt x="1013" y="53"/>
                      </a:lnTo>
                      <a:lnTo>
                        <a:pt x="1011" y="53"/>
                      </a:lnTo>
                      <a:close/>
                      <a:moveTo>
                        <a:pt x="976" y="109"/>
                      </a:moveTo>
                      <a:lnTo>
                        <a:pt x="976" y="451"/>
                      </a:lnTo>
                      <a:lnTo>
                        <a:pt x="977" y="468"/>
                      </a:lnTo>
                      <a:lnTo>
                        <a:pt x="979" y="483"/>
                      </a:lnTo>
                      <a:lnTo>
                        <a:pt x="984" y="495"/>
                      </a:lnTo>
                      <a:lnTo>
                        <a:pt x="991" y="507"/>
                      </a:lnTo>
                      <a:lnTo>
                        <a:pt x="999" y="516"/>
                      </a:lnTo>
                      <a:lnTo>
                        <a:pt x="1010" y="521"/>
                      </a:lnTo>
                      <a:lnTo>
                        <a:pt x="1021" y="526"/>
                      </a:lnTo>
                      <a:lnTo>
                        <a:pt x="1037" y="529"/>
                      </a:lnTo>
                      <a:lnTo>
                        <a:pt x="1044" y="527"/>
                      </a:lnTo>
                      <a:lnTo>
                        <a:pt x="1049" y="527"/>
                      </a:lnTo>
                      <a:lnTo>
                        <a:pt x="1054" y="526"/>
                      </a:lnTo>
                      <a:lnTo>
                        <a:pt x="1057" y="524"/>
                      </a:lnTo>
                      <a:lnTo>
                        <a:pt x="1060" y="522"/>
                      </a:lnTo>
                      <a:lnTo>
                        <a:pt x="1062" y="521"/>
                      </a:lnTo>
                      <a:lnTo>
                        <a:pt x="1064" y="517"/>
                      </a:lnTo>
                      <a:lnTo>
                        <a:pt x="1064" y="512"/>
                      </a:lnTo>
                      <a:lnTo>
                        <a:pt x="1064" y="510"/>
                      </a:lnTo>
                      <a:lnTo>
                        <a:pt x="1062" y="507"/>
                      </a:lnTo>
                      <a:lnTo>
                        <a:pt x="1060" y="505"/>
                      </a:lnTo>
                      <a:lnTo>
                        <a:pt x="1059" y="504"/>
                      </a:lnTo>
                      <a:lnTo>
                        <a:pt x="1055" y="502"/>
                      </a:lnTo>
                      <a:lnTo>
                        <a:pt x="1052" y="500"/>
                      </a:lnTo>
                      <a:lnTo>
                        <a:pt x="1049" y="499"/>
                      </a:lnTo>
                      <a:lnTo>
                        <a:pt x="1044" y="499"/>
                      </a:lnTo>
                      <a:lnTo>
                        <a:pt x="1038" y="497"/>
                      </a:lnTo>
                      <a:lnTo>
                        <a:pt x="1033" y="497"/>
                      </a:lnTo>
                      <a:lnTo>
                        <a:pt x="1030" y="495"/>
                      </a:lnTo>
                      <a:lnTo>
                        <a:pt x="1027" y="493"/>
                      </a:lnTo>
                      <a:lnTo>
                        <a:pt x="1023" y="492"/>
                      </a:lnTo>
                      <a:lnTo>
                        <a:pt x="1020" y="490"/>
                      </a:lnTo>
                      <a:lnTo>
                        <a:pt x="1018" y="488"/>
                      </a:lnTo>
                      <a:lnTo>
                        <a:pt x="1016" y="485"/>
                      </a:lnTo>
                      <a:lnTo>
                        <a:pt x="1015" y="482"/>
                      </a:lnTo>
                      <a:lnTo>
                        <a:pt x="1013" y="478"/>
                      </a:lnTo>
                      <a:lnTo>
                        <a:pt x="1011" y="475"/>
                      </a:lnTo>
                      <a:lnTo>
                        <a:pt x="1011" y="471"/>
                      </a:lnTo>
                      <a:lnTo>
                        <a:pt x="1010" y="466"/>
                      </a:lnTo>
                      <a:lnTo>
                        <a:pt x="1010" y="463"/>
                      </a:lnTo>
                      <a:lnTo>
                        <a:pt x="1010" y="458"/>
                      </a:lnTo>
                      <a:lnTo>
                        <a:pt x="1010" y="451"/>
                      </a:lnTo>
                      <a:lnTo>
                        <a:pt x="1010" y="111"/>
                      </a:lnTo>
                      <a:lnTo>
                        <a:pt x="1008" y="109"/>
                      </a:lnTo>
                      <a:lnTo>
                        <a:pt x="1008" y="107"/>
                      </a:lnTo>
                      <a:lnTo>
                        <a:pt x="1008" y="105"/>
                      </a:lnTo>
                      <a:lnTo>
                        <a:pt x="1008" y="104"/>
                      </a:lnTo>
                      <a:lnTo>
                        <a:pt x="1006" y="104"/>
                      </a:lnTo>
                      <a:lnTo>
                        <a:pt x="1006" y="102"/>
                      </a:lnTo>
                      <a:lnTo>
                        <a:pt x="1005" y="100"/>
                      </a:lnTo>
                      <a:lnTo>
                        <a:pt x="1005" y="100"/>
                      </a:lnTo>
                      <a:lnTo>
                        <a:pt x="1003" y="99"/>
                      </a:lnTo>
                      <a:lnTo>
                        <a:pt x="1001" y="99"/>
                      </a:lnTo>
                      <a:lnTo>
                        <a:pt x="999" y="97"/>
                      </a:lnTo>
                      <a:lnTo>
                        <a:pt x="998" y="97"/>
                      </a:lnTo>
                      <a:lnTo>
                        <a:pt x="996" y="97"/>
                      </a:lnTo>
                      <a:lnTo>
                        <a:pt x="994" y="97"/>
                      </a:lnTo>
                      <a:lnTo>
                        <a:pt x="993" y="97"/>
                      </a:lnTo>
                      <a:lnTo>
                        <a:pt x="991" y="97"/>
                      </a:lnTo>
                      <a:lnTo>
                        <a:pt x="988" y="97"/>
                      </a:lnTo>
                      <a:lnTo>
                        <a:pt x="984" y="97"/>
                      </a:lnTo>
                      <a:lnTo>
                        <a:pt x="983" y="99"/>
                      </a:lnTo>
                      <a:lnTo>
                        <a:pt x="979" y="99"/>
                      </a:lnTo>
                      <a:lnTo>
                        <a:pt x="977" y="100"/>
                      </a:lnTo>
                      <a:lnTo>
                        <a:pt x="977" y="104"/>
                      </a:lnTo>
                      <a:lnTo>
                        <a:pt x="976" y="105"/>
                      </a:lnTo>
                      <a:lnTo>
                        <a:pt x="976" y="109"/>
                      </a:lnTo>
                      <a:close/>
                      <a:moveTo>
                        <a:pt x="1160" y="119"/>
                      </a:moveTo>
                      <a:lnTo>
                        <a:pt x="1160" y="455"/>
                      </a:lnTo>
                      <a:lnTo>
                        <a:pt x="1160" y="463"/>
                      </a:lnTo>
                      <a:lnTo>
                        <a:pt x="1159" y="471"/>
                      </a:lnTo>
                      <a:lnTo>
                        <a:pt x="1159" y="478"/>
                      </a:lnTo>
                      <a:lnTo>
                        <a:pt x="1157" y="487"/>
                      </a:lnTo>
                      <a:lnTo>
                        <a:pt x="1154" y="493"/>
                      </a:lnTo>
                      <a:lnTo>
                        <a:pt x="1152" y="499"/>
                      </a:lnTo>
                      <a:lnTo>
                        <a:pt x="1149" y="505"/>
                      </a:lnTo>
                      <a:lnTo>
                        <a:pt x="1145" y="512"/>
                      </a:lnTo>
                      <a:lnTo>
                        <a:pt x="1142" y="517"/>
                      </a:lnTo>
                      <a:lnTo>
                        <a:pt x="1137" y="522"/>
                      </a:lnTo>
                      <a:lnTo>
                        <a:pt x="1133" y="527"/>
                      </a:lnTo>
                      <a:lnTo>
                        <a:pt x="1128" y="532"/>
                      </a:lnTo>
                      <a:lnTo>
                        <a:pt x="1123" y="538"/>
                      </a:lnTo>
                      <a:lnTo>
                        <a:pt x="1118" y="541"/>
                      </a:lnTo>
                      <a:lnTo>
                        <a:pt x="1111" y="544"/>
                      </a:lnTo>
                      <a:lnTo>
                        <a:pt x="1106" y="548"/>
                      </a:lnTo>
                      <a:lnTo>
                        <a:pt x="1099" y="551"/>
                      </a:lnTo>
                      <a:lnTo>
                        <a:pt x="1093" y="553"/>
                      </a:lnTo>
                      <a:lnTo>
                        <a:pt x="1086" y="554"/>
                      </a:lnTo>
                      <a:lnTo>
                        <a:pt x="1079" y="556"/>
                      </a:lnTo>
                      <a:lnTo>
                        <a:pt x="1071" y="558"/>
                      </a:lnTo>
                      <a:lnTo>
                        <a:pt x="1064" y="560"/>
                      </a:lnTo>
                      <a:lnTo>
                        <a:pt x="1055" y="560"/>
                      </a:lnTo>
                      <a:lnTo>
                        <a:pt x="1047" y="560"/>
                      </a:lnTo>
                      <a:lnTo>
                        <a:pt x="1035" y="560"/>
                      </a:lnTo>
                      <a:lnTo>
                        <a:pt x="1023" y="558"/>
                      </a:lnTo>
                      <a:lnTo>
                        <a:pt x="1013" y="556"/>
                      </a:lnTo>
                      <a:lnTo>
                        <a:pt x="1003" y="553"/>
                      </a:lnTo>
                      <a:lnTo>
                        <a:pt x="993" y="549"/>
                      </a:lnTo>
                      <a:lnTo>
                        <a:pt x="983" y="544"/>
                      </a:lnTo>
                      <a:lnTo>
                        <a:pt x="974" y="539"/>
                      </a:lnTo>
                      <a:lnTo>
                        <a:pt x="966" y="532"/>
                      </a:lnTo>
                      <a:lnTo>
                        <a:pt x="959" y="526"/>
                      </a:lnTo>
                      <a:lnTo>
                        <a:pt x="950" y="519"/>
                      </a:lnTo>
                      <a:lnTo>
                        <a:pt x="945" y="510"/>
                      </a:lnTo>
                      <a:lnTo>
                        <a:pt x="940" y="500"/>
                      </a:lnTo>
                      <a:lnTo>
                        <a:pt x="937" y="490"/>
                      </a:lnTo>
                      <a:lnTo>
                        <a:pt x="935" y="478"/>
                      </a:lnTo>
                      <a:lnTo>
                        <a:pt x="933" y="466"/>
                      </a:lnTo>
                      <a:lnTo>
                        <a:pt x="932" y="453"/>
                      </a:lnTo>
                      <a:lnTo>
                        <a:pt x="932" y="119"/>
                      </a:lnTo>
                      <a:lnTo>
                        <a:pt x="933" y="105"/>
                      </a:lnTo>
                      <a:lnTo>
                        <a:pt x="935" y="94"/>
                      </a:lnTo>
                      <a:lnTo>
                        <a:pt x="937" y="82"/>
                      </a:lnTo>
                      <a:lnTo>
                        <a:pt x="940" y="70"/>
                      </a:lnTo>
                      <a:lnTo>
                        <a:pt x="945" y="61"/>
                      </a:lnTo>
                      <a:lnTo>
                        <a:pt x="950" y="51"/>
                      </a:lnTo>
                      <a:lnTo>
                        <a:pt x="957" y="44"/>
                      </a:lnTo>
                      <a:lnTo>
                        <a:pt x="964" y="38"/>
                      </a:lnTo>
                      <a:lnTo>
                        <a:pt x="972" y="31"/>
                      </a:lnTo>
                      <a:lnTo>
                        <a:pt x="981" y="26"/>
                      </a:lnTo>
                      <a:lnTo>
                        <a:pt x="991" y="21"/>
                      </a:lnTo>
                      <a:lnTo>
                        <a:pt x="1001" y="17"/>
                      </a:lnTo>
                      <a:lnTo>
                        <a:pt x="1011" y="14"/>
                      </a:lnTo>
                      <a:lnTo>
                        <a:pt x="1023" y="12"/>
                      </a:lnTo>
                      <a:lnTo>
                        <a:pt x="1035" y="11"/>
                      </a:lnTo>
                      <a:lnTo>
                        <a:pt x="1047" y="11"/>
                      </a:lnTo>
                      <a:lnTo>
                        <a:pt x="1059" y="11"/>
                      </a:lnTo>
                      <a:lnTo>
                        <a:pt x="1072" y="12"/>
                      </a:lnTo>
                      <a:lnTo>
                        <a:pt x="1082" y="14"/>
                      </a:lnTo>
                      <a:lnTo>
                        <a:pt x="1093" y="17"/>
                      </a:lnTo>
                      <a:lnTo>
                        <a:pt x="1103" y="21"/>
                      </a:lnTo>
                      <a:lnTo>
                        <a:pt x="1113" y="26"/>
                      </a:lnTo>
                      <a:lnTo>
                        <a:pt x="1121" y="31"/>
                      </a:lnTo>
                      <a:lnTo>
                        <a:pt x="1130" y="38"/>
                      </a:lnTo>
                      <a:lnTo>
                        <a:pt x="1137" y="44"/>
                      </a:lnTo>
                      <a:lnTo>
                        <a:pt x="1142" y="51"/>
                      </a:lnTo>
                      <a:lnTo>
                        <a:pt x="1149" y="61"/>
                      </a:lnTo>
                      <a:lnTo>
                        <a:pt x="1152" y="70"/>
                      </a:lnTo>
                      <a:lnTo>
                        <a:pt x="1155" y="82"/>
                      </a:lnTo>
                      <a:lnTo>
                        <a:pt x="1159" y="94"/>
                      </a:lnTo>
                      <a:lnTo>
                        <a:pt x="1160" y="105"/>
                      </a:lnTo>
                      <a:lnTo>
                        <a:pt x="1160" y="119"/>
                      </a:lnTo>
                      <a:close/>
                      <a:moveTo>
                        <a:pt x="1365" y="87"/>
                      </a:moveTo>
                      <a:lnTo>
                        <a:pt x="1367" y="78"/>
                      </a:lnTo>
                      <a:lnTo>
                        <a:pt x="1370" y="70"/>
                      </a:lnTo>
                      <a:lnTo>
                        <a:pt x="1375" y="61"/>
                      </a:lnTo>
                      <a:lnTo>
                        <a:pt x="1379" y="55"/>
                      </a:lnTo>
                      <a:lnTo>
                        <a:pt x="1384" y="48"/>
                      </a:lnTo>
                      <a:lnTo>
                        <a:pt x="1391" y="41"/>
                      </a:lnTo>
                      <a:lnTo>
                        <a:pt x="1398" y="36"/>
                      </a:lnTo>
                      <a:lnTo>
                        <a:pt x="1406" y="31"/>
                      </a:lnTo>
                      <a:lnTo>
                        <a:pt x="1414" y="26"/>
                      </a:lnTo>
                      <a:lnTo>
                        <a:pt x="1423" y="21"/>
                      </a:lnTo>
                      <a:lnTo>
                        <a:pt x="1431" y="17"/>
                      </a:lnTo>
                      <a:lnTo>
                        <a:pt x="1440" y="14"/>
                      </a:lnTo>
                      <a:lnTo>
                        <a:pt x="1448" y="12"/>
                      </a:lnTo>
                      <a:lnTo>
                        <a:pt x="1458" y="11"/>
                      </a:lnTo>
                      <a:lnTo>
                        <a:pt x="1467" y="9"/>
                      </a:lnTo>
                      <a:lnTo>
                        <a:pt x="1477" y="9"/>
                      </a:lnTo>
                      <a:lnTo>
                        <a:pt x="1486" y="9"/>
                      </a:lnTo>
                      <a:lnTo>
                        <a:pt x="1496" y="9"/>
                      </a:lnTo>
                      <a:lnTo>
                        <a:pt x="1504" y="11"/>
                      </a:lnTo>
                      <a:lnTo>
                        <a:pt x="1511" y="12"/>
                      </a:lnTo>
                      <a:lnTo>
                        <a:pt x="1519" y="16"/>
                      </a:lnTo>
                      <a:lnTo>
                        <a:pt x="1528" y="19"/>
                      </a:lnTo>
                      <a:lnTo>
                        <a:pt x="1536" y="21"/>
                      </a:lnTo>
                      <a:lnTo>
                        <a:pt x="1545" y="26"/>
                      </a:lnTo>
                      <a:lnTo>
                        <a:pt x="1552" y="29"/>
                      </a:lnTo>
                      <a:lnTo>
                        <a:pt x="1558" y="34"/>
                      </a:lnTo>
                      <a:lnTo>
                        <a:pt x="1565" y="39"/>
                      </a:lnTo>
                      <a:lnTo>
                        <a:pt x="1572" y="46"/>
                      </a:lnTo>
                      <a:lnTo>
                        <a:pt x="1577" y="53"/>
                      </a:lnTo>
                      <a:lnTo>
                        <a:pt x="1584" y="60"/>
                      </a:lnTo>
                      <a:lnTo>
                        <a:pt x="1589" y="68"/>
                      </a:lnTo>
                      <a:lnTo>
                        <a:pt x="1594" y="75"/>
                      </a:lnTo>
                      <a:lnTo>
                        <a:pt x="1689" y="249"/>
                      </a:lnTo>
                      <a:lnTo>
                        <a:pt x="1801" y="60"/>
                      </a:lnTo>
                      <a:lnTo>
                        <a:pt x="1809" y="48"/>
                      </a:lnTo>
                      <a:lnTo>
                        <a:pt x="1819" y="38"/>
                      </a:lnTo>
                      <a:lnTo>
                        <a:pt x="1829" y="29"/>
                      </a:lnTo>
                      <a:lnTo>
                        <a:pt x="1843" y="21"/>
                      </a:lnTo>
                      <a:lnTo>
                        <a:pt x="1855" y="16"/>
                      </a:lnTo>
                      <a:lnTo>
                        <a:pt x="1870" y="12"/>
                      </a:lnTo>
                      <a:lnTo>
                        <a:pt x="1885" y="9"/>
                      </a:lnTo>
                      <a:lnTo>
                        <a:pt x="1902" y="9"/>
                      </a:lnTo>
                      <a:lnTo>
                        <a:pt x="1904" y="9"/>
                      </a:lnTo>
                      <a:lnTo>
                        <a:pt x="1906" y="9"/>
                      </a:lnTo>
                      <a:lnTo>
                        <a:pt x="1909" y="9"/>
                      </a:lnTo>
                      <a:lnTo>
                        <a:pt x="1911" y="9"/>
                      </a:lnTo>
                      <a:lnTo>
                        <a:pt x="1914" y="9"/>
                      </a:lnTo>
                      <a:lnTo>
                        <a:pt x="1917" y="11"/>
                      </a:lnTo>
                      <a:lnTo>
                        <a:pt x="1921" y="11"/>
                      </a:lnTo>
                      <a:lnTo>
                        <a:pt x="1924" y="11"/>
                      </a:lnTo>
                      <a:lnTo>
                        <a:pt x="1943" y="14"/>
                      </a:lnTo>
                      <a:lnTo>
                        <a:pt x="1960" y="21"/>
                      </a:lnTo>
                      <a:lnTo>
                        <a:pt x="1975" y="29"/>
                      </a:lnTo>
                      <a:lnTo>
                        <a:pt x="1989" y="39"/>
                      </a:lnTo>
                      <a:lnTo>
                        <a:pt x="1999" y="53"/>
                      </a:lnTo>
                      <a:lnTo>
                        <a:pt x="2007" y="66"/>
                      </a:lnTo>
                      <a:lnTo>
                        <a:pt x="2014" y="83"/>
                      </a:lnTo>
                      <a:lnTo>
                        <a:pt x="2019" y="102"/>
                      </a:lnTo>
                      <a:lnTo>
                        <a:pt x="2099" y="451"/>
                      </a:lnTo>
                      <a:lnTo>
                        <a:pt x="2099" y="455"/>
                      </a:lnTo>
                      <a:lnTo>
                        <a:pt x="2099" y="456"/>
                      </a:lnTo>
                      <a:lnTo>
                        <a:pt x="2100" y="458"/>
                      </a:lnTo>
                      <a:lnTo>
                        <a:pt x="2100" y="461"/>
                      </a:lnTo>
                      <a:lnTo>
                        <a:pt x="2100" y="463"/>
                      </a:lnTo>
                      <a:lnTo>
                        <a:pt x="2100" y="466"/>
                      </a:lnTo>
                      <a:lnTo>
                        <a:pt x="2100" y="470"/>
                      </a:lnTo>
                      <a:lnTo>
                        <a:pt x="2100" y="473"/>
                      </a:lnTo>
                      <a:lnTo>
                        <a:pt x="2100" y="482"/>
                      </a:lnTo>
                      <a:lnTo>
                        <a:pt x="2099" y="492"/>
                      </a:lnTo>
                      <a:lnTo>
                        <a:pt x="2095" y="500"/>
                      </a:lnTo>
                      <a:lnTo>
                        <a:pt x="2092" y="509"/>
                      </a:lnTo>
                      <a:lnTo>
                        <a:pt x="2087" y="516"/>
                      </a:lnTo>
                      <a:lnTo>
                        <a:pt x="2082" y="522"/>
                      </a:lnTo>
                      <a:lnTo>
                        <a:pt x="2075" y="529"/>
                      </a:lnTo>
                      <a:lnTo>
                        <a:pt x="2067" y="536"/>
                      </a:lnTo>
                      <a:lnTo>
                        <a:pt x="2058" y="541"/>
                      </a:lnTo>
                      <a:lnTo>
                        <a:pt x="2050" y="546"/>
                      </a:lnTo>
                      <a:lnTo>
                        <a:pt x="2041" y="549"/>
                      </a:lnTo>
                      <a:lnTo>
                        <a:pt x="2031" y="553"/>
                      </a:lnTo>
                      <a:lnTo>
                        <a:pt x="2021" y="554"/>
                      </a:lnTo>
                      <a:lnTo>
                        <a:pt x="2011" y="556"/>
                      </a:lnTo>
                      <a:lnTo>
                        <a:pt x="2000" y="558"/>
                      </a:lnTo>
                      <a:lnTo>
                        <a:pt x="1989" y="558"/>
                      </a:lnTo>
                      <a:lnTo>
                        <a:pt x="1978" y="558"/>
                      </a:lnTo>
                      <a:lnTo>
                        <a:pt x="1968" y="558"/>
                      </a:lnTo>
                      <a:lnTo>
                        <a:pt x="1960" y="556"/>
                      </a:lnTo>
                      <a:lnTo>
                        <a:pt x="1950" y="553"/>
                      </a:lnTo>
                      <a:lnTo>
                        <a:pt x="1941" y="551"/>
                      </a:lnTo>
                      <a:lnTo>
                        <a:pt x="1931" y="548"/>
                      </a:lnTo>
                      <a:lnTo>
                        <a:pt x="1923" y="543"/>
                      </a:lnTo>
                      <a:lnTo>
                        <a:pt x="1914" y="539"/>
                      </a:lnTo>
                      <a:lnTo>
                        <a:pt x="1907" y="534"/>
                      </a:lnTo>
                      <a:lnTo>
                        <a:pt x="1901" y="529"/>
                      </a:lnTo>
                      <a:lnTo>
                        <a:pt x="1894" y="522"/>
                      </a:lnTo>
                      <a:lnTo>
                        <a:pt x="1889" y="516"/>
                      </a:lnTo>
                      <a:lnTo>
                        <a:pt x="1884" y="509"/>
                      </a:lnTo>
                      <a:lnTo>
                        <a:pt x="1880" y="502"/>
                      </a:lnTo>
                      <a:lnTo>
                        <a:pt x="1877" y="493"/>
                      </a:lnTo>
                      <a:lnTo>
                        <a:pt x="1873" y="485"/>
                      </a:lnTo>
                      <a:lnTo>
                        <a:pt x="1850" y="387"/>
                      </a:lnTo>
                      <a:lnTo>
                        <a:pt x="1807" y="482"/>
                      </a:lnTo>
                      <a:lnTo>
                        <a:pt x="1799" y="499"/>
                      </a:lnTo>
                      <a:lnTo>
                        <a:pt x="1790" y="512"/>
                      </a:lnTo>
                      <a:lnTo>
                        <a:pt x="1779" y="526"/>
                      </a:lnTo>
                      <a:lnTo>
                        <a:pt x="1767" y="536"/>
                      </a:lnTo>
                      <a:lnTo>
                        <a:pt x="1753" y="544"/>
                      </a:lnTo>
                      <a:lnTo>
                        <a:pt x="1738" y="551"/>
                      </a:lnTo>
                      <a:lnTo>
                        <a:pt x="1723" y="556"/>
                      </a:lnTo>
                      <a:lnTo>
                        <a:pt x="1704" y="558"/>
                      </a:lnTo>
                      <a:lnTo>
                        <a:pt x="1692" y="558"/>
                      </a:lnTo>
                      <a:lnTo>
                        <a:pt x="1682" y="558"/>
                      </a:lnTo>
                      <a:lnTo>
                        <a:pt x="1672" y="556"/>
                      </a:lnTo>
                      <a:lnTo>
                        <a:pt x="1662" y="554"/>
                      </a:lnTo>
                      <a:lnTo>
                        <a:pt x="1652" y="553"/>
                      </a:lnTo>
                      <a:lnTo>
                        <a:pt x="1643" y="551"/>
                      </a:lnTo>
                      <a:lnTo>
                        <a:pt x="1635" y="548"/>
                      </a:lnTo>
                      <a:lnTo>
                        <a:pt x="1626" y="544"/>
                      </a:lnTo>
                      <a:lnTo>
                        <a:pt x="1619" y="541"/>
                      </a:lnTo>
                      <a:lnTo>
                        <a:pt x="1613" y="536"/>
                      </a:lnTo>
                      <a:lnTo>
                        <a:pt x="1606" y="531"/>
                      </a:lnTo>
                      <a:lnTo>
                        <a:pt x="1601" y="526"/>
                      </a:lnTo>
                      <a:lnTo>
                        <a:pt x="1594" y="521"/>
                      </a:lnTo>
                      <a:lnTo>
                        <a:pt x="1589" y="514"/>
                      </a:lnTo>
                      <a:lnTo>
                        <a:pt x="1586" y="505"/>
                      </a:lnTo>
                      <a:lnTo>
                        <a:pt x="1580" y="499"/>
                      </a:lnTo>
                      <a:lnTo>
                        <a:pt x="1530" y="388"/>
                      </a:lnTo>
                      <a:lnTo>
                        <a:pt x="1514" y="473"/>
                      </a:lnTo>
                      <a:lnTo>
                        <a:pt x="1511" y="483"/>
                      </a:lnTo>
                      <a:lnTo>
                        <a:pt x="1508" y="493"/>
                      </a:lnTo>
                      <a:lnTo>
                        <a:pt x="1504" y="502"/>
                      </a:lnTo>
                      <a:lnTo>
                        <a:pt x="1499" y="510"/>
                      </a:lnTo>
                      <a:lnTo>
                        <a:pt x="1494" y="519"/>
                      </a:lnTo>
                      <a:lnTo>
                        <a:pt x="1489" y="526"/>
                      </a:lnTo>
                      <a:lnTo>
                        <a:pt x="1482" y="532"/>
                      </a:lnTo>
                      <a:lnTo>
                        <a:pt x="1474" y="538"/>
                      </a:lnTo>
                      <a:lnTo>
                        <a:pt x="1465" y="543"/>
                      </a:lnTo>
                      <a:lnTo>
                        <a:pt x="1458" y="546"/>
                      </a:lnTo>
                      <a:lnTo>
                        <a:pt x="1448" y="549"/>
                      </a:lnTo>
                      <a:lnTo>
                        <a:pt x="1440" y="553"/>
                      </a:lnTo>
                      <a:lnTo>
                        <a:pt x="1431" y="556"/>
                      </a:lnTo>
                      <a:lnTo>
                        <a:pt x="1421" y="558"/>
                      </a:lnTo>
                      <a:lnTo>
                        <a:pt x="1413" y="558"/>
                      </a:lnTo>
                      <a:lnTo>
                        <a:pt x="1403" y="558"/>
                      </a:lnTo>
                      <a:lnTo>
                        <a:pt x="1401" y="558"/>
                      </a:lnTo>
                      <a:lnTo>
                        <a:pt x="1398" y="558"/>
                      </a:lnTo>
                      <a:lnTo>
                        <a:pt x="1396" y="558"/>
                      </a:lnTo>
                      <a:lnTo>
                        <a:pt x="1392" y="558"/>
                      </a:lnTo>
                      <a:lnTo>
                        <a:pt x="1389" y="558"/>
                      </a:lnTo>
                      <a:lnTo>
                        <a:pt x="1386" y="558"/>
                      </a:lnTo>
                      <a:lnTo>
                        <a:pt x="1382" y="556"/>
                      </a:lnTo>
                      <a:lnTo>
                        <a:pt x="1379" y="556"/>
                      </a:lnTo>
                      <a:lnTo>
                        <a:pt x="1369" y="554"/>
                      </a:lnTo>
                      <a:lnTo>
                        <a:pt x="1360" y="553"/>
                      </a:lnTo>
                      <a:lnTo>
                        <a:pt x="1350" y="549"/>
                      </a:lnTo>
                      <a:lnTo>
                        <a:pt x="1342" y="546"/>
                      </a:lnTo>
                      <a:lnTo>
                        <a:pt x="1333" y="543"/>
                      </a:lnTo>
                      <a:lnTo>
                        <a:pt x="1326" y="538"/>
                      </a:lnTo>
                      <a:lnTo>
                        <a:pt x="1320" y="532"/>
                      </a:lnTo>
                      <a:lnTo>
                        <a:pt x="1313" y="526"/>
                      </a:lnTo>
                      <a:lnTo>
                        <a:pt x="1306" y="519"/>
                      </a:lnTo>
                      <a:lnTo>
                        <a:pt x="1301" y="512"/>
                      </a:lnTo>
                      <a:lnTo>
                        <a:pt x="1298" y="505"/>
                      </a:lnTo>
                      <a:lnTo>
                        <a:pt x="1292" y="499"/>
                      </a:lnTo>
                      <a:lnTo>
                        <a:pt x="1289" y="490"/>
                      </a:lnTo>
                      <a:lnTo>
                        <a:pt x="1287" y="482"/>
                      </a:lnTo>
                      <a:lnTo>
                        <a:pt x="1286" y="471"/>
                      </a:lnTo>
                      <a:lnTo>
                        <a:pt x="1286" y="463"/>
                      </a:lnTo>
                      <a:lnTo>
                        <a:pt x="1286" y="460"/>
                      </a:lnTo>
                      <a:lnTo>
                        <a:pt x="1286" y="456"/>
                      </a:lnTo>
                      <a:lnTo>
                        <a:pt x="1286" y="453"/>
                      </a:lnTo>
                      <a:lnTo>
                        <a:pt x="1287" y="449"/>
                      </a:lnTo>
                      <a:lnTo>
                        <a:pt x="1287" y="448"/>
                      </a:lnTo>
                      <a:lnTo>
                        <a:pt x="1287" y="444"/>
                      </a:lnTo>
                      <a:lnTo>
                        <a:pt x="1287" y="443"/>
                      </a:lnTo>
                      <a:lnTo>
                        <a:pt x="1289" y="441"/>
                      </a:lnTo>
                      <a:lnTo>
                        <a:pt x="1365" y="87"/>
                      </a:lnTo>
                      <a:close/>
                      <a:moveTo>
                        <a:pt x="1403" y="111"/>
                      </a:moveTo>
                      <a:lnTo>
                        <a:pt x="1323" y="455"/>
                      </a:lnTo>
                      <a:lnTo>
                        <a:pt x="1323" y="458"/>
                      </a:lnTo>
                      <a:lnTo>
                        <a:pt x="1321" y="461"/>
                      </a:lnTo>
                      <a:lnTo>
                        <a:pt x="1321" y="463"/>
                      </a:lnTo>
                      <a:lnTo>
                        <a:pt x="1321" y="465"/>
                      </a:lnTo>
                      <a:lnTo>
                        <a:pt x="1321" y="466"/>
                      </a:lnTo>
                      <a:lnTo>
                        <a:pt x="1321" y="468"/>
                      </a:lnTo>
                      <a:lnTo>
                        <a:pt x="1321" y="470"/>
                      </a:lnTo>
                      <a:lnTo>
                        <a:pt x="1321" y="470"/>
                      </a:lnTo>
                      <a:lnTo>
                        <a:pt x="1321" y="477"/>
                      </a:lnTo>
                      <a:lnTo>
                        <a:pt x="1323" y="483"/>
                      </a:lnTo>
                      <a:lnTo>
                        <a:pt x="1325" y="488"/>
                      </a:lnTo>
                      <a:lnTo>
                        <a:pt x="1326" y="493"/>
                      </a:lnTo>
                      <a:lnTo>
                        <a:pt x="1330" y="499"/>
                      </a:lnTo>
                      <a:lnTo>
                        <a:pt x="1333" y="504"/>
                      </a:lnTo>
                      <a:lnTo>
                        <a:pt x="1338" y="507"/>
                      </a:lnTo>
                      <a:lnTo>
                        <a:pt x="1343" y="510"/>
                      </a:lnTo>
                      <a:lnTo>
                        <a:pt x="1348" y="514"/>
                      </a:lnTo>
                      <a:lnTo>
                        <a:pt x="1353" y="517"/>
                      </a:lnTo>
                      <a:lnTo>
                        <a:pt x="1359" y="519"/>
                      </a:lnTo>
                      <a:lnTo>
                        <a:pt x="1364" y="521"/>
                      </a:lnTo>
                      <a:lnTo>
                        <a:pt x="1369" y="524"/>
                      </a:lnTo>
                      <a:lnTo>
                        <a:pt x="1374" y="524"/>
                      </a:lnTo>
                      <a:lnTo>
                        <a:pt x="1379" y="526"/>
                      </a:lnTo>
                      <a:lnTo>
                        <a:pt x="1384" y="526"/>
                      </a:lnTo>
                      <a:lnTo>
                        <a:pt x="1392" y="526"/>
                      </a:lnTo>
                      <a:lnTo>
                        <a:pt x="1398" y="524"/>
                      </a:lnTo>
                      <a:lnTo>
                        <a:pt x="1403" y="524"/>
                      </a:lnTo>
                      <a:lnTo>
                        <a:pt x="1408" y="522"/>
                      </a:lnTo>
                      <a:lnTo>
                        <a:pt x="1411" y="519"/>
                      </a:lnTo>
                      <a:lnTo>
                        <a:pt x="1413" y="517"/>
                      </a:lnTo>
                      <a:lnTo>
                        <a:pt x="1414" y="514"/>
                      </a:lnTo>
                      <a:lnTo>
                        <a:pt x="1414" y="510"/>
                      </a:lnTo>
                      <a:lnTo>
                        <a:pt x="1414" y="507"/>
                      </a:lnTo>
                      <a:lnTo>
                        <a:pt x="1414" y="505"/>
                      </a:lnTo>
                      <a:lnTo>
                        <a:pt x="1413" y="502"/>
                      </a:lnTo>
                      <a:lnTo>
                        <a:pt x="1409" y="500"/>
                      </a:lnTo>
                      <a:lnTo>
                        <a:pt x="1408" y="500"/>
                      </a:lnTo>
                      <a:lnTo>
                        <a:pt x="1404" y="499"/>
                      </a:lnTo>
                      <a:lnTo>
                        <a:pt x="1401" y="499"/>
                      </a:lnTo>
                      <a:lnTo>
                        <a:pt x="1396" y="499"/>
                      </a:lnTo>
                      <a:lnTo>
                        <a:pt x="1386" y="497"/>
                      </a:lnTo>
                      <a:lnTo>
                        <a:pt x="1379" y="497"/>
                      </a:lnTo>
                      <a:lnTo>
                        <a:pt x="1372" y="493"/>
                      </a:lnTo>
                      <a:lnTo>
                        <a:pt x="1367" y="492"/>
                      </a:lnTo>
                      <a:lnTo>
                        <a:pt x="1362" y="488"/>
                      </a:lnTo>
                      <a:lnTo>
                        <a:pt x="1360" y="483"/>
                      </a:lnTo>
                      <a:lnTo>
                        <a:pt x="1359" y="478"/>
                      </a:lnTo>
                      <a:lnTo>
                        <a:pt x="1357" y="473"/>
                      </a:lnTo>
                      <a:lnTo>
                        <a:pt x="1357" y="471"/>
                      </a:lnTo>
                      <a:lnTo>
                        <a:pt x="1357" y="471"/>
                      </a:lnTo>
                      <a:lnTo>
                        <a:pt x="1359" y="470"/>
                      </a:lnTo>
                      <a:lnTo>
                        <a:pt x="1359" y="468"/>
                      </a:lnTo>
                      <a:lnTo>
                        <a:pt x="1359" y="466"/>
                      </a:lnTo>
                      <a:lnTo>
                        <a:pt x="1359" y="465"/>
                      </a:lnTo>
                      <a:lnTo>
                        <a:pt x="1359" y="463"/>
                      </a:lnTo>
                      <a:lnTo>
                        <a:pt x="1359" y="461"/>
                      </a:lnTo>
                      <a:lnTo>
                        <a:pt x="1440" y="116"/>
                      </a:lnTo>
                      <a:lnTo>
                        <a:pt x="1440" y="111"/>
                      </a:lnTo>
                      <a:lnTo>
                        <a:pt x="1438" y="107"/>
                      </a:lnTo>
                      <a:lnTo>
                        <a:pt x="1438" y="102"/>
                      </a:lnTo>
                      <a:lnTo>
                        <a:pt x="1436" y="100"/>
                      </a:lnTo>
                      <a:lnTo>
                        <a:pt x="1433" y="97"/>
                      </a:lnTo>
                      <a:lnTo>
                        <a:pt x="1431" y="95"/>
                      </a:lnTo>
                      <a:lnTo>
                        <a:pt x="1428" y="94"/>
                      </a:lnTo>
                      <a:lnTo>
                        <a:pt x="1425" y="92"/>
                      </a:lnTo>
                      <a:lnTo>
                        <a:pt x="1421" y="94"/>
                      </a:lnTo>
                      <a:lnTo>
                        <a:pt x="1418" y="94"/>
                      </a:lnTo>
                      <a:lnTo>
                        <a:pt x="1414" y="95"/>
                      </a:lnTo>
                      <a:lnTo>
                        <a:pt x="1411" y="97"/>
                      </a:lnTo>
                      <a:lnTo>
                        <a:pt x="1408" y="100"/>
                      </a:lnTo>
                      <a:lnTo>
                        <a:pt x="1406" y="102"/>
                      </a:lnTo>
                      <a:lnTo>
                        <a:pt x="1404" y="107"/>
                      </a:lnTo>
                      <a:lnTo>
                        <a:pt x="1403" y="111"/>
                      </a:lnTo>
                      <a:close/>
                      <a:moveTo>
                        <a:pt x="1550" y="338"/>
                      </a:moveTo>
                      <a:lnTo>
                        <a:pt x="1613" y="478"/>
                      </a:lnTo>
                      <a:lnTo>
                        <a:pt x="1619" y="490"/>
                      </a:lnTo>
                      <a:lnTo>
                        <a:pt x="1626" y="500"/>
                      </a:lnTo>
                      <a:lnTo>
                        <a:pt x="1633" y="507"/>
                      </a:lnTo>
                      <a:lnTo>
                        <a:pt x="1641" y="514"/>
                      </a:lnTo>
                      <a:lnTo>
                        <a:pt x="1652" y="519"/>
                      </a:lnTo>
                      <a:lnTo>
                        <a:pt x="1662" y="522"/>
                      </a:lnTo>
                      <a:lnTo>
                        <a:pt x="1672" y="526"/>
                      </a:lnTo>
                      <a:lnTo>
                        <a:pt x="1684" y="526"/>
                      </a:lnTo>
                      <a:lnTo>
                        <a:pt x="1691" y="526"/>
                      </a:lnTo>
                      <a:lnTo>
                        <a:pt x="1696" y="526"/>
                      </a:lnTo>
                      <a:lnTo>
                        <a:pt x="1699" y="524"/>
                      </a:lnTo>
                      <a:lnTo>
                        <a:pt x="1702" y="522"/>
                      </a:lnTo>
                      <a:lnTo>
                        <a:pt x="1704" y="521"/>
                      </a:lnTo>
                      <a:lnTo>
                        <a:pt x="1706" y="519"/>
                      </a:lnTo>
                      <a:lnTo>
                        <a:pt x="1707" y="516"/>
                      </a:lnTo>
                      <a:lnTo>
                        <a:pt x="1707" y="512"/>
                      </a:lnTo>
                      <a:lnTo>
                        <a:pt x="1707" y="509"/>
                      </a:lnTo>
                      <a:lnTo>
                        <a:pt x="1707" y="507"/>
                      </a:lnTo>
                      <a:lnTo>
                        <a:pt x="1706" y="504"/>
                      </a:lnTo>
                      <a:lnTo>
                        <a:pt x="1704" y="502"/>
                      </a:lnTo>
                      <a:lnTo>
                        <a:pt x="1701" y="500"/>
                      </a:lnTo>
                      <a:lnTo>
                        <a:pt x="1697" y="500"/>
                      </a:lnTo>
                      <a:lnTo>
                        <a:pt x="1694" y="499"/>
                      </a:lnTo>
                      <a:lnTo>
                        <a:pt x="1689" y="499"/>
                      </a:lnTo>
                      <a:lnTo>
                        <a:pt x="1685" y="499"/>
                      </a:lnTo>
                      <a:lnTo>
                        <a:pt x="1680" y="497"/>
                      </a:lnTo>
                      <a:lnTo>
                        <a:pt x="1677" y="497"/>
                      </a:lnTo>
                      <a:lnTo>
                        <a:pt x="1674" y="497"/>
                      </a:lnTo>
                      <a:lnTo>
                        <a:pt x="1670" y="495"/>
                      </a:lnTo>
                      <a:lnTo>
                        <a:pt x="1667" y="495"/>
                      </a:lnTo>
                      <a:lnTo>
                        <a:pt x="1665" y="493"/>
                      </a:lnTo>
                      <a:lnTo>
                        <a:pt x="1662" y="492"/>
                      </a:lnTo>
                      <a:lnTo>
                        <a:pt x="1660" y="490"/>
                      </a:lnTo>
                      <a:lnTo>
                        <a:pt x="1658" y="488"/>
                      </a:lnTo>
                      <a:lnTo>
                        <a:pt x="1657" y="487"/>
                      </a:lnTo>
                      <a:lnTo>
                        <a:pt x="1653" y="483"/>
                      </a:lnTo>
                      <a:lnTo>
                        <a:pt x="1652" y="482"/>
                      </a:lnTo>
                      <a:lnTo>
                        <a:pt x="1650" y="478"/>
                      </a:lnTo>
                      <a:lnTo>
                        <a:pt x="1648" y="475"/>
                      </a:lnTo>
                      <a:lnTo>
                        <a:pt x="1648" y="471"/>
                      </a:lnTo>
                      <a:lnTo>
                        <a:pt x="1580" y="326"/>
                      </a:lnTo>
                      <a:lnTo>
                        <a:pt x="1580" y="322"/>
                      </a:lnTo>
                      <a:lnTo>
                        <a:pt x="1579" y="321"/>
                      </a:lnTo>
                      <a:lnTo>
                        <a:pt x="1577" y="319"/>
                      </a:lnTo>
                      <a:lnTo>
                        <a:pt x="1574" y="317"/>
                      </a:lnTo>
                      <a:lnTo>
                        <a:pt x="1570" y="316"/>
                      </a:lnTo>
                      <a:lnTo>
                        <a:pt x="1567" y="314"/>
                      </a:lnTo>
                      <a:lnTo>
                        <a:pt x="1563" y="314"/>
                      </a:lnTo>
                      <a:lnTo>
                        <a:pt x="1558" y="314"/>
                      </a:lnTo>
                      <a:lnTo>
                        <a:pt x="1557" y="314"/>
                      </a:lnTo>
                      <a:lnTo>
                        <a:pt x="1555" y="316"/>
                      </a:lnTo>
                      <a:lnTo>
                        <a:pt x="1552" y="316"/>
                      </a:lnTo>
                      <a:lnTo>
                        <a:pt x="1550" y="317"/>
                      </a:lnTo>
                      <a:lnTo>
                        <a:pt x="1550" y="319"/>
                      </a:lnTo>
                      <a:lnTo>
                        <a:pt x="1548" y="321"/>
                      </a:lnTo>
                      <a:lnTo>
                        <a:pt x="1548" y="322"/>
                      </a:lnTo>
                      <a:lnTo>
                        <a:pt x="1548" y="326"/>
                      </a:lnTo>
                      <a:lnTo>
                        <a:pt x="1548" y="327"/>
                      </a:lnTo>
                      <a:lnTo>
                        <a:pt x="1548" y="327"/>
                      </a:lnTo>
                      <a:lnTo>
                        <a:pt x="1548" y="329"/>
                      </a:lnTo>
                      <a:lnTo>
                        <a:pt x="1548" y="331"/>
                      </a:lnTo>
                      <a:lnTo>
                        <a:pt x="1548" y="333"/>
                      </a:lnTo>
                      <a:lnTo>
                        <a:pt x="1550" y="334"/>
                      </a:lnTo>
                      <a:lnTo>
                        <a:pt x="1550" y="336"/>
                      </a:lnTo>
                      <a:lnTo>
                        <a:pt x="1550" y="338"/>
                      </a:lnTo>
                      <a:close/>
                      <a:moveTo>
                        <a:pt x="1879" y="338"/>
                      </a:moveTo>
                      <a:lnTo>
                        <a:pt x="1907" y="473"/>
                      </a:lnTo>
                      <a:lnTo>
                        <a:pt x="1911" y="485"/>
                      </a:lnTo>
                      <a:lnTo>
                        <a:pt x="1916" y="495"/>
                      </a:lnTo>
                      <a:lnTo>
                        <a:pt x="1921" y="505"/>
                      </a:lnTo>
                      <a:lnTo>
                        <a:pt x="1929" y="512"/>
                      </a:lnTo>
                      <a:lnTo>
                        <a:pt x="1938" y="519"/>
                      </a:lnTo>
                      <a:lnTo>
                        <a:pt x="1948" y="524"/>
                      </a:lnTo>
                      <a:lnTo>
                        <a:pt x="1958" y="527"/>
                      </a:lnTo>
                      <a:lnTo>
                        <a:pt x="1972" y="529"/>
                      </a:lnTo>
                      <a:lnTo>
                        <a:pt x="1977" y="527"/>
                      </a:lnTo>
                      <a:lnTo>
                        <a:pt x="1982" y="527"/>
                      </a:lnTo>
                      <a:lnTo>
                        <a:pt x="1987" y="526"/>
                      </a:lnTo>
                      <a:lnTo>
                        <a:pt x="1990" y="524"/>
                      </a:lnTo>
                      <a:lnTo>
                        <a:pt x="1994" y="522"/>
                      </a:lnTo>
                      <a:lnTo>
                        <a:pt x="1995" y="519"/>
                      </a:lnTo>
                      <a:lnTo>
                        <a:pt x="1997" y="516"/>
                      </a:lnTo>
                      <a:lnTo>
                        <a:pt x="1997" y="512"/>
                      </a:lnTo>
                      <a:lnTo>
                        <a:pt x="1997" y="510"/>
                      </a:lnTo>
                      <a:lnTo>
                        <a:pt x="1995" y="509"/>
                      </a:lnTo>
                      <a:lnTo>
                        <a:pt x="1995" y="505"/>
                      </a:lnTo>
                      <a:lnTo>
                        <a:pt x="1994" y="504"/>
                      </a:lnTo>
                      <a:lnTo>
                        <a:pt x="1990" y="502"/>
                      </a:lnTo>
                      <a:lnTo>
                        <a:pt x="1987" y="502"/>
                      </a:lnTo>
                      <a:lnTo>
                        <a:pt x="1984" y="500"/>
                      </a:lnTo>
                      <a:lnTo>
                        <a:pt x="1980" y="500"/>
                      </a:lnTo>
                      <a:lnTo>
                        <a:pt x="1972" y="499"/>
                      </a:lnTo>
                      <a:lnTo>
                        <a:pt x="1965" y="495"/>
                      </a:lnTo>
                      <a:lnTo>
                        <a:pt x="1960" y="493"/>
                      </a:lnTo>
                      <a:lnTo>
                        <a:pt x="1955" y="488"/>
                      </a:lnTo>
                      <a:lnTo>
                        <a:pt x="1950" y="485"/>
                      </a:lnTo>
                      <a:lnTo>
                        <a:pt x="1946" y="478"/>
                      </a:lnTo>
                      <a:lnTo>
                        <a:pt x="1945" y="473"/>
                      </a:lnTo>
                      <a:lnTo>
                        <a:pt x="1941" y="466"/>
                      </a:lnTo>
                      <a:lnTo>
                        <a:pt x="1912" y="336"/>
                      </a:lnTo>
                      <a:lnTo>
                        <a:pt x="1911" y="333"/>
                      </a:lnTo>
                      <a:lnTo>
                        <a:pt x="1909" y="331"/>
                      </a:lnTo>
                      <a:lnTo>
                        <a:pt x="1907" y="327"/>
                      </a:lnTo>
                      <a:lnTo>
                        <a:pt x="1906" y="326"/>
                      </a:lnTo>
                      <a:lnTo>
                        <a:pt x="1902" y="326"/>
                      </a:lnTo>
                      <a:lnTo>
                        <a:pt x="1901" y="324"/>
                      </a:lnTo>
                      <a:lnTo>
                        <a:pt x="1897" y="324"/>
                      </a:lnTo>
                      <a:lnTo>
                        <a:pt x="1894" y="324"/>
                      </a:lnTo>
                      <a:lnTo>
                        <a:pt x="1892" y="324"/>
                      </a:lnTo>
                      <a:lnTo>
                        <a:pt x="1890" y="324"/>
                      </a:lnTo>
                      <a:lnTo>
                        <a:pt x="1889" y="324"/>
                      </a:lnTo>
                      <a:lnTo>
                        <a:pt x="1887" y="324"/>
                      </a:lnTo>
                      <a:lnTo>
                        <a:pt x="1887" y="324"/>
                      </a:lnTo>
                      <a:lnTo>
                        <a:pt x="1885" y="326"/>
                      </a:lnTo>
                      <a:lnTo>
                        <a:pt x="1884" y="326"/>
                      </a:lnTo>
                      <a:lnTo>
                        <a:pt x="1884" y="327"/>
                      </a:lnTo>
                      <a:lnTo>
                        <a:pt x="1882" y="329"/>
                      </a:lnTo>
                      <a:lnTo>
                        <a:pt x="1880" y="329"/>
                      </a:lnTo>
                      <a:lnTo>
                        <a:pt x="1880" y="331"/>
                      </a:lnTo>
                      <a:lnTo>
                        <a:pt x="1879" y="333"/>
                      </a:lnTo>
                      <a:lnTo>
                        <a:pt x="1879" y="333"/>
                      </a:lnTo>
                      <a:lnTo>
                        <a:pt x="1879" y="334"/>
                      </a:lnTo>
                      <a:lnTo>
                        <a:pt x="1879" y="336"/>
                      </a:lnTo>
                      <a:lnTo>
                        <a:pt x="1879" y="338"/>
                      </a:lnTo>
                      <a:close/>
                      <a:moveTo>
                        <a:pt x="1814" y="104"/>
                      </a:moveTo>
                      <a:lnTo>
                        <a:pt x="1716" y="278"/>
                      </a:lnTo>
                      <a:lnTo>
                        <a:pt x="1716" y="283"/>
                      </a:lnTo>
                      <a:lnTo>
                        <a:pt x="1716" y="287"/>
                      </a:lnTo>
                      <a:lnTo>
                        <a:pt x="1718" y="290"/>
                      </a:lnTo>
                      <a:lnTo>
                        <a:pt x="1719" y="294"/>
                      </a:lnTo>
                      <a:lnTo>
                        <a:pt x="1721" y="295"/>
                      </a:lnTo>
                      <a:lnTo>
                        <a:pt x="1724" y="297"/>
                      </a:lnTo>
                      <a:lnTo>
                        <a:pt x="1728" y="297"/>
                      </a:lnTo>
                      <a:lnTo>
                        <a:pt x="1731" y="299"/>
                      </a:lnTo>
                      <a:lnTo>
                        <a:pt x="1735" y="299"/>
                      </a:lnTo>
                      <a:lnTo>
                        <a:pt x="1738" y="297"/>
                      </a:lnTo>
                      <a:lnTo>
                        <a:pt x="1740" y="297"/>
                      </a:lnTo>
                      <a:lnTo>
                        <a:pt x="1743" y="295"/>
                      </a:lnTo>
                      <a:lnTo>
                        <a:pt x="1745" y="294"/>
                      </a:lnTo>
                      <a:lnTo>
                        <a:pt x="1748" y="292"/>
                      </a:lnTo>
                      <a:lnTo>
                        <a:pt x="1750" y="288"/>
                      </a:lnTo>
                      <a:lnTo>
                        <a:pt x="1751" y="285"/>
                      </a:lnTo>
                      <a:lnTo>
                        <a:pt x="1845" y="117"/>
                      </a:lnTo>
                      <a:lnTo>
                        <a:pt x="1845" y="116"/>
                      </a:lnTo>
                      <a:lnTo>
                        <a:pt x="1846" y="116"/>
                      </a:lnTo>
                      <a:lnTo>
                        <a:pt x="1846" y="114"/>
                      </a:lnTo>
                      <a:lnTo>
                        <a:pt x="1846" y="114"/>
                      </a:lnTo>
                      <a:lnTo>
                        <a:pt x="1846" y="112"/>
                      </a:lnTo>
                      <a:lnTo>
                        <a:pt x="1846" y="111"/>
                      </a:lnTo>
                      <a:lnTo>
                        <a:pt x="1846" y="109"/>
                      </a:lnTo>
                      <a:lnTo>
                        <a:pt x="1846" y="109"/>
                      </a:lnTo>
                      <a:lnTo>
                        <a:pt x="1846" y="107"/>
                      </a:lnTo>
                      <a:lnTo>
                        <a:pt x="1846" y="105"/>
                      </a:lnTo>
                      <a:lnTo>
                        <a:pt x="1846" y="104"/>
                      </a:lnTo>
                      <a:lnTo>
                        <a:pt x="1846" y="102"/>
                      </a:lnTo>
                      <a:lnTo>
                        <a:pt x="1845" y="100"/>
                      </a:lnTo>
                      <a:lnTo>
                        <a:pt x="1845" y="99"/>
                      </a:lnTo>
                      <a:lnTo>
                        <a:pt x="1843" y="99"/>
                      </a:lnTo>
                      <a:lnTo>
                        <a:pt x="1843" y="97"/>
                      </a:lnTo>
                      <a:lnTo>
                        <a:pt x="1841" y="97"/>
                      </a:lnTo>
                      <a:lnTo>
                        <a:pt x="1840" y="95"/>
                      </a:lnTo>
                      <a:lnTo>
                        <a:pt x="1838" y="95"/>
                      </a:lnTo>
                      <a:lnTo>
                        <a:pt x="1836" y="94"/>
                      </a:lnTo>
                      <a:lnTo>
                        <a:pt x="1836" y="94"/>
                      </a:lnTo>
                      <a:lnTo>
                        <a:pt x="1834" y="94"/>
                      </a:lnTo>
                      <a:lnTo>
                        <a:pt x="1833" y="94"/>
                      </a:lnTo>
                      <a:lnTo>
                        <a:pt x="1831" y="94"/>
                      </a:lnTo>
                      <a:lnTo>
                        <a:pt x="1828" y="94"/>
                      </a:lnTo>
                      <a:lnTo>
                        <a:pt x="1826" y="94"/>
                      </a:lnTo>
                      <a:lnTo>
                        <a:pt x="1823" y="95"/>
                      </a:lnTo>
                      <a:lnTo>
                        <a:pt x="1821" y="97"/>
                      </a:lnTo>
                      <a:lnTo>
                        <a:pt x="1819" y="97"/>
                      </a:lnTo>
                      <a:lnTo>
                        <a:pt x="1818" y="100"/>
                      </a:lnTo>
                      <a:lnTo>
                        <a:pt x="1816" y="102"/>
                      </a:lnTo>
                      <a:lnTo>
                        <a:pt x="1814" y="104"/>
                      </a:lnTo>
                      <a:close/>
                      <a:moveTo>
                        <a:pt x="1442" y="48"/>
                      </a:moveTo>
                      <a:lnTo>
                        <a:pt x="1438" y="48"/>
                      </a:lnTo>
                      <a:lnTo>
                        <a:pt x="1436" y="48"/>
                      </a:lnTo>
                      <a:lnTo>
                        <a:pt x="1435" y="50"/>
                      </a:lnTo>
                      <a:lnTo>
                        <a:pt x="1433" y="50"/>
                      </a:lnTo>
                      <a:lnTo>
                        <a:pt x="1430" y="50"/>
                      </a:lnTo>
                      <a:lnTo>
                        <a:pt x="1428" y="51"/>
                      </a:lnTo>
                      <a:lnTo>
                        <a:pt x="1426" y="53"/>
                      </a:lnTo>
                      <a:lnTo>
                        <a:pt x="1425" y="53"/>
                      </a:lnTo>
                      <a:lnTo>
                        <a:pt x="1423" y="55"/>
                      </a:lnTo>
                      <a:lnTo>
                        <a:pt x="1423" y="56"/>
                      </a:lnTo>
                      <a:lnTo>
                        <a:pt x="1421" y="58"/>
                      </a:lnTo>
                      <a:lnTo>
                        <a:pt x="1420" y="60"/>
                      </a:lnTo>
                      <a:lnTo>
                        <a:pt x="1420" y="61"/>
                      </a:lnTo>
                      <a:lnTo>
                        <a:pt x="1420" y="61"/>
                      </a:lnTo>
                      <a:lnTo>
                        <a:pt x="1418" y="63"/>
                      </a:lnTo>
                      <a:lnTo>
                        <a:pt x="1418" y="65"/>
                      </a:lnTo>
                      <a:lnTo>
                        <a:pt x="1418" y="66"/>
                      </a:lnTo>
                      <a:lnTo>
                        <a:pt x="1420" y="68"/>
                      </a:lnTo>
                      <a:lnTo>
                        <a:pt x="1420" y="70"/>
                      </a:lnTo>
                      <a:lnTo>
                        <a:pt x="1420" y="72"/>
                      </a:lnTo>
                      <a:lnTo>
                        <a:pt x="1421" y="73"/>
                      </a:lnTo>
                      <a:lnTo>
                        <a:pt x="1423" y="75"/>
                      </a:lnTo>
                      <a:lnTo>
                        <a:pt x="1423" y="75"/>
                      </a:lnTo>
                      <a:lnTo>
                        <a:pt x="1425" y="77"/>
                      </a:lnTo>
                      <a:lnTo>
                        <a:pt x="1426" y="78"/>
                      </a:lnTo>
                      <a:lnTo>
                        <a:pt x="1428" y="80"/>
                      </a:lnTo>
                      <a:lnTo>
                        <a:pt x="1430" y="80"/>
                      </a:lnTo>
                      <a:lnTo>
                        <a:pt x="1433" y="82"/>
                      </a:lnTo>
                      <a:lnTo>
                        <a:pt x="1435" y="82"/>
                      </a:lnTo>
                      <a:lnTo>
                        <a:pt x="1436" y="82"/>
                      </a:lnTo>
                      <a:lnTo>
                        <a:pt x="1438" y="82"/>
                      </a:lnTo>
                      <a:lnTo>
                        <a:pt x="1442" y="82"/>
                      </a:lnTo>
                      <a:lnTo>
                        <a:pt x="1443" y="82"/>
                      </a:lnTo>
                      <a:lnTo>
                        <a:pt x="1445" y="82"/>
                      </a:lnTo>
                      <a:lnTo>
                        <a:pt x="1447" y="82"/>
                      </a:lnTo>
                      <a:lnTo>
                        <a:pt x="1448" y="82"/>
                      </a:lnTo>
                      <a:lnTo>
                        <a:pt x="1450" y="80"/>
                      </a:lnTo>
                      <a:lnTo>
                        <a:pt x="1452" y="80"/>
                      </a:lnTo>
                      <a:lnTo>
                        <a:pt x="1453" y="78"/>
                      </a:lnTo>
                      <a:lnTo>
                        <a:pt x="1455" y="77"/>
                      </a:lnTo>
                      <a:lnTo>
                        <a:pt x="1455" y="75"/>
                      </a:lnTo>
                      <a:lnTo>
                        <a:pt x="1457" y="75"/>
                      </a:lnTo>
                      <a:lnTo>
                        <a:pt x="1458" y="73"/>
                      </a:lnTo>
                      <a:lnTo>
                        <a:pt x="1458" y="72"/>
                      </a:lnTo>
                      <a:lnTo>
                        <a:pt x="1460" y="70"/>
                      </a:lnTo>
                      <a:lnTo>
                        <a:pt x="1460" y="68"/>
                      </a:lnTo>
                      <a:lnTo>
                        <a:pt x="1460" y="66"/>
                      </a:lnTo>
                      <a:lnTo>
                        <a:pt x="1460" y="65"/>
                      </a:lnTo>
                      <a:lnTo>
                        <a:pt x="1460" y="63"/>
                      </a:lnTo>
                      <a:lnTo>
                        <a:pt x="1460" y="61"/>
                      </a:lnTo>
                      <a:lnTo>
                        <a:pt x="1460" y="61"/>
                      </a:lnTo>
                      <a:lnTo>
                        <a:pt x="1458" y="60"/>
                      </a:lnTo>
                      <a:lnTo>
                        <a:pt x="1458" y="58"/>
                      </a:lnTo>
                      <a:lnTo>
                        <a:pt x="1457" y="56"/>
                      </a:lnTo>
                      <a:lnTo>
                        <a:pt x="1455" y="55"/>
                      </a:lnTo>
                      <a:lnTo>
                        <a:pt x="1455" y="53"/>
                      </a:lnTo>
                      <a:lnTo>
                        <a:pt x="1453" y="53"/>
                      </a:lnTo>
                      <a:lnTo>
                        <a:pt x="1452" y="51"/>
                      </a:lnTo>
                      <a:lnTo>
                        <a:pt x="1450" y="50"/>
                      </a:lnTo>
                      <a:lnTo>
                        <a:pt x="1448" y="50"/>
                      </a:lnTo>
                      <a:lnTo>
                        <a:pt x="1447" y="50"/>
                      </a:lnTo>
                      <a:lnTo>
                        <a:pt x="1445" y="48"/>
                      </a:lnTo>
                      <a:lnTo>
                        <a:pt x="1443" y="48"/>
                      </a:lnTo>
                      <a:lnTo>
                        <a:pt x="1442" y="48"/>
                      </a:lnTo>
                      <a:close/>
                      <a:moveTo>
                        <a:pt x="1857" y="55"/>
                      </a:moveTo>
                      <a:lnTo>
                        <a:pt x="1855" y="55"/>
                      </a:lnTo>
                      <a:lnTo>
                        <a:pt x="1851" y="56"/>
                      </a:lnTo>
                      <a:lnTo>
                        <a:pt x="1850" y="56"/>
                      </a:lnTo>
                      <a:lnTo>
                        <a:pt x="1848" y="56"/>
                      </a:lnTo>
                      <a:lnTo>
                        <a:pt x="1846" y="58"/>
                      </a:lnTo>
                      <a:lnTo>
                        <a:pt x="1845" y="58"/>
                      </a:lnTo>
                      <a:lnTo>
                        <a:pt x="1843" y="60"/>
                      </a:lnTo>
                      <a:lnTo>
                        <a:pt x="1843" y="60"/>
                      </a:lnTo>
                      <a:lnTo>
                        <a:pt x="1841" y="61"/>
                      </a:lnTo>
                      <a:lnTo>
                        <a:pt x="1840" y="61"/>
                      </a:lnTo>
                      <a:lnTo>
                        <a:pt x="1840" y="63"/>
                      </a:lnTo>
                      <a:lnTo>
                        <a:pt x="1838" y="65"/>
                      </a:lnTo>
                      <a:lnTo>
                        <a:pt x="1838" y="66"/>
                      </a:lnTo>
                      <a:lnTo>
                        <a:pt x="1836" y="66"/>
                      </a:lnTo>
                      <a:lnTo>
                        <a:pt x="1836" y="68"/>
                      </a:lnTo>
                      <a:lnTo>
                        <a:pt x="1836" y="72"/>
                      </a:lnTo>
                      <a:lnTo>
                        <a:pt x="1836" y="75"/>
                      </a:lnTo>
                      <a:lnTo>
                        <a:pt x="1838" y="78"/>
                      </a:lnTo>
                      <a:lnTo>
                        <a:pt x="1840" y="82"/>
                      </a:lnTo>
                      <a:lnTo>
                        <a:pt x="1841" y="83"/>
                      </a:lnTo>
                      <a:lnTo>
                        <a:pt x="1845" y="85"/>
                      </a:lnTo>
                      <a:lnTo>
                        <a:pt x="1848" y="87"/>
                      </a:lnTo>
                      <a:lnTo>
                        <a:pt x="1851" y="87"/>
                      </a:lnTo>
                      <a:lnTo>
                        <a:pt x="1857" y="87"/>
                      </a:lnTo>
                      <a:lnTo>
                        <a:pt x="1858" y="87"/>
                      </a:lnTo>
                      <a:lnTo>
                        <a:pt x="1862" y="87"/>
                      </a:lnTo>
                      <a:lnTo>
                        <a:pt x="1863" y="87"/>
                      </a:lnTo>
                      <a:lnTo>
                        <a:pt x="1865" y="87"/>
                      </a:lnTo>
                      <a:lnTo>
                        <a:pt x="1867" y="85"/>
                      </a:lnTo>
                      <a:lnTo>
                        <a:pt x="1868" y="85"/>
                      </a:lnTo>
                      <a:lnTo>
                        <a:pt x="1870" y="83"/>
                      </a:lnTo>
                      <a:lnTo>
                        <a:pt x="1872" y="82"/>
                      </a:lnTo>
                      <a:lnTo>
                        <a:pt x="1873" y="82"/>
                      </a:lnTo>
                      <a:lnTo>
                        <a:pt x="1873" y="80"/>
                      </a:lnTo>
                      <a:lnTo>
                        <a:pt x="1875" y="78"/>
                      </a:lnTo>
                      <a:lnTo>
                        <a:pt x="1877" y="77"/>
                      </a:lnTo>
                      <a:lnTo>
                        <a:pt x="1877" y="77"/>
                      </a:lnTo>
                      <a:lnTo>
                        <a:pt x="1877" y="75"/>
                      </a:lnTo>
                      <a:lnTo>
                        <a:pt x="1879" y="73"/>
                      </a:lnTo>
                      <a:lnTo>
                        <a:pt x="1879" y="72"/>
                      </a:lnTo>
                      <a:lnTo>
                        <a:pt x="1879" y="68"/>
                      </a:lnTo>
                      <a:lnTo>
                        <a:pt x="1877" y="68"/>
                      </a:lnTo>
                      <a:lnTo>
                        <a:pt x="1877" y="66"/>
                      </a:lnTo>
                      <a:lnTo>
                        <a:pt x="1877" y="65"/>
                      </a:lnTo>
                      <a:lnTo>
                        <a:pt x="1875" y="63"/>
                      </a:lnTo>
                      <a:lnTo>
                        <a:pt x="1873" y="63"/>
                      </a:lnTo>
                      <a:lnTo>
                        <a:pt x="1873" y="61"/>
                      </a:lnTo>
                      <a:lnTo>
                        <a:pt x="1872" y="60"/>
                      </a:lnTo>
                      <a:lnTo>
                        <a:pt x="1870" y="60"/>
                      </a:lnTo>
                      <a:lnTo>
                        <a:pt x="1868" y="58"/>
                      </a:lnTo>
                      <a:lnTo>
                        <a:pt x="1867" y="58"/>
                      </a:lnTo>
                      <a:lnTo>
                        <a:pt x="1865" y="56"/>
                      </a:lnTo>
                      <a:lnTo>
                        <a:pt x="1863" y="56"/>
                      </a:lnTo>
                      <a:lnTo>
                        <a:pt x="1862" y="56"/>
                      </a:lnTo>
                      <a:lnTo>
                        <a:pt x="1858" y="55"/>
                      </a:lnTo>
                      <a:lnTo>
                        <a:pt x="1857" y="55"/>
                      </a:lnTo>
                      <a:close/>
                      <a:moveTo>
                        <a:pt x="2329" y="16"/>
                      </a:moveTo>
                      <a:lnTo>
                        <a:pt x="2473" y="16"/>
                      </a:lnTo>
                      <a:lnTo>
                        <a:pt x="2497" y="16"/>
                      </a:lnTo>
                      <a:lnTo>
                        <a:pt x="2519" y="17"/>
                      </a:lnTo>
                      <a:lnTo>
                        <a:pt x="2541" y="19"/>
                      </a:lnTo>
                      <a:lnTo>
                        <a:pt x="2561" y="21"/>
                      </a:lnTo>
                      <a:lnTo>
                        <a:pt x="2581" y="24"/>
                      </a:lnTo>
                      <a:lnTo>
                        <a:pt x="2600" y="27"/>
                      </a:lnTo>
                      <a:lnTo>
                        <a:pt x="2619" y="33"/>
                      </a:lnTo>
                      <a:lnTo>
                        <a:pt x="2637" y="38"/>
                      </a:lnTo>
                      <a:lnTo>
                        <a:pt x="2654" y="43"/>
                      </a:lnTo>
                      <a:lnTo>
                        <a:pt x="2671" y="50"/>
                      </a:lnTo>
                      <a:lnTo>
                        <a:pt x="2686" y="56"/>
                      </a:lnTo>
                      <a:lnTo>
                        <a:pt x="2702" y="65"/>
                      </a:lnTo>
                      <a:lnTo>
                        <a:pt x="2717" y="72"/>
                      </a:lnTo>
                      <a:lnTo>
                        <a:pt x="2730" y="80"/>
                      </a:lnTo>
                      <a:lnTo>
                        <a:pt x="2742" y="88"/>
                      </a:lnTo>
                      <a:lnTo>
                        <a:pt x="2756" y="99"/>
                      </a:lnTo>
                      <a:lnTo>
                        <a:pt x="2766" y="109"/>
                      </a:lnTo>
                      <a:lnTo>
                        <a:pt x="2778" y="119"/>
                      </a:lnTo>
                      <a:lnTo>
                        <a:pt x="2788" y="129"/>
                      </a:lnTo>
                      <a:lnTo>
                        <a:pt x="2797" y="139"/>
                      </a:lnTo>
                      <a:lnTo>
                        <a:pt x="2805" y="149"/>
                      </a:lnTo>
                      <a:lnTo>
                        <a:pt x="2813" y="161"/>
                      </a:lnTo>
                      <a:lnTo>
                        <a:pt x="2820" y="173"/>
                      </a:lnTo>
                      <a:lnTo>
                        <a:pt x="2825" y="185"/>
                      </a:lnTo>
                      <a:lnTo>
                        <a:pt x="2830" y="197"/>
                      </a:lnTo>
                      <a:lnTo>
                        <a:pt x="2836" y="209"/>
                      </a:lnTo>
                      <a:lnTo>
                        <a:pt x="2841" y="221"/>
                      </a:lnTo>
                      <a:lnTo>
                        <a:pt x="2844" y="234"/>
                      </a:lnTo>
                      <a:lnTo>
                        <a:pt x="2847" y="246"/>
                      </a:lnTo>
                      <a:lnTo>
                        <a:pt x="2849" y="260"/>
                      </a:lnTo>
                      <a:lnTo>
                        <a:pt x="2849" y="273"/>
                      </a:lnTo>
                      <a:lnTo>
                        <a:pt x="2851" y="285"/>
                      </a:lnTo>
                      <a:lnTo>
                        <a:pt x="2849" y="299"/>
                      </a:lnTo>
                      <a:lnTo>
                        <a:pt x="2849" y="310"/>
                      </a:lnTo>
                      <a:lnTo>
                        <a:pt x="2847" y="324"/>
                      </a:lnTo>
                      <a:lnTo>
                        <a:pt x="2844" y="336"/>
                      </a:lnTo>
                      <a:lnTo>
                        <a:pt x="2841" y="349"/>
                      </a:lnTo>
                      <a:lnTo>
                        <a:pt x="2837" y="361"/>
                      </a:lnTo>
                      <a:lnTo>
                        <a:pt x="2832" y="373"/>
                      </a:lnTo>
                      <a:lnTo>
                        <a:pt x="2827" y="385"/>
                      </a:lnTo>
                      <a:lnTo>
                        <a:pt x="2820" y="397"/>
                      </a:lnTo>
                      <a:lnTo>
                        <a:pt x="2813" y="409"/>
                      </a:lnTo>
                      <a:lnTo>
                        <a:pt x="2805" y="421"/>
                      </a:lnTo>
                      <a:lnTo>
                        <a:pt x="2797" y="432"/>
                      </a:lnTo>
                      <a:lnTo>
                        <a:pt x="2788" y="443"/>
                      </a:lnTo>
                      <a:lnTo>
                        <a:pt x="2778" y="453"/>
                      </a:lnTo>
                      <a:lnTo>
                        <a:pt x="2768" y="463"/>
                      </a:lnTo>
                      <a:lnTo>
                        <a:pt x="2758" y="473"/>
                      </a:lnTo>
                      <a:lnTo>
                        <a:pt x="2746" y="482"/>
                      </a:lnTo>
                      <a:lnTo>
                        <a:pt x="2732" y="490"/>
                      </a:lnTo>
                      <a:lnTo>
                        <a:pt x="2720" y="499"/>
                      </a:lnTo>
                      <a:lnTo>
                        <a:pt x="2707" y="507"/>
                      </a:lnTo>
                      <a:lnTo>
                        <a:pt x="2692" y="516"/>
                      </a:lnTo>
                      <a:lnTo>
                        <a:pt x="2676" y="522"/>
                      </a:lnTo>
                      <a:lnTo>
                        <a:pt x="2661" y="529"/>
                      </a:lnTo>
                      <a:lnTo>
                        <a:pt x="2644" y="534"/>
                      </a:lnTo>
                      <a:lnTo>
                        <a:pt x="2627" y="539"/>
                      </a:lnTo>
                      <a:lnTo>
                        <a:pt x="2609" y="544"/>
                      </a:lnTo>
                      <a:lnTo>
                        <a:pt x="2590" y="548"/>
                      </a:lnTo>
                      <a:lnTo>
                        <a:pt x="2571" y="551"/>
                      </a:lnTo>
                      <a:lnTo>
                        <a:pt x="2553" y="553"/>
                      </a:lnTo>
                      <a:lnTo>
                        <a:pt x="2532" y="554"/>
                      </a:lnTo>
                      <a:lnTo>
                        <a:pt x="2512" y="556"/>
                      </a:lnTo>
                      <a:lnTo>
                        <a:pt x="2492" y="556"/>
                      </a:lnTo>
                      <a:lnTo>
                        <a:pt x="2344" y="556"/>
                      </a:lnTo>
                      <a:lnTo>
                        <a:pt x="2331" y="556"/>
                      </a:lnTo>
                      <a:lnTo>
                        <a:pt x="2317" y="554"/>
                      </a:lnTo>
                      <a:lnTo>
                        <a:pt x="2305" y="554"/>
                      </a:lnTo>
                      <a:lnTo>
                        <a:pt x="2294" y="551"/>
                      </a:lnTo>
                      <a:lnTo>
                        <a:pt x="2283" y="549"/>
                      </a:lnTo>
                      <a:lnTo>
                        <a:pt x="2273" y="546"/>
                      </a:lnTo>
                      <a:lnTo>
                        <a:pt x="2263" y="541"/>
                      </a:lnTo>
                      <a:lnTo>
                        <a:pt x="2255" y="538"/>
                      </a:lnTo>
                      <a:lnTo>
                        <a:pt x="2246" y="532"/>
                      </a:lnTo>
                      <a:lnTo>
                        <a:pt x="2239" y="526"/>
                      </a:lnTo>
                      <a:lnTo>
                        <a:pt x="2234" y="519"/>
                      </a:lnTo>
                      <a:lnTo>
                        <a:pt x="2229" y="510"/>
                      </a:lnTo>
                      <a:lnTo>
                        <a:pt x="2226" y="504"/>
                      </a:lnTo>
                      <a:lnTo>
                        <a:pt x="2222" y="493"/>
                      </a:lnTo>
                      <a:lnTo>
                        <a:pt x="2221" y="485"/>
                      </a:lnTo>
                      <a:lnTo>
                        <a:pt x="2221" y="473"/>
                      </a:lnTo>
                      <a:lnTo>
                        <a:pt x="2221" y="102"/>
                      </a:lnTo>
                      <a:lnTo>
                        <a:pt x="2221" y="92"/>
                      </a:lnTo>
                      <a:lnTo>
                        <a:pt x="2222" y="82"/>
                      </a:lnTo>
                      <a:lnTo>
                        <a:pt x="2224" y="73"/>
                      </a:lnTo>
                      <a:lnTo>
                        <a:pt x="2229" y="65"/>
                      </a:lnTo>
                      <a:lnTo>
                        <a:pt x="2233" y="58"/>
                      </a:lnTo>
                      <a:lnTo>
                        <a:pt x="2239" y="50"/>
                      </a:lnTo>
                      <a:lnTo>
                        <a:pt x="2246" y="44"/>
                      </a:lnTo>
                      <a:lnTo>
                        <a:pt x="2253" y="38"/>
                      </a:lnTo>
                      <a:lnTo>
                        <a:pt x="2261" y="33"/>
                      </a:lnTo>
                      <a:lnTo>
                        <a:pt x="2270" y="27"/>
                      </a:lnTo>
                      <a:lnTo>
                        <a:pt x="2280" y="24"/>
                      </a:lnTo>
                      <a:lnTo>
                        <a:pt x="2288" y="21"/>
                      </a:lnTo>
                      <a:lnTo>
                        <a:pt x="2299" y="19"/>
                      </a:lnTo>
                      <a:lnTo>
                        <a:pt x="2309" y="17"/>
                      </a:lnTo>
                      <a:lnTo>
                        <a:pt x="2319" y="16"/>
                      </a:lnTo>
                      <a:lnTo>
                        <a:pt x="2329" y="16"/>
                      </a:lnTo>
                      <a:close/>
                      <a:moveTo>
                        <a:pt x="2446" y="182"/>
                      </a:moveTo>
                      <a:lnTo>
                        <a:pt x="2446" y="390"/>
                      </a:lnTo>
                      <a:lnTo>
                        <a:pt x="2482" y="390"/>
                      </a:lnTo>
                      <a:lnTo>
                        <a:pt x="2502" y="388"/>
                      </a:lnTo>
                      <a:lnTo>
                        <a:pt x="2519" y="387"/>
                      </a:lnTo>
                      <a:lnTo>
                        <a:pt x="2536" y="385"/>
                      </a:lnTo>
                      <a:lnTo>
                        <a:pt x="2549" y="382"/>
                      </a:lnTo>
                      <a:lnTo>
                        <a:pt x="2563" y="377"/>
                      </a:lnTo>
                      <a:lnTo>
                        <a:pt x="2575" y="371"/>
                      </a:lnTo>
                      <a:lnTo>
                        <a:pt x="2585" y="363"/>
                      </a:lnTo>
                      <a:lnTo>
                        <a:pt x="2593" y="355"/>
                      </a:lnTo>
                      <a:lnTo>
                        <a:pt x="2600" y="346"/>
                      </a:lnTo>
                      <a:lnTo>
                        <a:pt x="2607" y="338"/>
                      </a:lnTo>
                      <a:lnTo>
                        <a:pt x="2612" y="329"/>
                      </a:lnTo>
                      <a:lnTo>
                        <a:pt x="2615" y="321"/>
                      </a:lnTo>
                      <a:lnTo>
                        <a:pt x="2619" y="312"/>
                      </a:lnTo>
                      <a:lnTo>
                        <a:pt x="2622" y="304"/>
                      </a:lnTo>
                      <a:lnTo>
                        <a:pt x="2624" y="295"/>
                      </a:lnTo>
                      <a:lnTo>
                        <a:pt x="2624" y="287"/>
                      </a:lnTo>
                      <a:lnTo>
                        <a:pt x="2624" y="278"/>
                      </a:lnTo>
                      <a:lnTo>
                        <a:pt x="2622" y="272"/>
                      </a:lnTo>
                      <a:lnTo>
                        <a:pt x="2622" y="265"/>
                      </a:lnTo>
                      <a:lnTo>
                        <a:pt x="2620" y="258"/>
                      </a:lnTo>
                      <a:lnTo>
                        <a:pt x="2617" y="253"/>
                      </a:lnTo>
                      <a:lnTo>
                        <a:pt x="2615" y="246"/>
                      </a:lnTo>
                      <a:lnTo>
                        <a:pt x="2612" y="239"/>
                      </a:lnTo>
                      <a:lnTo>
                        <a:pt x="2607" y="234"/>
                      </a:lnTo>
                      <a:lnTo>
                        <a:pt x="2603" y="227"/>
                      </a:lnTo>
                      <a:lnTo>
                        <a:pt x="2598" y="222"/>
                      </a:lnTo>
                      <a:lnTo>
                        <a:pt x="2593" y="217"/>
                      </a:lnTo>
                      <a:lnTo>
                        <a:pt x="2588" y="212"/>
                      </a:lnTo>
                      <a:lnTo>
                        <a:pt x="2581" y="207"/>
                      </a:lnTo>
                      <a:lnTo>
                        <a:pt x="2575" y="204"/>
                      </a:lnTo>
                      <a:lnTo>
                        <a:pt x="2568" y="200"/>
                      </a:lnTo>
                      <a:lnTo>
                        <a:pt x="2559" y="195"/>
                      </a:lnTo>
                      <a:lnTo>
                        <a:pt x="2553" y="194"/>
                      </a:lnTo>
                      <a:lnTo>
                        <a:pt x="2544" y="190"/>
                      </a:lnTo>
                      <a:lnTo>
                        <a:pt x="2536" y="188"/>
                      </a:lnTo>
                      <a:lnTo>
                        <a:pt x="2527" y="185"/>
                      </a:lnTo>
                      <a:lnTo>
                        <a:pt x="2519" y="185"/>
                      </a:lnTo>
                      <a:lnTo>
                        <a:pt x="2510" y="183"/>
                      </a:lnTo>
                      <a:lnTo>
                        <a:pt x="2500" y="182"/>
                      </a:lnTo>
                      <a:lnTo>
                        <a:pt x="2492" y="182"/>
                      </a:lnTo>
                      <a:lnTo>
                        <a:pt x="2446" y="182"/>
                      </a:lnTo>
                      <a:close/>
                      <a:moveTo>
                        <a:pt x="2409" y="499"/>
                      </a:moveTo>
                      <a:lnTo>
                        <a:pt x="2402" y="499"/>
                      </a:lnTo>
                      <a:lnTo>
                        <a:pt x="2397" y="499"/>
                      </a:lnTo>
                      <a:lnTo>
                        <a:pt x="2393" y="500"/>
                      </a:lnTo>
                      <a:lnTo>
                        <a:pt x="2390" y="500"/>
                      </a:lnTo>
                      <a:lnTo>
                        <a:pt x="2387" y="502"/>
                      </a:lnTo>
                      <a:lnTo>
                        <a:pt x="2385" y="505"/>
                      </a:lnTo>
                      <a:lnTo>
                        <a:pt x="2383" y="507"/>
                      </a:lnTo>
                      <a:lnTo>
                        <a:pt x="2383" y="510"/>
                      </a:lnTo>
                      <a:lnTo>
                        <a:pt x="2383" y="512"/>
                      </a:lnTo>
                      <a:lnTo>
                        <a:pt x="2383" y="514"/>
                      </a:lnTo>
                      <a:lnTo>
                        <a:pt x="2383" y="514"/>
                      </a:lnTo>
                      <a:lnTo>
                        <a:pt x="2385" y="516"/>
                      </a:lnTo>
                      <a:lnTo>
                        <a:pt x="2385" y="517"/>
                      </a:lnTo>
                      <a:lnTo>
                        <a:pt x="2387" y="519"/>
                      </a:lnTo>
                      <a:lnTo>
                        <a:pt x="2388" y="519"/>
                      </a:lnTo>
                      <a:lnTo>
                        <a:pt x="2390" y="521"/>
                      </a:lnTo>
                      <a:lnTo>
                        <a:pt x="2392" y="521"/>
                      </a:lnTo>
                      <a:lnTo>
                        <a:pt x="2393" y="522"/>
                      </a:lnTo>
                      <a:lnTo>
                        <a:pt x="2395" y="522"/>
                      </a:lnTo>
                      <a:lnTo>
                        <a:pt x="2397" y="524"/>
                      </a:lnTo>
                      <a:lnTo>
                        <a:pt x="2400" y="524"/>
                      </a:lnTo>
                      <a:lnTo>
                        <a:pt x="2402" y="524"/>
                      </a:lnTo>
                      <a:lnTo>
                        <a:pt x="2405" y="524"/>
                      </a:lnTo>
                      <a:lnTo>
                        <a:pt x="2409" y="524"/>
                      </a:lnTo>
                      <a:lnTo>
                        <a:pt x="2502" y="524"/>
                      </a:lnTo>
                      <a:lnTo>
                        <a:pt x="2510" y="524"/>
                      </a:lnTo>
                      <a:lnTo>
                        <a:pt x="2517" y="524"/>
                      </a:lnTo>
                      <a:lnTo>
                        <a:pt x="2526" y="524"/>
                      </a:lnTo>
                      <a:lnTo>
                        <a:pt x="2534" y="522"/>
                      </a:lnTo>
                      <a:lnTo>
                        <a:pt x="2542" y="522"/>
                      </a:lnTo>
                      <a:lnTo>
                        <a:pt x="2553" y="522"/>
                      </a:lnTo>
                      <a:lnTo>
                        <a:pt x="2561" y="521"/>
                      </a:lnTo>
                      <a:lnTo>
                        <a:pt x="2570" y="519"/>
                      </a:lnTo>
                      <a:lnTo>
                        <a:pt x="2578" y="519"/>
                      </a:lnTo>
                      <a:lnTo>
                        <a:pt x="2587" y="517"/>
                      </a:lnTo>
                      <a:lnTo>
                        <a:pt x="2593" y="514"/>
                      </a:lnTo>
                      <a:lnTo>
                        <a:pt x="2600" y="512"/>
                      </a:lnTo>
                      <a:lnTo>
                        <a:pt x="2607" y="510"/>
                      </a:lnTo>
                      <a:lnTo>
                        <a:pt x="2612" y="509"/>
                      </a:lnTo>
                      <a:lnTo>
                        <a:pt x="2617" y="507"/>
                      </a:lnTo>
                      <a:lnTo>
                        <a:pt x="2620" y="505"/>
                      </a:lnTo>
                      <a:lnTo>
                        <a:pt x="2624" y="504"/>
                      </a:lnTo>
                      <a:lnTo>
                        <a:pt x="2627" y="502"/>
                      </a:lnTo>
                      <a:lnTo>
                        <a:pt x="2629" y="500"/>
                      </a:lnTo>
                      <a:lnTo>
                        <a:pt x="2631" y="499"/>
                      </a:lnTo>
                      <a:lnTo>
                        <a:pt x="2632" y="497"/>
                      </a:lnTo>
                      <a:lnTo>
                        <a:pt x="2634" y="495"/>
                      </a:lnTo>
                      <a:lnTo>
                        <a:pt x="2634" y="492"/>
                      </a:lnTo>
                      <a:lnTo>
                        <a:pt x="2636" y="490"/>
                      </a:lnTo>
                      <a:lnTo>
                        <a:pt x="2634" y="488"/>
                      </a:lnTo>
                      <a:lnTo>
                        <a:pt x="2634" y="485"/>
                      </a:lnTo>
                      <a:lnTo>
                        <a:pt x="2632" y="483"/>
                      </a:lnTo>
                      <a:lnTo>
                        <a:pt x="2631" y="482"/>
                      </a:lnTo>
                      <a:lnTo>
                        <a:pt x="2627" y="480"/>
                      </a:lnTo>
                      <a:lnTo>
                        <a:pt x="2625" y="480"/>
                      </a:lnTo>
                      <a:lnTo>
                        <a:pt x="2622" y="478"/>
                      </a:lnTo>
                      <a:lnTo>
                        <a:pt x="2617" y="478"/>
                      </a:lnTo>
                      <a:lnTo>
                        <a:pt x="2615" y="478"/>
                      </a:lnTo>
                      <a:lnTo>
                        <a:pt x="2614" y="478"/>
                      </a:lnTo>
                      <a:lnTo>
                        <a:pt x="2610" y="478"/>
                      </a:lnTo>
                      <a:lnTo>
                        <a:pt x="2609" y="480"/>
                      </a:lnTo>
                      <a:lnTo>
                        <a:pt x="2607" y="480"/>
                      </a:lnTo>
                      <a:lnTo>
                        <a:pt x="2605" y="480"/>
                      </a:lnTo>
                      <a:lnTo>
                        <a:pt x="2602" y="480"/>
                      </a:lnTo>
                      <a:lnTo>
                        <a:pt x="2600" y="482"/>
                      </a:lnTo>
                      <a:lnTo>
                        <a:pt x="2590" y="485"/>
                      </a:lnTo>
                      <a:lnTo>
                        <a:pt x="2580" y="488"/>
                      </a:lnTo>
                      <a:lnTo>
                        <a:pt x="2570" y="492"/>
                      </a:lnTo>
                      <a:lnTo>
                        <a:pt x="2559" y="493"/>
                      </a:lnTo>
                      <a:lnTo>
                        <a:pt x="2549" y="495"/>
                      </a:lnTo>
                      <a:lnTo>
                        <a:pt x="2539" y="497"/>
                      </a:lnTo>
                      <a:lnTo>
                        <a:pt x="2527" y="497"/>
                      </a:lnTo>
                      <a:lnTo>
                        <a:pt x="2517" y="499"/>
                      </a:lnTo>
                      <a:lnTo>
                        <a:pt x="2409" y="499"/>
                      </a:lnTo>
                      <a:close/>
                      <a:moveTo>
                        <a:pt x="2261" y="114"/>
                      </a:moveTo>
                      <a:lnTo>
                        <a:pt x="2261" y="465"/>
                      </a:lnTo>
                      <a:lnTo>
                        <a:pt x="2261" y="473"/>
                      </a:lnTo>
                      <a:lnTo>
                        <a:pt x="2261" y="482"/>
                      </a:lnTo>
                      <a:lnTo>
                        <a:pt x="2263" y="487"/>
                      </a:lnTo>
                      <a:lnTo>
                        <a:pt x="2265" y="492"/>
                      </a:lnTo>
                      <a:lnTo>
                        <a:pt x="2268" y="495"/>
                      </a:lnTo>
                      <a:lnTo>
                        <a:pt x="2271" y="499"/>
                      </a:lnTo>
                      <a:lnTo>
                        <a:pt x="2275" y="500"/>
                      </a:lnTo>
                      <a:lnTo>
                        <a:pt x="2278" y="500"/>
                      </a:lnTo>
                      <a:lnTo>
                        <a:pt x="2280" y="500"/>
                      </a:lnTo>
                      <a:lnTo>
                        <a:pt x="2280" y="500"/>
                      </a:lnTo>
                      <a:lnTo>
                        <a:pt x="2282" y="500"/>
                      </a:lnTo>
                      <a:lnTo>
                        <a:pt x="2283" y="500"/>
                      </a:lnTo>
                      <a:lnTo>
                        <a:pt x="2283" y="500"/>
                      </a:lnTo>
                      <a:lnTo>
                        <a:pt x="2285" y="500"/>
                      </a:lnTo>
                      <a:lnTo>
                        <a:pt x="2287" y="500"/>
                      </a:lnTo>
                      <a:lnTo>
                        <a:pt x="2287" y="500"/>
                      </a:lnTo>
                      <a:lnTo>
                        <a:pt x="2290" y="499"/>
                      </a:lnTo>
                      <a:lnTo>
                        <a:pt x="2292" y="499"/>
                      </a:lnTo>
                      <a:lnTo>
                        <a:pt x="2294" y="497"/>
                      </a:lnTo>
                      <a:lnTo>
                        <a:pt x="2295" y="495"/>
                      </a:lnTo>
                      <a:lnTo>
                        <a:pt x="2297" y="493"/>
                      </a:lnTo>
                      <a:lnTo>
                        <a:pt x="2297" y="490"/>
                      </a:lnTo>
                      <a:lnTo>
                        <a:pt x="2297" y="488"/>
                      </a:lnTo>
                      <a:lnTo>
                        <a:pt x="2297" y="487"/>
                      </a:lnTo>
                      <a:lnTo>
                        <a:pt x="2297" y="485"/>
                      </a:lnTo>
                      <a:lnTo>
                        <a:pt x="2297" y="483"/>
                      </a:lnTo>
                      <a:lnTo>
                        <a:pt x="2297" y="483"/>
                      </a:lnTo>
                      <a:lnTo>
                        <a:pt x="2297" y="482"/>
                      </a:lnTo>
                      <a:lnTo>
                        <a:pt x="2297" y="480"/>
                      </a:lnTo>
                      <a:lnTo>
                        <a:pt x="2297" y="478"/>
                      </a:lnTo>
                      <a:lnTo>
                        <a:pt x="2297" y="477"/>
                      </a:lnTo>
                      <a:lnTo>
                        <a:pt x="2297" y="475"/>
                      </a:lnTo>
                      <a:lnTo>
                        <a:pt x="2295" y="473"/>
                      </a:lnTo>
                      <a:lnTo>
                        <a:pt x="2295" y="470"/>
                      </a:lnTo>
                      <a:lnTo>
                        <a:pt x="2294" y="466"/>
                      </a:lnTo>
                      <a:lnTo>
                        <a:pt x="2294" y="463"/>
                      </a:lnTo>
                      <a:lnTo>
                        <a:pt x="2294" y="460"/>
                      </a:lnTo>
                      <a:lnTo>
                        <a:pt x="2294" y="456"/>
                      </a:lnTo>
                      <a:lnTo>
                        <a:pt x="2292" y="451"/>
                      </a:lnTo>
                      <a:lnTo>
                        <a:pt x="2292" y="448"/>
                      </a:lnTo>
                      <a:lnTo>
                        <a:pt x="2292" y="116"/>
                      </a:lnTo>
                      <a:lnTo>
                        <a:pt x="2292" y="111"/>
                      </a:lnTo>
                      <a:lnTo>
                        <a:pt x="2292" y="107"/>
                      </a:lnTo>
                      <a:lnTo>
                        <a:pt x="2290" y="104"/>
                      </a:lnTo>
                      <a:lnTo>
                        <a:pt x="2288" y="100"/>
                      </a:lnTo>
                      <a:lnTo>
                        <a:pt x="2287" y="99"/>
                      </a:lnTo>
                      <a:lnTo>
                        <a:pt x="2285" y="97"/>
                      </a:lnTo>
                      <a:lnTo>
                        <a:pt x="2282" y="95"/>
                      </a:lnTo>
                      <a:lnTo>
                        <a:pt x="2278" y="95"/>
                      </a:lnTo>
                      <a:lnTo>
                        <a:pt x="2275" y="95"/>
                      </a:lnTo>
                      <a:lnTo>
                        <a:pt x="2271" y="97"/>
                      </a:lnTo>
                      <a:lnTo>
                        <a:pt x="2268" y="97"/>
                      </a:lnTo>
                      <a:lnTo>
                        <a:pt x="2265" y="100"/>
                      </a:lnTo>
                      <a:lnTo>
                        <a:pt x="2263" y="102"/>
                      </a:lnTo>
                      <a:lnTo>
                        <a:pt x="2261" y="105"/>
                      </a:lnTo>
                      <a:lnTo>
                        <a:pt x="2261" y="109"/>
                      </a:lnTo>
                      <a:lnTo>
                        <a:pt x="2261" y="114"/>
                      </a:lnTo>
                      <a:close/>
                      <a:moveTo>
                        <a:pt x="2449" y="124"/>
                      </a:moveTo>
                      <a:lnTo>
                        <a:pt x="2444" y="124"/>
                      </a:lnTo>
                      <a:lnTo>
                        <a:pt x="2439" y="124"/>
                      </a:lnTo>
                      <a:lnTo>
                        <a:pt x="2436" y="126"/>
                      </a:lnTo>
                      <a:lnTo>
                        <a:pt x="2432" y="127"/>
                      </a:lnTo>
                      <a:lnTo>
                        <a:pt x="2431" y="129"/>
                      </a:lnTo>
                      <a:lnTo>
                        <a:pt x="2429" y="131"/>
                      </a:lnTo>
                      <a:lnTo>
                        <a:pt x="2427" y="134"/>
                      </a:lnTo>
                      <a:lnTo>
                        <a:pt x="2427" y="136"/>
                      </a:lnTo>
                      <a:lnTo>
                        <a:pt x="2427" y="138"/>
                      </a:lnTo>
                      <a:lnTo>
                        <a:pt x="2427" y="139"/>
                      </a:lnTo>
                      <a:lnTo>
                        <a:pt x="2427" y="139"/>
                      </a:lnTo>
                      <a:lnTo>
                        <a:pt x="2429" y="141"/>
                      </a:lnTo>
                      <a:lnTo>
                        <a:pt x="2429" y="143"/>
                      </a:lnTo>
                      <a:lnTo>
                        <a:pt x="2431" y="144"/>
                      </a:lnTo>
                      <a:lnTo>
                        <a:pt x="2431" y="144"/>
                      </a:lnTo>
                      <a:lnTo>
                        <a:pt x="2432" y="146"/>
                      </a:lnTo>
                      <a:lnTo>
                        <a:pt x="2434" y="148"/>
                      </a:lnTo>
                      <a:lnTo>
                        <a:pt x="2437" y="148"/>
                      </a:lnTo>
                      <a:lnTo>
                        <a:pt x="2439" y="148"/>
                      </a:lnTo>
                      <a:lnTo>
                        <a:pt x="2441" y="149"/>
                      </a:lnTo>
                      <a:lnTo>
                        <a:pt x="2443" y="149"/>
                      </a:lnTo>
                      <a:lnTo>
                        <a:pt x="2446" y="149"/>
                      </a:lnTo>
                      <a:lnTo>
                        <a:pt x="2448" y="149"/>
                      </a:lnTo>
                      <a:lnTo>
                        <a:pt x="2451" y="149"/>
                      </a:lnTo>
                      <a:lnTo>
                        <a:pt x="2480" y="151"/>
                      </a:lnTo>
                      <a:lnTo>
                        <a:pt x="2505" y="153"/>
                      </a:lnTo>
                      <a:lnTo>
                        <a:pt x="2529" y="156"/>
                      </a:lnTo>
                      <a:lnTo>
                        <a:pt x="2551" y="161"/>
                      </a:lnTo>
                      <a:lnTo>
                        <a:pt x="2570" y="166"/>
                      </a:lnTo>
                      <a:lnTo>
                        <a:pt x="2587" y="173"/>
                      </a:lnTo>
                      <a:lnTo>
                        <a:pt x="2602" y="182"/>
                      </a:lnTo>
                      <a:lnTo>
                        <a:pt x="2615" y="192"/>
                      </a:lnTo>
                      <a:lnTo>
                        <a:pt x="2625" y="202"/>
                      </a:lnTo>
                      <a:lnTo>
                        <a:pt x="2636" y="214"/>
                      </a:lnTo>
                      <a:lnTo>
                        <a:pt x="2644" y="224"/>
                      </a:lnTo>
                      <a:lnTo>
                        <a:pt x="2649" y="236"/>
                      </a:lnTo>
                      <a:lnTo>
                        <a:pt x="2654" y="248"/>
                      </a:lnTo>
                      <a:lnTo>
                        <a:pt x="2659" y="261"/>
                      </a:lnTo>
                      <a:lnTo>
                        <a:pt x="2661" y="273"/>
                      </a:lnTo>
                      <a:lnTo>
                        <a:pt x="2661" y="287"/>
                      </a:lnTo>
                      <a:lnTo>
                        <a:pt x="2661" y="294"/>
                      </a:lnTo>
                      <a:lnTo>
                        <a:pt x="2661" y="299"/>
                      </a:lnTo>
                      <a:lnTo>
                        <a:pt x="2661" y="305"/>
                      </a:lnTo>
                      <a:lnTo>
                        <a:pt x="2659" y="310"/>
                      </a:lnTo>
                      <a:lnTo>
                        <a:pt x="2658" y="316"/>
                      </a:lnTo>
                      <a:lnTo>
                        <a:pt x="2658" y="319"/>
                      </a:lnTo>
                      <a:lnTo>
                        <a:pt x="2654" y="324"/>
                      </a:lnTo>
                      <a:lnTo>
                        <a:pt x="2653" y="329"/>
                      </a:lnTo>
                      <a:lnTo>
                        <a:pt x="2653" y="329"/>
                      </a:lnTo>
                      <a:lnTo>
                        <a:pt x="2651" y="331"/>
                      </a:lnTo>
                      <a:lnTo>
                        <a:pt x="2651" y="333"/>
                      </a:lnTo>
                      <a:lnTo>
                        <a:pt x="2651" y="334"/>
                      </a:lnTo>
                      <a:lnTo>
                        <a:pt x="2651" y="336"/>
                      </a:lnTo>
                      <a:lnTo>
                        <a:pt x="2649" y="336"/>
                      </a:lnTo>
                      <a:lnTo>
                        <a:pt x="2649" y="338"/>
                      </a:lnTo>
                      <a:lnTo>
                        <a:pt x="2649" y="339"/>
                      </a:lnTo>
                      <a:lnTo>
                        <a:pt x="2649" y="343"/>
                      </a:lnTo>
                      <a:lnTo>
                        <a:pt x="2651" y="346"/>
                      </a:lnTo>
                      <a:lnTo>
                        <a:pt x="2651" y="348"/>
                      </a:lnTo>
                      <a:lnTo>
                        <a:pt x="2653" y="349"/>
                      </a:lnTo>
                      <a:lnTo>
                        <a:pt x="2656" y="351"/>
                      </a:lnTo>
                      <a:lnTo>
                        <a:pt x="2658" y="353"/>
                      </a:lnTo>
                      <a:lnTo>
                        <a:pt x="2661" y="353"/>
                      </a:lnTo>
                      <a:lnTo>
                        <a:pt x="2664" y="353"/>
                      </a:lnTo>
                      <a:lnTo>
                        <a:pt x="2666" y="353"/>
                      </a:lnTo>
                      <a:lnTo>
                        <a:pt x="2668" y="353"/>
                      </a:lnTo>
                      <a:lnTo>
                        <a:pt x="2671" y="353"/>
                      </a:lnTo>
                      <a:lnTo>
                        <a:pt x="2673" y="351"/>
                      </a:lnTo>
                      <a:lnTo>
                        <a:pt x="2675" y="351"/>
                      </a:lnTo>
                      <a:lnTo>
                        <a:pt x="2676" y="349"/>
                      </a:lnTo>
                      <a:lnTo>
                        <a:pt x="2678" y="348"/>
                      </a:lnTo>
                      <a:lnTo>
                        <a:pt x="2680" y="346"/>
                      </a:lnTo>
                      <a:lnTo>
                        <a:pt x="2681" y="344"/>
                      </a:lnTo>
                      <a:lnTo>
                        <a:pt x="2683" y="341"/>
                      </a:lnTo>
                      <a:lnTo>
                        <a:pt x="2685" y="339"/>
                      </a:lnTo>
                      <a:lnTo>
                        <a:pt x="2686" y="336"/>
                      </a:lnTo>
                      <a:lnTo>
                        <a:pt x="2688" y="334"/>
                      </a:lnTo>
                      <a:lnTo>
                        <a:pt x="2690" y="331"/>
                      </a:lnTo>
                      <a:lnTo>
                        <a:pt x="2692" y="327"/>
                      </a:lnTo>
                      <a:lnTo>
                        <a:pt x="2693" y="324"/>
                      </a:lnTo>
                      <a:lnTo>
                        <a:pt x="2693" y="319"/>
                      </a:lnTo>
                      <a:lnTo>
                        <a:pt x="2695" y="316"/>
                      </a:lnTo>
                      <a:lnTo>
                        <a:pt x="2697" y="312"/>
                      </a:lnTo>
                      <a:lnTo>
                        <a:pt x="2697" y="307"/>
                      </a:lnTo>
                      <a:lnTo>
                        <a:pt x="2697" y="304"/>
                      </a:lnTo>
                      <a:lnTo>
                        <a:pt x="2697" y="299"/>
                      </a:lnTo>
                      <a:lnTo>
                        <a:pt x="2698" y="295"/>
                      </a:lnTo>
                      <a:lnTo>
                        <a:pt x="2698" y="290"/>
                      </a:lnTo>
                      <a:lnTo>
                        <a:pt x="2698" y="283"/>
                      </a:lnTo>
                      <a:lnTo>
                        <a:pt x="2697" y="277"/>
                      </a:lnTo>
                      <a:lnTo>
                        <a:pt x="2697" y="270"/>
                      </a:lnTo>
                      <a:lnTo>
                        <a:pt x="2695" y="263"/>
                      </a:lnTo>
                      <a:lnTo>
                        <a:pt x="2693" y="256"/>
                      </a:lnTo>
                      <a:lnTo>
                        <a:pt x="2692" y="248"/>
                      </a:lnTo>
                      <a:lnTo>
                        <a:pt x="2690" y="241"/>
                      </a:lnTo>
                      <a:lnTo>
                        <a:pt x="2688" y="234"/>
                      </a:lnTo>
                      <a:lnTo>
                        <a:pt x="2685" y="227"/>
                      </a:lnTo>
                      <a:lnTo>
                        <a:pt x="2681" y="221"/>
                      </a:lnTo>
                      <a:lnTo>
                        <a:pt x="2678" y="214"/>
                      </a:lnTo>
                      <a:lnTo>
                        <a:pt x="2673" y="207"/>
                      </a:lnTo>
                      <a:lnTo>
                        <a:pt x="2668" y="200"/>
                      </a:lnTo>
                      <a:lnTo>
                        <a:pt x="2663" y="194"/>
                      </a:lnTo>
                      <a:lnTo>
                        <a:pt x="2658" y="187"/>
                      </a:lnTo>
                      <a:lnTo>
                        <a:pt x="2653" y="180"/>
                      </a:lnTo>
                      <a:lnTo>
                        <a:pt x="2646" y="175"/>
                      </a:lnTo>
                      <a:lnTo>
                        <a:pt x="2639" y="168"/>
                      </a:lnTo>
                      <a:lnTo>
                        <a:pt x="2631" y="163"/>
                      </a:lnTo>
                      <a:lnTo>
                        <a:pt x="2622" y="158"/>
                      </a:lnTo>
                      <a:lnTo>
                        <a:pt x="2614" y="153"/>
                      </a:lnTo>
                      <a:lnTo>
                        <a:pt x="2605" y="148"/>
                      </a:lnTo>
                      <a:lnTo>
                        <a:pt x="2595" y="143"/>
                      </a:lnTo>
                      <a:lnTo>
                        <a:pt x="2585" y="139"/>
                      </a:lnTo>
                      <a:lnTo>
                        <a:pt x="2573" y="136"/>
                      </a:lnTo>
                      <a:lnTo>
                        <a:pt x="2561" y="133"/>
                      </a:lnTo>
                      <a:lnTo>
                        <a:pt x="2549" y="129"/>
                      </a:lnTo>
                      <a:lnTo>
                        <a:pt x="2537" y="127"/>
                      </a:lnTo>
                      <a:lnTo>
                        <a:pt x="2524" y="126"/>
                      </a:lnTo>
                      <a:lnTo>
                        <a:pt x="2509" y="124"/>
                      </a:lnTo>
                      <a:lnTo>
                        <a:pt x="2495" y="122"/>
                      </a:lnTo>
                      <a:lnTo>
                        <a:pt x="2480" y="122"/>
                      </a:lnTo>
                      <a:lnTo>
                        <a:pt x="2475" y="122"/>
                      </a:lnTo>
                      <a:lnTo>
                        <a:pt x="2470" y="122"/>
                      </a:lnTo>
                      <a:lnTo>
                        <a:pt x="2466" y="122"/>
                      </a:lnTo>
                      <a:lnTo>
                        <a:pt x="2463" y="122"/>
                      </a:lnTo>
                      <a:lnTo>
                        <a:pt x="2458" y="124"/>
                      </a:lnTo>
                      <a:lnTo>
                        <a:pt x="2456" y="124"/>
                      </a:lnTo>
                      <a:lnTo>
                        <a:pt x="2453" y="124"/>
                      </a:lnTo>
                      <a:lnTo>
                        <a:pt x="2449" y="124"/>
                      </a:lnTo>
                      <a:close/>
                      <a:moveTo>
                        <a:pt x="2294" y="53"/>
                      </a:moveTo>
                      <a:lnTo>
                        <a:pt x="2292" y="53"/>
                      </a:lnTo>
                      <a:lnTo>
                        <a:pt x="2288" y="53"/>
                      </a:lnTo>
                      <a:lnTo>
                        <a:pt x="2287" y="55"/>
                      </a:lnTo>
                      <a:lnTo>
                        <a:pt x="2285" y="55"/>
                      </a:lnTo>
                      <a:lnTo>
                        <a:pt x="2283" y="55"/>
                      </a:lnTo>
                      <a:lnTo>
                        <a:pt x="2282" y="56"/>
                      </a:lnTo>
                      <a:lnTo>
                        <a:pt x="2280" y="58"/>
                      </a:lnTo>
                      <a:lnTo>
                        <a:pt x="2278" y="58"/>
                      </a:lnTo>
                      <a:lnTo>
                        <a:pt x="2277" y="60"/>
                      </a:lnTo>
                      <a:lnTo>
                        <a:pt x="2277" y="61"/>
                      </a:lnTo>
                      <a:lnTo>
                        <a:pt x="2275" y="63"/>
                      </a:lnTo>
                      <a:lnTo>
                        <a:pt x="2275" y="63"/>
                      </a:lnTo>
                      <a:lnTo>
                        <a:pt x="2273" y="65"/>
                      </a:lnTo>
                      <a:lnTo>
                        <a:pt x="2273" y="66"/>
                      </a:lnTo>
                      <a:lnTo>
                        <a:pt x="2273" y="68"/>
                      </a:lnTo>
                      <a:lnTo>
                        <a:pt x="2273" y="68"/>
                      </a:lnTo>
                      <a:lnTo>
                        <a:pt x="2273" y="72"/>
                      </a:lnTo>
                      <a:lnTo>
                        <a:pt x="2273" y="73"/>
                      </a:lnTo>
                      <a:lnTo>
                        <a:pt x="2273" y="75"/>
                      </a:lnTo>
                      <a:lnTo>
                        <a:pt x="2275" y="77"/>
                      </a:lnTo>
                      <a:lnTo>
                        <a:pt x="2275" y="78"/>
                      </a:lnTo>
                      <a:lnTo>
                        <a:pt x="2275" y="80"/>
                      </a:lnTo>
                      <a:lnTo>
                        <a:pt x="2277" y="80"/>
                      </a:lnTo>
                      <a:lnTo>
                        <a:pt x="2278" y="82"/>
                      </a:lnTo>
                      <a:lnTo>
                        <a:pt x="2280" y="83"/>
                      </a:lnTo>
                      <a:lnTo>
                        <a:pt x="2282" y="85"/>
                      </a:lnTo>
                      <a:lnTo>
                        <a:pt x="2283" y="85"/>
                      </a:lnTo>
                      <a:lnTo>
                        <a:pt x="2285" y="87"/>
                      </a:lnTo>
                      <a:lnTo>
                        <a:pt x="2287" y="87"/>
                      </a:lnTo>
                      <a:lnTo>
                        <a:pt x="2288" y="87"/>
                      </a:lnTo>
                      <a:lnTo>
                        <a:pt x="2292" y="87"/>
                      </a:lnTo>
                      <a:lnTo>
                        <a:pt x="2294" y="87"/>
                      </a:lnTo>
                      <a:lnTo>
                        <a:pt x="2295" y="87"/>
                      </a:lnTo>
                      <a:lnTo>
                        <a:pt x="2297" y="87"/>
                      </a:lnTo>
                      <a:lnTo>
                        <a:pt x="2299" y="87"/>
                      </a:lnTo>
                      <a:lnTo>
                        <a:pt x="2302" y="87"/>
                      </a:lnTo>
                      <a:lnTo>
                        <a:pt x="2304" y="85"/>
                      </a:lnTo>
                      <a:lnTo>
                        <a:pt x="2305" y="85"/>
                      </a:lnTo>
                      <a:lnTo>
                        <a:pt x="2307" y="83"/>
                      </a:lnTo>
                      <a:lnTo>
                        <a:pt x="2309" y="82"/>
                      </a:lnTo>
                      <a:lnTo>
                        <a:pt x="2310" y="80"/>
                      </a:lnTo>
                      <a:lnTo>
                        <a:pt x="2310" y="80"/>
                      </a:lnTo>
                      <a:lnTo>
                        <a:pt x="2312" y="78"/>
                      </a:lnTo>
                      <a:lnTo>
                        <a:pt x="2314" y="77"/>
                      </a:lnTo>
                      <a:lnTo>
                        <a:pt x="2314" y="75"/>
                      </a:lnTo>
                      <a:lnTo>
                        <a:pt x="2314" y="73"/>
                      </a:lnTo>
                      <a:lnTo>
                        <a:pt x="2316" y="72"/>
                      </a:lnTo>
                      <a:lnTo>
                        <a:pt x="2316" y="68"/>
                      </a:lnTo>
                      <a:lnTo>
                        <a:pt x="2316" y="68"/>
                      </a:lnTo>
                      <a:lnTo>
                        <a:pt x="2314" y="66"/>
                      </a:lnTo>
                      <a:lnTo>
                        <a:pt x="2314" y="65"/>
                      </a:lnTo>
                      <a:lnTo>
                        <a:pt x="2314" y="63"/>
                      </a:lnTo>
                      <a:lnTo>
                        <a:pt x="2312" y="63"/>
                      </a:lnTo>
                      <a:lnTo>
                        <a:pt x="2310" y="61"/>
                      </a:lnTo>
                      <a:lnTo>
                        <a:pt x="2310" y="60"/>
                      </a:lnTo>
                      <a:lnTo>
                        <a:pt x="2309" y="60"/>
                      </a:lnTo>
                      <a:lnTo>
                        <a:pt x="2307" y="58"/>
                      </a:lnTo>
                      <a:lnTo>
                        <a:pt x="2305" y="56"/>
                      </a:lnTo>
                      <a:lnTo>
                        <a:pt x="2304" y="56"/>
                      </a:lnTo>
                      <a:lnTo>
                        <a:pt x="2302" y="55"/>
                      </a:lnTo>
                      <a:lnTo>
                        <a:pt x="2299" y="55"/>
                      </a:lnTo>
                      <a:lnTo>
                        <a:pt x="2297" y="53"/>
                      </a:lnTo>
                      <a:lnTo>
                        <a:pt x="2295" y="53"/>
                      </a:lnTo>
                      <a:lnTo>
                        <a:pt x="2294" y="53"/>
                      </a:lnTo>
                      <a:close/>
                      <a:moveTo>
                        <a:pt x="3139" y="68"/>
                      </a:moveTo>
                      <a:lnTo>
                        <a:pt x="3144" y="61"/>
                      </a:lnTo>
                      <a:lnTo>
                        <a:pt x="3149" y="55"/>
                      </a:lnTo>
                      <a:lnTo>
                        <a:pt x="3154" y="50"/>
                      </a:lnTo>
                      <a:lnTo>
                        <a:pt x="3159" y="43"/>
                      </a:lnTo>
                      <a:lnTo>
                        <a:pt x="3166" y="38"/>
                      </a:lnTo>
                      <a:lnTo>
                        <a:pt x="3173" y="33"/>
                      </a:lnTo>
                      <a:lnTo>
                        <a:pt x="3178" y="27"/>
                      </a:lnTo>
                      <a:lnTo>
                        <a:pt x="3184" y="24"/>
                      </a:lnTo>
                      <a:lnTo>
                        <a:pt x="3191" y="21"/>
                      </a:lnTo>
                      <a:lnTo>
                        <a:pt x="3200" y="17"/>
                      </a:lnTo>
                      <a:lnTo>
                        <a:pt x="3206" y="16"/>
                      </a:lnTo>
                      <a:lnTo>
                        <a:pt x="3213" y="12"/>
                      </a:lnTo>
                      <a:lnTo>
                        <a:pt x="3222" y="11"/>
                      </a:lnTo>
                      <a:lnTo>
                        <a:pt x="3228" y="9"/>
                      </a:lnTo>
                      <a:lnTo>
                        <a:pt x="3237" y="9"/>
                      </a:lnTo>
                      <a:lnTo>
                        <a:pt x="3244" y="9"/>
                      </a:lnTo>
                      <a:lnTo>
                        <a:pt x="3252" y="9"/>
                      </a:lnTo>
                      <a:lnTo>
                        <a:pt x="3261" y="9"/>
                      </a:lnTo>
                      <a:lnTo>
                        <a:pt x="3269" y="11"/>
                      </a:lnTo>
                      <a:lnTo>
                        <a:pt x="3276" y="12"/>
                      </a:lnTo>
                      <a:lnTo>
                        <a:pt x="3284" y="16"/>
                      </a:lnTo>
                      <a:lnTo>
                        <a:pt x="3291" y="19"/>
                      </a:lnTo>
                      <a:lnTo>
                        <a:pt x="3300" y="21"/>
                      </a:lnTo>
                      <a:lnTo>
                        <a:pt x="3306" y="26"/>
                      </a:lnTo>
                      <a:lnTo>
                        <a:pt x="3313" y="29"/>
                      </a:lnTo>
                      <a:lnTo>
                        <a:pt x="3320" y="33"/>
                      </a:lnTo>
                      <a:lnTo>
                        <a:pt x="3327" y="38"/>
                      </a:lnTo>
                      <a:lnTo>
                        <a:pt x="3333" y="43"/>
                      </a:lnTo>
                      <a:lnTo>
                        <a:pt x="3339" y="48"/>
                      </a:lnTo>
                      <a:lnTo>
                        <a:pt x="3345" y="55"/>
                      </a:lnTo>
                      <a:lnTo>
                        <a:pt x="3349" y="61"/>
                      </a:lnTo>
                      <a:lnTo>
                        <a:pt x="3354" y="66"/>
                      </a:lnTo>
                      <a:lnTo>
                        <a:pt x="3567" y="427"/>
                      </a:lnTo>
                      <a:lnTo>
                        <a:pt x="3571" y="432"/>
                      </a:lnTo>
                      <a:lnTo>
                        <a:pt x="3574" y="439"/>
                      </a:lnTo>
                      <a:lnTo>
                        <a:pt x="3576" y="444"/>
                      </a:lnTo>
                      <a:lnTo>
                        <a:pt x="3577" y="449"/>
                      </a:lnTo>
                      <a:lnTo>
                        <a:pt x="3579" y="456"/>
                      </a:lnTo>
                      <a:lnTo>
                        <a:pt x="3581" y="461"/>
                      </a:lnTo>
                      <a:lnTo>
                        <a:pt x="3581" y="466"/>
                      </a:lnTo>
                      <a:lnTo>
                        <a:pt x="3581" y="471"/>
                      </a:lnTo>
                      <a:lnTo>
                        <a:pt x="3581" y="482"/>
                      </a:lnTo>
                      <a:lnTo>
                        <a:pt x="3579" y="490"/>
                      </a:lnTo>
                      <a:lnTo>
                        <a:pt x="3576" y="499"/>
                      </a:lnTo>
                      <a:lnTo>
                        <a:pt x="3572" y="505"/>
                      </a:lnTo>
                      <a:lnTo>
                        <a:pt x="3567" y="514"/>
                      </a:lnTo>
                      <a:lnTo>
                        <a:pt x="3562" y="521"/>
                      </a:lnTo>
                      <a:lnTo>
                        <a:pt x="3555" y="527"/>
                      </a:lnTo>
                      <a:lnTo>
                        <a:pt x="3547" y="534"/>
                      </a:lnTo>
                      <a:lnTo>
                        <a:pt x="3538" y="539"/>
                      </a:lnTo>
                      <a:lnTo>
                        <a:pt x="3530" y="544"/>
                      </a:lnTo>
                      <a:lnTo>
                        <a:pt x="3520" y="549"/>
                      </a:lnTo>
                      <a:lnTo>
                        <a:pt x="3510" y="553"/>
                      </a:lnTo>
                      <a:lnTo>
                        <a:pt x="3499" y="556"/>
                      </a:lnTo>
                      <a:lnTo>
                        <a:pt x="3489" y="558"/>
                      </a:lnTo>
                      <a:lnTo>
                        <a:pt x="3479" y="560"/>
                      </a:lnTo>
                      <a:lnTo>
                        <a:pt x="3467" y="560"/>
                      </a:lnTo>
                      <a:lnTo>
                        <a:pt x="3459" y="560"/>
                      </a:lnTo>
                      <a:lnTo>
                        <a:pt x="3450" y="558"/>
                      </a:lnTo>
                      <a:lnTo>
                        <a:pt x="3442" y="556"/>
                      </a:lnTo>
                      <a:lnTo>
                        <a:pt x="3433" y="554"/>
                      </a:lnTo>
                      <a:lnTo>
                        <a:pt x="3425" y="553"/>
                      </a:lnTo>
                      <a:lnTo>
                        <a:pt x="3416" y="549"/>
                      </a:lnTo>
                      <a:lnTo>
                        <a:pt x="3408" y="546"/>
                      </a:lnTo>
                      <a:lnTo>
                        <a:pt x="3401" y="541"/>
                      </a:lnTo>
                      <a:lnTo>
                        <a:pt x="3393" y="536"/>
                      </a:lnTo>
                      <a:lnTo>
                        <a:pt x="3386" y="531"/>
                      </a:lnTo>
                      <a:lnTo>
                        <a:pt x="3379" y="524"/>
                      </a:lnTo>
                      <a:lnTo>
                        <a:pt x="3372" y="517"/>
                      </a:lnTo>
                      <a:lnTo>
                        <a:pt x="3367" y="510"/>
                      </a:lnTo>
                      <a:lnTo>
                        <a:pt x="3362" y="502"/>
                      </a:lnTo>
                      <a:lnTo>
                        <a:pt x="3357" y="495"/>
                      </a:lnTo>
                      <a:lnTo>
                        <a:pt x="3352" y="485"/>
                      </a:lnTo>
                      <a:lnTo>
                        <a:pt x="3142" y="485"/>
                      </a:lnTo>
                      <a:lnTo>
                        <a:pt x="3139" y="495"/>
                      </a:lnTo>
                      <a:lnTo>
                        <a:pt x="3134" y="502"/>
                      </a:lnTo>
                      <a:lnTo>
                        <a:pt x="3129" y="510"/>
                      </a:lnTo>
                      <a:lnTo>
                        <a:pt x="3122" y="517"/>
                      </a:lnTo>
                      <a:lnTo>
                        <a:pt x="3115" y="524"/>
                      </a:lnTo>
                      <a:lnTo>
                        <a:pt x="3108" y="531"/>
                      </a:lnTo>
                      <a:lnTo>
                        <a:pt x="3101" y="536"/>
                      </a:lnTo>
                      <a:lnTo>
                        <a:pt x="3093" y="541"/>
                      </a:lnTo>
                      <a:lnTo>
                        <a:pt x="3086" y="546"/>
                      </a:lnTo>
                      <a:lnTo>
                        <a:pt x="3078" y="549"/>
                      </a:lnTo>
                      <a:lnTo>
                        <a:pt x="3069" y="553"/>
                      </a:lnTo>
                      <a:lnTo>
                        <a:pt x="3061" y="554"/>
                      </a:lnTo>
                      <a:lnTo>
                        <a:pt x="3054" y="556"/>
                      </a:lnTo>
                      <a:lnTo>
                        <a:pt x="3046" y="558"/>
                      </a:lnTo>
                      <a:lnTo>
                        <a:pt x="3037" y="560"/>
                      </a:lnTo>
                      <a:lnTo>
                        <a:pt x="3027" y="560"/>
                      </a:lnTo>
                      <a:lnTo>
                        <a:pt x="3017" y="560"/>
                      </a:lnTo>
                      <a:lnTo>
                        <a:pt x="3007" y="558"/>
                      </a:lnTo>
                      <a:lnTo>
                        <a:pt x="2996" y="556"/>
                      </a:lnTo>
                      <a:lnTo>
                        <a:pt x="2986" y="553"/>
                      </a:lnTo>
                      <a:lnTo>
                        <a:pt x="2976" y="549"/>
                      </a:lnTo>
                      <a:lnTo>
                        <a:pt x="2968" y="544"/>
                      </a:lnTo>
                      <a:lnTo>
                        <a:pt x="2959" y="539"/>
                      </a:lnTo>
                      <a:lnTo>
                        <a:pt x="2949" y="534"/>
                      </a:lnTo>
                      <a:lnTo>
                        <a:pt x="2942" y="527"/>
                      </a:lnTo>
                      <a:lnTo>
                        <a:pt x="2935" y="521"/>
                      </a:lnTo>
                      <a:lnTo>
                        <a:pt x="2929" y="514"/>
                      </a:lnTo>
                      <a:lnTo>
                        <a:pt x="2924" y="505"/>
                      </a:lnTo>
                      <a:lnTo>
                        <a:pt x="2920" y="497"/>
                      </a:lnTo>
                      <a:lnTo>
                        <a:pt x="2919" y="488"/>
                      </a:lnTo>
                      <a:lnTo>
                        <a:pt x="2917" y="480"/>
                      </a:lnTo>
                      <a:lnTo>
                        <a:pt x="2915" y="470"/>
                      </a:lnTo>
                      <a:lnTo>
                        <a:pt x="2915" y="465"/>
                      </a:lnTo>
                      <a:lnTo>
                        <a:pt x="2917" y="460"/>
                      </a:lnTo>
                      <a:lnTo>
                        <a:pt x="2917" y="455"/>
                      </a:lnTo>
                      <a:lnTo>
                        <a:pt x="2919" y="448"/>
                      </a:lnTo>
                      <a:lnTo>
                        <a:pt x="2920" y="443"/>
                      </a:lnTo>
                      <a:lnTo>
                        <a:pt x="2924" y="438"/>
                      </a:lnTo>
                      <a:lnTo>
                        <a:pt x="2925" y="431"/>
                      </a:lnTo>
                      <a:lnTo>
                        <a:pt x="2929" y="426"/>
                      </a:lnTo>
                      <a:lnTo>
                        <a:pt x="3139" y="68"/>
                      </a:lnTo>
                      <a:close/>
                      <a:moveTo>
                        <a:pt x="3245" y="294"/>
                      </a:moveTo>
                      <a:lnTo>
                        <a:pt x="3210" y="356"/>
                      </a:lnTo>
                      <a:lnTo>
                        <a:pt x="3283" y="356"/>
                      </a:lnTo>
                      <a:lnTo>
                        <a:pt x="3245" y="294"/>
                      </a:lnTo>
                      <a:close/>
                      <a:moveTo>
                        <a:pt x="3266" y="249"/>
                      </a:moveTo>
                      <a:lnTo>
                        <a:pt x="3328" y="363"/>
                      </a:lnTo>
                      <a:lnTo>
                        <a:pt x="3330" y="366"/>
                      </a:lnTo>
                      <a:lnTo>
                        <a:pt x="3332" y="368"/>
                      </a:lnTo>
                      <a:lnTo>
                        <a:pt x="3333" y="370"/>
                      </a:lnTo>
                      <a:lnTo>
                        <a:pt x="3335" y="371"/>
                      </a:lnTo>
                      <a:lnTo>
                        <a:pt x="3339" y="371"/>
                      </a:lnTo>
                      <a:lnTo>
                        <a:pt x="3340" y="373"/>
                      </a:lnTo>
                      <a:lnTo>
                        <a:pt x="3344" y="373"/>
                      </a:lnTo>
                      <a:lnTo>
                        <a:pt x="3347" y="373"/>
                      </a:lnTo>
                      <a:lnTo>
                        <a:pt x="3350" y="373"/>
                      </a:lnTo>
                      <a:lnTo>
                        <a:pt x="3354" y="373"/>
                      </a:lnTo>
                      <a:lnTo>
                        <a:pt x="3356" y="371"/>
                      </a:lnTo>
                      <a:lnTo>
                        <a:pt x="3359" y="371"/>
                      </a:lnTo>
                      <a:lnTo>
                        <a:pt x="3361" y="370"/>
                      </a:lnTo>
                      <a:lnTo>
                        <a:pt x="3361" y="368"/>
                      </a:lnTo>
                      <a:lnTo>
                        <a:pt x="3362" y="366"/>
                      </a:lnTo>
                      <a:lnTo>
                        <a:pt x="3362" y="363"/>
                      </a:lnTo>
                      <a:lnTo>
                        <a:pt x="3362" y="363"/>
                      </a:lnTo>
                      <a:lnTo>
                        <a:pt x="3362" y="363"/>
                      </a:lnTo>
                      <a:lnTo>
                        <a:pt x="3362" y="361"/>
                      </a:lnTo>
                      <a:lnTo>
                        <a:pt x="3361" y="361"/>
                      </a:lnTo>
                      <a:lnTo>
                        <a:pt x="3361" y="360"/>
                      </a:lnTo>
                      <a:lnTo>
                        <a:pt x="3361" y="360"/>
                      </a:lnTo>
                      <a:lnTo>
                        <a:pt x="3361" y="358"/>
                      </a:lnTo>
                      <a:lnTo>
                        <a:pt x="3359" y="356"/>
                      </a:lnTo>
                      <a:lnTo>
                        <a:pt x="3296" y="239"/>
                      </a:lnTo>
                      <a:lnTo>
                        <a:pt x="3295" y="238"/>
                      </a:lnTo>
                      <a:lnTo>
                        <a:pt x="3293" y="236"/>
                      </a:lnTo>
                      <a:lnTo>
                        <a:pt x="3291" y="234"/>
                      </a:lnTo>
                      <a:lnTo>
                        <a:pt x="3289" y="234"/>
                      </a:lnTo>
                      <a:lnTo>
                        <a:pt x="3288" y="233"/>
                      </a:lnTo>
                      <a:lnTo>
                        <a:pt x="3286" y="233"/>
                      </a:lnTo>
                      <a:lnTo>
                        <a:pt x="3283" y="233"/>
                      </a:lnTo>
                      <a:lnTo>
                        <a:pt x="3281" y="233"/>
                      </a:lnTo>
                      <a:lnTo>
                        <a:pt x="3278" y="233"/>
                      </a:lnTo>
                      <a:lnTo>
                        <a:pt x="3274" y="233"/>
                      </a:lnTo>
                      <a:lnTo>
                        <a:pt x="3273" y="234"/>
                      </a:lnTo>
                      <a:lnTo>
                        <a:pt x="3269" y="236"/>
                      </a:lnTo>
                      <a:lnTo>
                        <a:pt x="3267" y="239"/>
                      </a:lnTo>
                      <a:lnTo>
                        <a:pt x="3267" y="243"/>
                      </a:lnTo>
                      <a:lnTo>
                        <a:pt x="3266" y="246"/>
                      </a:lnTo>
                      <a:lnTo>
                        <a:pt x="3266" y="249"/>
                      </a:lnTo>
                      <a:close/>
                      <a:moveTo>
                        <a:pt x="3145" y="427"/>
                      </a:moveTo>
                      <a:lnTo>
                        <a:pt x="3144" y="427"/>
                      </a:lnTo>
                      <a:lnTo>
                        <a:pt x="3140" y="427"/>
                      </a:lnTo>
                      <a:lnTo>
                        <a:pt x="3139" y="429"/>
                      </a:lnTo>
                      <a:lnTo>
                        <a:pt x="3137" y="429"/>
                      </a:lnTo>
                      <a:lnTo>
                        <a:pt x="3135" y="429"/>
                      </a:lnTo>
                      <a:lnTo>
                        <a:pt x="3134" y="431"/>
                      </a:lnTo>
                      <a:lnTo>
                        <a:pt x="3132" y="431"/>
                      </a:lnTo>
                      <a:lnTo>
                        <a:pt x="3130" y="432"/>
                      </a:lnTo>
                      <a:lnTo>
                        <a:pt x="3129" y="432"/>
                      </a:lnTo>
                      <a:lnTo>
                        <a:pt x="3127" y="434"/>
                      </a:lnTo>
                      <a:lnTo>
                        <a:pt x="3127" y="436"/>
                      </a:lnTo>
                      <a:lnTo>
                        <a:pt x="3125" y="436"/>
                      </a:lnTo>
                      <a:lnTo>
                        <a:pt x="3125" y="438"/>
                      </a:lnTo>
                      <a:lnTo>
                        <a:pt x="3125" y="439"/>
                      </a:lnTo>
                      <a:lnTo>
                        <a:pt x="3125" y="441"/>
                      </a:lnTo>
                      <a:lnTo>
                        <a:pt x="3125" y="441"/>
                      </a:lnTo>
                      <a:lnTo>
                        <a:pt x="3125" y="443"/>
                      </a:lnTo>
                      <a:lnTo>
                        <a:pt x="3125" y="444"/>
                      </a:lnTo>
                      <a:lnTo>
                        <a:pt x="3125" y="446"/>
                      </a:lnTo>
                      <a:lnTo>
                        <a:pt x="3125" y="448"/>
                      </a:lnTo>
                      <a:lnTo>
                        <a:pt x="3127" y="448"/>
                      </a:lnTo>
                      <a:lnTo>
                        <a:pt x="3127" y="449"/>
                      </a:lnTo>
                      <a:lnTo>
                        <a:pt x="3129" y="451"/>
                      </a:lnTo>
                      <a:lnTo>
                        <a:pt x="3130" y="451"/>
                      </a:lnTo>
                      <a:lnTo>
                        <a:pt x="3132" y="453"/>
                      </a:lnTo>
                      <a:lnTo>
                        <a:pt x="3132" y="455"/>
                      </a:lnTo>
                      <a:lnTo>
                        <a:pt x="3134" y="455"/>
                      </a:lnTo>
                      <a:lnTo>
                        <a:pt x="3135" y="456"/>
                      </a:lnTo>
                      <a:lnTo>
                        <a:pt x="3137" y="456"/>
                      </a:lnTo>
                      <a:lnTo>
                        <a:pt x="3139" y="456"/>
                      </a:lnTo>
                      <a:lnTo>
                        <a:pt x="3140" y="456"/>
                      </a:lnTo>
                      <a:lnTo>
                        <a:pt x="3142" y="456"/>
                      </a:lnTo>
                      <a:lnTo>
                        <a:pt x="3340" y="456"/>
                      </a:lnTo>
                      <a:lnTo>
                        <a:pt x="3345" y="456"/>
                      </a:lnTo>
                      <a:lnTo>
                        <a:pt x="3350" y="458"/>
                      </a:lnTo>
                      <a:lnTo>
                        <a:pt x="3356" y="458"/>
                      </a:lnTo>
                      <a:lnTo>
                        <a:pt x="3361" y="458"/>
                      </a:lnTo>
                      <a:lnTo>
                        <a:pt x="3364" y="460"/>
                      </a:lnTo>
                      <a:lnTo>
                        <a:pt x="3367" y="460"/>
                      </a:lnTo>
                      <a:lnTo>
                        <a:pt x="3371" y="461"/>
                      </a:lnTo>
                      <a:lnTo>
                        <a:pt x="3372" y="463"/>
                      </a:lnTo>
                      <a:lnTo>
                        <a:pt x="3376" y="465"/>
                      </a:lnTo>
                      <a:lnTo>
                        <a:pt x="3378" y="466"/>
                      </a:lnTo>
                      <a:lnTo>
                        <a:pt x="3381" y="470"/>
                      </a:lnTo>
                      <a:lnTo>
                        <a:pt x="3383" y="471"/>
                      </a:lnTo>
                      <a:lnTo>
                        <a:pt x="3386" y="475"/>
                      </a:lnTo>
                      <a:lnTo>
                        <a:pt x="3389" y="478"/>
                      </a:lnTo>
                      <a:lnTo>
                        <a:pt x="3391" y="482"/>
                      </a:lnTo>
                      <a:lnTo>
                        <a:pt x="3394" y="485"/>
                      </a:lnTo>
                      <a:lnTo>
                        <a:pt x="3398" y="492"/>
                      </a:lnTo>
                      <a:lnTo>
                        <a:pt x="3403" y="497"/>
                      </a:lnTo>
                      <a:lnTo>
                        <a:pt x="3406" y="502"/>
                      </a:lnTo>
                      <a:lnTo>
                        <a:pt x="3411" y="507"/>
                      </a:lnTo>
                      <a:lnTo>
                        <a:pt x="3415" y="512"/>
                      </a:lnTo>
                      <a:lnTo>
                        <a:pt x="3418" y="516"/>
                      </a:lnTo>
                      <a:lnTo>
                        <a:pt x="3422" y="517"/>
                      </a:lnTo>
                      <a:lnTo>
                        <a:pt x="3427" y="521"/>
                      </a:lnTo>
                      <a:lnTo>
                        <a:pt x="3430" y="522"/>
                      </a:lnTo>
                      <a:lnTo>
                        <a:pt x="3435" y="524"/>
                      </a:lnTo>
                      <a:lnTo>
                        <a:pt x="3440" y="526"/>
                      </a:lnTo>
                      <a:lnTo>
                        <a:pt x="3445" y="527"/>
                      </a:lnTo>
                      <a:lnTo>
                        <a:pt x="3450" y="527"/>
                      </a:lnTo>
                      <a:lnTo>
                        <a:pt x="3455" y="529"/>
                      </a:lnTo>
                      <a:lnTo>
                        <a:pt x="3462" y="529"/>
                      </a:lnTo>
                      <a:lnTo>
                        <a:pt x="3467" y="529"/>
                      </a:lnTo>
                      <a:lnTo>
                        <a:pt x="3471" y="529"/>
                      </a:lnTo>
                      <a:lnTo>
                        <a:pt x="3474" y="527"/>
                      </a:lnTo>
                      <a:lnTo>
                        <a:pt x="3476" y="527"/>
                      </a:lnTo>
                      <a:lnTo>
                        <a:pt x="3477" y="526"/>
                      </a:lnTo>
                      <a:lnTo>
                        <a:pt x="3479" y="522"/>
                      </a:lnTo>
                      <a:lnTo>
                        <a:pt x="3481" y="521"/>
                      </a:lnTo>
                      <a:lnTo>
                        <a:pt x="3481" y="517"/>
                      </a:lnTo>
                      <a:lnTo>
                        <a:pt x="3481" y="516"/>
                      </a:lnTo>
                      <a:lnTo>
                        <a:pt x="3481" y="512"/>
                      </a:lnTo>
                      <a:lnTo>
                        <a:pt x="3481" y="510"/>
                      </a:lnTo>
                      <a:lnTo>
                        <a:pt x="3481" y="510"/>
                      </a:lnTo>
                      <a:lnTo>
                        <a:pt x="3479" y="509"/>
                      </a:lnTo>
                      <a:lnTo>
                        <a:pt x="3479" y="507"/>
                      </a:lnTo>
                      <a:lnTo>
                        <a:pt x="3477" y="505"/>
                      </a:lnTo>
                      <a:lnTo>
                        <a:pt x="3476" y="504"/>
                      </a:lnTo>
                      <a:lnTo>
                        <a:pt x="3474" y="504"/>
                      </a:lnTo>
                      <a:lnTo>
                        <a:pt x="3472" y="502"/>
                      </a:lnTo>
                      <a:lnTo>
                        <a:pt x="3471" y="502"/>
                      </a:lnTo>
                      <a:lnTo>
                        <a:pt x="3469" y="502"/>
                      </a:lnTo>
                      <a:lnTo>
                        <a:pt x="3469" y="502"/>
                      </a:lnTo>
                      <a:lnTo>
                        <a:pt x="3467" y="502"/>
                      </a:lnTo>
                      <a:lnTo>
                        <a:pt x="3466" y="502"/>
                      </a:lnTo>
                      <a:lnTo>
                        <a:pt x="3464" y="500"/>
                      </a:lnTo>
                      <a:lnTo>
                        <a:pt x="3462" y="500"/>
                      </a:lnTo>
                      <a:lnTo>
                        <a:pt x="3461" y="500"/>
                      </a:lnTo>
                      <a:lnTo>
                        <a:pt x="3459" y="500"/>
                      </a:lnTo>
                      <a:lnTo>
                        <a:pt x="3457" y="500"/>
                      </a:lnTo>
                      <a:lnTo>
                        <a:pt x="3455" y="500"/>
                      </a:lnTo>
                      <a:lnTo>
                        <a:pt x="3455" y="500"/>
                      </a:lnTo>
                      <a:lnTo>
                        <a:pt x="3454" y="500"/>
                      </a:lnTo>
                      <a:lnTo>
                        <a:pt x="3452" y="500"/>
                      </a:lnTo>
                      <a:lnTo>
                        <a:pt x="3452" y="500"/>
                      </a:lnTo>
                      <a:lnTo>
                        <a:pt x="3450" y="500"/>
                      </a:lnTo>
                      <a:lnTo>
                        <a:pt x="3449" y="499"/>
                      </a:lnTo>
                      <a:lnTo>
                        <a:pt x="3447" y="499"/>
                      </a:lnTo>
                      <a:lnTo>
                        <a:pt x="3445" y="497"/>
                      </a:lnTo>
                      <a:lnTo>
                        <a:pt x="3444" y="495"/>
                      </a:lnTo>
                      <a:lnTo>
                        <a:pt x="3440" y="495"/>
                      </a:lnTo>
                      <a:lnTo>
                        <a:pt x="3438" y="493"/>
                      </a:lnTo>
                      <a:lnTo>
                        <a:pt x="3437" y="492"/>
                      </a:lnTo>
                      <a:lnTo>
                        <a:pt x="3435" y="488"/>
                      </a:lnTo>
                      <a:lnTo>
                        <a:pt x="3433" y="487"/>
                      </a:lnTo>
                      <a:lnTo>
                        <a:pt x="3432" y="483"/>
                      </a:lnTo>
                      <a:lnTo>
                        <a:pt x="3430" y="482"/>
                      </a:lnTo>
                      <a:lnTo>
                        <a:pt x="3427" y="478"/>
                      </a:lnTo>
                      <a:lnTo>
                        <a:pt x="3425" y="473"/>
                      </a:lnTo>
                      <a:lnTo>
                        <a:pt x="3422" y="470"/>
                      </a:lnTo>
                      <a:lnTo>
                        <a:pt x="3418" y="466"/>
                      </a:lnTo>
                      <a:lnTo>
                        <a:pt x="3416" y="461"/>
                      </a:lnTo>
                      <a:lnTo>
                        <a:pt x="3413" y="458"/>
                      </a:lnTo>
                      <a:lnTo>
                        <a:pt x="3411" y="453"/>
                      </a:lnTo>
                      <a:lnTo>
                        <a:pt x="3408" y="451"/>
                      </a:lnTo>
                      <a:lnTo>
                        <a:pt x="3406" y="448"/>
                      </a:lnTo>
                      <a:lnTo>
                        <a:pt x="3405" y="444"/>
                      </a:lnTo>
                      <a:lnTo>
                        <a:pt x="3403" y="443"/>
                      </a:lnTo>
                      <a:lnTo>
                        <a:pt x="3401" y="441"/>
                      </a:lnTo>
                      <a:lnTo>
                        <a:pt x="3394" y="438"/>
                      </a:lnTo>
                      <a:lnTo>
                        <a:pt x="3389" y="436"/>
                      </a:lnTo>
                      <a:lnTo>
                        <a:pt x="3383" y="432"/>
                      </a:lnTo>
                      <a:lnTo>
                        <a:pt x="3376" y="431"/>
                      </a:lnTo>
                      <a:lnTo>
                        <a:pt x="3367" y="429"/>
                      </a:lnTo>
                      <a:lnTo>
                        <a:pt x="3359" y="429"/>
                      </a:lnTo>
                      <a:lnTo>
                        <a:pt x="3350" y="427"/>
                      </a:lnTo>
                      <a:lnTo>
                        <a:pt x="3340" y="427"/>
                      </a:lnTo>
                      <a:lnTo>
                        <a:pt x="3145" y="427"/>
                      </a:lnTo>
                      <a:close/>
                      <a:moveTo>
                        <a:pt x="3161" y="105"/>
                      </a:moveTo>
                      <a:lnTo>
                        <a:pt x="2964" y="441"/>
                      </a:lnTo>
                      <a:lnTo>
                        <a:pt x="2963" y="444"/>
                      </a:lnTo>
                      <a:lnTo>
                        <a:pt x="2961" y="448"/>
                      </a:lnTo>
                      <a:lnTo>
                        <a:pt x="2959" y="451"/>
                      </a:lnTo>
                      <a:lnTo>
                        <a:pt x="2957" y="455"/>
                      </a:lnTo>
                      <a:lnTo>
                        <a:pt x="2957" y="458"/>
                      </a:lnTo>
                      <a:lnTo>
                        <a:pt x="2956" y="461"/>
                      </a:lnTo>
                      <a:lnTo>
                        <a:pt x="2956" y="465"/>
                      </a:lnTo>
                      <a:lnTo>
                        <a:pt x="2956" y="468"/>
                      </a:lnTo>
                      <a:lnTo>
                        <a:pt x="2956" y="473"/>
                      </a:lnTo>
                      <a:lnTo>
                        <a:pt x="2957" y="478"/>
                      </a:lnTo>
                      <a:lnTo>
                        <a:pt x="2957" y="483"/>
                      </a:lnTo>
                      <a:lnTo>
                        <a:pt x="2959" y="487"/>
                      </a:lnTo>
                      <a:lnTo>
                        <a:pt x="2963" y="492"/>
                      </a:lnTo>
                      <a:lnTo>
                        <a:pt x="2964" y="497"/>
                      </a:lnTo>
                      <a:lnTo>
                        <a:pt x="2968" y="500"/>
                      </a:lnTo>
                      <a:lnTo>
                        <a:pt x="2973" y="505"/>
                      </a:lnTo>
                      <a:lnTo>
                        <a:pt x="2976" y="509"/>
                      </a:lnTo>
                      <a:lnTo>
                        <a:pt x="2981" y="512"/>
                      </a:lnTo>
                      <a:lnTo>
                        <a:pt x="2985" y="516"/>
                      </a:lnTo>
                      <a:lnTo>
                        <a:pt x="2990" y="519"/>
                      </a:lnTo>
                      <a:lnTo>
                        <a:pt x="2995" y="521"/>
                      </a:lnTo>
                      <a:lnTo>
                        <a:pt x="3000" y="522"/>
                      </a:lnTo>
                      <a:lnTo>
                        <a:pt x="3007" y="524"/>
                      </a:lnTo>
                      <a:lnTo>
                        <a:pt x="3012" y="526"/>
                      </a:lnTo>
                      <a:lnTo>
                        <a:pt x="3018" y="526"/>
                      </a:lnTo>
                      <a:lnTo>
                        <a:pt x="3024" y="526"/>
                      </a:lnTo>
                      <a:lnTo>
                        <a:pt x="3029" y="524"/>
                      </a:lnTo>
                      <a:lnTo>
                        <a:pt x="3032" y="522"/>
                      </a:lnTo>
                      <a:lnTo>
                        <a:pt x="3035" y="521"/>
                      </a:lnTo>
                      <a:lnTo>
                        <a:pt x="3037" y="519"/>
                      </a:lnTo>
                      <a:lnTo>
                        <a:pt x="3039" y="516"/>
                      </a:lnTo>
                      <a:lnTo>
                        <a:pt x="3039" y="512"/>
                      </a:lnTo>
                      <a:lnTo>
                        <a:pt x="3039" y="510"/>
                      </a:lnTo>
                      <a:lnTo>
                        <a:pt x="3039" y="509"/>
                      </a:lnTo>
                      <a:lnTo>
                        <a:pt x="3039" y="507"/>
                      </a:lnTo>
                      <a:lnTo>
                        <a:pt x="3037" y="505"/>
                      </a:lnTo>
                      <a:lnTo>
                        <a:pt x="3035" y="504"/>
                      </a:lnTo>
                      <a:lnTo>
                        <a:pt x="3034" y="502"/>
                      </a:lnTo>
                      <a:lnTo>
                        <a:pt x="3032" y="502"/>
                      </a:lnTo>
                      <a:lnTo>
                        <a:pt x="3030" y="500"/>
                      </a:lnTo>
                      <a:lnTo>
                        <a:pt x="3029" y="500"/>
                      </a:lnTo>
                      <a:lnTo>
                        <a:pt x="3029" y="500"/>
                      </a:lnTo>
                      <a:lnTo>
                        <a:pt x="3027" y="500"/>
                      </a:lnTo>
                      <a:lnTo>
                        <a:pt x="3027" y="499"/>
                      </a:lnTo>
                      <a:lnTo>
                        <a:pt x="3025" y="499"/>
                      </a:lnTo>
                      <a:lnTo>
                        <a:pt x="3024" y="499"/>
                      </a:lnTo>
                      <a:lnTo>
                        <a:pt x="3022" y="497"/>
                      </a:lnTo>
                      <a:lnTo>
                        <a:pt x="3020" y="497"/>
                      </a:lnTo>
                      <a:lnTo>
                        <a:pt x="3018" y="497"/>
                      </a:lnTo>
                      <a:lnTo>
                        <a:pt x="3017" y="495"/>
                      </a:lnTo>
                      <a:lnTo>
                        <a:pt x="3015" y="495"/>
                      </a:lnTo>
                      <a:lnTo>
                        <a:pt x="3013" y="495"/>
                      </a:lnTo>
                      <a:lnTo>
                        <a:pt x="3012" y="493"/>
                      </a:lnTo>
                      <a:lnTo>
                        <a:pt x="3010" y="493"/>
                      </a:lnTo>
                      <a:lnTo>
                        <a:pt x="3010" y="492"/>
                      </a:lnTo>
                      <a:lnTo>
                        <a:pt x="3008" y="492"/>
                      </a:lnTo>
                      <a:lnTo>
                        <a:pt x="3007" y="490"/>
                      </a:lnTo>
                      <a:lnTo>
                        <a:pt x="3005" y="488"/>
                      </a:lnTo>
                      <a:lnTo>
                        <a:pt x="3003" y="488"/>
                      </a:lnTo>
                      <a:lnTo>
                        <a:pt x="3002" y="487"/>
                      </a:lnTo>
                      <a:lnTo>
                        <a:pt x="3002" y="485"/>
                      </a:lnTo>
                      <a:lnTo>
                        <a:pt x="3000" y="483"/>
                      </a:lnTo>
                      <a:lnTo>
                        <a:pt x="2998" y="483"/>
                      </a:lnTo>
                      <a:lnTo>
                        <a:pt x="2998" y="482"/>
                      </a:lnTo>
                      <a:lnTo>
                        <a:pt x="2996" y="480"/>
                      </a:lnTo>
                      <a:lnTo>
                        <a:pt x="2995" y="478"/>
                      </a:lnTo>
                      <a:lnTo>
                        <a:pt x="2995" y="477"/>
                      </a:lnTo>
                      <a:lnTo>
                        <a:pt x="2995" y="475"/>
                      </a:lnTo>
                      <a:lnTo>
                        <a:pt x="2993" y="471"/>
                      </a:lnTo>
                      <a:lnTo>
                        <a:pt x="2993" y="470"/>
                      </a:lnTo>
                      <a:lnTo>
                        <a:pt x="2993" y="468"/>
                      </a:lnTo>
                      <a:lnTo>
                        <a:pt x="2993" y="466"/>
                      </a:lnTo>
                      <a:lnTo>
                        <a:pt x="2993" y="463"/>
                      </a:lnTo>
                      <a:lnTo>
                        <a:pt x="2993" y="460"/>
                      </a:lnTo>
                      <a:lnTo>
                        <a:pt x="2993" y="458"/>
                      </a:lnTo>
                      <a:lnTo>
                        <a:pt x="2995" y="455"/>
                      </a:lnTo>
                      <a:lnTo>
                        <a:pt x="2995" y="453"/>
                      </a:lnTo>
                      <a:lnTo>
                        <a:pt x="2996" y="449"/>
                      </a:lnTo>
                      <a:lnTo>
                        <a:pt x="2998" y="448"/>
                      </a:lnTo>
                      <a:lnTo>
                        <a:pt x="3000" y="446"/>
                      </a:lnTo>
                      <a:lnTo>
                        <a:pt x="3193" y="116"/>
                      </a:lnTo>
                      <a:lnTo>
                        <a:pt x="3193" y="114"/>
                      </a:lnTo>
                      <a:lnTo>
                        <a:pt x="3195" y="114"/>
                      </a:lnTo>
                      <a:lnTo>
                        <a:pt x="3195" y="112"/>
                      </a:lnTo>
                      <a:lnTo>
                        <a:pt x="3195" y="112"/>
                      </a:lnTo>
                      <a:lnTo>
                        <a:pt x="3195" y="111"/>
                      </a:lnTo>
                      <a:lnTo>
                        <a:pt x="3196" y="109"/>
                      </a:lnTo>
                      <a:lnTo>
                        <a:pt x="3196" y="109"/>
                      </a:lnTo>
                      <a:lnTo>
                        <a:pt x="3196" y="107"/>
                      </a:lnTo>
                      <a:lnTo>
                        <a:pt x="3196" y="105"/>
                      </a:lnTo>
                      <a:lnTo>
                        <a:pt x="3196" y="104"/>
                      </a:lnTo>
                      <a:lnTo>
                        <a:pt x="3195" y="102"/>
                      </a:lnTo>
                      <a:lnTo>
                        <a:pt x="3195" y="100"/>
                      </a:lnTo>
                      <a:lnTo>
                        <a:pt x="3195" y="100"/>
                      </a:lnTo>
                      <a:lnTo>
                        <a:pt x="3193" y="99"/>
                      </a:lnTo>
                      <a:lnTo>
                        <a:pt x="3193" y="97"/>
                      </a:lnTo>
                      <a:lnTo>
                        <a:pt x="3191" y="97"/>
                      </a:lnTo>
                      <a:lnTo>
                        <a:pt x="3191" y="95"/>
                      </a:lnTo>
                      <a:lnTo>
                        <a:pt x="3190" y="95"/>
                      </a:lnTo>
                      <a:lnTo>
                        <a:pt x="3188" y="94"/>
                      </a:lnTo>
                      <a:lnTo>
                        <a:pt x="3186" y="94"/>
                      </a:lnTo>
                      <a:lnTo>
                        <a:pt x="3184" y="94"/>
                      </a:lnTo>
                      <a:lnTo>
                        <a:pt x="3184" y="94"/>
                      </a:lnTo>
                      <a:lnTo>
                        <a:pt x="3183" y="92"/>
                      </a:lnTo>
                      <a:lnTo>
                        <a:pt x="3179" y="92"/>
                      </a:lnTo>
                      <a:lnTo>
                        <a:pt x="3178" y="94"/>
                      </a:lnTo>
                      <a:lnTo>
                        <a:pt x="3174" y="94"/>
                      </a:lnTo>
                      <a:lnTo>
                        <a:pt x="3173" y="95"/>
                      </a:lnTo>
                      <a:lnTo>
                        <a:pt x="3169" y="95"/>
                      </a:lnTo>
                      <a:lnTo>
                        <a:pt x="3167" y="99"/>
                      </a:lnTo>
                      <a:lnTo>
                        <a:pt x="3166" y="100"/>
                      </a:lnTo>
                      <a:lnTo>
                        <a:pt x="3164" y="104"/>
                      </a:lnTo>
                      <a:lnTo>
                        <a:pt x="3161" y="105"/>
                      </a:lnTo>
                      <a:close/>
                      <a:moveTo>
                        <a:pt x="3205" y="55"/>
                      </a:moveTo>
                      <a:lnTo>
                        <a:pt x="3203" y="55"/>
                      </a:lnTo>
                      <a:lnTo>
                        <a:pt x="3201" y="56"/>
                      </a:lnTo>
                      <a:lnTo>
                        <a:pt x="3200" y="56"/>
                      </a:lnTo>
                      <a:lnTo>
                        <a:pt x="3198" y="56"/>
                      </a:lnTo>
                      <a:lnTo>
                        <a:pt x="3196" y="58"/>
                      </a:lnTo>
                      <a:lnTo>
                        <a:pt x="3195" y="58"/>
                      </a:lnTo>
                      <a:lnTo>
                        <a:pt x="3193" y="60"/>
                      </a:lnTo>
                      <a:lnTo>
                        <a:pt x="3191" y="60"/>
                      </a:lnTo>
                      <a:lnTo>
                        <a:pt x="3190" y="61"/>
                      </a:lnTo>
                      <a:lnTo>
                        <a:pt x="3190" y="63"/>
                      </a:lnTo>
                      <a:lnTo>
                        <a:pt x="3188" y="65"/>
                      </a:lnTo>
                      <a:lnTo>
                        <a:pt x="3188" y="66"/>
                      </a:lnTo>
                      <a:lnTo>
                        <a:pt x="3188" y="68"/>
                      </a:lnTo>
                      <a:lnTo>
                        <a:pt x="3186" y="70"/>
                      </a:lnTo>
                      <a:lnTo>
                        <a:pt x="3186" y="72"/>
                      </a:lnTo>
                      <a:lnTo>
                        <a:pt x="3186" y="73"/>
                      </a:lnTo>
                      <a:lnTo>
                        <a:pt x="3186" y="75"/>
                      </a:lnTo>
                      <a:lnTo>
                        <a:pt x="3186" y="75"/>
                      </a:lnTo>
                      <a:lnTo>
                        <a:pt x="3188" y="77"/>
                      </a:lnTo>
                      <a:lnTo>
                        <a:pt x="3188" y="78"/>
                      </a:lnTo>
                      <a:lnTo>
                        <a:pt x="3188" y="80"/>
                      </a:lnTo>
                      <a:lnTo>
                        <a:pt x="3190" y="82"/>
                      </a:lnTo>
                      <a:lnTo>
                        <a:pt x="3190" y="83"/>
                      </a:lnTo>
                      <a:lnTo>
                        <a:pt x="3191" y="83"/>
                      </a:lnTo>
                      <a:lnTo>
                        <a:pt x="3193" y="85"/>
                      </a:lnTo>
                      <a:lnTo>
                        <a:pt x="3195" y="85"/>
                      </a:lnTo>
                      <a:lnTo>
                        <a:pt x="3196" y="87"/>
                      </a:lnTo>
                      <a:lnTo>
                        <a:pt x="3198" y="87"/>
                      </a:lnTo>
                      <a:lnTo>
                        <a:pt x="3200" y="87"/>
                      </a:lnTo>
                      <a:lnTo>
                        <a:pt x="3201" y="88"/>
                      </a:lnTo>
                      <a:lnTo>
                        <a:pt x="3203" y="88"/>
                      </a:lnTo>
                      <a:lnTo>
                        <a:pt x="3205" y="88"/>
                      </a:lnTo>
                      <a:lnTo>
                        <a:pt x="3206" y="88"/>
                      </a:lnTo>
                      <a:lnTo>
                        <a:pt x="3208" y="88"/>
                      </a:lnTo>
                      <a:lnTo>
                        <a:pt x="3212" y="88"/>
                      </a:lnTo>
                      <a:lnTo>
                        <a:pt x="3213" y="87"/>
                      </a:lnTo>
                      <a:lnTo>
                        <a:pt x="3215" y="87"/>
                      </a:lnTo>
                      <a:lnTo>
                        <a:pt x="3217" y="87"/>
                      </a:lnTo>
                      <a:lnTo>
                        <a:pt x="3218" y="85"/>
                      </a:lnTo>
                      <a:lnTo>
                        <a:pt x="3220" y="83"/>
                      </a:lnTo>
                      <a:lnTo>
                        <a:pt x="3220" y="83"/>
                      </a:lnTo>
                      <a:lnTo>
                        <a:pt x="3222" y="82"/>
                      </a:lnTo>
                      <a:lnTo>
                        <a:pt x="3223" y="80"/>
                      </a:lnTo>
                      <a:lnTo>
                        <a:pt x="3223" y="78"/>
                      </a:lnTo>
                      <a:lnTo>
                        <a:pt x="3225" y="77"/>
                      </a:lnTo>
                      <a:lnTo>
                        <a:pt x="3225" y="75"/>
                      </a:lnTo>
                      <a:lnTo>
                        <a:pt x="3225" y="75"/>
                      </a:lnTo>
                      <a:lnTo>
                        <a:pt x="3225" y="73"/>
                      </a:lnTo>
                      <a:lnTo>
                        <a:pt x="3225" y="72"/>
                      </a:lnTo>
                      <a:lnTo>
                        <a:pt x="3225" y="70"/>
                      </a:lnTo>
                      <a:lnTo>
                        <a:pt x="3225" y="68"/>
                      </a:lnTo>
                      <a:lnTo>
                        <a:pt x="3223" y="66"/>
                      </a:lnTo>
                      <a:lnTo>
                        <a:pt x="3223" y="65"/>
                      </a:lnTo>
                      <a:lnTo>
                        <a:pt x="3222" y="63"/>
                      </a:lnTo>
                      <a:lnTo>
                        <a:pt x="3220" y="61"/>
                      </a:lnTo>
                      <a:lnTo>
                        <a:pt x="3220" y="60"/>
                      </a:lnTo>
                      <a:lnTo>
                        <a:pt x="3218" y="60"/>
                      </a:lnTo>
                      <a:lnTo>
                        <a:pt x="3217" y="58"/>
                      </a:lnTo>
                      <a:lnTo>
                        <a:pt x="3215" y="58"/>
                      </a:lnTo>
                      <a:lnTo>
                        <a:pt x="3213" y="56"/>
                      </a:lnTo>
                      <a:lnTo>
                        <a:pt x="3212" y="56"/>
                      </a:lnTo>
                      <a:lnTo>
                        <a:pt x="3208" y="56"/>
                      </a:lnTo>
                      <a:lnTo>
                        <a:pt x="3206" y="55"/>
                      </a:lnTo>
                      <a:lnTo>
                        <a:pt x="3205" y="55"/>
                      </a:lnTo>
                      <a:close/>
                      <a:moveTo>
                        <a:pt x="3904" y="0"/>
                      </a:moveTo>
                      <a:lnTo>
                        <a:pt x="3920" y="0"/>
                      </a:lnTo>
                      <a:lnTo>
                        <a:pt x="3935" y="0"/>
                      </a:lnTo>
                      <a:lnTo>
                        <a:pt x="3952" y="2"/>
                      </a:lnTo>
                      <a:lnTo>
                        <a:pt x="3967" y="4"/>
                      </a:lnTo>
                      <a:lnTo>
                        <a:pt x="3981" y="5"/>
                      </a:lnTo>
                      <a:lnTo>
                        <a:pt x="3996" y="9"/>
                      </a:lnTo>
                      <a:lnTo>
                        <a:pt x="4009" y="11"/>
                      </a:lnTo>
                      <a:lnTo>
                        <a:pt x="4023" y="14"/>
                      </a:lnTo>
                      <a:lnTo>
                        <a:pt x="4036" y="19"/>
                      </a:lnTo>
                      <a:lnTo>
                        <a:pt x="4050" y="22"/>
                      </a:lnTo>
                      <a:lnTo>
                        <a:pt x="4062" y="27"/>
                      </a:lnTo>
                      <a:lnTo>
                        <a:pt x="4072" y="33"/>
                      </a:lnTo>
                      <a:lnTo>
                        <a:pt x="4082" y="38"/>
                      </a:lnTo>
                      <a:lnTo>
                        <a:pt x="4092" y="44"/>
                      </a:lnTo>
                      <a:lnTo>
                        <a:pt x="4102" y="51"/>
                      </a:lnTo>
                      <a:lnTo>
                        <a:pt x="4111" y="56"/>
                      </a:lnTo>
                      <a:lnTo>
                        <a:pt x="4118" y="65"/>
                      </a:lnTo>
                      <a:lnTo>
                        <a:pt x="4124" y="72"/>
                      </a:lnTo>
                      <a:lnTo>
                        <a:pt x="4130" y="80"/>
                      </a:lnTo>
                      <a:lnTo>
                        <a:pt x="4133" y="87"/>
                      </a:lnTo>
                      <a:lnTo>
                        <a:pt x="4136" y="95"/>
                      </a:lnTo>
                      <a:lnTo>
                        <a:pt x="4140" y="104"/>
                      </a:lnTo>
                      <a:lnTo>
                        <a:pt x="4141" y="112"/>
                      </a:lnTo>
                      <a:lnTo>
                        <a:pt x="4141" y="122"/>
                      </a:lnTo>
                      <a:lnTo>
                        <a:pt x="4141" y="127"/>
                      </a:lnTo>
                      <a:lnTo>
                        <a:pt x="4140" y="134"/>
                      </a:lnTo>
                      <a:lnTo>
                        <a:pt x="4138" y="139"/>
                      </a:lnTo>
                      <a:lnTo>
                        <a:pt x="4136" y="146"/>
                      </a:lnTo>
                      <a:lnTo>
                        <a:pt x="4133" y="153"/>
                      </a:lnTo>
                      <a:lnTo>
                        <a:pt x="4128" y="158"/>
                      </a:lnTo>
                      <a:lnTo>
                        <a:pt x="4123" y="165"/>
                      </a:lnTo>
                      <a:lnTo>
                        <a:pt x="4118" y="170"/>
                      </a:lnTo>
                      <a:lnTo>
                        <a:pt x="4113" y="177"/>
                      </a:lnTo>
                      <a:lnTo>
                        <a:pt x="4106" y="180"/>
                      </a:lnTo>
                      <a:lnTo>
                        <a:pt x="4099" y="185"/>
                      </a:lnTo>
                      <a:lnTo>
                        <a:pt x="4091" y="188"/>
                      </a:lnTo>
                      <a:lnTo>
                        <a:pt x="4082" y="190"/>
                      </a:lnTo>
                      <a:lnTo>
                        <a:pt x="4074" y="192"/>
                      </a:lnTo>
                      <a:lnTo>
                        <a:pt x="4065" y="194"/>
                      </a:lnTo>
                      <a:lnTo>
                        <a:pt x="4055" y="194"/>
                      </a:lnTo>
                      <a:lnTo>
                        <a:pt x="4052" y="194"/>
                      </a:lnTo>
                      <a:lnTo>
                        <a:pt x="4048" y="194"/>
                      </a:lnTo>
                      <a:lnTo>
                        <a:pt x="4045" y="194"/>
                      </a:lnTo>
                      <a:lnTo>
                        <a:pt x="4041" y="194"/>
                      </a:lnTo>
                      <a:lnTo>
                        <a:pt x="4038" y="194"/>
                      </a:lnTo>
                      <a:lnTo>
                        <a:pt x="4035" y="194"/>
                      </a:lnTo>
                      <a:lnTo>
                        <a:pt x="4031" y="192"/>
                      </a:lnTo>
                      <a:lnTo>
                        <a:pt x="4028" y="192"/>
                      </a:lnTo>
                      <a:lnTo>
                        <a:pt x="4019" y="190"/>
                      </a:lnTo>
                      <a:lnTo>
                        <a:pt x="4011" y="187"/>
                      </a:lnTo>
                      <a:lnTo>
                        <a:pt x="4001" y="183"/>
                      </a:lnTo>
                      <a:lnTo>
                        <a:pt x="3991" y="178"/>
                      </a:lnTo>
                      <a:lnTo>
                        <a:pt x="3979" y="173"/>
                      </a:lnTo>
                      <a:lnTo>
                        <a:pt x="3969" y="166"/>
                      </a:lnTo>
                      <a:lnTo>
                        <a:pt x="3955" y="160"/>
                      </a:lnTo>
                      <a:lnTo>
                        <a:pt x="3943" y="151"/>
                      </a:lnTo>
                      <a:lnTo>
                        <a:pt x="3940" y="149"/>
                      </a:lnTo>
                      <a:lnTo>
                        <a:pt x="3936" y="148"/>
                      </a:lnTo>
                      <a:lnTo>
                        <a:pt x="3931" y="146"/>
                      </a:lnTo>
                      <a:lnTo>
                        <a:pt x="3928" y="144"/>
                      </a:lnTo>
                      <a:lnTo>
                        <a:pt x="3925" y="144"/>
                      </a:lnTo>
                      <a:lnTo>
                        <a:pt x="3921" y="143"/>
                      </a:lnTo>
                      <a:lnTo>
                        <a:pt x="3918" y="143"/>
                      </a:lnTo>
                      <a:lnTo>
                        <a:pt x="3913" y="143"/>
                      </a:lnTo>
                      <a:lnTo>
                        <a:pt x="3911" y="143"/>
                      </a:lnTo>
                      <a:lnTo>
                        <a:pt x="3908" y="143"/>
                      </a:lnTo>
                      <a:lnTo>
                        <a:pt x="3904" y="144"/>
                      </a:lnTo>
                      <a:lnTo>
                        <a:pt x="3901" y="144"/>
                      </a:lnTo>
                      <a:lnTo>
                        <a:pt x="3899" y="146"/>
                      </a:lnTo>
                      <a:lnTo>
                        <a:pt x="3898" y="146"/>
                      </a:lnTo>
                      <a:lnTo>
                        <a:pt x="3894" y="148"/>
                      </a:lnTo>
                      <a:lnTo>
                        <a:pt x="3892" y="149"/>
                      </a:lnTo>
                      <a:lnTo>
                        <a:pt x="3891" y="151"/>
                      </a:lnTo>
                      <a:lnTo>
                        <a:pt x="3889" y="153"/>
                      </a:lnTo>
                      <a:lnTo>
                        <a:pt x="3889" y="155"/>
                      </a:lnTo>
                      <a:lnTo>
                        <a:pt x="3887" y="156"/>
                      </a:lnTo>
                      <a:lnTo>
                        <a:pt x="3887" y="158"/>
                      </a:lnTo>
                      <a:lnTo>
                        <a:pt x="3886" y="160"/>
                      </a:lnTo>
                      <a:lnTo>
                        <a:pt x="3886" y="163"/>
                      </a:lnTo>
                      <a:lnTo>
                        <a:pt x="3886" y="165"/>
                      </a:lnTo>
                      <a:lnTo>
                        <a:pt x="3886" y="168"/>
                      </a:lnTo>
                      <a:lnTo>
                        <a:pt x="3886" y="170"/>
                      </a:lnTo>
                      <a:lnTo>
                        <a:pt x="3887" y="173"/>
                      </a:lnTo>
                      <a:lnTo>
                        <a:pt x="3889" y="177"/>
                      </a:lnTo>
                      <a:lnTo>
                        <a:pt x="3891" y="178"/>
                      </a:lnTo>
                      <a:lnTo>
                        <a:pt x="3894" y="180"/>
                      </a:lnTo>
                      <a:lnTo>
                        <a:pt x="3898" y="183"/>
                      </a:lnTo>
                      <a:lnTo>
                        <a:pt x="3901" y="185"/>
                      </a:lnTo>
                      <a:lnTo>
                        <a:pt x="3904" y="187"/>
                      </a:lnTo>
                      <a:lnTo>
                        <a:pt x="3908" y="187"/>
                      </a:lnTo>
                      <a:lnTo>
                        <a:pt x="3913" y="190"/>
                      </a:lnTo>
                      <a:lnTo>
                        <a:pt x="3918" y="192"/>
                      </a:lnTo>
                      <a:lnTo>
                        <a:pt x="3925" y="194"/>
                      </a:lnTo>
                      <a:lnTo>
                        <a:pt x="3931" y="195"/>
                      </a:lnTo>
                      <a:lnTo>
                        <a:pt x="3940" y="199"/>
                      </a:lnTo>
                      <a:lnTo>
                        <a:pt x="3948" y="200"/>
                      </a:lnTo>
                      <a:lnTo>
                        <a:pt x="3958" y="204"/>
                      </a:lnTo>
                      <a:lnTo>
                        <a:pt x="3967" y="205"/>
                      </a:lnTo>
                      <a:lnTo>
                        <a:pt x="3975" y="209"/>
                      </a:lnTo>
                      <a:lnTo>
                        <a:pt x="3984" y="210"/>
                      </a:lnTo>
                      <a:lnTo>
                        <a:pt x="3992" y="212"/>
                      </a:lnTo>
                      <a:lnTo>
                        <a:pt x="3999" y="216"/>
                      </a:lnTo>
                      <a:lnTo>
                        <a:pt x="4006" y="217"/>
                      </a:lnTo>
                      <a:lnTo>
                        <a:pt x="4013" y="219"/>
                      </a:lnTo>
                      <a:lnTo>
                        <a:pt x="4019" y="221"/>
                      </a:lnTo>
                      <a:lnTo>
                        <a:pt x="4026" y="224"/>
                      </a:lnTo>
                      <a:lnTo>
                        <a:pt x="4033" y="226"/>
                      </a:lnTo>
                      <a:lnTo>
                        <a:pt x="4041" y="229"/>
                      </a:lnTo>
                      <a:lnTo>
                        <a:pt x="4048" y="231"/>
                      </a:lnTo>
                      <a:lnTo>
                        <a:pt x="4055" y="234"/>
                      </a:lnTo>
                      <a:lnTo>
                        <a:pt x="4062" y="238"/>
                      </a:lnTo>
                      <a:lnTo>
                        <a:pt x="4070" y="241"/>
                      </a:lnTo>
                      <a:lnTo>
                        <a:pt x="4077" y="244"/>
                      </a:lnTo>
                      <a:lnTo>
                        <a:pt x="4084" y="248"/>
                      </a:lnTo>
                      <a:lnTo>
                        <a:pt x="4091" y="251"/>
                      </a:lnTo>
                      <a:lnTo>
                        <a:pt x="4097" y="255"/>
                      </a:lnTo>
                      <a:lnTo>
                        <a:pt x="4102" y="260"/>
                      </a:lnTo>
                      <a:lnTo>
                        <a:pt x="4108" y="263"/>
                      </a:lnTo>
                      <a:lnTo>
                        <a:pt x="4113" y="266"/>
                      </a:lnTo>
                      <a:lnTo>
                        <a:pt x="4118" y="270"/>
                      </a:lnTo>
                      <a:lnTo>
                        <a:pt x="4130" y="283"/>
                      </a:lnTo>
                      <a:lnTo>
                        <a:pt x="4141" y="297"/>
                      </a:lnTo>
                      <a:lnTo>
                        <a:pt x="4150" y="310"/>
                      </a:lnTo>
                      <a:lnTo>
                        <a:pt x="4157" y="324"/>
                      </a:lnTo>
                      <a:lnTo>
                        <a:pt x="4163" y="339"/>
                      </a:lnTo>
                      <a:lnTo>
                        <a:pt x="4167" y="355"/>
                      </a:lnTo>
                      <a:lnTo>
                        <a:pt x="4170" y="370"/>
                      </a:lnTo>
                      <a:lnTo>
                        <a:pt x="4170" y="385"/>
                      </a:lnTo>
                      <a:lnTo>
                        <a:pt x="4170" y="397"/>
                      </a:lnTo>
                      <a:lnTo>
                        <a:pt x="4169" y="409"/>
                      </a:lnTo>
                      <a:lnTo>
                        <a:pt x="4167" y="421"/>
                      </a:lnTo>
                      <a:lnTo>
                        <a:pt x="4163" y="432"/>
                      </a:lnTo>
                      <a:lnTo>
                        <a:pt x="4158" y="443"/>
                      </a:lnTo>
                      <a:lnTo>
                        <a:pt x="4153" y="455"/>
                      </a:lnTo>
                      <a:lnTo>
                        <a:pt x="4148" y="465"/>
                      </a:lnTo>
                      <a:lnTo>
                        <a:pt x="4141" y="475"/>
                      </a:lnTo>
                      <a:lnTo>
                        <a:pt x="4133" y="487"/>
                      </a:lnTo>
                      <a:lnTo>
                        <a:pt x="4124" y="497"/>
                      </a:lnTo>
                      <a:lnTo>
                        <a:pt x="4114" y="505"/>
                      </a:lnTo>
                      <a:lnTo>
                        <a:pt x="4104" y="514"/>
                      </a:lnTo>
                      <a:lnTo>
                        <a:pt x="4092" y="522"/>
                      </a:lnTo>
                      <a:lnTo>
                        <a:pt x="4080" y="531"/>
                      </a:lnTo>
                      <a:lnTo>
                        <a:pt x="4067" y="538"/>
                      </a:lnTo>
                      <a:lnTo>
                        <a:pt x="4053" y="544"/>
                      </a:lnTo>
                      <a:lnTo>
                        <a:pt x="4038" y="551"/>
                      </a:lnTo>
                      <a:lnTo>
                        <a:pt x="4021" y="556"/>
                      </a:lnTo>
                      <a:lnTo>
                        <a:pt x="4004" y="561"/>
                      </a:lnTo>
                      <a:lnTo>
                        <a:pt x="3987" y="565"/>
                      </a:lnTo>
                      <a:lnTo>
                        <a:pt x="3969" y="566"/>
                      </a:lnTo>
                      <a:lnTo>
                        <a:pt x="3950" y="570"/>
                      </a:lnTo>
                      <a:lnTo>
                        <a:pt x="3931" y="570"/>
                      </a:lnTo>
                      <a:lnTo>
                        <a:pt x="3911" y="571"/>
                      </a:lnTo>
                      <a:lnTo>
                        <a:pt x="3889" y="570"/>
                      </a:lnTo>
                      <a:lnTo>
                        <a:pt x="3870" y="570"/>
                      </a:lnTo>
                      <a:lnTo>
                        <a:pt x="3850" y="566"/>
                      </a:lnTo>
                      <a:lnTo>
                        <a:pt x="3831" y="565"/>
                      </a:lnTo>
                      <a:lnTo>
                        <a:pt x="3815" y="561"/>
                      </a:lnTo>
                      <a:lnTo>
                        <a:pt x="3798" y="558"/>
                      </a:lnTo>
                      <a:lnTo>
                        <a:pt x="3782" y="553"/>
                      </a:lnTo>
                      <a:lnTo>
                        <a:pt x="3767" y="548"/>
                      </a:lnTo>
                      <a:lnTo>
                        <a:pt x="3754" y="543"/>
                      </a:lnTo>
                      <a:lnTo>
                        <a:pt x="3740" y="538"/>
                      </a:lnTo>
                      <a:lnTo>
                        <a:pt x="3728" y="532"/>
                      </a:lnTo>
                      <a:lnTo>
                        <a:pt x="3718" y="526"/>
                      </a:lnTo>
                      <a:lnTo>
                        <a:pt x="3708" y="519"/>
                      </a:lnTo>
                      <a:lnTo>
                        <a:pt x="3698" y="512"/>
                      </a:lnTo>
                      <a:lnTo>
                        <a:pt x="3689" y="504"/>
                      </a:lnTo>
                      <a:lnTo>
                        <a:pt x="3682" y="497"/>
                      </a:lnTo>
                      <a:lnTo>
                        <a:pt x="3676" y="488"/>
                      </a:lnTo>
                      <a:lnTo>
                        <a:pt x="3671" y="480"/>
                      </a:lnTo>
                      <a:lnTo>
                        <a:pt x="3665" y="473"/>
                      </a:lnTo>
                      <a:lnTo>
                        <a:pt x="3662" y="465"/>
                      </a:lnTo>
                      <a:lnTo>
                        <a:pt x="3659" y="456"/>
                      </a:lnTo>
                      <a:lnTo>
                        <a:pt x="3657" y="448"/>
                      </a:lnTo>
                      <a:lnTo>
                        <a:pt x="3655" y="441"/>
                      </a:lnTo>
                      <a:lnTo>
                        <a:pt x="3655" y="432"/>
                      </a:lnTo>
                      <a:lnTo>
                        <a:pt x="3655" y="421"/>
                      </a:lnTo>
                      <a:lnTo>
                        <a:pt x="3657" y="412"/>
                      </a:lnTo>
                      <a:lnTo>
                        <a:pt x="3660" y="402"/>
                      </a:lnTo>
                      <a:lnTo>
                        <a:pt x="3665" y="394"/>
                      </a:lnTo>
                      <a:lnTo>
                        <a:pt x="3671" y="385"/>
                      </a:lnTo>
                      <a:lnTo>
                        <a:pt x="3679" y="378"/>
                      </a:lnTo>
                      <a:lnTo>
                        <a:pt x="3687" y="371"/>
                      </a:lnTo>
                      <a:lnTo>
                        <a:pt x="3698" y="366"/>
                      </a:lnTo>
                      <a:lnTo>
                        <a:pt x="3704" y="363"/>
                      </a:lnTo>
                      <a:lnTo>
                        <a:pt x="3711" y="360"/>
                      </a:lnTo>
                      <a:lnTo>
                        <a:pt x="3720" y="356"/>
                      </a:lnTo>
                      <a:lnTo>
                        <a:pt x="3726" y="355"/>
                      </a:lnTo>
                      <a:lnTo>
                        <a:pt x="3735" y="353"/>
                      </a:lnTo>
                      <a:lnTo>
                        <a:pt x="3742" y="351"/>
                      </a:lnTo>
                      <a:lnTo>
                        <a:pt x="3750" y="349"/>
                      </a:lnTo>
                      <a:lnTo>
                        <a:pt x="3759" y="349"/>
                      </a:lnTo>
                      <a:lnTo>
                        <a:pt x="3764" y="349"/>
                      </a:lnTo>
                      <a:lnTo>
                        <a:pt x="3770" y="351"/>
                      </a:lnTo>
                      <a:lnTo>
                        <a:pt x="3776" y="351"/>
                      </a:lnTo>
                      <a:lnTo>
                        <a:pt x="3782" y="353"/>
                      </a:lnTo>
                      <a:lnTo>
                        <a:pt x="3787" y="355"/>
                      </a:lnTo>
                      <a:lnTo>
                        <a:pt x="3792" y="356"/>
                      </a:lnTo>
                      <a:lnTo>
                        <a:pt x="3799" y="358"/>
                      </a:lnTo>
                      <a:lnTo>
                        <a:pt x="3804" y="360"/>
                      </a:lnTo>
                      <a:lnTo>
                        <a:pt x="3809" y="361"/>
                      </a:lnTo>
                      <a:lnTo>
                        <a:pt x="3815" y="365"/>
                      </a:lnTo>
                      <a:lnTo>
                        <a:pt x="3821" y="368"/>
                      </a:lnTo>
                      <a:lnTo>
                        <a:pt x="3826" y="371"/>
                      </a:lnTo>
                      <a:lnTo>
                        <a:pt x="3833" y="375"/>
                      </a:lnTo>
                      <a:lnTo>
                        <a:pt x="3840" y="378"/>
                      </a:lnTo>
                      <a:lnTo>
                        <a:pt x="3845" y="382"/>
                      </a:lnTo>
                      <a:lnTo>
                        <a:pt x="3852" y="385"/>
                      </a:lnTo>
                      <a:lnTo>
                        <a:pt x="3859" y="390"/>
                      </a:lnTo>
                      <a:lnTo>
                        <a:pt x="3865" y="394"/>
                      </a:lnTo>
                      <a:lnTo>
                        <a:pt x="3870" y="397"/>
                      </a:lnTo>
                      <a:lnTo>
                        <a:pt x="3875" y="400"/>
                      </a:lnTo>
                      <a:lnTo>
                        <a:pt x="3881" y="402"/>
                      </a:lnTo>
                      <a:lnTo>
                        <a:pt x="3886" y="404"/>
                      </a:lnTo>
                      <a:lnTo>
                        <a:pt x="3889" y="405"/>
                      </a:lnTo>
                      <a:lnTo>
                        <a:pt x="3894" y="407"/>
                      </a:lnTo>
                      <a:lnTo>
                        <a:pt x="3896" y="407"/>
                      </a:lnTo>
                      <a:lnTo>
                        <a:pt x="3898" y="409"/>
                      </a:lnTo>
                      <a:lnTo>
                        <a:pt x="3899" y="409"/>
                      </a:lnTo>
                      <a:lnTo>
                        <a:pt x="3901" y="409"/>
                      </a:lnTo>
                      <a:lnTo>
                        <a:pt x="3903" y="409"/>
                      </a:lnTo>
                      <a:lnTo>
                        <a:pt x="3904" y="409"/>
                      </a:lnTo>
                      <a:lnTo>
                        <a:pt x="3906" y="409"/>
                      </a:lnTo>
                      <a:lnTo>
                        <a:pt x="3908" y="409"/>
                      </a:lnTo>
                      <a:lnTo>
                        <a:pt x="3911" y="409"/>
                      </a:lnTo>
                      <a:lnTo>
                        <a:pt x="3913" y="409"/>
                      </a:lnTo>
                      <a:lnTo>
                        <a:pt x="3916" y="409"/>
                      </a:lnTo>
                      <a:lnTo>
                        <a:pt x="3920" y="407"/>
                      </a:lnTo>
                      <a:lnTo>
                        <a:pt x="3923" y="407"/>
                      </a:lnTo>
                      <a:lnTo>
                        <a:pt x="3925" y="405"/>
                      </a:lnTo>
                      <a:lnTo>
                        <a:pt x="3928" y="404"/>
                      </a:lnTo>
                      <a:lnTo>
                        <a:pt x="3930" y="402"/>
                      </a:lnTo>
                      <a:lnTo>
                        <a:pt x="3931" y="400"/>
                      </a:lnTo>
                      <a:lnTo>
                        <a:pt x="3933" y="399"/>
                      </a:lnTo>
                      <a:lnTo>
                        <a:pt x="3935" y="397"/>
                      </a:lnTo>
                      <a:lnTo>
                        <a:pt x="3936" y="395"/>
                      </a:lnTo>
                      <a:lnTo>
                        <a:pt x="3938" y="394"/>
                      </a:lnTo>
                      <a:lnTo>
                        <a:pt x="3938" y="392"/>
                      </a:lnTo>
                      <a:lnTo>
                        <a:pt x="3940" y="388"/>
                      </a:lnTo>
                      <a:lnTo>
                        <a:pt x="3940" y="387"/>
                      </a:lnTo>
                      <a:lnTo>
                        <a:pt x="3938" y="382"/>
                      </a:lnTo>
                      <a:lnTo>
                        <a:pt x="3936" y="375"/>
                      </a:lnTo>
                      <a:lnTo>
                        <a:pt x="3931" y="370"/>
                      </a:lnTo>
                      <a:lnTo>
                        <a:pt x="3926" y="365"/>
                      </a:lnTo>
                      <a:lnTo>
                        <a:pt x="3918" y="361"/>
                      </a:lnTo>
                      <a:lnTo>
                        <a:pt x="3908" y="356"/>
                      </a:lnTo>
                      <a:lnTo>
                        <a:pt x="3896" y="353"/>
                      </a:lnTo>
                      <a:lnTo>
                        <a:pt x="3882" y="349"/>
                      </a:lnTo>
                      <a:lnTo>
                        <a:pt x="3859" y="344"/>
                      </a:lnTo>
                      <a:lnTo>
                        <a:pt x="3835" y="338"/>
                      </a:lnTo>
                      <a:lnTo>
                        <a:pt x="3813" y="331"/>
                      </a:lnTo>
                      <a:lnTo>
                        <a:pt x="3792" y="324"/>
                      </a:lnTo>
                      <a:lnTo>
                        <a:pt x="3774" y="317"/>
                      </a:lnTo>
                      <a:lnTo>
                        <a:pt x="3757" y="309"/>
                      </a:lnTo>
                      <a:lnTo>
                        <a:pt x="3742" y="300"/>
                      </a:lnTo>
                      <a:lnTo>
                        <a:pt x="3730" y="292"/>
                      </a:lnTo>
                      <a:lnTo>
                        <a:pt x="3718" y="283"/>
                      </a:lnTo>
                      <a:lnTo>
                        <a:pt x="3706" y="272"/>
                      </a:lnTo>
                      <a:lnTo>
                        <a:pt x="3698" y="261"/>
                      </a:lnTo>
                      <a:lnTo>
                        <a:pt x="3689" y="248"/>
                      </a:lnTo>
                      <a:lnTo>
                        <a:pt x="3682" y="236"/>
                      </a:lnTo>
                      <a:lnTo>
                        <a:pt x="3677" y="221"/>
                      </a:lnTo>
                      <a:lnTo>
                        <a:pt x="3674" y="205"/>
                      </a:lnTo>
                      <a:lnTo>
                        <a:pt x="3671" y="190"/>
                      </a:lnTo>
                      <a:lnTo>
                        <a:pt x="3672" y="177"/>
                      </a:lnTo>
                      <a:lnTo>
                        <a:pt x="3672" y="165"/>
                      </a:lnTo>
                      <a:lnTo>
                        <a:pt x="3676" y="153"/>
                      </a:lnTo>
                      <a:lnTo>
                        <a:pt x="3677" y="141"/>
                      </a:lnTo>
                      <a:lnTo>
                        <a:pt x="3681" y="131"/>
                      </a:lnTo>
                      <a:lnTo>
                        <a:pt x="3686" y="119"/>
                      </a:lnTo>
                      <a:lnTo>
                        <a:pt x="3691" y="109"/>
                      </a:lnTo>
                      <a:lnTo>
                        <a:pt x="3698" y="97"/>
                      </a:lnTo>
                      <a:lnTo>
                        <a:pt x="3704" y="87"/>
                      </a:lnTo>
                      <a:lnTo>
                        <a:pt x="3713" y="77"/>
                      </a:lnTo>
                      <a:lnTo>
                        <a:pt x="3721" y="68"/>
                      </a:lnTo>
                      <a:lnTo>
                        <a:pt x="3732" y="58"/>
                      </a:lnTo>
                      <a:lnTo>
                        <a:pt x="3742" y="51"/>
                      </a:lnTo>
                      <a:lnTo>
                        <a:pt x="3754" y="43"/>
                      </a:lnTo>
                      <a:lnTo>
                        <a:pt x="3765" y="36"/>
                      </a:lnTo>
                      <a:lnTo>
                        <a:pt x="3779" y="29"/>
                      </a:lnTo>
                      <a:lnTo>
                        <a:pt x="3791" y="22"/>
                      </a:lnTo>
                      <a:lnTo>
                        <a:pt x="3806" y="17"/>
                      </a:lnTo>
                      <a:lnTo>
                        <a:pt x="3820" y="12"/>
                      </a:lnTo>
                      <a:lnTo>
                        <a:pt x="3835" y="9"/>
                      </a:lnTo>
                      <a:lnTo>
                        <a:pt x="3852" y="5"/>
                      </a:lnTo>
                      <a:lnTo>
                        <a:pt x="3869" y="2"/>
                      </a:lnTo>
                      <a:lnTo>
                        <a:pt x="3886" y="0"/>
                      </a:lnTo>
                      <a:lnTo>
                        <a:pt x="3904" y="0"/>
                      </a:lnTo>
                      <a:close/>
                      <a:moveTo>
                        <a:pt x="3894" y="87"/>
                      </a:moveTo>
                      <a:lnTo>
                        <a:pt x="3891" y="88"/>
                      </a:lnTo>
                      <a:lnTo>
                        <a:pt x="3886" y="90"/>
                      </a:lnTo>
                      <a:lnTo>
                        <a:pt x="3882" y="94"/>
                      </a:lnTo>
                      <a:lnTo>
                        <a:pt x="3879" y="95"/>
                      </a:lnTo>
                      <a:lnTo>
                        <a:pt x="3877" y="97"/>
                      </a:lnTo>
                      <a:lnTo>
                        <a:pt x="3875" y="100"/>
                      </a:lnTo>
                      <a:lnTo>
                        <a:pt x="3874" y="102"/>
                      </a:lnTo>
                      <a:lnTo>
                        <a:pt x="3874" y="105"/>
                      </a:lnTo>
                      <a:lnTo>
                        <a:pt x="3874" y="107"/>
                      </a:lnTo>
                      <a:lnTo>
                        <a:pt x="3875" y="111"/>
                      </a:lnTo>
                      <a:lnTo>
                        <a:pt x="3877" y="112"/>
                      </a:lnTo>
                      <a:lnTo>
                        <a:pt x="3879" y="114"/>
                      </a:lnTo>
                      <a:lnTo>
                        <a:pt x="3882" y="116"/>
                      </a:lnTo>
                      <a:lnTo>
                        <a:pt x="3886" y="116"/>
                      </a:lnTo>
                      <a:lnTo>
                        <a:pt x="3891" y="117"/>
                      </a:lnTo>
                      <a:lnTo>
                        <a:pt x="3894" y="117"/>
                      </a:lnTo>
                      <a:lnTo>
                        <a:pt x="3898" y="116"/>
                      </a:lnTo>
                      <a:lnTo>
                        <a:pt x="3901" y="114"/>
                      </a:lnTo>
                      <a:lnTo>
                        <a:pt x="3904" y="114"/>
                      </a:lnTo>
                      <a:lnTo>
                        <a:pt x="3906" y="112"/>
                      </a:lnTo>
                      <a:lnTo>
                        <a:pt x="3909" y="112"/>
                      </a:lnTo>
                      <a:lnTo>
                        <a:pt x="3911" y="112"/>
                      </a:lnTo>
                      <a:lnTo>
                        <a:pt x="3914" y="111"/>
                      </a:lnTo>
                      <a:lnTo>
                        <a:pt x="3916" y="111"/>
                      </a:lnTo>
                      <a:lnTo>
                        <a:pt x="3918" y="111"/>
                      </a:lnTo>
                      <a:lnTo>
                        <a:pt x="3920" y="112"/>
                      </a:lnTo>
                      <a:lnTo>
                        <a:pt x="3921" y="112"/>
                      </a:lnTo>
                      <a:lnTo>
                        <a:pt x="3925" y="112"/>
                      </a:lnTo>
                      <a:lnTo>
                        <a:pt x="3926" y="114"/>
                      </a:lnTo>
                      <a:lnTo>
                        <a:pt x="3930" y="114"/>
                      </a:lnTo>
                      <a:lnTo>
                        <a:pt x="3933" y="116"/>
                      </a:lnTo>
                      <a:lnTo>
                        <a:pt x="3936" y="117"/>
                      </a:lnTo>
                      <a:lnTo>
                        <a:pt x="3943" y="119"/>
                      </a:lnTo>
                      <a:lnTo>
                        <a:pt x="3948" y="122"/>
                      </a:lnTo>
                      <a:lnTo>
                        <a:pt x="3955" y="124"/>
                      </a:lnTo>
                      <a:lnTo>
                        <a:pt x="3962" y="127"/>
                      </a:lnTo>
                      <a:lnTo>
                        <a:pt x="3967" y="131"/>
                      </a:lnTo>
                      <a:lnTo>
                        <a:pt x="3975" y="134"/>
                      </a:lnTo>
                      <a:lnTo>
                        <a:pt x="3982" y="138"/>
                      </a:lnTo>
                      <a:lnTo>
                        <a:pt x="3991" y="143"/>
                      </a:lnTo>
                      <a:lnTo>
                        <a:pt x="3997" y="146"/>
                      </a:lnTo>
                      <a:lnTo>
                        <a:pt x="4004" y="149"/>
                      </a:lnTo>
                      <a:lnTo>
                        <a:pt x="4009" y="153"/>
                      </a:lnTo>
                      <a:lnTo>
                        <a:pt x="4014" y="155"/>
                      </a:lnTo>
                      <a:lnTo>
                        <a:pt x="4019" y="158"/>
                      </a:lnTo>
                      <a:lnTo>
                        <a:pt x="4023" y="160"/>
                      </a:lnTo>
                      <a:lnTo>
                        <a:pt x="4026" y="161"/>
                      </a:lnTo>
                      <a:lnTo>
                        <a:pt x="4030" y="161"/>
                      </a:lnTo>
                      <a:lnTo>
                        <a:pt x="4033" y="163"/>
                      </a:lnTo>
                      <a:lnTo>
                        <a:pt x="4035" y="163"/>
                      </a:lnTo>
                      <a:lnTo>
                        <a:pt x="4038" y="163"/>
                      </a:lnTo>
                      <a:lnTo>
                        <a:pt x="4041" y="165"/>
                      </a:lnTo>
                      <a:lnTo>
                        <a:pt x="4043" y="165"/>
                      </a:lnTo>
                      <a:lnTo>
                        <a:pt x="4047" y="165"/>
                      </a:lnTo>
                      <a:lnTo>
                        <a:pt x="4048" y="165"/>
                      </a:lnTo>
                      <a:lnTo>
                        <a:pt x="4052" y="165"/>
                      </a:lnTo>
                      <a:lnTo>
                        <a:pt x="4058" y="165"/>
                      </a:lnTo>
                      <a:lnTo>
                        <a:pt x="4067" y="165"/>
                      </a:lnTo>
                      <a:lnTo>
                        <a:pt x="4074" y="163"/>
                      </a:lnTo>
                      <a:lnTo>
                        <a:pt x="4080" y="160"/>
                      </a:lnTo>
                      <a:lnTo>
                        <a:pt x="4086" y="156"/>
                      </a:lnTo>
                      <a:lnTo>
                        <a:pt x="4091" y="153"/>
                      </a:lnTo>
                      <a:lnTo>
                        <a:pt x="4096" y="149"/>
                      </a:lnTo>
                      <a:lnTo>
                        <a:pt x="4099" y="144"/>
                      </a:lnTo>
                      <a:lnTo>
                        <a:pt x="4101" y="143"/>
                      </a:lnTo>
                      <a:lnTo>
                        <a:pt x="4101" y="141"/>
                      </a:lnTo>
                      <a:lnTo>
                        <a:pt x="4102" y="139"/>
                      </a:lnTo>
                      <a:lnTo>
                        <a:pt x="4102" y="138"/>
                      </a:lnTo>
                      <a:lnTo>
                        <a:pt x="4102" y="136"/>
                      </a:lnTo>
                      <a:lnTo>
                        <a:pt x="4102" y="136"/>
                      </a:lnTo>
                      <a:lnTo>
                        <a:pt x="4104" y="134"/>
                      </a:lnTo>
                      <a:lnTo>
                        <a:pt x="4104" y="133"/>
                      </a:lnTo>
                      <a:lnTo>
                        <a:pt x="4102" y="131"/>
                      </a:lnTo>
                      <a:lnTo>
                        <a:pt x="4102" y="129"/>
                      </a:lnTo>
                      <a:lnTo>
                        <a:pt x="4102" y="127"/>
                      </a:lnTo>
                      <a:lnTo>
                        <a:pt x="4102" y="127"/>
                      </a:lnTo>
                      <a:lnTo>
                        <a:pt x="4101" y="126"/>
                      </a:lnTo>
                      <a:lnTo>
                        <a:pt x="4099" y="124"/>
                      </a:lnTo>
                      <a:lnTo>
                        <a:pt x="4099" y="122"/>
                      </a:lnTo>
                      <a:lnTo>
                        <a:pt x="4097" y="122"/>
                      </a:lnTo>
                      <a:lnTo>
                        <a:pt x="4096" y="121"/>
                      </a:lnTo>
                      <a:lnTo>
                        <a:pt x="4094" y="119"/>
                      </a:lnTo>
                      <a:lnTo>
                        <a:pt x="4092" y="117"/>
                      </a:lnTo>
                      <a:lnTo>
                        <a:pt x="4091" y="117"/>
                      </a:lnTo>
                      <a:lnTo>
                        <a:pt x="4089" y="116"/>
                      </a:lnTo>
                      <a:lnTo>
                        <a:pt x="4087" y="116"/>
                      </a:lnTo>
                      <a:lnTo>
                        <a:pt x="4086" y="116"/>
                      </a:lnTo>
                      <a:lnTo>
                        <a:pt x="4084" y="116"/>
                      </a:lnTo>
                      <a:lnTo>
                        <a:pt x="4082" y="116"/>
                      </a:lnTo>
                      <a:lnTo>
                        <a:pt x="4080" y="116"/>
                      </a:lnTo>
                      <a:lnTo>
                        <a:pt x="4079" y="117"/>
                      </a:lnTo>
                      <a:lnTo>
                        <a:pt x="4075" y="117"/>
                      </a:lnTo>
                      <a:lnTo>
                        <a:pt x="4074" y="119"/>
                      </a:lnTo>
                      <a:lnTo>
                        <a:pt x="4072" y="121"/>
                      </a:lnTo>
                      <a:lnTo>
                        <a:pt x="4072" y="122"/>
                      </a:lnTo>
                      <a:lnTo>
                        <a:pt x="4070" y="124"/>
                      </a:lnTo>
                      <a:lnTo>
                        <a:pt x="4069" y="126"/>
                      </a:lnTo>
                      <a:lnTo>
                        <a:pt x="4067" y="127"/>
                      </a:lnTo>
                      <a:lnTo>
                        <a:pt x="4063" y="129"/>
                      </a:lnTo>
                      <a:lnTo>
                        <a:pt x="4062" y="131"/>
                      </a:lnTo>
                      <a:lnTo>
                        <a:pt x="4058" y="133"/>
                      </a:lnTo>
                      <a:lnTo>
                        <a:pt x="4057" y="133"/>
                      </a:lnTo>
                      <a:lnTo>
                        <a:pt x="4053" y="134"/>
                      </a:lnTo>
                      <a:lnTo>
                        <a:pt x="4050" y="134"/>
                      </a:lnTo>
                      <a:lnTo>
                        <a:pt x="4047" y="133"/>
                      </a:lnTo>
                      <a:lnTo>
                        <a:pt x="4041" y="133"/>
                      </a:lnTo>
                      <a:lnTo>
                        <a:pt x="4036" y="131"/>
                      </a:lnTo>
                      <a:lnTo>
                        <a:pt x="4031" y="129"/>
                      </a:lnTo>
                      <a:lnTo>
                        <a:pt x="4025" y="127"/>
                      </a:lnTo>
                      <a:lnTo>
                        <a:pt x="4018" y="124"/>
                      </a:lnTo>
                      <a:lnTo>
                        <a:pt x="4011" y="121"/>
                      </a:lnTo>
                      <a:lnTo>
                        <a:pt x="4004" y="117"/>
                      </a:lnTo>
                      <a:lnTo>
                        <a:pt x="3991" y="109"/>
                      </a:lnTo>
                      <a:lnTo>
                        <a:pt x="3977" y="102"/>
                      </a:lnTo>
                      <a:lnTo>
                        <a:pt x="3965" y="97"/>
                      </a:lnTo>
                      <a:lnTo>
                        <a:pt x="3953" y="92"/>
                      </a:lnTo>
                      <a:lnTo>
                        <a:pt x="3943" y="88"/>
                      </a:lnTo>
                      <a:lnTo>
                        <a:pt x="3933" y="85"/>
                      </a:lnTo>
                      <a:lnTo>
                        <a:pt x="3925" y="85"/>
                      </a:lnTo>
                      <a:lnTo>
                        <a:pt x="3916" y="83"/>
                      </a:lnTo>
                      <a:lnTo>
                        <a:pt x="3913" y="83"/>
                      </a:lnTo>
                      <a:lnTo>
                        <a:pt x="3909" y="83"/>
                      </a:lnTo>
                      <a:lnTo>
                        <a:pt x="3908" y="83"/>
                      </a:lnTo>
                      <a:lnTo>
                        <a:pt x="3904" y="85"/>
                      </a:lnTo>
                      <a:lnTo>
                        <a:pt x="3903" y="85"/>
                      </a:lnTo>
                      <a:lnTo>
                        <a:pt x="3899" y="85"/>
                      </a:lnTo>
                      <a:lnTo>
                        <a:pt x="3898" y="87"/>
                      </a:lnTo>
                      <a:lnTo>
                        <a:pt x="3894" y="87"/>
                      </a:lnTo>
                      <a:close/>
                      <a:moveTo>
                        <a:pt x="3701" y="407"/>
                      </a:moveTo>
                      <a:lnTo>
                        <a:pt x="3699" y="410"/>
                      </a:lnTo>
                      <a:lnTo>
                        <a:pt x="3699" y="412"/>
                      </a:lnTo>
                      <a:lnTo>
                        <a:pt x="3698" y="416"/>
                      </a:lnTo>
                      <a:lnTo>
                        <a:pt x="3698" y="419"/>
                      </a:lnTo>
                      <a:lnTo>
                        <a:pt x="3698" y="421"/>
                      </a:lnTo>
                      <a:lnTo>
                        <a:pt x="3698" y="424"/>
                      </a:lnTo>
                      <a:lnTo>
                        <a:pt x="3698" y="427"/>
                      </a:lnTo>
                      <a:lnTo>
                        <a:pt x="3698" y="431"/>
                      </a:lnTo>
                      <a:lnTo>
                        <a:pt x="3698" y="441"/>
                      </a:lnTo>
                      <a:lnTo>
                        <a:pt x="3699" y="449"/>
                      </a:lnTo>
                      <a:lnTo>
                        <a:pt x="3703" y="458"/>
                      </a:lnTo>
                      <a:lnTo>
                        <a:pt x="3708" y="466"/>
                      </a:lnTo>
                      <a:lnTo>
                        <a:pt x="3715" y="475"/>
                      </a:lnTo>
                      <a:lnTo>
                        <a:pt x="3723" y="483"/>
                      </a:lnTo>
                      <a:lnTo>
                        <a:pt x="3732" y="492"/>
                      </a:lnTo>
                      <a:lnTo>
                        <a:pt x="3742" y="499"/>
                      </a:lnTo>
                      <a:lnTo>
                        <a:pt x="3755" y="505"/>
                      </a:lnTo>
                      <a:lnTo>
                        <a:pt x="3767" y="512"/>
                      </a:lnTo>
                      <a:lnTo>
                        <a:pt x="3781" y="519"/>
                      </a:lnTo>
                      <a:lnTo>
                        <a:pt x="3796" y="524"/>
                      </a:lnTo>
                      <a:lnTo>
                        <a:pt x="3811" y="527"/>
                      </a:lnTo>
                      <a:lnTo>
                        <a:pt x="3828" y="531"/>
                      </a:lnTo>
                      <a:lnTo>
                        <a:pt x="3845" y="534"/>
                      </a:lnTo>
                      <a:lnTo>
                        <a:pt x="3862" y="538"/>
                      </a:lnTo>
                      <a:lnTo>
                        <a:pt x="3869" y="539"/>
                      </a:lnTo>
                      <a:lnTo>
                        <a:pt x="3875" y="539"/>
                      </a:lnTo>
                      <a:lnTo>
                        <a:pt x="3882" y="539"/>
                      </a:lnTo>
                      <a:lnTo>
                        <a:pt x="3889" y="539"/>
                      </a:lnTo>
                      <a:lnTo>
                        <a:pt x="3894" y="541"/>
                      </a:lnTo>
                      <a:lnTo>
                        <a:pt x="3899" y="541"/>
                      </a:lnTo>
                      <a:lnTo>
                        <a:pt x="3904" y="541"/>
                      </a:lnTo>
                      <a:lnTo>
                        <a:pt x="3909" y="541"/>
                      </a:lnTo>
                      <a:lnTo>
                        <a:pt x="3920" y="541"/>
                      </a:lnTo>
                      <a:lnTo>
                        <a:pt x="3931" y="541"/>
                      </a:lnTo>
                      <a:lnTo>
                        <a:pt x="3943" y="539"/>
                      </a:lnTo>
                      <a:lnTo>
                        <a:pt x="3953" y="538"/>
                      </a:lnTo>
                      <a:lnTo>
                        <a:pt x="3965" y="536"/>
                      </a:lnTo>
                      <a:lnTo>
                        <a:pt x="3975" y="534"/>
                      </a:lnTo>
                      <a:lnTo>
                        <a:pt x="3987" y="532"/>
                      </a:lnTo>
                      <a:lnTo>
                        <a:pt x="3997" y="531"/>
                      </a:lnTo>
                      <a:lnTo>
                        <a:pt x="4008" y="527"/>
                      </a:lnTo>
                      <a:lnTo>
                        <a:pt x="4018" y="524"/>
                      </a:lnTo>
                      <a:lnTo>
                        <a:pt x="4028" y="521"/>
                      </a:lnTo>
                      <a:lnTo>
                        <a:pt x="4036" y="517"/>
                      </a:lnTo>
                      <a:lnTo>
                        <a:pt x="4045" y="512"/>
                      </a:lnTo>
                      <a:lnTo>
                        <a:pt x="4053" y="509"/>
                      </a:lnTo>
                      <a:lnTo>
                        <a:pt x="4060" y="504"/>
                      </a:lnTo>
                      <a:lnTo>
                        <a:pt x="4067" y="500"/>
                      </a:lnTo>
                      <a:lnTo>
                        <a:pt x="4070" y="497"/>
                      </a:lnTo>
                      <a:lnTo>
                        <a:pt x="4074" y="493"/>
                      </a:lnTo>
                      <a:lnTo>
                        <a:pt x="4075" y="492"/>
                      </a:lnTo>
                      <a:lnTo>
                        <a:pt x="4077" y="488"/>
                      </a:lnTo>
                      <a:lnTo>
                        <a:pt x="4079" y="487"/>
                      </a:lnTo>
                      <a:lnTo>
                        <a:pt x="4080" y="483"/>
                      </a:lnTo>
                      <a:lnTo>
                        <a:pt x="4080" y="482"/>
                      </a:lnTo>
                      <a:lnTo>
                        <a:pt x="4080" y="480"/>
                      </a:lnTo>
                      <a:lnTo>
                        <a:pt x="4080" y="478"/>
                      </a:lnTo>
                      <a:lnTo>
                        <a:pt x="4080" y="477"/>
                      </a:lnTo>
                      <a:lnTo>
                        <a:pt x="4080" y="475"/>
                      </a:lnTo>
                      <a:lnTo>
                        <a:pt x="4080" y="475"/>
                      </a:lnTo>
                      <a:lnTo>
                        <a:pt x="4079" y="473"/>
                      </a:lnTo>
                      <a:lnTo>
                        <a:pt x="4079" y="471"/>
                      </a:lnTo>
                      <a:lnTo>
                        <a:pt x="4079" y="471"/>
                      </a:lnTo>
                      <a:lnTo>
                        <a:pt x="4077" y="470"/>
                      </a:lnTo>
                      <a:lnTo>
                        <a:pt x="4075" y="470"/>
                      </a:lnTo>
                      <a:lnTo>
                        <a:pt x="4074" y="468"/>
                      </a:lnTo>
                      <a:lnTo>
                        <a:pt x="4074" y="468"/>
                      </a:lnTo>
                      <a:lnTo>
                        <a:pt x="4072" y="466"/>
                      </a:lnTo>
                      <a:lnTo>
                        <a:pt x="4070" y="466"/>
                      </a:lnTo>
                      <a:lnTo>
                        <a:pt x="4069" y="466"/>
                      </a:lnTo>
                      <a:lnTo>
                        <a:pt x="4067" y="466"/>
                      </a:lnTo>
                      <a:lnTo>
                        <a:pt x="4065" y="466"/>
                      </a:lnTo>
                      <a:lnTo>
                        <a:pt x="4063" y="466"/>
                      </a:lnTo>
                      <a:lnTo>
                        <a:pt x="4060" y="466"/>
                      </a:lnTo>
                      <a:lnTo>
                        <a:pt x="4057" y="468"/>
                      </a:lnTo>
                      <a:lnTo>
                        <a:pt x="4055" y="468"/>
                      </a:lnTo>
                      <a:lnTo>
                        <a:pt x="4052" y="470"/>
                      </a:lnTo>
                      <a:lnTo>
                        <a:pt x="4048" y="471"/>
                      </a:lnTo>
                      <a:lnTo>
                        <a:pt x="4045" y="475"/>
                      </a:lnTo>
                      <a:lnTo>
                        <a:pt x="4041" y="477"/>
                      </a:lnTo>
                      <a:lnTo>
                        <a:pt x="4030" y="485"/>
                      </a:lnTo>
                      <a:lnTo>
                        <a:pt x="4016" y="493"/>
                      </a:lnTo>
                      <a:lnTo>
                        <a:pt x="4001" y="499"/>
                      </a:lnTo>
                      <a:lnTo>
                        <a:pt x="3986" y="504"/>
                      </a:lnTo>
                      <a:lnTo>
                        <a:pt x="3969" y="507"/>
                      </a:lnTo>
                      <a:lnTo>
                        <a:pt x="3950" y="510"/>
                      </a:lnTo>
                      <a:lnTo>
                        <a:pt x="3930" y="512"/>
                      </a:lnTo>
                      <a:lnTo>
                        <a:pt x="3909" y="512"/>
                      </a:lnTo>
                      <a:lnTo>
                        <a:pt x="3898" y="512"/>
                      </a:lnTo>
                      <a:lnTo>
                        <a:pt x="3887" y="512"/>
                      </a:lnTo>
                      <a:lnTo>
                        <a:pt x="3877" y="510"/>
                      </a:lnTo>
                      <a:lnTo>
                        <a:pt x="3867" y="510"/>
                      </a:lnTo>
                      <a:lnTo>
                        <a:pt x="3855" y="509"/>
                      </a:lnTo>
                      <a:lnTo>
                        <a:pt x="3845" y="507"/>
                      </a:lnTo>
                      <a:lnTo>
                        <a:pt x="3835" y="504"/>
                      </a:lnTo>
                      <a:lnTo>
                        <a:pt x="3825" y="502"/>
                      </a:lnTo>
                      <a:lnTo>
                        <a:pt x="3816" y="499"/>
                      </a:lnTo>
                      <a:lnTo>
                        <a:pt x="3806" y="497"/>
                      </a:lnTo>
                      <a:lnTo>
                        <a:pt x="3798" y="493"/>
                      </a:lnTo>
                      <a:lnTo>
                        <a:pt x="3789" y="490"/>
                      </a:lnTo>
                      <a:lnTo>
                        <a:pt x="3782" y="485"/>
                      </a:lnTo>
                      <a:lnTo>
                        <a:pt x="3774" y="482"/>
                      </a:lnTo>
                      <a:lnTo>
                        <a:pt x="3767" y="477"/>
                      </a:lnTo>
                      <a:lnTo>
                        <a:pt x="3760" y="473"/>
                      </a:lnTo>
                      <a:lnTo>
                        <a:pt x="3755" y="468"/>
                      </a:lnTo>
                      <a:lnTo>
                        <a:pt x="3750" y="463"/>
                      </a:lnTo>
                      <a:lnTo>
                        <a:pt x="3747" y="458"/>
                      </a:lnTo>
                      <a:lnTo>
                        <a:pt x="3742" y="453"/>
                      </a:lnTo>
                      <a:lnTo>
                        <a:pt x="3740" y="446"/>
                      </a:lnTo>
                      <a:lnTo>
                        <a:pt x="3738" y="441"/>
                      </a:lnTo>
                      <a:lnTo>
                        <a:pt x="3737" y="434"/>
                      </a:lnTo>
                      <a:lnTo>
                        <a:pt x="3737" y="427"/>
                      </a:lnTo>
                      <a:lnTo>
                        <a:pt x="3737" y="427"/>
                      </a:lnTo>
                      <a:lnTo>
                        <a:pt x="3737" y="426"/>
                      </a:lnTo>
                      <a:lnTo>
                        <a:pt x="3737" y="424"/>
                      </a:lnTo>
                      <a:lnTo>
                        <a:pt x="3737" y="424"/>
                      </a:lnTo>
                      <a:lnTo>
                        <a:pt x="3738" y="422"/>
                      </a:lnTo>
                      <a:lnTo>
                        <a:pt x="3738" y="419"/>
                      </a:lnTo>
                      <a:lnTo>
                        <a:pt x="3738" y="417"/>
                      </a:lnTo>
                      <a:lnTo>
                        <a:pt x="3740" y="416"/>
                      </a:lnTo>
                      <a:lnTo>
                        <a:pt x="3742" y="412"/>
                      </a:lnTo>
                      <a:lnTo>
                        <a:pt x="3742" y="410"/>
                      </a:lnTo>
                      <a:lnTo>
                        <a:pt x="3743" y="409"/>
                      </a:lnTo>
                      <a:lnTo>
                        <a:pt x="3743" y="405"/>
                      </a:lnTo>
                      <a:lnTo>
                        <a:pt x="3743" y="404"/>
                      </a:lnTo>
                      <a:lnTo>
                        <a:pt x="3745" y="402"/>
                      </a:lnTo>
                      <a:lnTo>
                        <a:pt x="3745" y="399"/>
                      </a:lnTo>
                      <a:lnTo>
                        <a:pt x="3745" y="397"/>
                      </a:lnTo>
                      <a:lnTo>
                        <a:pt x="3743" y="395"/>
                      </a:lnTo>
                      <a:lnTo>
                        <a:pt x="3742" y="394"/>
                      </a:lnTo>
                      <a:lnTo>
                        <a:pt x="3740" y="392"/>
                      </a:lnTo>
                      <a:lnTo>
                        <a:pt x="3738" y="390"/>
                      </a:lnTo>
                      <a:lnTo>
                        <a:pt x="3737" y="390"/>
                      </a:lnTo>
                      <a:lnTo>
                        <a:pt x="3735" y="390"/>
                      </a:lnTo>
                      <a:lnTo>
                        <a:pt x="3732" y="388"/>
                      </a:lnTo>
                      <a:lnTo>
                        <a:pt x="3730" y="388"/>
                      </a:lnTo>
                      <a:lnTo>
                        <a:pt x="3728" y="388"/>
                      </a:lnTo>
                      <a:lnTo>
                        <a:pt x="3725" y="388"/>
                      </a:lnTo>
                      <a:lnTo>
                        <a:pt x="3723" y="390"/>
                      </a:lnTo>
                      <a:lnTo>
                        <a:pt x="3721" y="390"/>
                      </a:lnTo>
                      <a:lnTo>
                        <a:pt x="3720" y="390"/>
                      </a:lnTo>
                      <a:lnTo>
                        <a:pt x="3716" y="392"/>
                      </a:lnTo>
                      <a:lnTo>
                        <a:pt x="3715" y="392"/>
                      </a:lnTo>
                      <a:lnTo>
                        <a:pt x="3713" y="394"/>
                      </a:lnTo>
                      <a:lnTo>
                        <a:pt x="3711" y="395"/>
                      </a:lnTo>
                      <a:lnTo>
                        <a:pt x="3709" y="397"/>
                      </a:lnTo>
                      <a:lnTo>
                        <a:pt x="3708" y="397"/>
                      </a:lnTo>
                      <a:lnTo>
                        <a:pt x="3706" y="399"/>
                      </a:lnTo>
                      <a:lnTo>
                        <a:pt x="3704" y="400"/>
                      </a:lnTo>
                      <a:lnTo>
                        <a:pt x="3703" y="404"/>
                      </a:lnTo>
                      <a:lnTo>
                        <a:pt x="3701" y="405"/>
                      </a:lnTo>
                      <a:lnTo>
                        <a:pt x="3701" y="407"/>
                      </a:lnTo>
                      <a:close/>
                      <a:moveTo>
                        <a:pt x="3723" y="119"/>
                      </a:moveTo>
                      <a:lnTo>
                        <a:pt x="3720" y="124"/>
                      </a:lnTo>
                      <a:lnTo>
                        <a:pt x="3718" y="129"/>
                      </a:lnTo>
                      <a:lnTo>
                        <a:pt x="3715" y="134"/>
                      </a:lnTo>
                      <a:lnTo>
                        <a:pt x="3713" y="141"/>
                      </a:lnTo>
                      <a:lnTo>
                        <a:pt x="3713" y="148"/>
                      </a:lnTo>
                      <a:lnTo>
                        <a:pt x="3711" y="155"/>
                      </a:lnTo>
                      <a:lnTo>
                        <a:pt x="3711" y="161"/>
                      </a:lnTo>
                      <a:lnTo>
                        <a:pt x="3711" y="170"/>
                      </a:lnTo>
                      <a:lnTo>
                        <a:pt x="3711" y="177"/>
                      </a:lnTo>
                      <a:lnTo>
                        <a:pt x="3711" y="185"/>
                      </a:lnTo>
                      <a:lnTo>
                        <a:pt x="3713" y="194"/>
                      </a:lnTo>
                      <a:lnTo>
                        <a:pt x="3715" y="202"/>
                      </a:lnTo>
                      <a:lnTo>
                        <a:pt x="3716" y="209"/>
                      </a:lnTo>
                      <a:lnTo>
                        <a:pt x="3720" y="217"/>
                      </a:lnTo>
                      <a:lnTo>
                        <a:pt x="3723" y="224"/>
                      </a:lnTo>
                      <a:lnTo>
                        <a:pt x="3726" y="233"/>
                      </a:lnTo>
                      <a:lnTo>
                        <a:pt x="3732" y="239"/>
                      </a:lnTo>
                      <a:lnTo>
                        <a:pt x="3737" y="246"/>
                      </a:lnTo>
                      <a:lnTo>
                        <a:pt x="3742" y="253"/>
                      </a:lnTo>
                      <a:lnTo>
                        <a:pt x="3748" y="260"/>
                      </a:lnTo>
                      <a:lnTo>
                        <a:pt x="3755" y="265"/>
                      </a:lnTo>
                      <a:lnTo>
                        <a:pt x="3762" y="272"/>
                      </a:lnTo>
                      <a:lnTo>
                        <a:pt x="3770" y="277"/>
                      </a:lnTo>
                      <a:lnTo>
                        <a:pt x="3779" y="280"/>
                      </a:lnTo>
                      <a:lnTo>
                        <a:pt x="3789" y="285"/>
                      </a:lnTo>
                      <a:lnTo>
                        <a:pt x="3799" y="290"/>
                      </a:lnTo>
                      <a:lnTo>
                        <a:pt x="3811" y="295"/>
                      </a:lnTo>
                      <a:lnTo>
                        <a:pt x="3823" y="299"/>
                      </a:lnTo>
                      <a:lnTo>
                        <a:pt x="3837" y="304"/>
                      </a:lnTo>
                      <a:lnTo>
                        <a:pt x="3848" y="309"/>
                      </a:lnTo>
                      <a:lnTo>
                        <a:pt x="3862" y="314"/>
                      </a:lnTo>
                      <a:lnTo>
                        <a:pt x="3877" y="317"/>
                      </a:lnTo>
                      <a:lnTo>
                        <a:pt x="3891" y="322"/>
                      </a:lnTo>
                      <a:lnTo>
                        <a:pt x="3903" y="326"/>
                      </a:lnTo>
                      <a:lnTo>
                        <a:pt x="3914" y="329"/>
                      </a:lnTo>
                      <a:lnTo>
                        <a:pt x="3925" y="333"/>
                      </a:lnTo>
                      <a:lnTo>
                        <a:pt x="3935" y="336"/>
                      </a:lnTo>
                      <a:lnTo>
                        <a:pt x="3943" y="339"/>
                      </a:lnTo>
                      <a:lnTo>
                        <a:pt x="3950" y="343"/>
                      </a:lnTo>
                      <a:lnTo>
                        <a:pt x="3955" y="346"/>
                      </a:lnTo>
                      <a:lnTo>
                        <a:pt x="3960" y="349"/>
                      </a:lnTo>
                      <a:lnTo>
                        <a:pt x="3964" y="353"/>
                      </a:lnTo>
                      <a:lnTo>
                        <a:pt x="3967" y="356"/>
                      </a:lnTo>
                      <a:lnTo>
                        <a:pt x="3970" y="361"/>
                      </a:lnTo>
                      <a:lnTo>
                        <a:pt x="3972" y="366"/>
                      </a:lnTo>
                      <a:lnTo>
                        <a:pt x="3974" y="371"/>
                      </a:lnTo>
                      <a:lnTo>
                        <a:pt x="3975" y="378"/>
                      </a:lnTo>
                      <a:lnTo>
                        <a:pt x="3975" y="383"/>
                      </a:lnTo>
                      <a:lnTo>
                        <a:pt x="3975" y="388"/>
                      </a:lnTo>
                      <a:lnTo>
                        <a:pt x="3977" y="390"/>
                      </a:lnTo>
                      <a:lnTo>
                        <a:pt x="3979" y="394"/>
                      </a:lnTo>
                      <a:lnTo>
                        <a:pt x="3981" y="395"/>
                      </a:lnTo>
                      <a:lnTo>
                        <a:pt x="3984" y="399"/>
                      </a:lnTo>
                      <a:lnTo>
                        <a:pt x="3986" y="399"/>
                      </a:lnTo>
                      <a:lnTo>
                        <a:pt x="3991" y="400"/>
                      </a:lnTo>
                      <a:lnTo>
                        <a:pt x="3994" y="400"/>
                      </a:lnTo>
                      <a:lnTo>
                        <a:pt x="3997" y="400"/>
                      </a:lnTo>
                      <a:lnTo>
                        <a:pt x="4001" y="399"/>
                      </a:lnTo>
                      <a:lnTo>
                        <a:pt x="4004" y="397"/>
                      </a:lnTo>
                      <a:lnTo>
                        <a:pt x="4006" y="395"/>
                      </a:lnTo>
                      <a:lnTo>
                        <a:pt x="4008" y="392"/>
                      </a:lnTo>
                      <a:lnTo>
                        <a:pt x="4009" y="388"/>
                      </a:lnTo>
                      <a:lnTo>
                        <a:pt x="4011" y="383"/>
                      </a:lnTo>
                      <a:lnTo>
                        <a:pt x="4011" y="378"/>
                      </a:lnTo>
                      <a:lnTo>
                        <a:pt x="4011" y="371"/>
                      </a:lnTo>
                      <a:lnTo>
                        <a:pt x="4009" y="365"/>
                      </a:lnTo>
                      <a:lnTo>
                        <a:pt x="4008" y="360"/>
                      </a:lnTo>
                      <a:lnTo>
                        <a:pt x="4006" y="353"/>
                      </a:lnTo>
                      <a:lnTo>
                        <a:pt x="4003" y="346"/>
                      </a:lnTo>
                      <a:lnTo>
                        <a:pt x="3997" y="341"/>
                      </a:lnTo>
                      <a:lnTo>
                        <a:pt x="3994" y="336"/>
                      </a:lnTo>
                      <a:lnTo>
                        <a:pt x="3989" y="331"/>
                      </a:lnTo>
                      <a:lnTo>
                        <a:pt x="3982" y="327"/>
                      </a:lnTo>
                      <a:lnTo>
                        <a:pt x="3975" y="322"/>
                      </a:lnTo>
                      <a:lnTo>
                        <a:pt x="3967" y="319"/>
                      </a:lnTo>
                      <a:lnTo>
                        <a:pt x="3958" y="314"/>
                      </a:lnTo>
                      <a:lnTo>
                        <a:pt x="3950" y="310"/>
                      </a:lnTo>
                      <a:lnTo>
                        <a:pt x="3940" y="305"/>
                      </a:lnTo>
                      <a:lnTo>
                        <a:pt x="3930" y="302"/>
                      </a:lnTo>
                      <a:lnTo>
                        <a:pt x="3918" y="299"/>
                      </a:lnTo>
                      <a:lnTo>
                        <a:pt x="3914" y="297"/>
                      </a:lnTo>
                      <a:lnTo>
                        <a:pt x="3909" y="295"/>
                      </a:lnTo>
                      <a:lnTo>
                        <a:pt x="3904" y="294"/>
                      </a:lnTo>
                      <a:lnTo>
                        <a:pt x="3899" y="294"/>
                      </a:lnTo>
                      <a:lnTo>
                        <a:pt x="3894" y="292"/>
                      </a:lnTo>
                      <a:lnTo>
                        <a:pt x="3887" y="290"/>
                      </a:lnTo>
                      <a:lnTo>
                        <a:pt x="3882" y="288"/>
                      </a:lnTo>
                      <a:lnTo>
                        <a:pt x="3875" y="287"/>
                      </a:lnTo>
                      <a:lnTo>
                        <a:pt x="3869" y="285"/>
                      </a:lnTo>
                      <a:lnTo>
                        <a:pt x="3862" y="283"/>
                      </a:lnTo>
                      <a:lnTo>
                        <a:pt x="3853" y="282"/>
                      </a:lnTo>
                      <a:lnTo>
                        <a:pt x="3847" y="278"/>
                      </a:lnTo>
                      <a:lnTo>
                        <a:pt x="3840" y="277"/>
                      </a:lnTo>
                      <a:lnTo>
                        <a:pt x="3833" y="273"/>
                      </a:lnTo>
                      <a:lnTo>
                        <a:pt x="3825" y="270"/>
                      </a:lnTo>
                      <a:lnTo>
                        <a:pt x="3818" y="266"/>
                      </a:lnTo>
                      <a:lnTo>
                        <a:pt x="3811" y="263"/>
                      </a:lnTo>
                      <a:lnTo>
                        <a:pt x="3803" y="260"/>
                      </a:lnTo>
                      <a:lnTo>
                        <a:pt x="3796" y="256"/>
                      </a:lnTo>
                      <a:lnTo>
                        <a:pt x="3791" y="251"/>
                      </a:lnTo>
                      <a:lnTo>
                        <a:pt x="3784" y="246"/>
                      </a:lnTo>
                      <a:lnTo>
                        <a:pt x="3777" y="241"/>
                      </a:lnTo>
                      <a:lnTo>
                        <a:pt x="3772" y="236"/>
                      </a:lnTo>
                      <a:lnTo>
                        <a:pt x="3767" y="231"/>
                      </a:lnTo>
                      <a:lnTo>
                        <a:pt x="3762" y="226"/>
                      </a:lnTo>
                      <a:lnTo>
                        <a:pt x="3757" y="219"/>
                      </a:lnTo>
                      <a:lnTo>
                        <a:pt x="3754" y="212"/>
                      </a:lnTo>
                      <a:lnTo>
                        <a:pt x="3752" y="207"/>
                      </a:lnTo>
                      <a:lnTo>
                        <a:pt x="3748" y="199"/>
                      </a:lnTo>
                      <a:lnTo>
                        <a:pt x="3747" y="192"/>
                      </a:lnTo>
                      <a:lnTo>
                        <a:pt x="3747" y="185"/>
                      </a:lnTo>
                      <a:lnTo>
                        <a:pt x="3747" y="177"/>
                      </a:lnTo>
                      <a:lnTo>
                        <a:pt x="3747" y="172"/>
                      </a:lnTo>
                      <a:lnTo>
                        <a:pt x="3747" y="165"/>
                      </a:lnTo>
                      <a:lnTo>
                        <a:pt x="3748" y="160"/>
                      </a:lnTo>
                      <a:lnTo>
                        <a:pt x="3748" y="153"/>
                      </a:lnTo>
                      <a:lnTo>
                        <a:pt x="3750" y="146"/>
                      </a:lnTo>
                      <a:lnTo>
                        <a:pt x="3754" y="139"/>
                      </a:lnTo>
                      <a:lnTo>
                        <a:pt x="3755" y="133"/>
                      </a:lnTo>
                      <a:lnTo>
                        <a:pt x="3759" y="126"/>
                      </a:lnTo>
                      <a:lnTo>
                        <a:pt x="3759" y="124"/>
                      </a:lnTo>
                      <a:lnTo>
                        <a:pt x="3760" y="124"/>
                      </a:lnTo>
                      <a:lnTo>
                        <a:pt x="3760" y="122"/>
                      </a:lnTo>
                      <a:lnTo>
                        <a:pt x="3760" y="122"/>
                      </a:lnTo>
                      <a:lnTo>
                        <a:pt x="3760" y="121"/>
                      </a:lnTo>
                      <a:lnTo>
                        <a:pt x="3760" y="119"/>
                      </a:lnTo>
                      <a:lnTo>
                        <a:pt x="3760" y="119"/>
                      </a:lnTo>
                      <a:lnTo>
                        <a:pt x="3760" y="117"/>
                      </a:lnTo>
                      <a:lnTo>
                        <a:pt x="3760" y="116"/>
                      </a:lnTo>
                      <a:lnTo>
                        <a:pt x="3760" y="114"/>
                      </a:lnTo>
                      <a:lnTo>
                        <a:pt x="3760" y="112"/>
                      </a:lnTo>
                      <a:lnTo>
                        <a:pt x="3759" y="111"/>
                      </a:lnTo>
                      <a:lnTo>
                        <a:pt x="3757" y="111"/>
                      </a:lnTo>
                      <a:lnTo>
                        <a:pt x="3757" y="109"/>
                      </a:lnTo>
                      <a:lnTo>
                        <a:pt x="3755" y="107"/>
                      </a:lnTo>
                      <a:lnTo>
                        <a:pt x="3752" y="105"/>
                      </a:lnTo>
                      <a:lnTo>
                        <a:pt x="3752" y="105"/>
                      </a:lnTo>
                      <a:lnTo>
                        <a:pt x="3750" y="105"/>
                      </a:lnTo>
                      <a:lnTo>
                        <a:pt x="3750" y="105"/>
                      </a:lnTo>
                      <a:lnTo>
                        <a:pt x="3748" y="105"/>
                      </a:lnTo>
                      <a:lnTo>
                        <a:pt x="3748" y="105"/>
                      </a:lnTo>
                      <a:lnTo>
                        <a:pt x="3747" y="104"/>
                      </a:lnTo>
                      <a:lnTo>
                        <a:pt x="3747" y="104"/>
                      </a:lnTo>
                      <a:lnTo>
                        <a:pt x="3747" y="104"/>
                      </a:lnTo>
                      <a:lnTo>
                        <a:pt x="3742" y="104"/>
                      </a:lnTo>
                      <a:lnTo>
                        <a:pt x="3738" y="105"/>
                      </a:lnTo>
                      <a:lnTo>
                        <a:pt x="3737" y="105"/>
                      </a:lnTo>
                      <a:lnTo>
                        <a:pt x="3733" y="107"/>
                      </a:lnTo>
                      <a:lnTo>
                        <a:pt x="3730" y="111"/>
                      </a:lnTo>
                      <a:lnTo>
                        <a:pt x="3728" y="112"/>
                      </a:lnTo>
                      <a:lnTo>
                        <a:pt x="3725" y="116"/>
                      </a:lnTo>
                      <a:lnTo>
                        <a:pt x="3723" y="119"/>
                      </a:lnTo>
                      <a:close/>
                      <a:moveTo>
                        <a:pt x="3779" y="66"/>
                      </a:moveTo>
                      <a:lnTo>
                        <a:pt x="3777" y="66"/>
                      </a:lnTo>
                      <a:lnTo>
                        <a:pt x="3774" y="68"/>
                      </a:lnTo>
                      <a:lnTo>
                        <a:pt x="3772" y="68"/>
                      </a:lnTo>
                      <a:lnTo>
                        <a:pt x="3770" y="68"/>
                      </a:lnTo>
                      <a:lnTo>
                        <a:pt x="3769" y="70"/>
                      </a:lnTo>
                      <a:lnTo>
                        <a:pt x="3767" y="70"/>
                      </a:lnTo>
                      <a:lnTo>
                        <a:pt x="3765" y="72"/>
                      </a:lnTo>
                      <a:lnTo>
                        <a:pt x="3764" y="73"/>
                      </a:lnTo>
                      <a:lnTo>
                        <a:pt x="3762" y="73"/>
                      </a:lnTo>
                      <a:lnTo>
                        <a:pt x="3760" y="75"/>
                      </a:lnTo>
                      <a:lnTo>
                        <a:pt x="3760" y="77"/>
                      </a:lnTo>
                      <a:lnTo>
                        <a:pt x="3759" y="78"/>
                      </a:lnTo>
                      <a:lnTo>
                        <a:pt x="3759" y="78"/>
                      </a:lnTo>
                      <a:lnTo>
                        <a:pt x="3757" y="80"/>
                      </a:lnTo>
                      <a:lnTo>
                        <a:pt x="3757" y="82"/>
                      </a:lnTo>
                      <a:lnTo>
                        <a:pt x="3757" y="83"/>
                      </a:lnTo>
                      <a:lnTo>
                        <a:pt x="3757" y="87"/>
                      </a:lnTo>
                      <a:lnTo>
                        <a:pt x="3759" y="90"/>
                      </a:lnTo>
                      <a:lnTo>
                        <a:pt x="3760" y="94"/>
                      </a:lnTo>
                      <a:lnTo>
                        <a:pt x="3762" y="95"/>
                      </a:lnTo>
                      <a:lnTo>
                        <a:pt x="3765" y="97"/>
                      </a:lnTo>
                      <a:lnTo>
                        <a:pt x="3769" y="99"/>
                      </a:lnTo>
                      <a:lnTo>
                        <a:pt x="3774" y="99"/>
                      </a:lnTo>
                      <a:lnTo>
                        <a:pt x="3779" y="99"/>
                      </a:lnTo>
                      <a:lnTo>
                        <a:pt x="3781" y="99"/>
                      </a:lnTo>
                      <a:lnTo>
                        <a:pt x="3782" y="99"/>
                      </a:lnTo>
                      <a:lnTo>
                        <a:pt x="3784" y="99"/>
                      </a:lnTo>
                      <a:lnTo>
                        <a:pt x="3786" y="99"/>
                      </a:lnTo>
                      <a:lnTo>
                        <a:pt x="3787" y="97"/>
                      </a:lnTo>
                      <a:lnTo>
                        <a:pt x="3789" y="97"/>
                      </a:lnTo>
                      <a:lnTo>
                        <a:pt x="3791" y="95"/>
                      </a:lnTo>
                      <a:lnTo>
                        <a:pt x="3792" y="95"/>
                      </a:lnTo>
                      <a:lnTo>
                        <a:pt x="3794" y="94"/>
                      </a:lnTo>
                      <a:lnTo>
                        <a:pt x="3796" y="94"/>
                      </a:lnTo>
                      <a:lnTo>
                        <a:pt x="3796" y="92"/>
                      </a:lnTo>
                      <a:lnTo>
                        <a:pt x="3798" y="90"/>
                      </a:lnTo>
                      <a:lnTo>
                        <a:pt x="3798" y="88"/>
                      </a:lnTo>
                      <a:lnTo>
                        <a:pt x="3799" y="87"/>
                      </a:lnTo>
                      <a:lnTo>
                        <a:pt x="3799" y="85"/>
                      </a:lnTo>
                      <a:lnTo>
                        <a:pt x="3799" y="83"/>
                      </a:lnTo>
                      <a:lnTo>
                        <a:pt x="3799" y="82"/>
                      </a:lnTo>
                      <a:lnTo>
                        <a:pt x="3799" y="80"/>
                      </a:lnTo>
                      <a:lnTo>
                        <a:pt x="3798" y="78"/>
                      </a:lnTo>
                      <a:lnTo>
                        <a:pt x="3798" y="78"/>
                      </a:lnTo>
                      <a:lnTo>
                        <a:pt x="3796" y="77"/>
                      </a:lnTo>
                      <a:lnTo>
                        <a:pt x="3796" y="75"/>
                      </a:lnTo>
                      <a:lnTo>
                        <a:pt x="3794" y="73"/>
                      </a:lnTo>
                      <a:lnTo>
                        <a:pt x="3792" y="73"/>
                      </a:lnTo>
                      <a:lnTo>
                        <a:pt x="3791" y="72"/>
                      </a:lnTo>
                      <a:lnTo>
                        <a:pt x="3789" y="70"/>
                      </a:lnTo>
                      <a:lnTo>
                        <a:pt x="3787" y="70"/>
                      </a:lnTo>
                      <a:lnTo>
                        <a:pt x="3786" y="68"/>
                      </a:lnTo>
                      <a:lnTo>
                        <a:pt x="3784" y="68"/>
                      </a:lnTo>
                      <a:lnTo>
                        <a:pt x="3782" y="68"/>
                      </a:lnTo>
                      <a:lnTo>
                        <a:pt x="3781" y="66"/>
                      </a:lnTo>
                      <a:lnTo>
                        <a:pt x="3779" y="66"/>
                      </a:lnTo>
                      <a:close/>
                    </a:path>
                  </a:pathLst>
                </a:custGeom>
                <a:solidFill>
                  <a:srgbClr val="2B0E7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5" name="Freeform 55">
                  <a:extLst>
                    <a:ext uri="{FF2B5EF4-FFF2-40B4-BE49-F238E27FC236}">
                      <a16:creationId xmlns:a16="http://schemas.microsoft.com/office/drawing/2014/main" id="{9CFEBD12-C56E-46C2-993B-0DEE815AE8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0" y="1912"/>
                  <a:ext cx="97" cy="96"/>
                </a:xfrm>
                <a:custGeom>
                  <a:avLst/>
                  <a:gdLst>
                    <a:gd name="T0" fmla="*/ 56 w 97"/>
                    <a:gd name="T1" fmla="*/ 1 h 96"/>
                    <a:gd name="T2" fmla="*/ 56 w 97"/>
                    <a:gd name="T3" fmla="*/ 0 h 96"/>
                    <a:gd name="T4" fmla="*/ 46 w 97"/>
                    <a:gd name="T5" fmla="*/ 8 h 96"/>
                    <a:gd name="T6" fmla="*/ 37 w 97"/>
                    <a:gd name="T7" fmla="*/ 17 h 96"/>
                    <a:gd name="T8" fmla="*/ 27 w 97"/>
                    <a:gd name="T9" fmla="*/ 25 h 96"/>
                    <a:gd name="T10" fmla="*/ 21 w 97"/>
                    <a:gd name="T11" fmla="*/ 35 h 96"/>
                    <a:gd name="T12" fmla="*/ 14 w 97"/>
                    <a:gd name="T13" fmla="*/ 45 h 96"/>
                    <a:gd name="T14" fmla="*/ 9 w 97"/>
                    <a:gd name="T15" fmla="*/ 57 h 96"/>
                    <a:gd name="T16" fmla="*/ 4 w 97"/>
                    <a:gd name="T17" fmla="*/ 69 h 96"/>
                    <a:gd name="T18" fmla="*/ 0 w 97"/>
                    <a:gd name="T19" fmla="*/ 81 h 96"/>
                    <a:gd name="T20" fmla="*/ 73 w 97"/>
                    <a:gd name="T21" fmla="*/ 96 h 96"/>
                    <a:gd name="T22" fmla="*/ 73 w 97"/>
                    <a:gd name="T23" fmla="*/ 89 h 96"/>
                    <a:gd name="T24" fmla="*/ 76 w 97"/>
                    <a:gd name="T25" fmla="*/ 86 h 96"/>
                    <a:gd name="T26" fmla="*/ 78 w 97"/>
                    <a:gd name="T27" fmla="*/ 81 h 96"/>
                    <a:gd name="T28" fmla="*/ 80 w 97"/>
                    <a:gd name="T29" fmla="*/ 76 h 96"/>
                    <a:gd name="T30" fmla="*/ 83 w 97"/>
                    <a:gd name="T31" fmla="*/ 73 h 96"/>
                    <a:gd name="T32" fmla="*/ 87 w 97"/>
                    <a:gd name="T33" fmla="*/ 69 h 96"/>
                    <a:gd name="T34" fmla="*/ 92 w 97"/>
                    <a:gd name="T35" fmla="*/ 66 h 96"/>
                    <a:gd name="T36" fmla="*/ 95 w 97"/>
                    <a:gd name="T37" fmla="*/ 62 h 96"/>
                    <a:gd name="T38" fmla="*/ 97 w 97"/>
                    <a:gd name="T39" fmla="*/ 62 h 96"/>
                    <a:gd name="T40" fmla="*/ 56 w 97"/>
                    <a:gd name="T41" fmla="*/ 1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7" h="96">
                      <a:moveTo>
                        <a:pt x="56" y="1"/>
                      </a:moveTo>
                      <a:lnTo>
                        <a:pt x="56" y="0"/>
                      </a:lnTo>
                      <a:lnTo>
                        <a:pt x="46" y="8"/>
                      </a:lnTo>
                      <a:lnTo>
                        <a:pt x="37" y="17"/>
                      </a:lnTo>
                      <a:lnTo>
                        <a:pt x="27" y="25"/>
                      </a:lnTo>
                      <a:lnTo>
                        <a:pt x="21" y="35"/>
                      </a:lnTo>
                      <a:lnTo>
                        <a:pt x="14" y="45"/>
                      </a:lnTo>
                      <a:lnTo>
                        <a:pt x="9" y="57"/>
                      </a:lnTo>
                      <a:lnTo>
                        <a:pt x="4" y="69"/>
                      </a:lnTo>
                      <a:lnTo>
                        <a:pt x="0" y="81"/>
                      </a:lnTo>
                      <a:lnTo>
                        <a:pt x="73" y="96"/>
                      </a:lnTo>
                      <a:lnTo>
                        <a:pt x="73" y="89"/>
                      </a:lnTo>
                      <a:lnTo>
                        <a:pt x="76" y="86"/>
                      </a:lnTo>
                      <a:lnTo>
                        <a:pt x="78" y="81"/>
                      </a:lnTo>
                      <a:lnTo>
                        <a:pt x="80" y="76"/>
                      </a:lnTo>
                      <a:lnTo>
                        <a:pt x="83" y="73"/>
                      </a:lnTo>
                      <a:lnTo>
                        <a:pt x="87" y="69"/>
                      </a:lnTo>
                      <a:lnTo>
                        <a:pt x="92" y="66"/>
                      </a:lnTo>
                      <a:lnTo>
                        <a:pt x="95" y="62"/>
                      </a:lnTo>
                      <a:lnTo>
                        <a:pt x="97" y="62"/>
                      </a:lnTo>
                      <a:lnTo>
                        <a:pt x="56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6" name="Freeform 56">
                  <a:extLst>
                    <a:ext uri="{FF2B5EF4-FFF2-40B4-BE49-F238E27FC236}">
                      <a16:creationId xmlns:a16="http://schemas.microsoft.com/office/drawing/2014/main" id="{7FA5E1ED-49BF-47F6-8834-73572621A0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6" y="1885"/>
                  <a:ext cx="93" cy="89"/>
                </a:xfrm>
                <a:custGeom>
                  <a:avLst/>
                  <a:gdLst>
                    <a:gd name="T0" fmla="*/ 93 w 93"/>
                    <a:gd name="T1" fmla="*/ 0 h 89"/>
                    <a:gd name="T2" fmla="*/ 93 w 93"/>
                    <a:gd name="T3" fmla="*/ 0 h 89"/>
                    <a:gd name="T4" fmla="*/ 80 w 93"/>
                    <a:gd name="T5" fmla="*/ 1 h 89"/>
                    <a:gd name="T6" fmla="*/ 68 w 93"/>
                    <a:gd name="T7" fmla="*/ 1 h 89"/>
                    <a:gd name="T8" fmla="*/ 56 w 93"/>
                    <a:gd name="T9" fmla="*/ 5 h 89"/>
                    <a:gd name="T10" fmla="*/ 44 w 93"/>
                    <a:gd name="T11" fmla="*/ 6 h 89"/>
                    <a:gd name="T12" fmla="*/ 32 w 93"/>
                    <a:gd name="T13" fmla="*/ 11 h 89"/>
                    <a:gd name="T14" fmla="*/ 22 w 93"/>
                    <a:gd name="T15" fmla="*/ 17 h 89"/>
                    <a:gd name="T16" fmla="*/ 10 w 93"/>
                    <a:gd name="T17" fmla="*/ 22 h 89"/>
                    <a:gd name="T18" fmla="*/ 0 w 93"/>
                    <a:gd name="T19" fmla="*/ 28 h 89"/>
                    <a:gd name="T20" fmla="*/ 41 w 93"/>
                    <a:gd name="T21" fmla="*/ 89 h 89"/>
                    <a:gd name="T22" fmla="*/ 46 w 93"/>
                    <a:gd name="T23" fmla="*/ 84 h 89"/>
                    <a:gd name="T24" fmla="*/ 53 w 93"/>
                    <a:gd name="T25" fmla="*/ 81 h 89"/>
                    <a:gd name="T26" fmla="*/ 59 w 93"/>
                    <a:gd name="T27" fmla="*/ 79 h 89"/>
                    <a:gd name="T28" fmla="*/ 64 w 93"/>
                    <a:gd name="T29" fmla="*/ 76 h 89"/>
                    <a:gd name="T30" fmla="*/ 71 w 93"/>
                    <a:gd name="T31" fmla="*/ 76 h 89"/>
                    <a:gd name="T32" fmla="*/ 78 w 93"/>
                    <a:gd name="T33" fmla="*/ 74 h 89"/>
                    <a:gd name="T34" fmla="*/ 85 w 93"/>
                    <a:gd name="T35" fmla="*/ 72 h 89"/>
                    <a:gd name="T36" fmla="*/ 93 w 93"/>
                    <a:gd name="T37" fmla="*/ 72 h 89"/>
                    <a:gd name="T38" fmla="*/ 93 w 93"/>
                    <a:gd name="T39" fmla="*/ 72 h 89"/>
                    <a:gd name="T40" fmla="*/ 93 w 93"/>
                    <a:gd name="T41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89">
                      <a:moveTo>
                        <a:pt x="93" y="0"/>
                      </a:moveTo>
                      <a:lnTo>
                        <a:pt x="93" y="0"/>
                      </a:lnTo>
                      <a:lnTo>
                        <a:pt x="80" y="1"/>
                      </a:lnTo>
                      <a:lnTo>
                        <a:pt x="68" y="1"/>
                      </a:lnTo>
                      <a:lnTo>
                        <a:pt x="56" y="5"/>
                      </a:lnTo>
                      <a:lnTo>
                        <a:pt x="44" y="6"/>
                      </a:lnTo>
                      <a:lnTo>
                        <a:pt x="32" y="11"/>
                      </a:lnTo>
                      <a:lnTo>
                        <a:pt x="22" y="17"/>
                      </a:lnTo>
                      <a:lnTo>
                        <a:pt x="10" y="22"/>
                      </a:lnTo>
                      <a:lnTo>
                        <a:pt x="0" y="28"/>
                      </a:lnTo>
                      <a:lnTo>
                        <a:pt x="41" y="89"/>
                      </a:lnTo>
                      <a:lnTo>
                        <a:pt x="46" y="84"/>
                      </a:lnTo>
                      <a:lnTo>
                        <a:pt x="53" y="81"/>
                      </a:lnTo>
                      <a:lnTo>
                        <a:pt x="59" y="79"/>
                      </a:lnTo>
                      <a:lnTo>
                        <a:pt x="64" y="76"/>
                      </a:lnTo>
                      <a:lnTo>
                        <a:pt x="71" y="76"/>
                      </a:lnTo>
                      <a:lnTo>
                        <a:pt x="78" y="74"/>
                      </a:lnTo>
                      <a:lnTo>
                        <a:pt x="85" y="72"/>
                      </a:lnTo>
                      <a:lnTo>
                        <a:pt x="93" y="72"/>
                      </a:lnTo>
                      <a:lnTo>
                        <a:pt x="93" y="7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7" name="Freeform 57">
                  <a:extLst>
                    <a:ext uri="{FF2B5EF4-FFF2-40B4-BE49-F238E27FC236}">
                      <a16:creationId xmlns:a16="http://schemas.microsoft.com/office/drawing/2014/main" id="{A2F037E4-5187-43A3-8410-A6F042F8E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" y="1885"/>
                  <a:ext cx="83" cy="86"/>
                </a:xfrm>
                <a:custGeom>
                  <a:avLst/>
                  <a:gdLst>
                    <a:gd name="T0" fmla="*/ 83 w 83"/>
                    <a:gd name="T1" fmla="*/ 22 h 86"/>
                    <a:gd name="T2" fmla="*/ 83 w 83"/>
                    <a:gd name="T3" fmla="*/ 20 h 86"/>
                    <a:gd name="T4" fmla="*/ 73 w 83"/>
                    <a:gd name="T5" fmla="*/ 17 h 86"/>
                    <a:gd name="T6" fmla="*/ 63 w 83"/>
                    <a:gd name="T7" fmla="*/ 11 h 86"/>
                    <a:gd name="T8" fmla="*/ 53 w 83"/>
                    <a:gd name="T9" fmla="*/ 8 h 86"/>
                    <a:gd name="T10" fmla="*/ 43 w 83"/>
                    <a:gd name="T11" fmla="*/ 6 h 86"/>
                    <a:gd name="T12" fmla="*/ 32 w 83"/>
                    <a:gd name="T13" fmla="*/ 3 h 86"/>
                    <a:gd name="T14" fmla="*/ 22 w 83"/>
                    <a:gd name="T15" fmla="*/ 1 h 86"/>
                    <a:gd name="T16" fmla="*/ 10 w 83"/>
                    <a:gd name="T17" fmla="*/ 1 h 86"/>
                    <a:gd name="T18" fmla="*/ 0 w 83"/>
                    <a:gd name="T19" fmla="*/ 0 h 86"/>
                    <a:gd name="T20" fmla="*/ 0 w 83"/>
                    <a:gd name="T21" fmla="*/ 72 h 86"/>
                    <a:gd name="T22" fmla="*/ 7 w 83"/>
                    <a:gd name="T23" fmla="*/ 72 h 86"/>
                    <a:gd name="T24" fmla="*/ 12 w 83"/>
                    <a:gd name="T25" fmla="*/ 74 h 86"/>
                    <a:gd name="T26" fmla="*/ 19 w 83"/>
                    <a:gd name="T27" fmla="*/ 74 h 86"/>
                    <a:gd name="T28" fmla="*/ 26 w 83"/>
                    <a:gd name="T29" fmla="*/ 76 h 86"/>
                    <a:gd name="T30" fmla="*/ 31 w 83"/>
                    <a:gd name="T31" fmla="*/ 78 h 86"/>
                    <a:gd name="T32" fmla="*/ 37 w 83"/>
                    <a:gd name="T33" fmla="*/ 81 h 86"/>
                    <a:gd name="T34" fmla="*/ 44 w 83"/>
                    <a:gd name="T35" fmla="*/ 83 h 86"/>
                    <a:gd name="T36" fmla="*/ 49 w 83"/>
                    <a:gd name="T37" fmla="*/ 86 h 86"/>
                    <a:gd name="T38" fmla="*/ 49 w 83"/>
                    <a:gd name="T39" fmla="*/ 86 h 86"/>
                    <a:gd name="T40" fmla="*/ 83 w 83"/>
                    <a:gd name="T41" fmla="*/ 22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3" h="86">
                      <a:moveTo>
                        <a:pt x="83" y="22"/>
                      </a:moveTo>
                      <a:lnTo>
                        <a:pt x="83" y="20"/>
                      </a:lnTo>
                      <a:lnTo>
                        <a:pt x="73" y="17"/>
                      </a:lnTo>
                      <a:lnTo>
                        <a:pt x="63" y="11"/>
                      </a:lnTo>
                      <a:lnTo>
                        <a:pt x="53" y="8"/>
                      </a:lnTo>
                      <a:lnTo>
                        <a:pt x="43" y="6"/>
                      </a:lnTo>
                      <a:lnTo>
                        <a:pt x="32" y="3"/>
                      </a:lnTo>
                      <a:lnTo>
                        <a:pt x="22" y="1"/>
                      </a:lnTo>
                      <a:lnTo>
                        <a:pt x="10" y="1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7" y="72"/>
                      </a:lnTo>
                      <a:lnTo>
                        <a:pt x="12" y="74"/>
                      </a:lnTo>
                      <a:lnTo>
                        <a:pt x="19" y="74"/>
                      </a:lnTo>
                      <a:lnTo>
                        <a:pt x="26" y="76"/>
                      </a:lnTo>
                      <a:lnTo>
                        <a:pt x="31" y="78"/>
                      </a:lnTo>
                      <a:lnTo>
                        <a:pt x="37" y="81"/>
                      </a:lnTo>
                      <a:lnTo>
                        <a:pt x="44" y="83"/>
                      </a:lnTo>
                      <a:lnTo>
                        <a:pt x="49" y="86"/>
                      </a:lnTo>
                      <a:lnTo>
                        <a:pt x="49" y="86"/>
                      </a:lnTo>
                      <a:lnTo>
                        <a:pt x="83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8" name="Freeform 58">
                  <a:extLst>
                    <a:ext uri="{FF2B5EF4-FFF2-40B4-BE49-F238E27FC236}">
                      <a16:creationId xmlns:a16="http://schemas.microsoft.com/office/drawing/2014/main" id="{6D06301C-A1AE-4C39-8934-D8EE30F963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8" y="1907"/>
                  <a:ext cx="99" cy="100"/>
                </a:xfrm>
                <a:custGeom>
                  <a:avLst/>
                  <a:gdLst>
                    <a:gd name="T0" fmla="*/ 99 w 99"/>
                    <a:gd name="T1" fmla="*/ 64 h 100"/>
                    <a:gd name="T2" fmla="*/ 99 w 99"/>
                    <a:gd name="T3" fmla="*/ 64 h 100"/>
                    <a:gd name="T4" fmla="*/ 92 w 99"/>
                    <a:gd name="T5" fmla="*/ 54 h 100"/>
                    <a:gd name="T6" fmla="*/ 85 w 99"/>
                    <a:gd name="T7" fmla="*/ 44 h 100"/>
                    <a:gd name="T8" fmla="*/ 78 w 99"/>
                    <a:gd name="T9" fmla="*/ 35 h 100"/>
                    <a:gd name="T10" fmla="*/ 71 w 99"/>
                    <a:gd name="T11" fmla="*/ 27 h 100"/>
                    <a:gd name="T12" fmla="*/ 63 w 99"/>
                    <a:gd name="T13" fmla="*/ 18 h 100"/>
                    <a:gd name="T14" fmla="*/ 53 w 99"/>
                    <a:gd name="T15" fmla="*/ 11 h 100"/>
                    <a:gd name="T16" fmla="*/ 44 w 99"/>
                    <a:gd name="T17" fmla="*/ 5 h 100"/>
                    <a:gd name="T18" fmla="*/ 34 w 99"/>
                    <a:gd name="T19" fmla="*/ 0 h 100"/>
                    <a:gd name="T20" fmla="*/ 0 w 99"/>
                    <a:gd name="T21" fmla="*/ 64 h 100"/>
                    <a:gd name="T22" fmla="*/ 5 w 99"/>
                    <a:gd name="T23" fmla="*/ 66 h 100"/>
                    <a:gd name="T24" fmla="*/ 11 w 99"/>
                    <a:gd name="T25" fmla="*/ 69 h 100"/>
                    <a:gd name="T26" fmla="*/ 14 w 99"/>
                    <a:gd name="T27" fmla="*/ 72 h 100"/>
                    <a:gd name="T28" fmla="*/ 19 w 99"/>
                    <a:gd name="T29" fmla="*/ 78 h 100"/>
                    <a:gd name="T30" fmla="*/ 22 w 99"/>
                    <a:gd name="T31" fmla="*/ 83 h 100"/>
                    <a:gd name="T32" fmla="*/ 27 w 99"/>
                    <a:gd name="T33" fmla="*/ 88 h 100"/>
                    <a:gd name="T34" fmla="*/ 31 w 99"/>
                    <a:gd name="T35" fmla="*/ 93 h 100"/>
                    <a:gd name="T36" fmla="*/ 34 w 99"/>
                    <a:gd name="T37" fmla="*/ 100 h 100"/>
                    <a:gd name="T38" fmla="*/ 34 w 99"/>
                    <a:gd name="T39" fmla="*/ 100 h 100"/>
                    <a:gd name="T40" fmla="*/ 99 w 99"/>
                    <a:gd name="T41" fmla="*/ 64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9" h="100">
                      <a:moveTo>
                        <a:pt x="99" y="64"/>
                      </a:moveTo>
                      <a:lnTo>
                        <a:pt x="99" y="64"/>
                      </a:lnTo>
                      <a:lnTo>
                        <a:pt x="92" y="54"/>
                      </a:lnTo>
                      <a:lnTo>
                        <a:pt x="85" y="44"/>
                      </a:lnTo>
                      <a:lnTo>
                        <a:pt x="78" y="35"/>
                      </a:lnTo>
                      <a:lnTo>
                        <a:pt x="71" y="27"/>
                      </a:lnTo>
                      <a:lnTo>
                        <a:pt x="63" y="18"/>
                      </a:lnTo>
                      <a:lnTo>
                        <a:pt x="53" y="11"/>
                      </a:lnTo>
                      <a:lnTo>
                        <a:pt x="44" y="5"/>
                      </a:lnTo>
                      <a:lnTo>
                        <a:pt x="34" y="0"/>
                      </a:lnTo>
                      <a:lnTo>
                        <a:pt x="0" y="64"/>
                      </a:lnTo>
                      <a:lnTo>
                        <a:pt x="5" y="66"/>
                      </a:lnTo>
                      <a:lnTo>
                        <a:pt x="11" y="69"/>
                      </a:lnTo>
                      <a:lnTo>
                        <a:pt x="14" y="72"/>
                      </a:lnTo>
                      <a:lnTo>
                        <a:pt x="19" y="78"/>
                      </a:lnTo>
                      <a:lnTo>
                        <a:pt x="22" y="83"/>
                      </a:lnTo>
                      <a:lnTo>
                        <a:pt x="27" y="88"/>
                      </a:lnTo>
                      <a:lnTo>
                        <a:pt x="31" y="93"/>
                      </a:lnTo>
                      <a:lnTo>
                        <a:pt x="34" y="100"/>
                      </a:lnTo>
                      <a:lnTo>
                        <a:pt x="34" y="100"/>
                      </a:lnTo>
                      <a:lnTo>
                        <a:pt x="99" y="6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79" name="Freeform 59">
                  <a:extLst>
                    <a:ext uri="{FF2B5EF4-FFF2-40B4-BE49-F238E27FC236}">
                      <a16:creationId xmlns:a16="http://schemas.microsoft.com/office/drawing/2014/main" id="{9FE4F2AF-F510-486F-B494-778916E38B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92" y="1971"/>
                  <a:ext cx="159" cy="266"/>
                </a:xfrm>
                <a:custGeom>
                  <a:avLst/>
                  <a:gdLst>
                    <a:gd name="T0" fmla="*/ 97 w 159"/>
                    <a:gd name="T1" fmla="*/ 173 h 266"/>
                    <a:gd name="T2" fmla="*/ 159 w 159"/>
                    <a:gd name="T3" fmla="*/ 175 h 266"/>
                    <a:gd name="T4" fmla="*/ 65 w 159"/>
                    <a:gd name="T5" fmla="*/ 0 h 266"/>
                    <a:gd name="T6" fmla="*/ 0 w 159"/>
                    <a:gd name="T7" fmla="*/ 36 h 266"/>
                    <a:gd name="T8" fmla="*/ 97 w 159"/>
                    <a:gd name="T9" fmla="*/ 210 h 266"/>
                    <a:gd name="T10" fmla="*/ 159 w 159"/>
                    <a:gd name="T11" fmla="*/ 210 h 266"/>
                    <a:gd name="T12" fmla="*/ 97 w 159"/>
                    <a:gd name="T13" fmla="*/ 210 h 266"/>
                    <a:gd name="T14" fmla="*/ 127 w 159"/>
                    <a:gd name="T15" fmla="*/ 266 h 266"/>
                    <a:gd name="T16" fmla="*/ 159 w 159"/>
                    <a:gd name="T17" fmla="*/ 210 h 266"/>
                    <a:gd name="T18" fmla="*/ 97 w 159"/>
                    <a:gd name="T19" fmla="*/ 173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59" h="266">
                      <a:moveTo>
                        <a:pt x="97" y="173"/>
                      </a:moveTo>
                      <a:lnTo>
                        <a:pt x="159" y="175"/>
                      </a:lnTo>
                      <a:lnTo>
                        <a:pt x="65" y="0"/>
                      </a:lnTo>
                      <a:lnTo>
                        <a:pt x="0" y="36"/>
                      </a:lnTo>
                      <a:lnTo>
                        <a:pt x="97" y="210"/>
                      </a:lnTo>
                      <a:lnTo>
                        <a:pt x="159" y="210"/>
                      </a:lnTo>
                      <a:lnTo>
                        <a:pt x="97" y="210"/>
                      </a:lnTo>
                      <a:lnTo>
                        <a:pt x="127" y="266"/>
                      </a:lnTo>
                      <a:lnTo>
                        <a:pt x="159" y="210"/>
                      </a:lnTo>
                      <a:lnTo>
                        <a:pt x="97" y="1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0" name="Freeform 60">
                  <a:extLst>
                    <a:ext uri="{FF2B5EF4-FFF2-40B4-BE49-F238E27FC236}">
                      <a16:creationId xmlns:a16="http://schemas.microsoft.com/office/drawing/2014/main" id="{721D8BF4-FD4C-4CDD-B85A-F64D1E3865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89" y="1954"/>
                  <a:ext cx="174" cy="227"/>
                </a:xfrm>
                <a:custGeom>
                  <a:avLst/>
                  <a:gdLst>
                    <a:gd name="T0" fmla="*/ 113 w 174"/>
                    <a:gd name="T1" fmla="*/ 0 h 227"/>
                    <a:gd name="T2" fmla="*/ 112 w 174"/>
                    <a:gd name="T3" fmla="*/ 0 h 227"/>
                    <a:gd name="T4" fmla="*/ 0 w 174"/>
                    <a:gd name="T5" fmla="*/ 190 h 227"/>
                    <a:gd name="T6" fmla="*/ 62 w 174"/>
                    <a:gd name="T7" fmla="*/ 227 h 227"/>
                    <a:gd name="T8" fmla="*/ 174 w 174"/>
                    <a:gd name="T9" fmla="*/ 37 h 227"/>
                    <a:gd name="T10" fmla="*/ 174 w 174"/>
                    <a:gd name="T11" fmla="*/ 39 h 227"/>
                    <a:gd name="T12" fmla="*/ 113 w 174"/>
                    <a:gd name="T13" fmla="*/ 0 h 2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227">
                      <a:moveTo>
                        <a:pt x="113" y="0"/>
                      </a:moveTo>
                      <a:lnTo>
                        <a:pt x="112" y="0"/>
                      </a:lnTo>
                      <a:lnTo>
                        <a:pt x="0" y="190"/>
                      </a:lnTo>
                      <a:lnTo>
                        <a:pt x="62" y="227"/>
                      </a:lnTo>
                      <a:lnTo>
                        <a:pt x="174" y="37"/>
                      </a:lnTo>
                      <a:lnTo>
                        <a:pt x="174" y="39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1" name="Freeform 61">
                  <a:extLst>
                    <a:ext uri="{FF2B5EF4-FFF2-40B4-BE49-F238E27FC236}">
                      <a16:creationId xmlns:a16="http://schemas.microsoft.com/office/drawing/2014/main" id="{EEA67E79-6591-4E3C-8A1F-7DBFFCD7FF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2" y="1885"/>
                  <a:ext cx="131" cy="108"/>
                </a:xfrm>
                <a:custGeom>
                  <a:avLst/>
                  <a:gdLst>
                    <a:gd name="T0" fmla="*/ 131 w 131"/>
                    <a:gd name="T1" fmla="*/ 0 h 108"/>
                    <a:gd name="T2" fmla="*/ 131 w 131"/>
                    <a:gd name="T3" fmla="*/ 0 h 108"/>
                    <a:gd name="T4" fmla="*/ 110 w 131"/>
                    <a:gd name="T5" fmla="*/ 1 h 108"/>
                    <a:gd name="T6" fmla="*/ 92 w 131"/>
                    <a:gd name="T7" fmla="*/ 5 h 108"/>
                    <a:gd name="T8" fmla="*/ 73 w 131"/>
                    <a:gd name="T9" fmla="*/ 10 h 108"/>
                    <a:gd name="T10" fmla="*/ 54 w 131"/>
                    <a:gd name="T11" fmla="*/ 17 h 108"/>
                    <a:gd name="T12" fmla="*/ 38 w 131"/>
                    <a:gd name="T13" fmla="*/ 27 h 108"/>
                    <a:gd name="T14" fmla="*/ 24 w 131"/>
                    <a:gd name="T15" fmla="*/ 39 h 108"/>
                    <a:gd name="T16" fmla="*/ 10 w 131"/>
                    <a:gd name="T17" fmla="*/ 54 h 108"/>
                    <a:gd name="T18" fmla="*/ 0 w 131"/>
                    <a:gd name="T19" fmla="*/ 69 h 108"/>
                    <a:gd name="T20" fmla="*/ 61 w 131"/>
                    <a:gd name="T21" fmla="*/ 108 h 108"/>
                    <a:gd name="T22" fmla="*/ 68 w 131"/>
                    <a:gd name="T23" fmla="*/ 100 h 108"/>
                    <a:gd name="T24" fmla="*/ 73 w 131"/>
                    <a:gd name="T25" fmla="*/ 93 h 108"/>
                    <a:gd name="T26" fmla="*/ 80 w 131"/>
                    <a:gd name="T27" fmla="*/ 86 h 108"/>
                    <a:gd name="T28" fmla="*/ 88 w 131"/>
                    <a:gd name="T29" fmla="*/ 83 h 108"/>
                    <a:gd name="T30" fmla="*/ 97 w 131"/>
                    <a:gd name="T31" fmla="*/ 78 h 108"/>
                    <a:gd name="T32" fmla="*/ 107 w 131"/>
                    <a:gd name="T33" fmla="*/ 76 h 108"/>
                    <a:gd name="T34" fmla="*/ 117 w 131"/>
                    <a:gd name="T35" fmla="*/ 74 h 108"/>
                    <a:gd name="T36" fmla="*/ 131 w 131"/>
                    <a:gd name="T37" fmla="*/ 72 h 108"/>
                    <a:gd name="T38" fmla="*/ 131 w 131"/>
                    <a:gd name="T39" fmla="*/ 72 h 108"/>
                    <a:gd name="T40" fmla="*/ 131 w 131"/>
                    <a:gd name="T41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1" h="108">
                      <a:moveTo>
                        <a:pt x="131" y="0"/>
                      </a:moveTo>
                      <a:lnTo>
                        <a:pt x="131" y="0"/>
                      </a:lnTo>
                      <a:lnTo>
                        <a:pt x="110" y="1"/>
                      </a:lnTo>
                      <a:lnTo>
                        <a:pt x="92" y="5"/>
                      </a:lnTo>
                      <a:lnTo>
                        <a:pt x="73" y="10"/>
                      </a:lnTo>
                      <a:lnTo>
                        <a:pt x="54" y="17"/>
                      </a:lnTo>
                      <a:lnTo>
                        <a:pt x="38" y="27"/>
                      </a:lnTo>
                      <a:lnTo>
                        <a:pt x="24" y="39"/>
                      </a:lnTo>
                      <a:lnTo>
                        <a:pt x="10" y="54"/>
                      </a:lnTo>
                      <a:lnTo>
                        <a:pt x="0" y="69"/>
                      </a:lnTo>
                      <a:lnTo>
                        <a:pt x="61" y="108"/>
                      </a:lnTo>
                      <a:lnTo>
                        <a:pt x="68" y="100"/>
                      </a:lnTo>
                      <a:lnTo>
                        <a:pt x="73" y="93"/>
                      </a:lnTo>
                      <a:lnTo>
                        <a:pt x="80" y="86"/>
                      </a:lnTo>
                      <a:lnTo>
                        <a:pt x="88" y="83"/>
                      </a:lnTo>
                      <a:lnTo>
                        <a:pt x="97" y="78"/>
                      </a:lnTo>
                      <a:lnTo>
                        <a:pt x="107" y="76"/>
                      </a:lnTo>
                      <a:lnTo>
                        <a:pt x="117" y="74"/>
                      </a:lnTo>
                      <a:lnTo>
                        <a:pt x="131" y="72"/>
                      </a:lnTo>
                      <a:lnTo>
                        <a:pt x="131" y="72"/>
                      </a:lnTo>
                      <a:lnTo>
                        <a:pt x="13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2" name="Freeform 62">
                  <a:extLst>
                    <a:ext uri="{FF2B5EF4-FFF2-40B4-BE49-F238E27FC236}">
                      <a16:creationId xmlns:a16="http://schemas.microsoft.com/office/drawing/2014/main" id="{84A174F3-2002-49E5-8018-7319340805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3" y="1885"/>
                  <a:ext cx="28" cy="74"/>
                </a:xfrm>
                <a:custGeom>
                  <a:avLst/>
                  <a:gdLst>
                    <a:gd name="T0" fmla="*/ 28 w 28"/>
                    <a:gd name="T1" fmla="*/ 3 h 74"/>
                    <a:gd name="T2" fmla="*/ 25 w 28"/>
                    <a:gd name="T3" fmla="*/ 1 h 74"/>
                    <a:gd name="T4" fmla="*/ 22 w 28"/>
                    <a:gd name="T5" fmla="*/ 1 h 74"/>
                    <a:gd name="T6" fmla="*/ 18 w 28"/>
                    <a:gd name="T7" fmla="*/ 1 h 74"/>
                    <a:gd name="T8" fmla="*/ 17 w 28"/>
                    <a:gd name="T9" fmla="*/ 1 h 74"/>
                    <a:gd name="T10" fmla="*/ 13 w 28"/>
                    <a:gd name="T11" fmla="*/ 1 h 74"/>
                    <a:gd name="T12" fmla="*/ 10 w 28"/>
                    <a:gd name="T13" fmla="*/ 1 h 74"/>
                    <a:gd name="T14" fmla="*/ 8 w 28"/>
                    <a:gd name="T15" fmla="*/ 0 h 74"/>
                    <a:gd name="T16" fmla="*/ 5 w 28"/>
                    <a:gd name="T17" fmla="*/ 0 h 74"/>
                    <a:gd name="T18" fmla="*/ 0 w 28"/>
                    <a:gd name="T19" fmla="*/ 0 h 74"/>
                    <a:gd name="T20" fmla="*/ 0 w 28"/>
                    <a:gd name="T21" fmla="*/ 72 h 74"/>
                    <a:gd name="T22" fmla="*/ 1 w 28"/>
                    <a:gd name="T23" fmla="*/ 72 h 74"/>
                    <a:gd name="T24" fmla="*/ 1 w 28"/>
                    <a:gd name="T25" fmla="*/ 72 h 74"/>
                    <a:gd name="T26" fmla="*/ 3 w 28"/>
                    <a:gd name="T27" fmla="*/ 72 h 74"/>
                    <a:gd name="T28" fmla="*/ 6 w 28"/>
                    <a:gd name="T29" fmla="*/ 74 h 74"/>
                    <a:gd name="T30" fmla="*/ 8 w 28"/>
                    <a:gd name="T31" fmla="*/ 74 h 74"/>
                    <a:gd name="T32" fmla="*/ 13 w 28"/>
                    <a:gd name="T33" fmla="*/ 74 h 74"/>
                    <a:gd name="T34" fmla="*/ 17 w 28"/>
                    <a:gd name="T35" fmla="*/ 74 h 74"/>
                    <a:gd name="T36" fmla="*/ 20 w 28"/>
                    <a:gd name="T37" fmla="*/ 74 h 74"/>
                    <a:gd name="T38" fmla="*/ 17 w 28"/>
                    <a:gd name="T39" fmla="*/ 74 h 74"/>
                    <a:gd name="T40" fmla="*/ 28 w 28"/>
                    <a:gd name="T41" fmla="*/ 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8" h="74">
                      <a:moveTo>
                        <a:pt x="28" y="3"/>
                      </a:moveTo>
                      <a:lnTo>
                        <a:pt x="25" y="1"/>
                      </a:lnTo>
                      <a:lnTo>
                        <a:pt x="22" y="1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3" y="1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1" y="72"/>
                      </a:lnTo>
                      <a:lnTo>
                        <a:pt x="1" y="72"/>
                      </a:lnTo>
                      <a:lnTo>
                        <a:pt x="3" y="72"/>
                      </a:lnTo>
                      <a:lnTo>
                        <a:pt x="6" y="74"/>
                      </a:lnTo>
                      <a:lnTo>
                        <a:pt x="8" y="74"/>
                      </a:lnTo>
                      <a:lnTo>
                        <a:pt x="13" y="74"/>
                      </a:lnTo>
                      <a:lnTo>
                        <a:pt x="17" y="74"/>
                      </a:lnTo>
                      <a:lnTo>
                        <a:pt x="20" y="74"/>
                      </a:lnTo>
                      <a:lnTo>
                        <a:pt x="17" y="74"/>
                      </a:lnTo>
                      <a:lnTo>
                        <a:pt x="28" y="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3" name="Freeform 63">
                  <a:extLst>
                    <a:ext uri="{FF2B5EF4-FFF2-40B4-BE49-F238E27FC236}">
                      <a16:creationId xmlns:a16="http://schemas.microsoft.com/office/drawing/2014/main" id="{DEC9FDD2-9E9C-4894-9EE9-BE760A47B5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50" y="1888"/>
                  <a:ext cx="137" cy="136"/>
                </a:xfrm>
                <a:custGeom>
                  <a:avLst/>
                  <a:gdLst>
                    <a:gd name="T0" fmla="*/ 135 w 137"/>
                    <a:gd name="T1" fmla="*/ 119 h 136"/>
                    <a:gd name="T2" fmla="*/ 137 w 137"/>
                    <a:gd name="T3" fmla="*/ 120 h 136"/>
                    <a:gd name="T4" fmla="*/ 130 w 137"/>
                    <a:gd name="T5" fmla="*/ 97 h 136"/>
                    <a:gd name="T6" fmla="*/ 122 w 137"/>
                    <a:gd name="T7" fmla="*/ 76 h 136"/>
                    <a:gd name="T8" fmla="*/ 110 w 137"/>
                    <a:gd name="T9" fmla="*/ 56 h 136"/>
                    <a:gd name="T10" fmla="*/ 94 w 137"/>
                    <a:gd name="T11" fmla="*/ 39 h 136"/>
                    <a:gd name="T12" fmla="*/ 78 w 137"/>
                    <a:gd name="T13" fmla="*/ 24 h 136"/>
                    <a:gd name="T14" fmla="*/ 57 w 137"/>
                    <a:gd name="T15" fmla="*/ 14 h 136"/>
                    <a:gd name="T16" fmla="*/ 35 w 137"/>
                    <a:gd name="T17" fmla="*/ 5 h 136"/>
                    <a:gd name="T18" fmla="*/ 11 w 137"/>
                    <a:gd name="T19" fmla="*/ 0 h 136"/>
                    <a:gd name="T20" fmla="*/ 0 w 137"/>
                    <a:gd name="T21" fmla="*/ 71 h 136"/>
                    <a:gd name="T22" fmla="*/ 15 w 137"/>
                    <a:gd name="T23" fmla="*/ 75 h 136"/>
                    <a:gd name="T24" fmla="*/ 27 w 137"/>
                    <a:gd name="T25" fmla="*/ 80 h 136"/>
                    <a:gd name="T26" fmla="*/ 35 w 137"/>
                    <a:gd name="T27" fmla="*/ 85 h 136"/>
                    <a:gd name="T28" fmla="*/ 44 w 137"/>
                    <a:gd name="T29" fmla="*/ 91 h 136"/>
                    <a:gd name="T30" fmla="*/ 50 w 137"/>
                    <a:gd name="T31" fmla="*/ 98 h 136"/>
                    <a:gd name="T32" fmla="*/ 56 w 137"/>
                    <a:gd name="T33" fmla="*/ 108 h 136"/>
                    <a:gd name="T34" fmla="*/ 61 w 137"/>
                    <a:gd name="T35" fmla="*/ 120 h 136"/>
                    <a:gd name="T36" fmla="*/ 64 w 137"/>
                    <a:gd name="T37" fmla="*/ 134 h 136"/>
                    <a:gd name="T38" fmla="*/ 66 w 137"/>
                    <a:gd name="T39" fmla="*/ 136 h 136"/>
                    <a:gd name="T40" fmla="*/ 135 w 137"/>
                    <a:gd name="T41" fmla="*/ 119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7" h="136">
                      <a:moveTo>
                        <a:pt x="135" y="119"/>
                      </a:moveTo>
                      <a:lnTo>
                        <a:pt x="137" y="120"/>
                      </a:lnTo>
                      <a:lnTo>
                        <a:pt x="130" y="97"/>
                      </a:lnTo>
                      <a:lnTo>
                        <a:pt x="122" y="76"/>
                      </a:lnTo>
                      <a:lnTo>
                        <a:pt x="110" y="56"/>
                      </a:lnTo>
                      <a:lnTo>
                        <a:pt x="94" y="39"/>
                      </a:lnTo>
                      <a:lnTo>
                        <a:pt x="78" y="24"/>
                      </a:lnTo>
                      <a:lnTo>
                        <a:pt x="57" y="14"/>
                      </a:lnTo>
                      <a:lnTo>
                        <a:pt x="35" y="5"/>
                      </a:lnTo>
                      <a:lnTo>
                        <a:pt x="11" y="0"/>
                      </a:lnTo>
                      <a:lnTo>
                        <a:pt x="0" y="71"/>
                      </a:lnTo>
                      <a:lnTo>
                        <a:pt x="15" y="75"/>
                      </a:lnTo>
                      <a:lnTo>
                        <a:pt x="27" y="80"/>
                      </a:lnTo>
                      <a:lnTo>
                        <a:pt x="35" y="85"/>
                      </a:lnTo>
                      <a:lnTo>
                        <a:pt x="44" y="91"/>
                      </a:lnTo>
                      <a:lnTo>
                        <a:pt x="50" y="98"/>
                      </a:lnTo>
                      <a:lnTo>
                        <a:pt x="56" y="108"/>
                      </a:lnTo>
                      <a:lnTo>
                        <a:pt x="61" y="120"/>
                      </a:lnTo>
                      <a:lnTo>
                        <a:pt x="64" y="134"/>
                      </a:lnTo>
                      <a:lnTo>
                        <a:pt x="66" y="136"/>
                      </a:lnTo>
                      <a:lnTo>
                        <a:pt x="135" y="1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4" name="Freeform 64">
                  <a:extLst>
                    <a:ext uri="{FF2B5EF4-FFF2-40B4-BE49-F238E27FC236}">
                      <a16:creationId xmlns:a16="http://schemas.microsoft.com/office/drawing/2014/main" id="{2A43BEBC-91FF-45D5-A9BD-0DEFB14011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16" y="2007"/>
                  <a:ext cx="149" cy="367"/>
                </a:xfrm>
                <a:custGeom>
                  <a:avLst/>
                  <a:gdLst>
                    <a:gd name="T0" fmla="*/ 149 w 149"/>
                    <a:gd name="T1" fmla="*/ 349 h 367"/>
                    <a:gd name="T2" fmla="*/ 149 w 149"/>
                    <a:gd name="T3" fmla="*/ 350 h 367"/>
                    <a:gd name="T4" fmla="*/ 69 w 149"/>
                    <a:gd name="T5" fmla="*/ 0 h 367"/>
                    <a:gd name="T6" fmla="*/ 0 w 149"/>
                    <a:gd name="T7" fmla="*/ 17 h 367"/>
                    <a:gd name="T8" fmla="*/ 78 w 149"/>
                    <a:gd name="T9" fmla="*/ 366 h 367"/>
                    <a:gd name="T10" fmla="*/ 78 w 149"/>
                    <a:gd name="T11" fmla="*/ 367 h 367"/>
                    <a:gd name="T12" fmla="*/ 149 w 149"/>
                    <a:gd name="T13" fmla="*/ 349 h 3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9" h="367">
                      <a:moveTo>
                        <a:pt x="149" y="349"/>
                      </a:moveTo>
                      <a:lnTo>
                        <a:pt x="149" y="350"/>
                      </a:lnTo>
                      <a:lnTo>
                        <a:pt x="69" y="0"/>
                      </a:lnTo>
                      <a:lnTo>
                        <a:pt x="0" y="17"/>
                      </a:lnTo>
                      <a:lnTo>
                        <a:pt x="78" y="366"/>
                      </a:lnTo>
                      <a:lnTo>
                        <a:pt x="78" y="367"/>
                      </a:lnTo>
                      <a:lnTo>
                        <a:pt x="149" y="3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5" name="Freeform 65">
                  <a:extLst>
                    <a:ext uri="{FF2B5EF4-FFF2-40B4-BE49-F238E27FC236}">
                      <a16:creationId xmlns:a16="http://schemas.microsoft.com/office/drawing/2014/main" id="{63A596EA-9FC5-4296-97CF-FA503757C1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94" y="2356"/>
                  <a:ext cx="74" cy="30"/>
                </a:xfrm>
                <a:custGeom>
                  <a:avLst/>
                  <a:gdLst>
                    <a:gd name="T0" fmla="*/ 74 w 74"/>
                    <a:gd name="T1" fmla="*/ 30 h 30"/>
                    <a:gd name="T2" fmla="*/ 74 w 74"/>
                    <a:gd name="T3" fmla="*/ 30 h 30"/>
                    <a:gd name="T4" fmla="*/ 74 w 74"/>
                    <a:gd name="T5" fmla="*/ 25 h 30"/>
                    <a:gd name="T6" fmla="*/ 74 w 74"/>
                    <a:gd name="T7" fmla="*/ 20 h 30"/>
                    <a:gd name="T8" fmla="*/ 74 w 74"/>
                    <a:gd name="T9" fmla="*/ 17 h 30"/>
                    <a:gd name="T10" fmla="*/ 72 w 74"/>
                    <a:gd name="T11" fmla="*/ 13 h 30"/>
                    <a:gd name="T12" fmla="*/ 72 w 74"/>
                    <a:gd name="T13" fmla="*/ 10 h 30"/>
                    <a:gd name="T14" fmla="*/ 72 w 74"/>
                    <a:gd name="T15" fmla="*/ 6 h 30"/>
                    <a:gd name="T16" fmla="*/ 71 w 74"/>
                    <a:gd name="T17" fmla="*/ 3 h 30"/>
                    <a:gd name="T18" fmla="*/ 71 w 74"/>
                    <a:gd name="T19" fmla="*/ 0 h 30"/>
                    <a:gd name="T20" fmla="*/ 0 w 74"/>
                    <a:gd name="T21" fmla="*/ 18 h 30"/>
                    <a:gd name="T22" fmla="*/ 0 w 74"/>
                    <a:gd name="T23" fmla="*/ 18 h 30"/>
                    <a:gd name="T24" fmla="*/ 1 w 74"/>
                    <a:gd name="T25" fmla="*/ 20 h 30"/>
                    <a:gd name="T26" fmla="*/ 1 w 74"/>
                    <a:gd name="T27" fmla="*/ 22 h 30"/>
                    <a:gd name="T28" fmla="*/ 1 w 74"/>
                    <a:gd name="T29" fmla="*/ 23 h 30"/>
                    <a:gd name="T30" fmla="*/ 1 w 74"/>
                    <a:gd name="T31" fmla="*/ 23 h 30"/>
                    <a:gd name="T32" fmla="*/ 1 w 74"/>
                    <a:gd name="T33" fmla="*/ 25 h 30"/>
                    <a:gd name="T34" fmla="*/ 1 w 74"/>
                    <a:gd name="T35" fmla="*/ 27 h 30"/>
                    <a:gd name="T36" fmla="*/ 1 w 74"/>
                    <a:gd name="T37" fmla="*/ 30 h 30"/>
                    <a:gd name="T38" fmla="*/ 1 w 74"/>
                    <a:gd name="T39" fmla="*/ 30 h 30"/>
                    <a:gd name="T40" fmla="*/ 74 w 74"/>
                    <a:gd name="T4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30">
                      <a:moveTo>
                        <a:pt x="74" y="30"/>
                      </a:moveTo>
                      <a:lnTo>
                        <a:pt x="74" y="30"/>
                      </a:lnTo>
                      <a:lnTo>
                        <a:pt x="74" y="25"/>
                      </a:lnTo>
                      <a:lnTo>
                        <a:pt x="74" y="20"/>
                      </a:lnTo>
                      <a:lnTo>
                        <a:pt x="74" y="17"/>
                      </a:lnTo>
                      <a:lnTo>
                        <a:pt x="72" y="13"/>
                      </a:lnTo>
                      <a:lnTo>
                        <a:pt x="72" y="10"/>
                      </a:lnTo>
                      <a:lnTo>
                        <a:pt x="72" y="6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30"/>
                      </a:lnTo>
                      <a:lnTo>
                        <a:pt x="1" y="30"/>
                      </a:lnTo>
                      <a:lnTo>
                        <a:pt x="74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6" name="Freeform 66">
                  <a:extLst>
                    <a:ext uri="{FF2B5EF4-FFF2-40B4-BE49-F238E27FC236}">
                      <a16:creationId xmlns:a16="http://schemas.microsoft.com/office/drawing/2014/main" id="{53DFAF6E-2709-4697-9E71-4B309B97D1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7" y="2386"/>
                  <a:ext cx="91" cy="93"/>
                </a:xfrm>
                <a:custGeom>
                  <a:avLst/>
                  <a:gdLst>
                    <a:gd name="T0" fmla="*/ 42 w 91"/>
                    <a:gd name="T1" fmla="*/ 92 h 93"/>
                    <a:gd name="T2" fmla="*/ 42 w 91"/>
                    <a:gd name="T3" fmla="*/ 93 h 93"/>
                    <a:gd name="T4" fmla="*/ 52 w 91"/>
                    <a:gd name="T5" fmla="*/ 85 h 93"/>
                    <a:gd name="T6" fmla="*/ 62 w 91"/>
                    <a:gd name="T7" fmla="*/ 75 h 93"/>
                    <a:gd name="T8" fmla="*/ 71 w 91"/>
                    <a:gd name="T9" fmla="*/ 65 h 93"/>
                    <a:gd name="T10" fmla="*/ 79 w 91"/>
                    <a:gd name="T11" fmla="*/ 53 h 93"/>
                    <a:gd name="T12" fmla="*/ 84 w 91"/>
                    <a:gd name="T13" fmla="*/ 39 h 93"/>
                    <a:gd name="T14" fmla="*/ 88 w 91"/>
                    <a:gd name="T15" fmla="*/ 27 h 93"/>
                    <a:gd name="T16" fmla="*/ 91 w 91"/>
                    <a:gd name="T17" fmla="*/ 14 h 93"/>
                    <a:gd name="T18" fmla="*/ 91 w 91"/>
                    <a:gd name="T19" fmla="*/ 0 h 93"/>
                    <a:gd name="T20" fmla="*/ 18 w 91"/>
                    <a:gd name="T21" fmla="*/ 0 h 93"/>
                    <a:gd name="T22" fmla="*/ 18 w 91"/>
                    <a:gd name="T23" fmla="*/ 5 h 93"/>
                    <a:gd name="T24" fmla="*/ 17 w 91"/>
                    <a:gd name="T25" fmla="*/ 10 h 93"/>
                    <a:gd name="T26" fmla="*/ 17 w 91"/>
                    <a:gd name="T27" fmla="*/ 14 h 93"/>
                    <a:gd name="T28" fmla="*/ 15 w 91"/>
                    <a:gd name="T29" fmla="*/ 19 h 93"/>
                    <a:gd name="T30" fmla="*/ 11 w 91"/>
                    <a:gd name="T31" fmla="*/ 22 h 93"/>
                    <a:gd name="T32" fmla="*/ 10 w 91"/>
                    <a:gd name="T33" fmla="*/ 26 h 93"/>
                    <a:gd name="T34" fmla="*/ 6 w 91"/>
                    <a:gd name="T35" fmla="*/ 29 h 93"/>
                    <a:gd name="T36" fmla="*/ 1 w 91"/>
                    <a:gd name="T37" fmla="*/ 32 h 93"/>
                    <a:gd name="T38" fmla="*/ 0 w 91"/>
                    <a:gd name="T39" fmla="*/ 32 h 93"/>
                    <a:gd name="T40" fmla="*/ 42 w 91"/>
                    <a:gd name="T41" fmla="*/ 92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93">
                      <a:moveTo>
                        <a:pt x="42" y="92"/>
                      </a:moveTo>
                      <a:lnTo>
                        <a:pt x="42" y="93"/>
                      </a:lnTo>
                      <a:lnTo>
                        <a:pt x="52" y="85"/>
                      </a:lnTo>
                      <a:lnTo>
                        <a:pt x="62" y="75"/>
                      </a:lnTo>
                      <a:lnTo>
                        <a:pt x="71" y="65"/>
                      </a:lnTo>
                      <a:lnTo>
                        <a:pt x="79" y="53"/>
                      </a:lnTo>
                      <a:lnTo>
                        <a:pt x="84" y="39"/>
                      </a:lnTo>
                      <a:lnTo>
                        <a:pt x="88" y="27"/>
                      </a:lnTo>
                      <a:lnTo>
                        <a:pt x="91" y="14"/>
                      </a:lnTo>
                      <a:lnTo>
                        <a:pt x="91" y="0"/>
                      </a:lnTo>
                      <a:lnTo>
                        <a:pt x="18" y="0"/>
                      </a:lnTo>
                      <a:lnTo>
                        <a:pt x="18" y="5"/>
                      </a:lnTo>
                      <a:lnTo>
                        <a:pt x="17" y="10"/>
                      </a:lnTo>
                      <a:lnTo>
                        <a:pt x="17" y="14"/>
                      </a:lnTo>
                      <a:lnTo>
                        <a:pt x="15" y="19"/>
                      </a:lnTo>
                      <a:lnTo>
                        <a:pt x="11" y="22"/>
                      </a:lnTo>
                      <a:lnTo>
                        <a:pt x="10" y="26"/>
                      </a:lnTo>
                      <a:lnTo>
                        <a:pt x="6" y="29"/>
                      </a:lnTo>
                      <a:lnTo>
                        <a:pt x="1" y="32"/>
                      </a:lnTo>
                      <a:lnTo>
                        <a:pt x="0" y="32"/>
                      </a:lnTo>
                      <a:lnTo>
                        <a:pt x="42" y="9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7" name="Freeform 67">
                  <a:extLst>
                    <a:ext uri="{FF2B5EF4-FFF2-40B4-BE49-F238E27FC236}">
                      <a16:creationId xmlns:a16="http://schemas.microsoft.com/office/drawing/2014/main" id="{9BFF17B8-E39A-4EF7-B166-70DD5439A8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19" y="2418"/>
                  <a:ext cx="100" cy="90"/>
                </a:xfrm>
                <a:custGeom>
                  <a:avLst/>
                  <a:gdLst>
                    <a:gd name="T0" fmla="*/ 0 w 100"/>
                    <a:gd name="T1" fmla="*/ 90 h 90"/>
                    <a:gd name="T2" fmla="*/ 0 w 100"/>
                    <a:gd name="T3" fmla="*/ 90 h 90"/>
                    <a:gd name="T4" fmla="*/ 14 w 100"/>
                    <a:gd name="T5" fmla="*/ 88 h 90"/>
                    <a:gd name="T6" fmla="*/ 27 w 100"/>
                    <a:gd name="T7" fmla="*/ 88 h 90"/>
                    <a:gd name="T8" fmla="*/ 41 w 100"/>
                    <a:gd name="T9" fmla="*/ 85 h 90"/>
                    <a:gd name="T10" fmla="*/ 53 w 100"/>
                    <a:gd name="T11" fmla="*/ 82 h 90"/>
                    <a:gd name="T12" fmla="*/ 66 w 100"/>
                    <a:gd name="T13" fmla="*/ 78 h 90"/>
                    <a:gd name="T14" fmla="*/ 78 w 100"/>
                    <a:gd name="T15" fmla="*/ 73 h 90"/>
                    <a:gd name="T16" fmla="*/ 90 w 100"/>
                    <a:gd name="T17" fmla="*/ 66 h 90"/>
                    <a:gd name="T18" fmla="*/ 100 w 100"/>
                    <a:gd name="T19" fmla="*/ 60 h 90"/>
                    <a:gd name="T20" fmla="*/ 58 w 100"/>
                    <a:gd name="T21" fmla="*/ 0 h 90"/>
                    <a:gd name="T22" fmla="*/ 53 w 100"/>
                    <a:gd name="T23" fmla="*/ 4 h 90"/>
                    <a:gd name="T24" fmla="*/ 46 w 100"/>
                    <a:gd name="T25" fmla="*/ 7 h 90"/>
                    <a:gd name="T26" fmla="*/ 41 w 100"/>
                    <a:gd name="T27" fmla="*/ 11 h 90"/>
                    <a:gd name="T28" fmla="*/ 34 w 100"/>
                    <a:gd name="T29" fmla="*/ 12 h 90"/>
                    <a:gd name="T30" fmla="*/ 25 w 100"/>
                    <a:gd name="T31" fmla="*/ 14 h 90"/>
                    <a:gd name="T32" fmla="*/ 19 w 100"/>
                    <a:gd name="T33" fmla="*/ 16 h 90"/>
                    <a:gd name="T34" fmla="*/ 10 w 100"/>
                    <a:gd name="T35" fmla="*/ 17 h 90"/>
                    <a:gd name="T36" fmla="*/ 0 w 100"/>
                    <a:gd name="T37" fmla="*/ 17 h 90"/>
                    <a:gd name="T38" fmla="*/ 0 w 100"/>
                    <a:gd name="T39" fmla="*/ 17 h 90"/>
                    <a:gd name="T40" fmla="*/ 0 w 100"/>
                    <a:gd name="T41" fmla="*/ 9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90">
                      <a:moveTo>
                        <a:pt x="0" y="90"/>
                      </a:moveTo>
                      <a:lnTo>
                        <a:pt x="0" y="90"/>
                      </a:lnTo>
                      <a:lnTo>
                        <a:pt x="14" y="88"/>
                      </a:lnTo>
                      <a:lnTo>
                        <a:pt x="27" y="88"/>
                      </a:lnTo>
                      <a:lnTo>
                        <a:pt x="41" y="85"/>
                      </a:lnTo>
                      <a:lnTo>
                        <a:pt x="53" y="82"/>
                      </a:lnTo>
                      <a:lnTo>
                        <a:pt x="66" y="78"/>
                      </a:lnTo>
                      <a:lnTo>
                        <a:pt x="78" y="73"/>
                      </a:lnTo>
                      <a:lnTo>
                        <a:pt x="90" y="66"/>
                      </a:lnTo>
                      <a:lnTo>
                        <a:pt x="100" y="60"/>
                      </a:lnTo>
                      <a:lnTo>
                        <a:pt x="58" y="0"/>
                      </a:lnTo>
                      <a:lnTo>
                        <a:pt x="53" y="4"/>
                      </a:lnTo>
                      <a:lnTo>
                        <a:pt x="46" y="7"/>
                      </a:lnTo>
                      <a:lnTo>
                        <a:pt x="41" y="11"/>
                      </a:lnTo>
                      <a:lnTo>
                        <a:pt x="34" y="12"/>
                      </a:lnTo>
                      <a:lnTo>
                        <a:pt x="25" y="14"/>
                      </a:lnTo>
                      <a:lnTo>
                        <a:pt x="19" y="16"/>
                      </a:lnTo>
                      <a:lnTo>
                        <a:pt x="10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8" name="Freeform 68">
                  <a:extLst>
                    <a:ext uri="{FF2B5EF4-FFF2-40B4-BE49-F238E27FC236}">
                      <a16:creationId xmlns:a16="http://schemas.microsoft.com/office/drawing/2014/main" id="{89093654-F9CC-4E82-8E40-4855C26D77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28" y="2420"/>
                  <a:ext cx="91" cy="88"/>
                </a:xfrm>
                <a:custGeom>
                  <a:avLst/>
                  <a:gdLst>
                    <a:gd name="T0" fmla="*/ 0 w 91"/>
                    <a:gd name="T1" fmla="*/ 63 h 88"/>
                    <a:gd name="T2" fmla="*/ 0 w 91"/>
                    <a:gd name="T3" fmla="*/ 64 h 88"/>
                    <a:gd name="T4" fmla="*/ 10 w 91"/>
                    <a:gd name="T5" fmla="*/ 70 h 88"/>
                    <a:gd name="T6" fmla="*/ 22 w 91"/>
                    <a:gd name="T7" fmla="*/ 75 h 88"/>
                    <a:gd name="T8" fmla="*/ 32 w 91"/>
                    <a:gd name="T9" fmla="*/ 78 h 88"/>
                    <a:gd name="T10" fmla="*/ 44 w 91"/>
                    <a:gd name="T11" fmla="*/ 81 h 88"/>
                    <a:gd name="T12" fmla="*/ 55 w 91"/>
                    <a:gd name="T13" fmla="*/ 85 h 88"/>
                    <a:gd name="T14" fmla="*/ 67 w 91"/>
                    <a:gd name="T15" fmla="*/ 86 h 88"/>
                    <a:gd name="T16" fmla="*/ 79 w 91"/>
                    <a:gd name="T17" fmla="*/ 86 h 88"/>
                    <a:gd name="T18" fmla="*/ 91 w 91"/>
                    <a:gd name="T19" fmla="*/ 88 h 88"/>
                    <a:gd name="T20" fmla="*/ 91 w 91"/>
                    <a:gd name="T21" fmla="*/ 15 h 88"/>
                    <a:gd name="T22" fmla="*/ 84 w 91"/>
                    <a:gd name="T23" fmla="*/ 15 h 88"/>
                    <a:gd name="T24" fmla="*/ 76 w 91"/>
                    <a:gd name="T25" fmla="*/ 14 h 88"/>
                    <a:gd name="T26" fmla="*/ 69 w 91"/>
                    <a:gd name="T27" fmla="*/ 14 h 88"/>
                    <a:gd name="T28" fmla="*/ 62 w 91"/>
                    <a:gd name="T29" fmla="*/ 12 h 88"/>
                    <a:gd name="T30" fmla="*/ 55 w 91"/>
                    <a:gd name="T31" fmla="*/ 9 h 88"/>
                    <a:gd name="T32" fmla="*/ 49 w 91"/>
                    <a:gd name="T33" fmla="*/ 7 h 88"/>
                    <a:gd name="T34" fmla="*/ 42 w 91"/>
                    <a:gd name="T35" fmla="*/ 3 h 88"/>
                    <a:gd name="T36" fmla="*/ 35 w 91"/>
                    <a:gd name="T37" fmla="*/ 0 h 88"/>
                    <a:gd name="T38" fmla="*/ 37 w 91"/>
                    <a:gd name="T39" fmla="*/ 0 h 88"/>
                    <a:gd name="T40" fmla="*/ 0 w 91"/>
                    <a:gd name="T41" fmla="*/ 6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63"/>
                      </a:moveTo>
                      <a:lnTo>
                        <a:pt x="0" y="64"/>
                      </a:lnTo>
                      <a:lnTo>
                        <a:pt x="10" y="70"/>
                      </a:lnTo>
                      <a:lnTo>
                        <a:pt x="22" y="75"/>
                      </a:lnTo>
                      <a:lnTo>
                        <a:pt x="32" y="78"/>
                      </a:lnTo>
                      <a:lnTo>
                        <a:pt x="44" y="81"/>
                      </a:lnTo>
                      <a:lnTo>
                        <a:pt x="55" y="85"/>
                      </a:lnTo>
                      <a:lnTo>
                        <a:pt x="67" y="86"/>
                      </a:lnTo>
                      <a:lnTo>
                        <a:pt x="79" y="86"/>
                      </a:lnTo>
                      <a:lnTo>
                        <a:pt x="91" y="88"/>
                      </a:lnTo>
                      <a:lnTo>
                        <a:pt x="91" y="15"/>
                      </a:lnTo>
                      <a:lnTo>
                        <a:pt x="84" y="15"/>
                      </a:lnTo>
                      <a:lnTo>
                        <a:pt x="76" y="14"/>
                      </a:lnTo>
                      <a:lnTo>
                        <a:pt x="69" y="14"/>
                      </a:lnTo>
                      <a:lnTo>
                        <a:pt x="62" y="12"/>
                      </a:lnTo>
                      <a:lnTo>
                        <a:pt x="55" y="9"/>
                      </a:lnTo>
                      <a:lnTo>
                        <a:pt x="49" y="7"/>
                      </a:lnTo>
                      <a:lnTo>
                        <a:pt x="42" y="3"/>
                      </a:lnTo>
                      <a:lnTo>
                        <a:pt x="35" y="0"/>
                      </a:lnTo>
                      <a:lnTo>
                        <a:pt x="37" y="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89" name="Freeform 69">
                  <a:extLst>
                    <a:ext uri="{FF2B5EF4-FFF2-40B4-BE49-F238E27FC236}">
                      <a16:creationId xmlns:a16="http://schemas.microsoft.com/office/drawing/2014/main" id="{2208F3D3-C3EC-49B1-99F7-53EC44D048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0" y="2390"/>
                  <a:ext cx="95" cy="93"/>
                </a:xfrm>
                <a:custGeom>
                  <a:avLst/>
                  <a:gdLst>
                    <a:gd name="T0" fmla="*/ 0 w 95"/>
                    <a:gd name="T1" fmla="*/ 16 h 93"/>
                    <a:gd name="T2" fmla="*/ 0 w 95"/>
                    <a:gd name="T3" fmla="*/ 16 h 93"/>
                    <a:gd name="T4" fmla="*/ 3 w 95"/>
                    <a:gd name="T5" fmla="*/ 28 h 93"/>
                    <a:gd name="T6" fmla="*/ 7 w 95"/>
                    <a:gd name="T7" fmla="*/ 40 h 93"/>
                    <a:gd name="T8" fmla="*/ 14 w 95"/>
                    <a:gd name="T9" fmla="*/ 50 h 93"/>
                    <a:gd name="T10" fmla="*/ 20 w 95"/>
                    <a:gd name="T11" fmla="*/ 61 h 93"/>
                    <a:gd name="T12" fmla="*/ 27 w 95"/>
                    <a:gd name="T13" fmla="*/ 71 h 93"/>
                    <a:gd name="T14" fmla="*/ 37 w 95"/>
                    <a:gd name="T15" fmla="*/ 79 h 93"/>
                    <a:gd name="T16" fmla="*/ 47 w 95"/>
                    <a:gd name="T17" fmla="*/ 86 h 93"/>
                    <a:gd name="T18" fmla="*/ 58 w 95"/>
                    <a:gd name="T19" fmla="*/ 93 h 93"/>
                    <a:gd name="T20" fmla="*/ 95 w 95"/>
                    <a:gd name="T21" fmla="*/ 30 h 93"/>
                    <a:gd name="T22" fmla="*/ 88 w 95"/>
                    <a:gd name="T23" fmla="*/ 27 h 93"/>
                    <a:gd name="T24" fmla="*/ 85 w 95"/>
                    <a:gd name="T25" fmla="*/ 23 h 93"/>
                    <a:gd name="T26" fmla="*/ 81 w 95"/>
                    <a:gd name="T27" fmla="*/ 20 h 93"/>
                    <a:gd name="T28" fmla="*/ 78 w 95"/>
                    <a:gd name="T29" fmla="*/ 16 h 93"/>
                    <a:gd name="T30" fmla="*/ 76 w 95"/>
                    <a:gd name="T31" fmla="*/ 13 h 93"/>
                    <a:gd name="T32" fmla="*/ 73 w 95"/>
                    <a:gd name="T33" fmla="*/ 10 h 93"/>
                    <a:gd name="T34" fmla="*/ 73 w 95"/>
                    <a:gd name="T35" fmla="*/ 5 h 93"/>
                    <a:gd name="T36" fmla="*/ 71 w 95"/>
                    <a:gd name="T37" fmla="*/ 1 h 93"/>
                    <a:gd name="T38" fmla="*/ 71 w 95"/>
                    <a:gd name="T39" fmla="*/ 0 h 93"/>
                    <a:gd name="T40" fmla="*/ 0 w 95"/>
                    <a:gd name="T41" fmla="*/ 1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3">
                      <a:moveTo>
                        <a:pt x="0" y="16"/>
                      </a:moveTo>
                      <a:lnTo>
                        <a:pt x="0" y="16"/>
                      </a:lnTo>
                      <a:lnTo>
                        <a:pt x="3" y="28"/>
                      </a:lnTo>
                      <a:lnTo>
                        <a:pt x="7" y="40"/>
                      </a:lnTo>
                      <a:lnTo>
                        <a:pt x="14" y="50"/>
                      </a:lnTo>
                      <a:lnTo>
                        <a:pt x="20" y="61"/>
                      </a:lnTo>
                      <a:lnTo>
                        <a:pt x="27" y="71"/>
                      </a:lnTo>
                      <a:lnTo>
                        <a:pt x="37" y="79"/>
                      </a:lnTo>
                      <a:lnTo>
                        <a:pt x="47" y="86"/>
                      </a:lnTo>
                      <a:lnTo>
                        <a:pt x="58" y="93"/>
                      </a:lnTo>
                      <a:lnTo>
                        <a:pt x="95" y="30"/>
                      </a:lnTo>
                      <a:lnTo>
                        <a:pt x="88" y="27"/>
                      </a:lnTo>
                      <a:lnTo>
                        <a:pt x="85" y="23"/>
                      </a:lnTo>
                      <a:lnTo>
                        <a:pt x="81" y="20"/>
                      </a:lnTo>
                      <a:lnTo>
                        <a:pt x="78" y="16"/>
                      </a:lnTo>
                      <a:lnTo>
                        <a:pt x="76" y="13"/>
                      </a:lnTo>
                      <a:lnTo>
                        <a:pt x="73" y="10"/>
                      </a:lnTo>
                      <a:lnTo>
                        <a:pt x="73" y="5"/>
                      </a:lnTo>
                      <a:lnTo>
                        <a:pt x="71" y="1"/>
                      </a:lnTo>
                      <a:lnTo>
                        <a:pt x="71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0" name="Freeform 70">
                  <a:extLst>
                    <a:ext uri="{FF2B5EF4-FFF2-40B4-BE49-F238E27FC236}">
                      <a16:creationId xmlns:a16="http://schemas.microsoft.com/office/drawing/2014/main" id="{BD20104A-56D5-4BBC-AD64-F5282BF957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5" y="2286"/>
                  <a:ext cx="96" cy="120"/>
                </a:xfrm>
                <a:custGeom>
                  <a:avLst/>
                  <a:gdLst>
                    <a:gd name="T0" fmla="*/ 69 w 96"/>
                    <a:gd name="T1" fmla="*/ 29 h 120"/>
                    <a:gd name="T2" fmla="*/ 0 w 96"/>
                    <a:gd name="T3" fmla="*/ 22 h 120"/>
                    <a:gd name="T4" fmla="*/ 25 w 96"/>
                    <a:gd name="T5" fmla="*/ 120 h 120"/>
                    <a:gd name="T6" fmla="*/ 96 w 96"/>
                    <a:gd name="T7" fmla="*/ 104 h 120"/>
                    <a:gd name="T8" fmla="*/ 71 w 96"/>
                    <a:gd name="T9" fmla="*/ 5 h 120"/>
                    <a:gd name="T10" fmla="*/ 1 w 96"/>
                    <a:gd name="T11" fmla="*/ 0 h 120"/>
                    <a:gd name="T12" fmla="*/ 69 w 96"/>
                    <a:gd name="T13" fmla="*/ 29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6" h="120">
                      <a:moveTo>
                        <a:pt x="69" y="29"/>
                      </a:moveTo>
                      <a:lnTo>
                        <a:pt x="0" y="22"/>
                      </a:lnTo>
                      <a:lnTo>
                        <a:pt x="25" y="120"/>
                      </a:lnTo>
                      <a:lnTo>
                        <a:pt x="96" y="104"/>
                      </a:lnTo>
                      <a:lnTo>
                        <a:pt x="71" y="5"/>
                      </a:lnTo>
                      <a:lnTo>
                        <a:pt x="1" y="0"/>
                      </a:lnTo>
                      <a:lnTo>
                        <a:pt x="69" y="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1" name="Freeform 71">
                  <a:extLst>
                    <a:ext uri="{FF2B5EF4-FFF2-40B4-BE49-F238E27FC236}">
                      <a16:creationId xmlns:a16="http://schemas.microsoft.com/office/drawing/2014/main" id="{720EACCC-F772-4287-BB9C-E1F3371B3E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6" y="2286"/>
                  <a:ext cx="108" cy="122"/>
                </a:xfrm>
                <a:custGeom>
                  <a:avLst/>
                  <a:gdLst>
                    <a:gd name="T0" fmla="*/ 66 w 108"/>
                    <a:gd name="T1" fmla="*/ 122 h 122"/>
                    <a:gd name="T2" fmla="*/ 66 w 108"/>
                    <a:gd name="T3" fmla="*/ 122 h 122"/>
                    <a:gd name="T4" fmla="*/ 108 w 108"/>
                    <a:gd name="T5" fmla="*/ 29 h 122"/>
                    <a:gd name="T6" fmla="*/ 40 w 108"/>
                    <a:gd name="T7" fmla="*/ 0 h 122"/>
                    <a:gd name="T8" fmla="*/ 0 w 108"/>
                    <a:gd name="T9" fmla="*/ 93 h 122"/>
                    <a:gd name="T10" fmla="*/ 0 w 108"/>
                    <a:gd name="T11" fmla="*/ 93 h 122"/>
                    <a:gd name="T12" fmla="*/ 66 w 108"/>
                    <a:gd name="T13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8" h="122">
                      <a:moveTo>
                        <a:pt x="66" y="122"/>
                      </a:moveTo>
                      <a:lnTo>
                        <a:pt x="66" y="122"/>
                      </a:lnTo>
                      <a:lnTo>
                        <a:pt x="108" y="29"/>
                      </a:lnTo>
                      <a:lnTo>
                        <a:pt x="40" y="0"/>
                      </a:lnTo>
                      <a:lnTo>
                        <a:pt x="0" y="93"/>
                      </a:lnTo>
                      <a:lnTo>
                        <a:pt x="0" y="93"/>
                      </a:lnTo>
                      <a:lnTo>
                        <a:pt x="66" y="1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2" name="Freeform 72">
                  <a:extLst>
                    <a:ext uri="{FF2B5EF4-FFF2-40B4-BE49-F238E27FC236}">
                      <a16:creationId xmlns:a16="http://schemas.microsoft.com/office/drawing/2014/main" id="{1893BD29-6CFA-4AB2-B6A5-6AE32071A4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1" y="2379"/>
                  <a:ext cx="141" cy="129"/>
                </a:xfrm>
                <a:custGeom>
                  <a:avLst/>
                  <a:gdLst>
                    <a:gd name="T0" fmla="*/ 4 w 141"/>
                    <a:gd name="T1" fmla="*/ 129 h 129"/>
                    <a:gd name="T2" fmla="*/ 9 w 141"/>
                    <a:gd name="T3" fmla="*/ 129 h 129"/>
                    <a:gd name="T4" fmla="*/ 31 w 141"/>
                    <a:gd name="T5" fmla="*/ 126 h 129"/>
                    <a:gd name="T6" fmla="*/ 51 w 141"/>
                    <a:gd name="T7" fmla="*/ 119 h 129"/>
                    <a:gd name="T8" fmla="*/ 71 w 141"/>
                    <a:gd name="T9" fmla="*/ 111 h 129"/>
                    <a:gd name="T10" fmla="*/ 88 w 141"/>
                    <a:gd name="T11" fmla="*/ 99 h 129"/>
                    <a:gd name="T12" fmla="*/ 105 w 141"/>
                    <a:gd name="T13" fmla="*/ 85 h 129"/>
                    <a:gd name="T14" fmla="*/ 119 w 141"/>
                    <a:gd name="T15" fmla="*/ 68 h 129"/>
                    <a:gd name="T16" fmla="*/ 131 w 141"/>
                    <a:gd name="T17" fmla="*/ 50 h 129"/>
                    <a:gd name="T18" fmla="*/ 141 w 141"/>
                    <a:gd name="T19" fmla="*/ 29 h 129"/>
                    <a:gd name="T20" fmla="*/ 75 w 141"/>
                    <a:gd name="T21" fmla="*/ 0 h 129"/>
                    <a:gd name="T22" fmla="*/ 68 w 141"/>
                    <a:gd name="T23" fmla="*/ 14 h 129"/>
                    <a:gd name="T24" fmla="*/ 61 w 141"/>
                    <a:gd name="T25" fmla="*/ 24 h 129"/>
                    <a:gd name="T26" fmla="*/ 53 w 141"/>
                    <a:gd name="T27" fmla="*/ 34 h 129"/>
                    <a:gd name="T28" fmla="*/ 46 w 141"/>
                    <a:gd name="T29" fmla="*/ 41 h 129"/>
                    <a:gd name="T30" fmla="*/ 36 w 141"/>
                    <a:gd name="T31" fmla="*/ 46 h 129"/>
                    <a:gd name="T32" fmla="*/ 26 w 141"/>
                    <a:gd name="T33" fmla="*/ 51 h 129"/>
                    <a:gd name="T34" fmla="*/ 14 w 141"/>
                    <a:gd name="T35" fmla="*/ 55 h 129"/>
                    <a:gd name="T36" fmla="*/ 0 w 141"/>
                    <a:gd name="T37" fmla="*/ 56 h 129"/>
                    <a:gd name="T38" fmla="*/ 4 w 141"/>
                    <a:gd name="T39" fmla="*/ 56 h 129"/>
                    <a:gd name="T40" fmla="*/ 4 w 141"/>
                    <a:gd name="T41" fmla="*/ 129 h 1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1" h="129">
                      <a:moveTo>
                        <a:pt x="4" y="129"/>
                      </a:moveTo>
                      <a:lnTo>
                        <a:pt x="9" y="129"/>
                      </a:lnTo>
                      <a:lnTo>
                        <a:pt x="31" y="126"/>
                      </a:lnTo>
                      <a:lnTo>
                        <a:pt x="51" y="119"/>
                      </a:lnTo>
                      <a:lnTo>
                        <a:pt x="71" y="111"/>
                      </a:lnTo>
                      <a:lnTo>
                        <a:pt x="88" y="99"/>
                      </a:lnTo>
                      <a:lnTo>
                        <a:pt x="105" y="85"/>
                      </a:lnTo>
                      <a:lnTo>
                        <a:pt x="119" y="68"/>
                      </a:lnTo>
                      <a:lnTo>
                        <a:pt x="131" y="50"/>
                      </a:lnTo>
                      <a:lnTo>
                        <a:pt x="141" y="29"/>
                      </a:lnTo>
                      <a:lnTo>
                        <a:pt x="75" y="0"/>
                      </a:lnTo>
                      <a:lnTo>
                        <a:pt x="68" y="14"/>
                      </a:lnTo>
                      <a:lnTo>
                        <a:pt x="61" y="24"/>
                      </a:lnTo>
                      <a:lnTo>
                        <a:pt x="53" y="34"/>
                      </a:lnTo>
                      <a:lnTo>
                        <a:pt x="46" y="41"/>
                      </a:lnTo>
                      <a:lnTo>
                        <a:pt x="36" y="46"/>
                      </a:lnTo>
                      <a:lnTo>
                        <a:pt x="26" y="51"/>
                      </a:lnTo>
                      <a:lnTo>
                        <a:pt x="14" y="55"/>
                      </a:lnTo>
                      <a:lnTo>
                        <a:pt x="0" y="56"/>
                      </a:lnTo>
                      <a:lnTo>
                        <a:pt x="4" y="56"/>
                      </a:lnTo>
                      <a:lnTo>
                        <a:pt x="4" y="1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3" name="Freeform 73">
                  <a:extLst>
                    <a:ext uri="{FF2B5EF4-FFF2-40B4-BE49-F238E27FC236}">
                      <a16:creationId xmlns:a16="http://schemas.microsoft.com/office/drawing/2014/main" id="{DA466D00-273C-4C47-AB0E-CF6A47F0BE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1" y="2423"/>
                  <a:ext cx="94" cy="85"/>
                </a:xfrm>
                <a:custGeom>
                  <a:avLst/>
                  <a:gdLst>
                    <a:gd name="T0" fmla="*/ 0 w 94"/>
                    <a:gd name="T1" fmla="*/ 68 h 85"/>
                    <a:gd name="T2" fmla="*/ 2 w 94"/>
                    <a:gd name="T3" fmla="*/ 68 h 85"/>
                    <a:gd name="T4" fmla="*/ 12 w 94"/>
                    <a:gd name="T5" fmla="*/ 72 h 85"/>
                    <a:gd name="T6" fmla="*/ 22 w 94"/>
                    <a:gd name="T7" fmla="*/ 75 h 85"/>
                    <a:gd name="T8" fmla="*/ 34 w 94"/>
                    <a:gd name="T9" fmla="*/ 78 h 85"/>
                    <a:gd name="T10" fmla="*/ 44 w 94"/>
                    <a:gd name="T11" fmla="*/ 80 h 85"/>
                    <a:gd name="T12" fmla="*/ 56 w 94"/>
                    <a:gd name="T13" fmla="*/ 82 h 85"/>
                    <a:gd name="T14" fmla="*/ 68 w 94"/>
                    <a:gd name="T15" fmla="*/ 83 h 85"/>
                    <a:gd name="T16" fmla="*/ 82 w 94"/>
                    <a:gd name="T17" fmla="*/ 85 h 85"/>
                    <a:gd name="T18" fmla="*/ 94 w 94"/>
                    <a:gd name="T19" fmla="*/ 85 h 85"/>
                    <a:gd name="T20" fmla="*/ 94 w 94"/>
                    <a:gd name="T21" fmla="*/ 12 h 85"/>
                    <a:gd name="T22" fmla="*/ 83 w 94"/>
                    <a:gd name="T23" fmla="*/ 12 h 85"/>
                    <a:gd name="T24" fmla="*/ 75 w 94"/>
                    <a:gd name="T25" fmla="*/ 11 h 85"/>
                    <a:gd name="T26" fmla="*/ 66 w 94"/>
                    <a:gd name="T27" fmla="*/ 11 h 85"/>
                    <a:gd name="T28" fmla="*/ 58 w 94"/>
                    <a:gd name="T29" fmla="*/ 9 h 85"/>
                    <a:gd name="T30" fmla="*/ 49 w 94"/>
                    <a:gd name="T31" fmla="*/ 7 h 85"/>
                    <a:gd name="T32" fmla="*/ 43 w 94"/>
                    <a:gd name="T33" fmla="*/ 6 h 85"/>
                    <a:gd name="T34" fmla="*/ 36 w 94"/>
                    <a:gd name="T35" fmla="*/ 4 h 85"/>
                    <a:gd name="T36" fmla="*/ 31 w 94"/>
                    <a:gd name="T37" fmla="*/ 0 h 85"/>
                    <a:gd name="T38" fmla="*/ 33 w 94"/>
                    <a:gd name="T39" fmla="*/ 2 h 85"/>
                    <a:gd name="T40" fmla="*/ 0 w 94"/>
                    <a:gd name="T41" fmla="*/ 68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85">
                      <a:moveTo>
                        <a:pt x="0" y="68"/>
                      </a:moveTo>
                      <a:lnTo>
                        <a:pt x="2" y="68"/>
                      </a:lnTo>
                      <a:lnTo>
                        <a:pt x="12" y="72"/>
                      </a:lnTo>
                      <a:lnTo>
                        <a:pt x="22" y="75"/>
                      </a:lnTo>
                      <a:lnTo>
                        <a:pt x="34" y="78"/>
                      </a:lnTo>
                      <a:lnTo>
                        <a:pt x="44" y="80"/>
                      </a:lnTo>
                      <a:lnTo>
                        <a:pt x="56" y="82"/>
                      </a:lnTo>
                      <a:lnTo>
                        <a:pt x="68" y="83"/>
                      </a:lnTo>
                      <a:lnTo>
                        <a:pt x="82" y="85"/>
                      </a:lnTo>
                      <a:lnTo>
                        <a:pt x="94" y="85"/>
                      </a:lnTo>
                      <a:lnTo>
                        <a:pt x="94" y="12"/>
                      </a:lnTo>
                      <a:lnTo>
                        <a:pt x="83" y="12"/>
                      </a:lnTo>
                      <a:lnTo>
                        <a:pt x="75" y="11"/>
                      </a:lnTo>
                      <a:lnTo>
                        <a:pt x="66" y="11"/>
                      </a:lnTo>
                      <a:lnTo>
                        <a:pt x="58" y="9"/>
                      </a:lnTo>
                      <a:lnTo>
                        <a:pt x="49" y="7"/>
                      </a:lnTo>
                      <a:lnTo>
                        <a:pt x="43" y="6"/>
                      </a:lnTo>
                      <a:lnTo>
                        <a:pt x="36" y="4"/>
                      </a:lnTo>
                      <a:lnTo>
                        <a:pt x="31" y="0"/>
                      </a:lnTo>
                      <a:lnTo>
                        <a:pt x="33" y="2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4" name="Freeform 74">
                  <a:extLst>
                    <a:ext uri="{FF2B5EF4-FFF2-40B4-BE49-F238E27FC236}">
                      <a16:creationId xmlns:a16="http://schemas.microsoft.com/office/drawing/2014/main" id="{A95BE6E9-9CDE-4765-A2E7-5FAE770539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9" y="2395"/>
                  <a:ext cx="95" cy="96"/>
                </a:xfrm>
                <a:custGeom>
                  <a:avLst/>
                  <a:gdLst>
                    <a:gd name="T0" fmla="*/ 0 w 95"/>
                    <a:gd name="T1" fmla="*/ 32 h 96"/>
                    <a:gd name="T2" fmla="*/ 0 w 95"/>
                    <a:gd name="T3" fmla="*/ 32 h 96"/>
                    <a:gd name="T4" fmla="*/ 5 w 95"/>
                    <a:gd name="T5" fmla="*/ 42 h 96"/>
                    <a:gd name="T6" fmla="*/ 12 w 95"/>
                    <a:gd name="T7" fmla="*/ 52 h 96"/>
                    <a:gd name="T8" fmla="*/ 18 w 95"/>
                    <a:gd name="T9" fmla="*/ 61 h 96"/>
                    <a:gd name="T10" fmla="*/ 27 w 95"/>
                    <a:gd name="T11" fmla="*/ 69 h 96"/>
                    <a:gd name="T12" fmla="*/ 35 w 95"/>
                    <a:gd name="T13" fmla="*/ 78 h 96"/>
                    <a:gd name="T14" fmla="*/ 44 w 95"/>
                    <a:gd name="T15" fmla="*/ 84 h 96"/>
                    <a:gd name="T16" fmla="*/ 52 w 95"/>
                    <a:gd name="T17" fmla="*/ 89 h 96"/>
                    <a:gd name="T18" fmla="*/ 62 w 95"/>
                    <a:gd name="T19" fmla="*/ 96 h 96"/>
                    <a:gd name="T20" fmla="*/ 95 w 95"/>
                    <a:gd name="T21" fmla="*/ 30 h 96"/>
                    <a:gd name="T22" fmla="*/ 89 w 95"/>
                    <a:gd name="T23" fmla="*/ 27 h 96"/>
                    <a:gd name="T24" fmla="*/ 86 w 95"/>
                    <a:gd name="T25" fmla="*/ 25 h 96"/>
                    <a:gd name="T26" fmla="*/ 81 w 95"/>
                    <a:gd name="T27" fmla="*/ 22 h 96"/>
                    <a:gd name="T28" fmla="*/ 78 w 95"/>
                    <a:gd name="T29" fmla="*/ 18 h 96"/>
                    <a:gd name="T30" fmla="*/ 74 w 95"/>
                    <a:gd name="T31" fmla="*/ 15 h 96"/>
                    <a:gd name="T32" fmla="*/ 71 w 95"/>
                    <a:gd name="T33" fmla="*/ 10 h 96"/>
                    <a:gd name="T34" fmla="*/ 69 w 95"/>
                    <a:gd name="T35" fmla="*/ 6 h 96"/>
                    <a:gd name="T36" fmla="*/ 66 w 95"/>
                    <a:gd name="T37" fmla="*/ 1 h 96"/>
                    <a:gd name="T38" fmla="*/ 66 w 95"/>
                    <a:gd name="T39" fmla="*/ 0 h 96"/>
                    <a:gd name="T40" fmla="*/ 0 w 95"/>
                    <a:gd name="T41" fmla="*/ 32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6">
                      <a:moveTo>
                        <a:pt x="0" y="32"/>
                      </a:moveTo>
                      <a:lnTo>
                        <a:pt x="0" y="32"/>
                      </a:lnTo>
                      <a:lnTo>
                        <a:pt x="5" y="42"/>
                      </a:lnTo>
                      <a:lnTo>
                        <a:pt x="12" y="52"/>
                      </a:lnTo>
                      <a:lnTo>
                        <a:pt x="18" y="61"/>
                      </a:lnTo>
                      <a:lnTo>
                        <a:pt x="27" y="69"/>
                      </a:lnTo>
                      <a:lnTo>
                        <a:pt x="35" y="78"/>
                      </a:lnTo>
                      <a:lnTo>
                        <a:pt x="44" y="84"/>
                      </a:lnTo>
                      <a:lnTo>
                        <a:pt x="52" y="89"/>
                      </a:lnTo>
                      <a:lnTo>
                        <a:pt x="62" y="96"/>
                      </a:lnTo>
                      <a:lnTo>
                        <a:pt x="95" y="30"/>
                      </a:lnTo>
                      <a:lnTo>
                        <a:pt x="89" y="27"/>
                      </a:lnTo>
                      <a:lnTo>
                        <a:pt x="86" y="25"/>
                      </a:lnTo>
                      <a:lnTo>
                        <a:pt x="81" y="22"/>
                      </a:lnTo>
                      <a:lnTo>
                        <a:pt x="78" y="18"/>
                      </a:lnTo>
                      <a:lnTo>
                        <a:pt x="74" y="15"/>
                      </a:lnTo>
                      <a:lnTo>
                        <a:pt x="71" y="10"/>
                      </a:lnTo>
                      <a:lnTo>
                        <a:pt x="69" y="6"/>
                      </a:lnTo>
                      <a:lnTo>
                        <a:pt x="66" y="1"/>
                      </a:lnTo>
                      <a:lnTo>
                        <a:pt x="66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5" name="Freeform 75">
                  <a:extLst>
                    <a:ext uri="{FF2B5EF4-FFF2-40B4-BE49-F238E27FC236}">
                      <a16:creationId xmlns:a16="http://schemas.microsoft.com/office/drawing/2014/main" id="{83075E7C-2FC2-4A38-AA44-92E2FD137D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24" y="2286"/>
                  <a:ext cx="121" cy="141"/>
                </a:xfrm>
                <a:custGeom>
                  <a:avLst/>
                  <a:gdLst>
                    <a:gd name="T0" fmla="*/ 72 w 121"/>
                    <a:gd name="T1" fmla="*/ 22 h 141"/>
                    <a:gd name="T2" fmla="*/ 4 w 121"/>
                    <a:gd name="T3" fmla="*/ 31 h 141"/>
                    <a:gd name="T4" fmla="*/ 55 w 121"/>
                    <a:gd name="T5" fmla="*/ 141 h 141"/>
                    <a:gd name="T6" fmla="*/ 121 w 121"/>
                    <a:gd name="T7" fmla="*/ 109 h 141"/>
                    <a:gd name="T8" fmla="*/ 70 w 121"/>
                    <a:gd name="T9" fmla="*/ 0 h 141"/>
                    <a:gd name="T10" fmla="*/ 0 w 121"/>
                    <a:gd name="T11" fmla="*/ 9 h 141"/>
                    <a:gd name="T12" fmla="*/ 72 w 121"/>
                    <a:gd name="T13" fmla="*/ 22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1" h="141">
                      <a:moveTo>
                        <a:pt x="72" y="22"/>
                      </a:moveTo>
                      <a:lnTo>
                        <a:pt x="4" y="31"/>
                      </a:lnTo>
                      <a:lnTo>
                        <a:pt x="55" y="141"/>
                      </a:lnTo>
                      <a:lnTo>
                        <a:pt x="121" y="109"/>
                      </a:lnTo>
                      <a:lnTo>
                        <a:pt x="70" y="0"/>
                      </a:lnTo>
                      <a:lnTo>
                        <a:pt x="0" y="9"/>
                      </a:lnTo>
                      <a:lnTo>
                        <a:pt x="72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6" name="Freeform 76">
                  <a:extLst>
                    <a:ext uri="{FF2B5EF4-FFF2-40B4-BE49-F238E27FC236}">
                      <a16:creationId xmlns:a16="http://schemas.microsoft.com/office/drawing/2014/main" id="{E1D49F1F-6B75-4D1C-AAE3-6BC4AC26E7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" y="2295"/>
                  <a:ext cx="87" cy="98"/>
                </a:xfrm>
                <a:custGeom>
                  <a:avLst/>
                  <a:gdLst>
                    <a:gd name="T0" fmla="*/ 71 w 87"/>
                    <a:gd name="T1" fmla="*/ 98 h 98"/>
                    <a:gd name="T2" fmla="*/ 71 w 87"/>
                    <a:gd name="T3" fmla="*/ 98 h 98"/>
                    <a:gd name="T4" fmla="*/ 87 w 87"/>
                    <a:gd name="T5" fmla="*/ 13 h 98"/>
                    <a:gd name="T6" fmla="*/ 15 w 87"/>
                    <a:gd name="T7" fmla="*/ 0 h 98"/>
                    <a:gd name="T8" fmla="*/ 0 w 87"/>
                    <a:gd name="T9" fmla="*/ 84 h 98"/>
                    <a:gd name="T10" fmla="*/ 0 w 87"/>
                    <a:gd name="T11" fmla="*/ 84 h 98"/>
                    <a:gd name="T12" fmla="*/ 71 w 87"/>
                    <a:gd name="T13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7" h="98">
                      <a:moveTo>
                        <a:pt x="71" y="98"/>
                      </a:moveTo>
                      <a:lnTo>
                        <a:pt x="71" y="98"/>
                      </a:lnTo>
                      <a:lnTo>
                        <a:pt x="87" y="13"/>
                      </a:lnTo>
                      <a:lnTo>
                        <a:pt x="15" y="0"/>
                      </a:lnTo>
                      <a:lnTo>
                        <a:pt x="0" y="84"/>
                      </a:lnTo>
                      <a:lnTo>
                        <a:pt x="0" y="84"/>
                      </a:lnTo>
                      <a:lnTo>
                        <a:pt x="71" y="9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7" name="Freeform 77">
                  <a:extLst>
                    <a:ext uri="{FF2B5EF4-FFF2-40B4-BE49-F238E27FC236}">
                      <a16:creationId xmlns:a16="http://schemas.microsoft.com/office/drawing/2014/main" id="{A36BC9EE-412C-4826-ABFC-9ACABFCA2C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4" y="2379"/>
                  <a:ext cx="96" cy="102"/>
                </a:xfrm>
                <a:custGeom>
                  <a:avLst/>
                  <a:gdLst>
                    <a:gd name="T0" fmla="*/ 42 w 96"/>
                    <a:gd name="T1" fmla="*/ 100 h 102"/>
                    <a:gd name="T2" fmla="*/ 40 w 96"/>
                    <a:gd name="T3" fmla="*/ 102 h 102"/>
                    <a:gd name="T4" fmla="*/ 52 w 96"/>
                    <a:gd name="T5" fmla="*/ 94 h 102"/>
                    <a:gd name="T6" fmla="*/ 61 w 96"/>
                    <a:gd name="T7" fmla="*/ 85 h 102"/>
                    <a:gd name="T8" fmla="*/ 69 w 96"/>
                    <a:gd name="T9" fmla="*/ 75 h 102"/>
                    <a:gd name="T10" fmla="*/ 78 w 96"/>
                    <a:gd name="T11" fmla="*/ 63 h 102"/>
                    <a:gd name="T12" fmla="*/ 85 w 96"/>
                    <a:gd name="T13" fmla="*/ 53 h 102"/>
                    <a:gd name="T14" fmla="*/ 90 w 96"/>
                    <a:gd name="T15" fmla="*/ 39 h 102"/>
                    <a:gd name="T16" fmla="*/ 93 w 96"/>
                    <a:gd name="T17" fmla="*/ 27 h 102"/>
                    <a:gd name="T18" fmla="*/ 96 w 96"/>
                    <a:gd name="T19" fmla="*/ 14 h 102"/>
                    <a:gd name="T20" fmla="*/ 25 w 96"/>
                    <a:gd name="T21" fmla="*/ 0 h 102"/>
                    <a:gd name="T22" fmla="*/ 24 w 96"/>
                    <a:gd name="T23" fmla="*/ 9 h 102"/>
                    <a:gd name="T24" fmla="*/ 20 w 96"/>
                    <a:gd name="T25" fmla="*/ 16 h 102"/>
                    <a:gd name="T26" fmla="*/ 18 w 96"/>
                    <a:gd name="T27" fmla="*/ 21 h 102"/>
                    <a:gd name="T28" fmla="*/ 15 w 96"/>
                    <a:gd name="T29" fmla="*/ 26 h 102"/>
                    <a:gd name="T30" fmla="*/ 12 w 96"/>
                    <a:gd name="T31" fmla="*/ 31 h 102"/>
                    <a:gd name="T32" fmla="*/ 8 w 96"/>
                    <a:gd name="T33" fmla="*/ 34 h 102"/>
                    <a:gd name="T34" fmla="*/ 5 w 96"/>
                    <a:gd name="T35" fmla="*/ 38 h 102"/>
                    <a:gd name="T36" fmla="*/ 2 w 96"/>
                    <a:gd name="T37" fmla="*/ 41 h 102"/>
                    <a:gd name="T38" fmla="*/ 0 w 96"/>
                    <a:gd name="T39" fmla="*/ 41 h 102"/>
                    <a:gd name="T40" fmla="*/ 42 w 96"/>
                    <a:gd name="T41" fmla="*/ 10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102">
                      <a:moveTo>
                        <a:pt x="42" y="100"/>
                      </a:moveTo>
                      <a:lnTo>
                        <a:pt x="40" y="102"/>
                      </a:lnTo>
                      <a:lnTo>
                        <a:pt x="52" y="94"/>
                      </a:lnTo>
                      <a:lnTo>
                        <a:pt x="61" y="85"/>
                      </a:lnTo>
                      <a:lnTo>
                        <a:pt x="69" y="75"/>
                      </a:lnTo>
                      <a:lnTo>
                        <a:pt x="78" y="63"/>
                      </a:lnTo>
                      <a:lnTo>
                        <a:pt x="85" y="53"/>
                      </a:lnTo>
                      <a:lnTo>
                        <a:pt x="90" y="39"/>
                      </a:lnTo>
                      <a:lnTo>
                        <a:pt x="93" y="27"/>
                      </a:lnTo>
                      <a:lnTo>
                        <a:pt x="96" y="14"/>
                      </a:lnTo>
                      <a:lnTo>
                        <a:pt x="25" y="0"/>
                      </a:lnTo>
                      <a:lnTo>
                        <a:pt x="24" y="9"/>
                      </a:lnTo>
                      <a:lnTo>
                        <a:pt x="20" y="16"/>
                      </a:lnTo>
                      <a:lnTo>
                        <a:pt x="18" y="21"/>
                      </a:lnTo>
                      <a:lnTo>
                        <a:pt x="15" y="26"/>
                      </a:lnTo>
                      <a:lnTo>
                        <a:pt x="12" y="31"/>
                      </a:lnTo>
                      <a:lnTo>
                        <a:pt x="8" y="34"/>
                      </a:lnTo>
                      <a:lnTo>
                        <a:pt x="5" y="38"/>
                      </a:lnTo>
                      <a:lnTo>
                        <a:pt x="2" y="41"/>
                      </a:lnTo>
                      <a:lnTo>
                        <a:pt x="0" y="41"/>
                      </a:lnTo>
                      <a:lnTo>
                        <a:pt x="42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8" name="Freeform 78">
                  <a:extLst>
                    <a:ext uri="{FF2B5EF4-FFF2-40B4-BE49-F238E27FC236}">
                      <a16:creationId xmlns:a16="http://schemas.microsoft.com/office/drawing/2014/main" id="{A64092F9-5796-4DCF-BCD6-FD9BFC9EB6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2420"/>
                  <a:ext cx="91" cy="88"/>
                </a:xfrm>
                <a:custGeom>
                  <a:avLst/>
                  <a:gdLst>
                    <a:gd name="T0" fmla="*/ 0 w 91"/>
                    <a:gd name="T1" fmla="*/ 88 h 88"/>
                    <a:gd name="T2" fmla="*/ 0 w 91"/>
                    <a:gd name="T3" fmla="*/ 88 h 88"/>
                    <a:gd name="T4" fmla="*/ 12 w 91"/>
                    <a:gd name="T5" fmla="*/ 86 h 88"/>
                    <a:gd name="T6" fmla="*/ 23 w 91"/>
                    <a:gd name="T7" fmla="*/ 86 h 88"/>
                    <a:gd name="T8" fmla="*/ 35 w 91"/>
                    <a:gd name="T9" fmla="*/ 85 h 88"/>
                    <a:gd name="T10" fmla="*/ 47 w 91"/>
                    <a:gd name="T11" fmla="*/ 81 h 88"/>
                    <a:gd name="T12" fmla="*/ 57 w 91"/>
                    <a:gd name="T13" fmla="*/ 78 h 88"/>
                    <a:gd name="T14" fmla="*/ 69 w 91"/>
                    <a:gd name="T15" fmla="*/ 73 h 88"/>
                    <a:gd name="T16" fmla="*/ 81 w 91"/>
                    <a:gd name="T17" fmla="*/ 66 h 88"/>
                    <a:gd name="T18" fmla="*/ 91 w 91"/>
                    <a:gd name="T19" fmla="*/ 59 h 88"/>
                    <a:gd name="T20" fmla="*/ 49 w 91"/>
                    <a:gd name="T21" fmla="*/ 0 h 88"/>
                    <a:gd name="T22" fmla="*/ 44 w 91"/>
                    <a:gd name="T23" fmla="*/ 3 h 88"/>
                    <a:gd name="T24" fmla="*/ 39 w 91"/>
                    <a:gd name="T25" fmla="*/ 7 h 88"/>
                    <a:gd name="T26" fmla="*/ 32 w 91"/>
                    <a:gd name="T27" fmla="*/ 9 h 88"/>
                    <a:gd name="T28" fmla="*/ 27 w 91"/>
                    <a:gd name="T29" fmla="*/ 12 h 88"/>
                    <a:gd name="T30" fmla="*/ 20 w 91"/>
                    <a:gd name="T31" fmla="*/ 14 h 88"/>
                    <a:gd name="T32" fmla="*/ 13 w 91"/>
                    <a:gd name="T33" fmla="*/ 14 h 88"/>
                    <a:gd name="T34" fmla="*/ 6 w 91"/>
                    <a:gd name="T35" fmla="*/ 15 h 88"/>
                    <a:gd name="T36" fmla="*/ 0 w 91"/>
                    <a:gd name="T37" fmla="*/ 15 h 88"/>
                    <a:gd name="T38" fmla="*/ 0 w 91"/>
                    <a:gd name="T39" fmla="*/ 15 h 88"/>
                    <a:gd name="T40" fmla="*/ 0 w 91"/>
                    <a:gd name="T41" fmla="*/ 8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88"/>
                      </a:moveTo>
                      <a:lnTo>
                        <a:pt x="0" y="88"/>
                      </a:lnTo>
                      <a:lnTo>
                        <a:pt x="12" y="86"/>
                      </a:lnTo>
                      <a:lnTo>
                        <a:pt x="23" y="86"/>
                      </a:lnTo>
                      <a:lnTo>
                        <a:pt x="35" y="85"/>
                      </a:lnTo>
                      <a:lnTo>
                        <a:pt x="47" y="81"/>
                      </a:lnTo>
                      <a:lnTo>
                        <a:pt x="57" y="78"/>
                      </a:lnTo>
                      <a:lnTo>
                        <a:pt x="69" y="73"/>
                      </a:lnTo>
                      <a:lnTo>
                        <a:pt x="81" y="66"/>
                      </a:lnTo>
                      <a:lnTo>
                        <a:pt x="91" y="59"/>
                      </a:lnTo>
                      <a:lnTo>
                        <a:pt x="49" y="0"/>
                      </a:lnTo>
                      <a:lnTo>
                        <a:pt x="44" y="3"/>
                      </a:lnTo>
                      <a:lnTo>
                        <a:pt x="39" y="7"/>
                      </a:lnTo>
                      <a:lnTo>
                        <a:pt x="32" y="9"/>
                      </a:lnTo>
                      <a:lnTo>
                        <a:pt x="27" y="12"/>
                      </a:lnTo>
                      <a:lnTo>
                        <a:pt x="20" y="14"/>
                      </a:lnTo>
                      <a:lnTo>
                        <a:pt x="13" y="14"/>
                      </a:lnTo>
                      <a:lnTo>
                        <a:pt x="6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399" name="Freeform 79">
                  <a:extLst>
                    <a:ext uri="{FF2B5EF4-FFF2-40B4-BE49-F238E27FC236}">
                      <a16:creationId xmlns:a16="http://schemas.microsoft.com/office/drawing/2014/main" id="{22836317-4A67-4235-809B-A22D285BF6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6" y="2434"/>
                  <a:ext cx="29" cy="74"/>
                </a:xfrm>
                <a:custGeom>
                  <a:avLst/>
                  <a:gdLst>
                    <a:gd name="T0" fmla="*/ 0 w 29"/>
                    <a:gd name="T1" fmla="*/ 71 h 74"/>
                    <a:gd name="T2" fmla="*/ 0 w 29"/>
                    <a:gd name="T3" fmla="*/ 71 h 74"/>
                    <a:gd name="T4" fmla="*/ 3 w 29"/>
                    <a:gd name="T5" fmla="*/ 72 h 74"/>
                    <a:gd name="T6" fmla="*/ 7 w 29"/>
                    <a:gd name="T7" fmla="*/ 72 h 74"/>
                    <a:gd name="T8" fmla="*/ 10 w 29"/>
                    <a:gd name="T9" fmla="*/ 72 h 74"/>
                    <a:gd name="T10" fmla="*/ 15 w 29"/>
                    <a:gd name="T11" fmla="*/ 72 h 74"/>
                    <a:gd name="T12" fmla="*/ 19 w 29"/>
                    <a:gd name="T13" fmla="*/ 74 h 74"/>
                    <a:gd name="T14" fmla="*/ 22 w 29"/>
                    <a:gd name="T15" fmla="*/ 74 h 74"/>
                    <a:gd name="T16" fmla="*/ 25 w 29"/>
                    <a:gd name="T17" fmla="*/ 74 h 74"/>
                    <a:gd name="T18" fmla="*/ 29 w 29"/>
                    <a:gd name="T19" fmla="*/ 74 h 74"/>
                    <a:gd name="T20" fmla="*/ 29 w 29"/>
                    <a:gd name="T21" fmla="*/ 1 h 74"/>
                    <a:gd name="T22" fmla="*/ 27 w 29"/>
                    <a:gd name="T23" fmla="*/ 1 h 74"/>
                    <a:gd name="T24" fmla="*/ 24 w 29"/>
                    <a:gd name="T25" fmla="*/ 1 h 74"/>
                    <a:gd name="T26" fmla="*/ 22 w 29"/>
                    <a:gd name="T27" fmla="*/ 1 h 74"/>
                    <a:gd name="T28" fmla="*/ 20 w 29"/>
                    <a:gd name="T29" fmla="*/ 1 h 74"/>
                    <a:gd name="T30" fmla="*/ 17 w 29"/>
                    <a:gd name="T31" fmla="*/ 1 h 74"/>
                    <a:gd name="T32" fmla="*/ 15 w 29"/>
                    <a:gd name="T33" fmla="*/ 0 h 74"/>
                    <a:gd name="T34" fmla="*/ 12 w 29"/>
                    <a:gd name="T35" fmla="*/ 0 h 74"/>
                    <a:gd name="T36" fmla="*/ 10 w 29"/>
                    <a:gd name="T37" fmla="*/ 0 h 74"/>
                    <a:gd name="T38" fmla="*/ 8 w 29"/>
                    <a:gd name="T39" fmla="*/ 0 h 74"/>
                    <a:gd name="T40" fmla="*/ 0 w 29"/>
                    <a:gd name="T41" fmla="*/ 71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0" y="71"/>
                      </a:moveTo>
                      <a:lnTo>
                        <a:pt x="0" y="71"/>
                      </a:lnTo>
                      <a:lnTo>
                        <a:pt x="3" y="72"/>
                      </a:lnTo>
                      <a:lnTo>
                        <a:pt x="7" y="72"/>
                      </a:lnTo>
                      <a:lnTo>
                        <a:pt x="10" y="72"/>
                      </a:lnTo>
                      <a:lnTo>
                        <a:pt x="15" y="72"/>
                      </a:lnTo>
                      <a:lnTo>
                        <a:pt x="19" y="74"/>
                      </a:lnTo>
                      <a:lnTo>
                        <a:pt x="22" y="74"/>
                      </a:lnTo>
                      <a:lnTo>
                        <a:pt x="25" y="74"/>
                      </a:lnTo>
                      <a:lnTo>
                        <a:pt x="29" y="74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4" y="1"/>
                      </a:lnTo>
                      <a:lnTo>
                        <a:pt x="22" y="1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0" y="7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0" name="Freeform 80">
                  <a:extLst>
                    <a:ext uri="{FF2B5EF4-FFF2-40B4-BE49-F238E27FC236}">
                      <a16:creationId xmlns:a16="http://schemas.microsoft.com/office/drawing/2014/main" id="{1057C40D-2779-4922-86C0-DEC5826B60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413"/>
                  <a:ext cx="98" cy="92"/>
                </a:xfrm>
                <a:custGeom>
                  <a:avLst/>
                  <a:gdLst>
                    <a:gd name="T0" fmla="*/ 2 w 98"/>
                    <a:gd name="T1" fmla="*/ 53 h 92"/>
                    <a:gd name="T2" fmla="*/ 0 w 98"/>
                    <a:gd name="T3" fmla="*/ 51 h 92"/>
                    <a:gd name="T4" fmla="*/ 10 w 98"/>
                    <a:gd name="T5" fmla="*/ 60 h 92"/>
                    <a:gd name="T6" fmla="*/ 20 w 98"/>
                    <a:gd name="T7" fmla="*/ 68 h 92"/>
                    <a:gd name="T8" fmla="*/ 31 w 98"/>
                    <a:gd name="T9" fmla="*/ 75 h 92"/>
                    <a:gd name="T10" fmla="*/ 42 w 98"/>
                    <a:gd name="T11" fmla="*/ 80 h 92"/>
                    <a:gd name="T12" fmla="*/ 54 w 98"/>
                    <a:gd name="T13" fmla="*/ 85 h 92"/>
                    <a:gd name="T14" fmla="*/ 66 w 98"/>
                    <a:gd name="T15" fmla="*/ 88 h 92"/>
                    <a:gd name="T16" fmla="*/ 78 w 98"/>
                    <a:gd name="T17" fmla="*/ 90 h 92"/>
                    <a:gd name="T18" fmla="*/ 90 w 98"/>
                    <a:gd name="T19" fmla="*/ 92 h 92"/>
                    <a:gd name="T20" fmla="*/ 98 w 98"/>
                    <a:gd name="T21" fmla="*/ 21 h 92"/>
                    <a:gd name="T22" fmla="*/ 90 w 98"/>
                    <a:gd name="T23" fmla="*/ 19 h 92"/>
                    <a:gd name="T24" fmla="*/ 83 w 98"/>
                    <a:gd name="T25" fmla="*/ 17 h 92"/>
                    <a:gd name="T26" fmla="*/ 78 w 98"/>
                    <a:gd name="T27" fmla="*/ 16 h 92"/>
                    <a:gd name="T28" fmla="*/ 71 w 98"/>
                    <a:gd name="T29" fmla="*/ 14 h 92"/>
                    <a:gd name="T30" fmla="*/ 66 w 98"/>
                    <a:gd name="T31" fmla="*/ 10 h 92"/>
                    <a:gd name="T32" fmla="*/ 63 w 98"/>
                    <a:gd name="T33" fmla="*/ 9 h 92"/>
                    <a:gd name="T34" fmla="*/ 58 w 98"/>
                    <a:gd name="T35" fmla="*/ 5 h 92"/>
                    <a:gd name="T36" fmla="*/ 54 w 98"/>
                    <a:gd name="T37" fmla="*/ 2 h 92"/>
                    <a:gd name="T38" fmla="*/ 53 w 98"/>
                    <a:gd name="T39" fmla="*/ 0 h 92"/>
                    <a:gd name="T40" fmla="*/ 2 w 98"/>
                    <a:gd name="T41" fmla="*/ 53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8" h="92">
                      <a:moveTo>
                        <a:pt x="2" y="53"/>
                      </a:moveTo>
                      <a:lnTo>
                        <a:pt x="0" y="51"/>
                      </a:lnTo>
                      <a:lnTo>
                        <a:pt x="10" y="60"/>
                      </a:lnTo>
                      <a:lnTo>
                        <a:pt x="20" y="68"/>
                      </a:lnTo>
                      <a:lnTo>
                        <a:pt x="31" y="75"/>
                      </a:lnTo>
                      <a:lnTo>
                        <a:pt x="42" y="80"/>
                      </a:lnTo>
                      <a:lnTo>
                        <a:pt x="54" y="85"/>
                      </a:lnTo>
                      <a:lnTo>
                        <a:pt x="66" y="88"/>
                      </a:lnTo>
                      <a:lnTo>
                        <a:pt x="78" y="90"/>
                      </a:lnTo>
                      <a:lnTo>
                        <a:pt x="90" y="92"/>
                      </a:lnTo>
                      <a:lnTo>
                        <a:pt x="98" y="21"/>
                      </a:lnTo>
                      <a:lnTo>
                        <a:pt x="90" y="19"/>
                      </a:lnTo>
                      <a:lnTo>
                        <a:pt x="83" y="17"/>
                      </a:lnTo>
                      <a:lnTo>
                        <a:pt x="78" y="16"/>
                      </a:lnTo>
                      <a:lnTo>
                        <a:pt x="71" y="14"/>
                      </a:lnTo>
                      <a:lnTo>
                        <a:pt x="66" y="10"/>
                      </a:lnTo>
                      <a:lnTo>
                        <a:pt x="63" y="9"/>
                      </a:lnTo>
                      <a:lnTo>
                        <a:pt x="58" y="5"/>
                      </a:lnTo>
                      <a:lnTo>
                        <a:pt x="54" y="2"/>
                      </a:lnTo>
                      <a:lnTo>
                        <a:pt x="53" y="0"/>
                      </a:lnTo>
                      <a:lnTo>
                        <a:pt x="2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1" name="Freeform 81">
                  <a:extLst>
                    <a:ext uri="{FF2B5EF4-FFF2-40B4-BE49-F238E27FC236}">
                      <a16:creationId xmlns:a16="http://schemas.microsoft.com/office/drawing/2014/main" id="{93FF6E02-A942-4A40-887F-9A58375032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1" y="2376"/>
                  <a:ext cx="88" cy="90"/>
                </a:xfrm>
                <a:custGeom>
                  <a:avLst/>
                  <a:gdLst>
                    <a:gd name="T0" fmla="*/ 0 w 88"/>
                    <a:gd name="T1" fmla="*/ 0 h 90"/>
                    <a:gd name="T2" fmla="*/ 0 w 88"/>
                    <a:gd name="T3" fmla="*/ 0 h 90"/>
                    <a:gd name="T4" fmla="*/ 0 w 88"/>
                    <a:gd name="T5" fmla="*/ 14 h 90"/>
                    <a:gd name="T6" fmla="*/ 3 w 88"/>
                    <a:gd name="T7" fmla="*/ 25 h 90"/>
                    <a:gd name="T8" fmla="*/ 5 w 88"/>
                    <a:gd name="T9" fmla="*/ 37 h 90"/>
                    <a:gd name="T10" fmla="*/ 10 w 88"/>
                    <a:gd name="T11" fmla="*/ 49 h 90"/>
                    <a:gd name="T12" fmla="*/ 15 w 88"/>
                    <a:gd name="T13" fmla="*/ 61 h 90"/>
                    <a:gd name="T14" fmla="*/ 22 w 88"/>
                    <a:gd name="T15" fmla="*/ 71 h 90"/>
                    <a:gd name="T16" fmla="*/ 28 w 88"/>
                    <a:gd name="T17" fmla="*/ 80 h 90"/>
                    <a:gd name="T18" fmla="*/ 37 w 88"/>
                    <a:gd name="T19" fmla="*/ 90 h 90"/>
                    <a:gd name="T20" fmla="*/ 88 w 88"/>
                    <a:gd name="T21" fmla="*/ 37 h 90"/>
                    <a:gd name="T22" fmla="*/ 84 w 88"/>
                    <a:gd name="T23" fmla="*/ 32 h 90"/>
                    <a:gd name="T24" fmla="*/ 81 w 88"/>
                    <a:gd name="T25" fmla="*/ 29 h 90"/>
                    <a:gd name="T26" fmla="*/ 79 w 88"/>
                    <a:gd name="T27" fmla="*/ 25 h 90"/>
                    <a:gd name="T28" fmla="*/ 76 w 88"/>
                    <a:gd name="T29" fmla="*/ 20 h 90"/>
                    <a:gd name="T30" fmla="*/ 74 w 88"/>
                    <a:gd name="T31" fmla="*/ 15 h 90"/>
                    <a:gd name="T32" fmla="*/ 74 w 88"/>
                    <a:gd name="T33" fmla="*/ 10 h 90"/>
                    <a:gd name="T34" fmla="*/ 72 w 88"/>
                    <a:gd name="T35" fmla="*/ 5 h 90"/>
                    <a:gd name="T36" fmla="*/ 72 w 88"/>
                    <a:gd name="T37" fmla="*/ 0 h 90"/>
                    <a:gd name="T38" fmla="*/ 72 w 88"/>
                    <a:gd name="T39" fmla="*/ 0 h 90"/>
                    <a:gd name="T40" fmla="*/ 0 w 88"/>
                    <a:gd name="T41" fmla="*/ 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9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3" y="25"/>
                      </a:lnTo>
                      <a:lnTo>
                        <a:pt x="5" y="37"/>
                      </a:lnTo>
                      <a:lnTo>
                        <a:pt x="10" y="49"/>
                      </a:lnTo>
                      <a:lnTo>
                        <a:pt x="15" y="61"/>
                      </a:lnTo>
                      <a:lnTo>
                        <a:pt x="22" y="71"/>
                      </a:lnTo>
                      <a:lnTo>
                        <a:pt x="28" y="80"/>
                      </a:lnTo>
                      <a:lnTo>
                        <a:pt x="37" y="90"/>
                      </a:lnTo>
                      <a:lnTo>
                        <a:pt x="88" y="37"/>
                      </a:lnTo>
                      <a:lnTo>
                        <a:pt x="84" y="32"/>
                      </a:lnTo>
                      <a:lnTo>
                        <a:pt x="81" y="29"/>
                      </a:lnTo>
                      <a:lnTo>
                        <a:pt x="79" y="25"/>
                      </a:lnTo>
                      <a:lnTo>
                        <a:pt x="76" y="20"/>
                      </a:lnTo>
                      <a:lnTo>
                        <a:pt x="74" y="15"/>
                      </a:lnTo>
                      <a:lnTo>
                        <a:pt x="74" y="10"/>
                      </a:lnTo>
                      <a:lnTo>
                        <a:pt x="72" y="5"/>
                      </a:lnTo>
                      <a:lnTo>
                        <a:pt x="72" y="0"/>
                      </a:lnTo>
                      <a:lnTo>
                        <a:pt x="7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2" name="Freeform 82">
                  <a:extLst>
                    <a:ext uri="{FF2B5EF4-FFF2-40B4-BE49-F238E27FC236}">
                      <a16:creationId xmlns:a16="http://schemas.microsoft.com/office/drawing/2014/main" id="{E31CB7A3-594A-4453-BD21-C2984652A3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1" y="2345"/>
                  <a:ext cx="74" cy="31"/>
                </a:xfrm>
                <a:custGeom>
                  <a:avLst/>
                  <a:gdLst>
                    <a:gd name="T0" fmla="*/ 3 w 74"/>
                    <a:gd name="T1" fmla="*/ 0 h 31"/>
                    <a:gd name="T2" fmla="*/ 3 w 74"/>
                    <a:gd name="T3" fmla="*/ 0 h 31"/>
                    <a:gd name="T4" fmla="*/ 3 w 74"/>
                    <a:gd name="T5" fmla="*/ 2 h 31"/>
                    <a:gd name="T6" fmla="*/ 1 w 74"/>
                    <a:gd name="T7" fmla="*/ 6 h 31"/>
                    <a:gd name="T8" fmla="*/ 1 w 74"/>
                    <a:gd name="T9" fmla="*/ 9 h 31"/>
                    <a:gd name="T10" fmla="*/ 1 w 74"/>
                    <a:gd name="T11" fmla="*/ 14 h 31"/>
                    <a:gd name="T12" fmla="*/ 0 w 74"/>
                    <a:gd name="T13" fmla="*/ 17 h 31"/>
                    <a:gd name="T14" fmla="*/ 0 w 74"/>
                    <a:gd name="T15" fmla="*/ 23 h 31"/>
                    <a:gd name="T16" fmla="*/ 0 w 74"/>
                    <a:gd name="T17" fmla="*/ 26 h 31"/>
                    <a:gd name="T18" fmla="*/ 0 w 74"/>
                    <a:gd name="T19" fmla="*/ 31 h 31"/>
                    <a:gd name="T20" fmla="*/ 72 w 74"/>
                    <a:gd name="T21" fmla="*/ 31 h 31"/>
                    <a:gd name="T22" fmla="*/ 72 w 74"/>
                    <a:gd name="T23" fmla="*/ 28 h 31"/>
                    <a:gd name="T24" fmla="*/ 72 w 74"/>
                    <a:gd name="T25" fmla="*/ 26 h 31"/>
                    <a:gd name="T26" fmla="*/ 72 w 74"/>
                    <a:gd name="T27" fmla="*/ 24 h 31"/>
                    <a:gd name="T28" fmla="*/ 72 w 74"/>
                    <a:gd name="T29" fmla="*/ 23 h 31"/>
                    <a:gd name="T30" fmla="*/ 72 w 74"/>
                    <a:gd name="T31" fmla="*/ 21 h 31"/>
                    <a:gd name="T32" fmla="*/ 74 w 74"/>
                    <a:gd name="T33" fmla="*/ 19 h 31"/>
                    <a:gd name="T34" fmla="*/ 74 w 74"/>
                    <a:gd name="T35" fmla="*/ 19 h 31"/>
                    <a:gd name="T36" fmla="*/ 74 w 74"/>
                    <a:gd name="T37" fmla="*/ 17 h 31"/>
                    <a:gd name="T38" fmla="*/ 74 w 74"/>
                    <a:gd name="T39" fmla="*/ 16 h 31"/>
                    <a:gd name="T40" fmla="*/ 3 w 74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72" y="31"/>
                      </a:lnTo>
                      <a:lnTo>
                        <a:pt x="72" y="28"/>
                      </a:lnTo>
                      <a:lnTo>
                        <a:pt x="72" y="26"/>
                      </a:lnTo>
                      <a:lnTo>
                        <a:pt x="72" y="24"/>
                      </a:lnTo>
                      <a:lnTo>
                        <a:pt x="72" y="23"/>
                      </a:lnTo>
                      <a:lnTo>
                        <a:pt x="72" y="21"/>
                      </a:lnTo>
                      <a:lnTo>
                        <a:pt x="74" y="19"/>
                      </a:lnTo>
                      <a:lnTo>
                        <a:pt x="74" y="19"/>
                      </a:lnTo>
                      <a:lnTo>
                        <a:pt x="74" y="17"/>
                      </a:lnTo>
                      <a:lnTo>
                        <a:pt x="74" y="1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3" name="Freeform 83">
                  <a:extLst>
                    <a:ext uri="{FF2B5EF4-FFF2-40B4-BE49-F238E27FC236}">
                      <a16:creationId xmlns:a16="http://schemas.microsoft.com/office/drawing/2014/main" id="{014864F4-B1FF-44ED-9FD9-C1D8DBCF4F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4" y="1993"/>
                  <a:ext cx="149" cy="368"/>
                </a:xfrm>
                <a:custGeom>
                  <a:avLst/>
                  <a:gdLst>
                    <a:gd name="T0" fmla="*/ 76 w 149"/>
                    <a:gd name="T1" fmla="*/ 0 h 368"/>
                    <a:gd name="T2" fmla="*/ 78 w 149"/>
                    <a:gd name="T3" fmla="*/ 0 h 368"/>
                    <a:gd name="T4" fmla="*/ 0 w 149"/>
                    <a:gd name="T5" fmla="*/ 352 h 368"/>
                    <a:gd name="T6" fmla="*/ 71 w 149"/>
                    <a:gd name="T7" fmla="*/ 368 h 368"/>
                    <a:gd name="T8" fmla="*/ 149 w 149"/>
                    <a:gd name="T9" fmla="*/ 15 h 368"/>
                    <a:gd name="T10" fmla="*/ 149 w 149"/>
                    <a:gd name="T11" fmla="*/ 15 h 368"/>
                    <a:gd name="T12" fmla="*/ 76 w 149"/>
                    <a:gd name="T13" fmla="*/ 0 h 3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9" h="368">
                      <a:moveTo>
                        <a:pt x="76" y="0"/>
                      </a:moveTo>
                      <a:lnTo>
                        <a:pt x="78" y="0"/>
                      </a:lnTo>
                      <a:lnTo>
                        <a:pt x="0" y="352"/>
                      </a:lnTo>
                      <a:lnTo>
                        <a:pt x="71" y="368"/>
                      </a:lnTo>
                      <a:lnTo>
                        <a:pt x="149" y="15"/>
                      </a:lnTo>
                      <a:lnTo>
                        <a:pt x="149" y="15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4" name="Freeform 84">
                  <a:extLst>
                    <a:ext uri="{FF2B5EF4-FFF2-40B4-BE49-F238E27FC236}">
                      <a16:creationId xmlns:a16="http://schemas.microsoft.com/office/drawing/2014/main" id="{A1765201-4B6A-4890-BC32-C53795631F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8" y="2017"/>
                  <a:ext cx="152" cy="359"/>
                </a:xfrm>
                <a:custGeom>
                  <a:avLst/>
                  <a:gdLst>
                    <a:gd name="T0" fmla="*/ 71 w 152"/>
                    <a:gd name="T1" fmla="*/ 356 h 359"/>
                    <a:gd name="T2" fmla="*/ 71 w 152"/>
                    <a:gd name="T3" fmla="*/ 359 h 359"/>
                    <a:gd name="T4" fmla="*/ 152 w 152"/>
                    <a:gd name="T5" fmla="*/ 15 h 359"/>
                    <a:gd name="T6" fmla="*/ 81 w 152"/>
                    <a:gd name="T7" fmla="*/ 0 h 359"/>
                    <a:gd name="T8" fmla="*/ 0 w 152"/>
                    <a:gd name="T9" fmla="*/ 342 h 359"/>
                    <a:gd name="T10" fmla="*/ 0 w 152"/>
                    <a:gd name="T11" fmla="*/ 345 h 359"/>
                    <a:gd name="T12" fmla="*/ 71 w 152"/>
                    <a:gd name="T13" fmla="*/ 356 h 3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2" h="359">
                      <a:moveTo>
                        <a:pt x="71" y="356"/>
                      </a:moveTo>
                      <a:lnTo>
                        <a:pt x="71" y="359"/>
                      </a:lnTo>
                      <a:lnTo>
                        <a:pt x="152" y="15"/>
                      </a:lnTo>
                      <a:lnTo>
                        <a:pt x="81" y="0"/>
                      </a:lnTo>
                      <a:lnTo>
                        <a:pt x="0" y="342"/>
                      </a:lnTo>
                      <a:lnTo>
                        <a:pt x="0" y="345"/>
                      </a:lnTo>
                      <a:lnTo>
                        <a:pt x="71" y="3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5" name="Freeform 85">
                  <a:extLst>
                    <a:ext uri="{FF2B5EF4-FFF2-40B4-BE49-F238E27FC236}">
                      <a16:creationId xmlns:a16="http://schemas.microsoft.com/office/drawing/2014/main" id="{F4558F37-427A-41A3-8FD1-410566A3E6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362"/>
                  <a:ext cx="73" cy="21"/>
                </a:xfrm>
                <a:custGeom>
                  <a:avLst/>
                  <a:gdLst>
                    <a:gd name="T0" fmla="*/ 73 w 73"/>
                    <a:gd name="T1" fmla="*/ 21 h 21"/>
                    <a:gd name="T2" fmla="*/ 73 w 73"/>
                    <a:gd name="T3" fmla="*/ 21 h 21"/>
                    <a:gd name="T4" fmla="*/ 73 w 73"/>
                    <a:gd name="T5" fmla="*/ 21 h 21"/>
                    <a:gd name="T6" fmla="*/ 73 w 73"/>
                    <a:gd name="T7" fmla="*/ 19 h 21"/>
                    <a:gd name="T8" fmla="*/ 73 w 73"/>
                    <a:gd name="T9" fmla="*/ 19 h 21"/>
                    <a:gd name="T10" fmla="*/ 73 w 73"/>
                    <a:gd name="T11" fmla="*/ 17 h 21"/>
                    <a:gd name="T12" fmla="*/ 73 w 73"/>
                    <a:gd name="T13" fmla="*/ 17 h 21"/>
                    <a:gd name="T14" fmla="*/ 73 w 73"/>
                    <a:gd name="T15" fmla="*/ 16 h 21"/>
                    <a:gd name="T16" fmla="*/ 73 w 73"/>
                    <a:gd name="T17" fmla="*/ 14 h 21"/>
                    <a:gd name="T18" fmla="*/ 73 w 73"/>
                    <a:gd name="T19" fmla="*/ 11 h 21"/>
                    <a:gd name="T20" fmla="*/ 2 w 73"/>
                    <a:gd name="T21" fmla="*/ 0 h 21"/>
                    <a:gd name="T22" fmla="*/ 2 w 73"/>
                    <a:gd name="T23" fmla="*/ 4 h 21"/>
                    <a:gd name="T24" fmla="*/ 0 w 73"/>
                    <a:gd name="T25" fmla="*/ 7 h 21"/>
                    <a:gd name="T26" fmla="*/ 0 w 73"/>
                    <a:gd name="T27" fmla="*/ 11 h 21"/>
                    <a:gd name="T28" fmla="*/ 0 w 73"/>
                    <a:gd name="T29" fmla="*/ 14 h 21"/>
                    <a:gd name="T30" fmla="*/ 0 w 73"/>
                    <a:gd name="T31" fmla="*/ 16 h 21"/>
                    <a:gd name="T32" fmla="*/ 0 w 73"/>
                    <a:gd name="T33" fmla="*/ 19 h 21"/>
                    <a:gd name="T34" fmla="*/ 0 w 73"/>
                    <a:gd name="T35" fmla="*/ 21 h 21"/>
                    <a:gd name="T36" fmla="*/ 0 w 73"/>
                    <a:gd name="T37" fmla="*/ 21 h 21"/>
                    <a:gd name="T38" fmla="*/ 0 w 73"/>
                    <a:gd name="T39" fmla="*/ 21 h 21"/>
                    <a:gd name="T40" fmla="*/ 73 w 73"/>
                    <a:gd name="T4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21">
                      <a:moveTo>
                        <a:pt x="73" y="21"/>
                      </a:moveTo>
                      <a:lnTo>
                        <a:pt x="73" y="21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3" y="19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73" y="16"/>
                      </a:lnTo>
                      <a:lnTo>
                        <a:pt x="73" y="14"/>
                      </a:lnTo>
                      <a:lnTo>
                        <a:pt x="73" y="1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73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6" name="Freeform 86">
                  <a:extLst>
                    <a:ext uri="{FF2B5EF4-FFF2-40B4-BE49-F238E27FC236}">
                      <a16:creationId xmlns:a16="http://schemas.microsoft.com/office/drawing/2014/main" id="{8182E4F4-7A0D-41C9-9F7E-165634BF99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383"/>
                  <a:ext cx="78" cy="71"/>
                </a:xfrm>
                <a:custGeom>
                  <a:avLst/>
                  <a:gdLst>
                    <a:gd name="T0" fmla="*/ 78 w 78"/>
                    <a:gd name="T1" fmla="*/ 12 h 71"/>
                    <a:gd name="T2" fmla="*/ 76 w 78"/>
                    <a:gd name="T3" fmla="*/ 10 h 71"/>
                    <a:gd name="T4" fmla="*/ 76 w 78"/>
                    <a:gd name="T5" fmla="*/ 8 h 71"/>
                    <a:gd name="T6" fmla="*/ 75 w 78"/>
                    <a:gd name="T7" fmla="*/ 8 h 71"/>
                    <a:gd name="T8" fmla="*/ 75 w 78"/>
                    <a:gd name="T9" fmla="*/ 7 h 71"/>
                    <a:gd name="T10" fmla="*/ 75 w 78"/>
                    <a:gd name="T11" fmla="*/ 7 h 71"/>
                    <a:gd name="T12" fmla="*/ 73 w 78"/>
                    <a:gd name="T13" fmla="*/ 7 h 71"/>
                    <a:gd name="T14" fmla="*/ 73 w 78"/>
                    <a:gd name="T15" fmla="*/ 5 h 71"/>
                    <a:gd name="T16" fmla="*/ 73 w 78"/>
                    <a:gd name="T17" fmla="*/ 3 h 71"/>
                    <a:gd name="T18" fmla="*/ 73 w 78"/>
                    <a:gd name="T19" fmla="*/ 0 h 71"/>
                    <a:gd name="T20" fmla="*/ 0 w 78"/>
                    <a:gd name="T21" fmla="*/ 0 h 71"/>
                    <a:gd name="T22" fmla="*/ 0 w 78"/>
                    <a:gd name="T23" fmla="*/ 12 h 71"/>
                    <a:gd name="T24" fmla="*/ 2 w 78"/>
                    <a:gd name="T25" fmla="*/ 22 h 71"/>
                    <a:gd name="T26" fmla="*/ 5 w 78"/>
                    <a:gd name="T27" fmla="*/ 32 h 71"/>
                    <a:gd name="T28" fmla="*/ 10 w 78"/>
                    <a:gd name="T29" fmla="*/ 40 h 71"/>
                    <a:gd name="T30" fmla="*/ 15 w 78"/>
                    <a:gd name="T31" fmla="*/ 49 h 71"/>
                    <a:gd name="T32" fmla="*/ 22 w 78"/>
                    <a:gd name="T33" fmla="*/ 57 h 71"/>
                    <a:gd name="T34" fmla="*/ 29 w 78"/>
                    <a:gd name="T35" fmla="*/ 64 h 71"/>
                    <a:gd name="T36" fmla="*/ 37 w 78"/>
                    <a:gd name="T37" fmla="*/ 71 h 71"/>
                    <a:gd name="T38" fmla="*/ 36 w 78"/>
                    <a:gd name="T39" fmla="*/ 69 h 71"/>
                    <a:gd name="T40" fmla="*/ 78 w 78"/>
                    <a:gd name="T41" fmla="*/ 1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1">
                      <a:moveTo>
                        <a:pt x="78" y="12"/>
                      </a:moveTo>
                      <a:lnTo>
                        <a:pt x="76" y="10"/>
                      </a:lnTo>
                      <a:lnTo>
                        <a:pt x="76" y="8"/>
                      </a:lnTo>
                      <a:lnTo>
                        <a:pt x="75" y="8"/>
                      </a:lnTo>
                      <a:lnTo>
                        <a:pt x="75" y="7"/>
                      </a:lnTo>
                      <a:lnTo>
                        <a:pt x="75" y="7"/>
                      </a:lnTo>
                      <a:lnTo>
                        <a:pt x="73" y="7"/>
                      </a:lnTo>
                      <a:lnTo>
                        <a:pt x="73" y="5"/>
                      </a:lnTo>
                      <a:lnTo>
                        <a:pt x="73" y="3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" y="22"/>
                      </a:lnTo>
                      <a:lnTo>
                        <a:pt x="5" y="32"/>
                      </a:lnTo>
                      <a:lnTo>
                        <a:pt x="10" y="40"/>
                      </a:lnTo>
                      <a:lnTo>
                        <a:pt x="15" y="49"/>
                      </a:lnTo>
                      <a:lnTo>
                        <a:pt x="22" y="57"/>
                      </a:lnTo>
                      <a:lnTo>
                        <a:pt x="29" y="64"/>
                      </a:lnTo>
                      <a:lnTo>
                        <a:pt x="37" y="71"/>
                      </a:lnTo>
                      <a:lnTo>
                        <a:pt x="36" y="69"/>
                      </a:lnTo>
                      <a:lnTo>
                        <a:pt x="78" y="1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7" name="Freeform 87">
                  <a:extLst>
                    <a:ext uri="{FF2B5EF4-FFF2-40B4-BE49-F238E27FC236}">
                      <a16:creationId xmlns:a16="http://schemas.microsoft.com/office/drawing/2014/main" id="{421181DF-20FE-4E08-8F08-1B128D7F89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95"/>
                  <a:ext cx="64" cy="81"/>
                </a:xfrm>
                <a:custGeom>
                  <a:avLst/>
                  <a:gdLst>
                    <a:gd name="T0" fmla="*/ 62 w 64"/>
                    <a:gd name="T1" fmla="*/ 8 h 81"/>
                    <a:gd name="T2" fmla="*/ 64 w 64"/>
                    <a:gd name="T3" fmla="*/ 8 h 81"/>
                    <a:gd name="T4" fmla="*/ 62 w 64"/>
                    <a:gd name="T5" fmla="*/ 8 h 81"/>
                    <a:gd name="T6" fmla="*/ 61 w 64"/>
                    <a:gd name="T7" fmla="*/ 6 h 81"/>
                    <a:gd name="T8" fmla="*/ 57 w 64"/>
                    <a:gd name="T9" fmla="*/ 6 h 81"/>
                    <a:gd name="T10" fmla="*/ 56 w 64"/>
                    <a:gd name="T11" fmla="*/ 5 h 81"/>
                    <a:gd name="T12" fmla="*/ 52 w 64"/>
                    <a:gd name="T13" fmla="*/ 5 h 81"/>
                    <a:gd name="T14" fmla="*/ 49 w 64"/>
                    <a:gd name="T15" fmla="*/ 3 h 81"/>
                    <a:gd name="T16" fmla="*/ 45 w 64"/>
                    <a:gd name="T17" fmla="*/ 1 h 81"/>
                    <a:gd name="T18" fmla="*/ 42 w 64"/>
                    <a:gd name="T19" fmla="*/ 0 h 81"/>
                    <a:gd name="T20" fmla="*/ 0 w 64"/>
                    <a:gd name="T21" fmla="*/ 57 h 81"/>
                    <a:gd name="T22" fmla="*/ 8 w 64"/>
                    <a:gd name="T23" fmla="*/ 62 h 81"/>
                    <a:gd name="T24" fmla="*/ 15 w 64"/>
                    <a:gd name="T25" fmla="*/ 67 h 81"/>
                    <a:gd name="T26" fmla="*/ 22 w 64"/>
                    <a:gd name="T27" fmla="*/ 71 h 81"/>
                    <a:gd name="T28" fmla="*/ 30 w 64"/>
                    <a:gd name="T29" fmla="*/ 74 h 81"/>
                    <a:gd name="T30" fmla="*/ 37 w 64"/>
                    <a:gd name="T31" fmla="*/ 76 h 81"/>
                    <a:gd name="T32" fmla="*/ 45 w 64"/>
                    <a:gd name="T33" fmla="*/ 78 h 81"/>
                    <a:gd name="T34" fmla="*/ 54 w 64"/>
                    <a:gd name="T35" fmla="*/ 79 h 81"/>
                    <a:gd name="T36" fmla="*/ 62 w 64"/>
                    <a:gd name="T37" fmla="*/ 81 h 81"/>
                    <a:gd name="T38" fmla="*/ 64 w 64"/>
                    <a:gd name="T39" fmla="*/ 81 h 81"/>
                    <a:gd name="T40" fmla="*/ 62 w 64"/>
                    <a:gd name="T41" fmla="*/ 8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4" h="81">
                      <a:moveTo>
                        <a:pt x="62" y="8"/>
                      </a:moveTo>
                      <a:lnTo>
                        <a:pt x="64" y="8"/>
                      </a:lnTo>
                      <a:lnTo>
                        <a:pt x="62" y="8"/>
                      </a:lnTo>
                      <a:lnTo>
                        <a:pt x="61" y="6"/>
                      </a:lnTo>
                      <a:lnTo>
                        <a:pt x="57" y="6"/>
                      </a:lnTo>
                      <a:lnTo>
                        <a:pt x="56" y="5"/>
                      </a:lnTo>
                      <a:lnTo>
                        <a:pt x="52" y="5"/>
                      </a:lnTo>
                      <a:lnTo>
                        <a:pt x="49" y="3"/>
                      </a:lnTo>
                      <a:lnTo>
                        <a:pt x="45" y="1"/>
                      </a:lnTo>
                      <a:lnTo>
                        <a:pt x="42" y="0"/>
                      </a:lnTo>
                      <a:lnTo>
                        <a:pt x="0" y="57"/>
                      </a:lnTo>
                      <a:lnTo>
                        <a:pt x="8" y="62"/>
                      </a:lnTo>
                      <a:lnTo>
                        <a:pt x="15" y="67"/>
                      </a:lnTo>
                      <a:lnTo>
                        <a:pt x="22" y="71"/>
                      </a:lnTo>
                      <a:lnTo>
                        <a:pt x="30" y="74"/>
                      </a:lnTo>
                      <a:lnTo>
                        <a:pt x="37" y="76"/>
                      </a:lnTo>
                      <a:lnTo>
                        <a:pt x="45" y="78"/>
                      </a:lnTo>
                      <a:lnTo>
                        <a:pt x="54" y="79"/>
                      </a:lnTo>
                      <a:lnTo>
                        <a:pt x="62" y="81"/>
                      </a:lnTo>
                      <a:lnTo>
                        <a:pt x="64" y="81"/>
                      </a:lnTo>
                      <a:lnTo>
                        <a:pt x="62" y="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8" name="Freeform 88">
                  <a:extLst>
                    <a:ext uri="{FF2B5EF4-FFF2-40B4-BE49-F238E27FC236}">
                      <a16:creationId xmlns:a16="http://schemas.microsoft.com/office/drawing/2014/main" id="{2B87C9AB-B2EC-4021-80B0-4B37AAE655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401"/>
                  <a:ext cx="73" cy="75"/>
                </a:xfrm>
                <a:custGeom>
                  <a:avLst/>
                  <a:gdLst>
                    <a:gd name="T0" fmla="*/ 0 w 73"/>
                    <a:gd name="T1" fmla="*/ 22 h 75"/>
                    <a:gd name="T2" fmla="*/ 0 w 73"/>
                    <a:gd name="T3" fmla="*/ 22 h 75"/>
                    <a:gd name="T4" fmla="*/ 2 w 73"/>
                    <a:gd name="T5" fmla="*/ 16 h 75"/>
                    <a:gd name="T6" fmla="*/ 5 w 73"/>
                    <a:gd name="T7" fmla="*/ 9 h 75"/>
                    <a:gd name="T8" fmla="*/ 9 w 73"/>
                    <a:gd name="T9" fmla="*/ 4 h 75"/>
                    <a:gd name="T10" fmla="*/ 12 w 73"/>
                    <a:gd name="T11" fmla="*/ 0 h 75"/>
                    <a:gd name="T12" fmla="*/ 14 w 73"/>
                    <a:gd name="T13" fmla="*/ 0 h 75"/>
                    <a:gd name="T14" fmla="*/ 14 w 73"/>
                    <a:gd name="T15" fmla="*/ 0 h 75"/>
                    <a:gd name="T16" fmla="*/ 10 w 73"/>
                    <a:gd name="T17" fmla="*/ 2 h 75"/>
                    <a:gd name="T18" fmla="*/ 5 w 73"/>
                    <a:gd name="T19" fmla="*/ 2 h 75"/>
                    <a:gd name="T20" fmla="*/ 7 w 73"/>
                    <a:gd name="T21" fmla="*/ 75 h 75"/>
                    <a:gd name="T22" fmla="*/ 17 w 73"/>
                    <a:gd name="T23" fmla="*/ 73 h 75"/>
                    <a:gd name="T24" fmla="*/ 26 w 73"/>
                    <a:gd name="T25" fmla="*/ 72 h 75"/>
                    <a:gd name="T26" fmla="*/ 36 w 73"/>
                    <a:gd name="T27" fmla="*/ 70 h 75"/>
                    <a:gd name="T28" fmla="*/ 46 w 73"/>
                    <a:gd name="T29" fmla="*/ 66 h 75"/>
                    <a:gd name="T30" fmla="*/ 56 w 73"/>
                    <a:gd name="T31" fmla="*/ 60 h 75"/>
                    <a:gd name="T32" fmla="*/ 65 w 73"/>
                    <a:gd name="T33" fmla="*/ 50 h 75"/>
                    <a:gd name="T34" fmla="*/ 71 w 73"/>
                    <a:gd name="T35" fmla="*/ 36 h 75"/>
                    <a:gd name="T36" fmla="*/ 73 w 73"/>
                    <a:gd name="T37" fmla="*/ 22 h 75"/>
                    <a:gd name="T38" fmla="*/ 73 w 73"/>
                    <a:gd name="T39" fmla="*/ 22 h 75"/>
                    <a:gd name="T40" fmla="*/ 0 w 73"/>
                    <a:gd name="T41" fmla="*/ 2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5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2" y="16"/>
                      </a:lnTo>
                      <a:lnTo>
                        <a:pt x="5" y="9"/>
                      </a:lnTo>
                      <a:lnTo>
                        <a:pt x="9" y="4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0" y="2"/>
                      </a:lnTo>
                      <a:lnTo>
                        <a:pt x="5" y="2"/>
                      </a:lnTo>
                      <a:lnTo>
                        <a:pt x="7" y="75"/>
                      </a:lnTo>
                      <a:lnTo>
                        <a:pt x="17" y="73"/>
                      </a:lnTo>
                      <a:lnTo>
                        <a:pt x="26" y="72"/>
                      </a:lnTo>
                      <a:lnTo>
                        <a:pt x="36" y="70"/>
                      </a:lnTo>
                      <a:lnTo>
                        <a:pt x="46" y="66"/>
                      </a:lnTo>
                      <a:lnTo>
                        <a:pt x="56" y="60"/>
                      </a:lnTo>
                      <a:lnTo>
                        <a:pt x="65" y="50"/>
                      </a:lnTo>
                      <a:lnTo>
                        <a:pt x="71" y="36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09" name="Freeform 89">
                  <a:extLst>
                    <a:ext uri="{FF2B5EF4-FFF2-40B4-BE49-F238E27FC236}">
                      <a16:creationId xmlns:a16="http://schemas.microsoft.com/office/drawing/2014/main" id="{0D27FAB3-890B-4A65-93C3-7E4C1CA527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374"/>
                  <a:ext cx="73" cy="73"/>
                </a:xfrm>
                <a:custGeom>
                  <a:avLst/>
                  <a:gdLst>
                    <a:gd name="T0" fmla="*/ 17 w 73"/>
                    <a:gd name="T1" fmla="*/ 73 h 73"/>
                    <a:gd name="T2" fmla="*/ 17 w 73"/>
                    <a:gd name="T3" fmla="*/ 73 h 73"/>
                    <a:gd name="T4" fmla="*/ 19 w 73"/>
                    <a:gd name="T5" fmla="*/ 73 h 73"/>
                    <a:gd name="T6" fmla="*/ 19 w 73"/>
                    <a:gd name="T7" fmla="*/ 73 h 73"/>
                    <a:gd name="T8" fmla="*/ 17 w 73"/>
                    <a:gd name="T9" fmla="*/ 73 h 73"/>
                    <a:gd name="T10" fmla="*/ 12 w 73"/>
                    <a:gd name="T11" fmla="*/ 71 h 73"/>
                    <a:gd name="T12" fmla="*/ 7 w 73"/>
                    <a:gd name="T13" fmla="*/ 66 h 73"/>
                    <a:gd name="T14" fmla="*/ 4 w 73"/>
                    <a:gd name="T15" fmla="*/ 60 h 73"/>
                    <a:gd name="T16" fmla="*/ 0 w 73"/>
                    <a:gd name="T17" fmla="*/ 55 h 73"/>
                    <a:gd name="T18" fmla="*/ 0 w 73"/>
                    <a:gd name="T19" fmla="*/ 49 h 73"/>
                    <a:gd name="T20" fmla="*/ 73 w 73"/>
                    <a:gd name="T21" fmla="*/ 49 h 73"/>
                    <a:gd name="T22" fmla="*/ 71 w 73"/>
                    <a:gd name="T23" fmla="*/ 39 h 73"/>
                    <a:gd name="T24" fmla="*/ 68 w 73"/>
                    <a:gd name="T25" fmla="*/ 27 h 73"/>
                    <a:gd name="T26" fmla="*/ 61 w 73"/>
                    <a:gd name="T27" fmla="*/ 17 h 73"/>
                    <a:gd name="T28" fmla="*/ 51 w 73"/>
                    <a:gd name="T29" fmla="*/ 9 h 73"/>
                    <a:gd name="T30" fmla="*/ 43 w 73"/>
                    <a:gd name="T31" fmla="*/ 4 h 73"/>
                    <a:gd name="T32" fmla="*/ 32 w 73"/>
                    <a:gd name="T33" fmla="*/ 2 h 73"/>
                    <a:gd name="T34" fmla="*/ 26 w 73"/>
                    <a:gd name="T35" fmla="*/ 0 h 73"/>
                    <a:gd name="T36" fmla="*/ 17 w 73"/>
                    <a:gd name="T37" fmla="*/ 0 h 73"/>
                    <a:gd name="T38" fmla="*/ 17 w 73"/>
                    <a:gd name="T39" fmla="*/ 0 h 73"/>
                    <a:gd name="T40" fmla="*/ 17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7" y="73"/>
                      </a:moveTo>
                      <a:lnTo>
                        <a:pt x="17" y="73"/>
                      </a:lnTo>
                      <a:lnTo>
                        <a:pt x="19" y="73"/>
                      </a:lnTo>
                      <a:lnTo>
                        <a:pt x="19" y="73"/>
                      </a:lnTo>
                      <a:lnTo>
                        <a:pt x="17" y="73"/>
                      </a:lnTo>
                      <a:lnTo>
                        <a:pt x="12" y="71"/>
                      </a:lnTo>
                      <a:lnTo>
                        <a:pt x="7" y="66"/>
                      </a:lnTo>
                      <a:lnTo>
                        <a:pt x="4" y="60"/>
                      </a:lnTo>
                      <a:lnTo>
                        <a:pt x="0" y="55"/>
                      </a:lnTo>
                      <a:lnTo>
                        <a:pt x="0" y="49"/>
                      </a:lnTo>
                      <a:lnTo>
                        <a:pt x="73" y="49"/>
                      </a:lnTo>
                      <a:lnTo>
                        <a:pt x="71" y="39"/>
                      </a:lnTo>
                      <a:lnTo>
                        <a:pt x="68" y="27"/>
                      </a:lnTo>
                      <a:lnTo>
                        <a:pt x="61" y="17"/>
                      </a:lnTo>
                      <a:lnTo>
                        <a:pt x="51" y="9"/>
                      </a:lnTo>
                      <a:lnTo>
                        <a:pt x="43" y="4"/>
                      </a:lnTo>
                      <a:lnTo>
                        <a:pt x="32" y="2"/>
                      </a:lnTo>
                      <a:lnTo>
                        <a:pt x="26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0" name="Freeform 90">
                  <a:extLst>
                    <a:ext uri="{FF2B5EF4-FFF2-40B4-BE49-F238E27FC236}">
                      <a16:creationId xmlns:a16="http://schemas.microsoft.com/office/drawing/2014/main" id="{134E4036-DA79-4DCE-85E1-844F816524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74"/>
                  <a:ext cx="74" cy="73"/>
                </a:xfrm>
                <a:custGeom>
                  <a:avLst/>
                  <a:gdLst>
                    <a:gd name="T0" fmla="*/ 0 w 74"/>
                    <a:gd name="T1" fmla="*/ 12 h 73"/>
                    <a:gd name="T2" fmla="*/ 0 w 74"/>
                    <a:gd name="T3" fmla="*/ 12 h 73"/>
                    <a:gd name="T4" fmla="*/ 1 w 74"/>
                    <a:gd name="T5" fmla="*/ 26 h 73"/>
                    <a:gd name="T6" fmla="*/ 6 w 74"/>
                    <a:gd name="T7" fmla="*/ 39 h 73"/>
                    <a:gd name="T8" fmla="*/ 15 w 74"/>
                    <a:gd name="T9" fmla="*/ 51 h 73"/>
                    <a:gd name="T10" fmla="*/ 25 w 74"/>
                    <a:gd name="T11" fmla="*/ 61 h 73"/>
                    <a:gd name="T12" fmla="*/ 37 w 74"/>
                    <a:gd name="T13" fmla="*/ 66 h 73"/>
                    <a:gd name="T14" fmla="*/ 49 w 74"/>
                    <a:gd name="T15" fmla="*/ 71 h 73"/>
                    <a:gd name="T16" fmla="*/ 62 w 74"/>
                    <a:gd name="T17" fmla="*/ 73 h 73"/>
                    <a:gd name="T18" fmla="*/ 74 w 74"/>
                    <a:gd name="T19" fmla="*/ 73 h 73"/>
                    <a:gd name="T20" fmla="*/ 74 w 74"/>
                    <a:gd name="T21" fmla="*/ 0 h 73"/>
                    <a:gd name="T22" fmla="*/ 69 w 74"/>
                    <a:gd name="T23" fmla="*/ 0 h 73"/>
                    <a:gd name="T24" fmla="*/ 66 w 74"/>
                    <a:gd name="T25" fmla="*/ 0 h 73"/>
                    <a:gd name="T26" fmla="*/ 64 w 74"/>
                    <a:gd name="T27" fmla="*/ 0 h 73"/>
                    <a:gd name="T28" fmla="*/ 66 w 74"/>
                    <a:gd name="T29" fmla="*/ 0 h 73"/>
                    <a:gd name="T30" fmla="*/ 67 w 74"/>
                    <a:gd name="T31" fmla="*/ 2 h 73"/>
                    <a:gd name="T32" fmla="*/ 71 w 74"/>
                    <a:gd name="T33" fmla="*/ 7 h 73"/>
                    <a:gd name="T34" fmla="*/ 73 w 74"/>
                    <a:gd name="T35" fmla="*/ 10 h 73"/>
                    <a:gd name="T36" fmla="*/ 73 w 74"/>
                    <a:gd name="T37" fmla="*/ 12 h 73"/>
                    <a:gd name="T38" fmla="*/ 73 w 74"/>
                    <a:gd name="T39" fmla="*/ 12 h 73"/>
                    <a:gd name="T40" fmla="*/ 0 w 74"/>
                    <a:gd name="T41" fmla="*/ 12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73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1" y="26"/>
                      </a:lnTo>
                      <a:lnTo>
                        <a:pt x="6" y="39"/>
                      </a:lnTo>
                      <a:lnTo>
                        <a:pt x="15" y="51"/>
                      </a:lnTo>
                      <a:lnTo>
                        <a:pt x="25" y="61"/>
                      </a:lnTo>
                      <a:lnTo>
                        <a:pt x="37" y="66"/>
                      </a:lnTo>
                      <a:lnTo>
                        <a:pt x="49" y="71"/>
                      </a:lnTo>
                      <a:lnTo>
                        <a:pt x="62" y="73"/>
                      </a:lnTo>
                      <a:lnTo>
                        <a:pt x="74" y="73"/>
                      </a:lnTo>
                      <a:lnTo>
                        <a:pt x="74" y="0"/>
                      </a:lnTo>
                      <a:lnTo>
                        <a:pt x="69" y="0"/>
                      </a:lnTo>
                      <a:lnTo>
                        <a:pt x="66" y="0"/>
                      </a:lnTo>
                      <a:lnTo>
                        <a:pt x="64" y="0"/>
                      </a:lnTo>
                      <a:lnTo>
                        <a:pt x="66" y="0"/>
                      </a:lnTo>
                      <a:lnTo>
                        <a:pt x="67" y="2"/>
                      </a:lnTo>
                      <a:lnTo>
                        <a:pt x="71" y="7"/>
                      </a:lnTo>
                      <a:lnTo>
                        <a:pt x="73" y="10"/>
                      </a:lnTo>
                      <a:lnTo>
                        <a:pt x="73" y="12"/>
                      </a:lnTo>
                      <a:lnTo>
                        <a:pt x="73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1" name="Freeform 91">
                  <a:extLst>
                    <a:ext uri="{FF2B5EF4-FFF2-40B4-BE49-F238E27FC236}">
                      <a16:creationId xmlns:a16="http://schemas.microsoft.com/office/drawing/2014/main" id="{0E93D5B3-D7CF-4201-B27C-E2ADCC27A9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66"/>
                  <a:ext cx="74" cy="25"/>
                </a:xfrm>
                <a:custGeom>
                  <a:avLst/>
                  <a:gdLst>
                    <a:gd name="T0" fmla="*/ 3 w 74"/>
                    <a:gd name="T1" fmla="*/ 2 h 25"/>
                    <a:gd name="T2" fmla="*/ 3 w 74"/>
                    <a:gd name="T3" fmla="*/ 0 h 25"/>
                    <a:gd name="T4" fmla="*/ 3 w 74"/>
                    <a:gd name="T5" fmla="*/ 2 h 25"/>
                    <a:gd name="T6" fmla="*/ 3 w 74"/>
                    <a:gd name="T7" fmla="*/ 3 h 25"/>
                    <a:gd name="T8" fmla="*/ 1 w 74"/>
                    <a:gd name="T9" fmla="*/ 5 h 25"/>
                    <a:gd name="T10" fmla="*/ 1 w 74"/>
                    <a:gd name="T11" fmla="*/ 7 h 25"/>
                    <a:gd name="T12" fmla="*/ 1 w 74"/>
                    <a:gd name="T13" fmla="*/ 8 h 25"/>
                    <a:gd name="T14" fmla="*/ 0 w 74"/>
                    <a:gd name="T15" fmla="*/ 10 h 25"/>
                    <a:gd name="T16" fmla="*/ 0 w 74"/>
                    <a:gd name="T17" fmla="*/ 13 h 25"/>
                    <a:gd name="T18" fmla="*/ 0 w 74"/>
                    <a:gd name="T19" fmla="*/ 20 h 25"/>
                    <a:gd name="T20" fmla="*/ 73 w 74"/>
                    <a:gd name="T21" fmla="*/ 20 h 25"/>
                    <a:gd name="T22" fmla="*/ 73 w 74"/>
                    <a:gd name="T23" fmla="*/ 24 h 25"/>
                    <a:gd name="T24" fmla="*/ 73 w 74"/>
                    <a:gd name="T25" fmla="*/ 25 h 25"/>
                    <a:gd name="T26" fmla="*/ 73 w 74"/>
                    <a:gd name="T27" fmla="*/ 25 h 25"/>
                    <a:gd name="T28" fmla="*/ 73 w 74"/>
                    <a:gd name="T29" fmla="*/ 24 h 25"/>
                    <a:gd name="T30" fmla="*/ 73 w 74"/>
                    <a:gd name="T31" fmla="*/ 24 h 25"/>
                    <a:gd name="T32" fmla="*/ 73 w 74"/>
                    <a:gd name="T33" fmla="*/ 22 h 25"/>
                    <a:gd name="T34" fmla="*/ 73 w 74"/>
                    <a:gd name="T35" fmla="*/ 20 h 25"/>
                    <a:gd name="T36" fmla="*/ 74 w 74"/>
                    <a:gd name="T37" fmla="*/ 18 h 25"/>
                    <a:gd name="T38" fmla="*/ 74 w 74"/>
                    <a:gd name="T39" fmla="*/ 17 h 25"/>
                    <a:gd name="T40" fmla="*/ 3 w 74"/>
                    <a:gd name="T41" fmla="*/ 2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25">
                      <a:moveTo>
                        <a:pt x="3" y="2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73" y="20"/>
                      </a:lnTo>
                      <a:lnTo>
                        <a:pt x="73" y="24"/>
                      </a:lnTo>
                      <a:lnTo>
                        <a:pt x="73" y="25"/>
                      </a:lnTo>
                      <a:lnTo>
                        <a:pt x="73" y="25"/>
                      </a:lnTo>
                      <a:lnTo>
                        <a:pt x="73" y="24"/>
                      </a:lnTo>
                      <a:lnTo>
                        <a:pt x="73" y="24"/>
                      </a:lnTo>
                      <a:lnTo>
                        <a:pt x="73" y="22"/>
                      </a:lnTo>
                      <a:lnTo>
                        <a:pt x="73" y="20"/>
                      </a:lnTo>
                      <a:lnTo>
                        <a:pt x="74" y="18"/>
                      </a:lnTo>
                      <a:lnTo>
                        <a:pt x="74" y="17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2" name="Freeform 92">
                  <a:extLst>
                    <a:ext uri="{FF2B5EF4-FFF2-40B4-BE49-F238E27FC236}">
                      <a16:creationId xmlns:a16="http://schemas.microsoft.com/office/drawing/2014/main" id="{EEE5D558-1D55-43E8-B62B-2F3BF593B1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5" y="2020"/>
                  <a:ext cx="153" cy="363"/>
                </a:xfrm>
                <a:custGeom>
                  <a:avLst/>
                  <a:gdLst>
                    <a:gd name="T0" fmla="*/ 80 w 153"/>
                    <a:gd name="T1" fmla="*/ 9 h 363"/>
                    <a:gd name="T2" fmla="*/ 80 w 153"/>
                    <a:gd name="T3" fmla="*/ 0 h 363"/>
                    <a:gd name="T4" fmla="*/ 0 w 153"/>
                    <a:gd name="T5" fmla="*/ 348 h 363"/>
                    <a:gd name="T6" fmla="*/ 71 w 153"/>
                    <a:gd name="T7" fmla="*/ 363 h 363"/>
                    <a:gd name="T8" fmla="*/ 151 w 153"/>
                    <a:gd name="T9" fmla="*/ 17 h 363"/>
                    <a:gd name="T10" fmla="*/ 153 w 153"/>
                    <a:gd name="T11" fmla="*/ 9 h 363"/>
                    <a:gd name="T12" fmla="*/ 80 w 153"/>
                    <a:gd name="T13" fmla="*/ 9 h 3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3" h="363">
                      <a:moveTo>
                        <a:pt x="80" y="9"/>
                      </a:moveTo>
                      <a:lnTo>
                        <a:pt x="80" y="0"/>
                      </a:lnTo>
                      <a:lnTo>
                        <a:pt x="0" y="348"/>
                      </a:lnTo>
                      <a:lnTo>
                        <a:pt x="71" y="363"/>
                      </a:lnTo>
                      <a:lnTo>
                        <a:pt x="151" y="17"/>
                      </a:lnTo>
                      <a:lnTo>
                        <a:pt x="153" y="9"/>
                      </a:lnTo>
                      <a:lnTo>
                        <a:pt x="80" y="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3" name="Freeform 93">
                  <a:extLst>
                    <a:ext uri="{FF2B5EF4-FFF2-40B4-BE49-F238E27FC236}">
                      <a16:creationId xmlns:a16="http://schemas.microsoft.com/office/drawing/2014/main" id="{439F8ADE-8791-4770-890A-2AABE11C10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1969"/>
                  <a:ext cx="73" cy="73"/>
                </a:xfrm>
                <a:custGeom>
                  <a:avLst/>
                  <a:gdLst>
                    <a:gd name="T0" fmla="*/ 20 w 73"/>
                    <a:gd name="T1" fmla="*/ 73 h 73"/>
                    <a:gd name="T2" fmla="*/ 15 w 73"/>
                    <a:gd name="T3" fmla="*/ 71 h 73"/>
                    <a:gd name="T4" fmla="*/ 12 w 73"/>
                    <a:gd name="T5" fmla="*/ 71 h 73"/>
                    <a:gd name="T6" fmla="*/ 8 w 73"/>
                    <a:gd name="T7" fmla="*/ 70 h 73"/>
                    <a:gd name="T8" fmla="*/ 5 w 73"/>
                    <a:gd name="T9" fmla="*/ 66 h 73"/>
                    <a:gd name="T10" fmla="*/ 1 w 73"/>
                    <a:gd name="T11" fmla="*/ 63 h 73"/>
                    <a:gd name="T12" fmla="*/ 0 w 73"/>
                    <a:gd name="T13" fmla="*/ 61 h 73"/>
                    <a:gd name="T14" fmla="*/ 0 w 73"/>
                    <a:gd name="T15" fmla="*/ 58 h 73"/>
                    <a:gd name="T16" fmla="*/ 0 w 73"/>
                    <a:gd name="T17" fmla="*/ 58 h 73"/>
                    <a:gd name="T18" fmla="*/ 0 w 73"/>
                    <a:gd name="T19" fmla="*/ 60 h 73"/>
                    <a:gd name="T20" fmla="*/ 73 w 73"/>
                    <a:gd name="T21" fmla="*/ 60 h 73"/>
                    <a:gd name="T22" fmla="*/ 71 w 73"/>
                    <a:gd name="T23" fmla="*/ 51 h 73"/>
                    <a:gd name="T24" fmla="*/ 71 w 73"/>
                    <a:gd name="T25" fmla="*/ 43 h 73"/>
                    <a:gd name="T26" fmla="*/ 67 w 73"/>
                    <a:gd name="T27" fmla="*/ 32 h 73"/>
                    <a:gd name="T28" fmla="*/ 62 w 73"/>
                    <a:gd name="T29" fmla="*/ 24 h 73"/>
                    <a:gd name="T30" fmla="*/ 56 w 73"/>
                    <a:gd name="T31" fmla="*/ 16 h 73"/>
                    <a:gd name="T32" fmla="*/ 47 w 73"/>
                    <a:gd name="T33" fmla="*/ 9 h 73"/>
                    <a:gd name="T34" fmla="*/ 37 w 73"/>
                    <a:gd name="T35" fmla="*/ 4 h 73"/>
                    <a:gd name="T36" fmla="*/ 27 w 73"/>
                    <a:gd name="T37" fmla="*/ 0 h 73"/>
                    <a:gd name="T38" fmla="*/ 20 w 73"/>
                    <a:gd name="T39" fmla="*/ 0 h 73"/>
                    <a:gd name="T40" fmla="*/ 20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20" y="73"/>
                      </a:moveTo>
                      <a:lnTo>
                        <a:pt x="15" y="71"/>
                      </a:lnTo>
                      <a:lnTo>
                        <a:pt x="12" y="71"/>
                      </a:lnTo>
                      <a:lnTo>
                        <a:pt x="8" y="70"/>
                      </a:lnTo>
                      <a:lnTo>
                        <a:pt x="5" y="66"/>
                      </a:lnTo>
                      <a:lnTo>
                        <a:pt x="1" y="63"/>
                      </a:lnTo>
                      <a:lnTo>
                        <a:pt x="0" y="61"/>
                      </a:lnTo>
                      <a:lnTo>
                        <a:pt x="0" y="58"/>
                      </a:lnTo>
                      <a:lnTo>
                        <a:pt x="0" y="58"/>
                      </a:lnTo>
                      <a:lnTo>
                        <a:pt x="0" y="60"/>
                      </a:lnTo>
                      <a:lnTo>
                        <a:pt x="73" y="60"/>
                      </a:lnTo>
                      <a:lnTo>
                        <a:pt x="71" y="51"/>
                      </a:lnTo>
                      <a:lnTo>
                        <a:pt x="71" y="43"/>
                      </a:lnTo>
                      <a:lnTo>
                        <a:pt x="67" y="32"/>
                      </a:lnTo>
                      <a:lnTo>
                        <a:pt x="62" y="24"/>
                      </a:lnTo>
                      <a:lnTo>
                        <a:pt x="56" y="16"/>
                      </a:lnTo>
                      <a:lnTo>
                        <a:pt x="47" y="9"/>
                      </a:lnTo>
                      <a:lnTo>
                        <a:pt x="37" y="4"/>
                      </a:lnTo>
                      <a:lnTo>
                        <a:pt x="27" y="0"/>
                      </a:lnTo>
                      <a:lnTo>
                        <a:pt x="20" y="0"/>
                      </a:lnTo>
                      <a:lnTo>
                        <a:pt x="2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4" name="Freeform 94">
                  <a:extLst>
                    <a:ext uri="{FF2B5EF4-FFF2-40B4-BE49-F238E27FC236}">
                      <a16:creationId xmlns:a16="http://schemas.microsoft.com/office/drawing/2014/main" id="{B86C9974-83DC-4004-9856-9EB7A03E29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9" y="1969"/>
                  <a:ext cx="71" cy="73"/>
                </a:xfrm>
                <a:custGeom>
                  <a:avLst/>
                  <a:gdLst>
                    <a:gd name="T0" fmla="*/ 71 w 71"/>
                    <a:gd name="T1" fmla="*/ 63 h 73"/>
                    <a:gd name="T2" fmla="*/ 71 w 71"/>
                    <a:gd name="T3" fmla="*/ 63 h 73"/>
                    <a:gd name="T4" fmla="*/ 70 w 71"/>
                    <a:gd name="T5" fmla="*/ 63 h 73"/>
                    <a:gd name="T6" fmla="*/ 70 w 71"/>
                    <a:gd name="T7" fmla="*/ 65 h 73"/>
                    <a:gd name="T8" fmla="*/ 68 w 71"/>
                    <a:gd name="T9" fmla="*/ 66 h 73"/>
                    <a:gd name="T10" fmla="*/ 66 w 71"/>
                    <a:gd name="T11" fmla="*/ 68 h 73"/>
                    <a:gd name="T12" fmla="*/ 63 w 71"/>
                    <a:gd name="T13" fmla="*/ 71 h 73"/>
                    <a:gd name="T14" fmla="*/ 59 w 71"/>
                    <a:gd name="T15" fmla="*/ 73 h 73"/>
                    <a:gd name="T16" fmla="*/ 58 w 71"/>
                    <a:gd name="T17" fmla="*/ 73 h 73"/>
                    <a:gd name="T18" fmla="*/ 56 w 71"/>
                    <a:gd name="T19" fmla="*/ 73 h 73"/>
                    <a:gd name="T20" fmla="*/ 56 w 71"/>
                    <a:gd name="T21" fmla="*/ 0 h 73"/>
                    <a:gd name="T22" fmla="*/ 48 w 71"/>
                    <a:gd name="T23" fmla="*/ 0 h 73"/>
                    <a:gd name="T24" fmla="*/ 39 w 71"/>
                    <a:gd name="T25" fmla="*/ 4 h 73"/>
                    <a:gd name="T26" fmla="*/ 29 w 71"/>
                    <a:gd name="T27" fmla="*/ 7 h 73"/>
                    <a:gd name="T28" fmla="*/ 20 w 71"/>
                    <a:gd name="T29" fmla="*/ 14 h 73"/>
                    <a:gd name="T30" fmla="*/ 12 w 71"/>
                    <a:gd name="T31" fmla="*/ 21 h 73"/>
                    <a:gd name="T32" fmla="*/ 7 w 71"/>
                    <a:gd name="T33" fmla="*/ 29 h 73"/>
                    <a:gd name="T34" fmla="*/ 2 w 71"/>
                    <a:gd name="T35" fmla="*/ 38 h 73"/>
                    <a:gd name="T36" fmla="*/ 0 w 71"/>
                    <a:gd name="T37" fmla="*/ 48 h 73"/>
                    <a:gd name="T38" fmla="*/ 0 w 71"/>
                    <a:gd name="T39" fmla="*/ 48 h 73"/>
                    <a:gd name="T40" fmla="*/ 71 w 71"/>
                    <a:gd name="T41" fmla="*/ 6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73">
                      <a:moveTo>
                        <a:pt x="71" y="63"/>
                      </a:moveTo>
                      <a:lnTo>
                        <a:pt x="71" y="63"/>
                      </a:lnTo>
                      <a:lnTo>
                        <a:pt x="70" y="63"/>
                      </a:lnTo>
                      <a:lnTo>
                        <a:pt x="70" y="65"/>
                      </a:lnTo>
                      <a:lnTo>
                        <a:pt x="68" y="66"/>
                      </a:lnTo>
                      <a:lnTo>
                        <a:pt x="66" y="68"/>
                      </a:lnTo>
                      <a:lnTo>
                        <a:pt x="63" y="71"/>
                      </a:lnTo>
                      <a:lnTo>
                        <a:pt x="59" y="73"/>
                      </a:lnTo>
                      <a:lnTo>
                        <a:pt x="58" y="73"/>
                      </a:lnTo>
                      <a:lnTo>
                        <a:pt x="56" y="73"/>
                      </a:lnTo>
                      <a:lnTo>
                        <a:pt x="56" y="0"/>
                      </a:lnTo>
                      <a:lnTo>
                        <a:pt x="48" y="0"/>
                      </a:lnTo>
                      <a:lnTo>
                        <a:pt x="39" y="4"/>
                      </a:lnTo>
                      <a:lnTo>
                        <a:pt x="29" y="7"/>
                      </a:lnTo>
                      <a:lnTo>
                        <a:pt x="20" y="14"/>
                      </a:lnTo>
                      <a:lnTo>
                        <a:pt x="12" y="21"/>
                      </a:lnTo>
                      <a:lnTo>
                        <a:pt x="7" y="29"/>
                      </a:lnTo>
                      <a:lnTo>
                        <a:pt x="2" y="38"/>
                      </a:lnTo>
                      <a:lnTo>
                        <a:pt x="0" y="48"/>
                      </a:lnTo>
                      <a:lnTo>
                        <a:pt x="0" y="48"/>
                      </a:lnTo>
                      <a:lnTo>
                        <a:pt x="71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5" name="Freeform 95">
                  <a:extLst>
                    <a:ext uri="{FF2B5EF4-FFF2-40B4-BE49-F238E27FC236}">
                      <a16:creationId xmlns:a16="http://schemas.microsoft.com/office/drawing/2014/main" id="{F9999109-DCC0-467A-91D8-DD4A6BE78C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8" y="2235"/>
                  <a:ext cx="129" cy="171"/>
                </a:xfrm>
                <a:custGeom>
                  <a:avLst/>
                  <a:gdLst>
                    <a:gd name="T0" fmla="*/ 129 w 129"/>
                    <a:gd name="T1" fmla="*/ 141 h 171"/>
                    <a:gd name="T2" fmla="*/ 129 w 129"/>
                    <a:gd name="T3" fmla="*/ 141 h 171"/>
                    <a:gd name="T4" fmla="*/ 66 w 129"/>
                    <a:gd name="T5" fmla="*/ 0 h 171"/>
                    <a:gd name="T6" fmla="*/ 0 w 129"/>
                    <a:gd name="T7" fmla="*/ 31 h 171"/>
                    <a:gd name="T8" fmla="*/ 63 w 129"/>
                    <a:gd name="T9" fmla="*/ 171 h 171"/>
                    <a:gd name="T10" fmla="*/ 63 w 129"/>
                    <a:gd name="T11" fmla="*/ 171 h 171"/>
                    <a:gd name="T12" fmla="*/ 129 w 129"/>
                    <a:gd name="T13" fmla="*/ 14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9" h="171">
                      <a:moveTo>
                        <a:pt x="129" y="141"/>
                      </a:moveTo>
                      <a:lnTo>
                        <a:pt x="129" y="141"/>
                      </a:lnTo>
                      <a:lnTo>
                        <a:pt x="66" y="0"/>
                      </a:lnTo>
                      <a:lnTo>
                        <a:pt x="0" y="31"/>
                      </a:lnTo>
                      <a:lnTo>
                        <a:pt x="63" y="171"/>
                      </a:lnTo>
                      <a:lnTo>
                        <a:pt x="63" y="171"/>
                      </a:lnTo>
                      <a:lnTo>
                        <a:pt x="129" y="14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6" name="Freeform 96">
                  <a:extLst>
                    <a:ext uri="{FF2B5EF4-FFF2-40B4-BE49-F238E27FC236}">
                      <a16:creationId xmlns:a16="http://schemas.microsoft.com/office/drawing/2014/main" id="{D90BC9C5-D86B-4D64-ADD9-4AF955A53D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376"/>
                  <a:ext cx="105" cy="100"/>
                </a:xfrm>
                <a:custGeom>
                  <a:avLst/>
                  <a:gdLst>
                    <a:gd name="T0" fmla="*/ 105 w 105"/>
                    <a:gd name="T1" fmla="*/ 27 h 100"/>
                    <a:gd name="T2" fmla="*/ 105 w 105"/>
                    <a:gd name="T3" fmla="*/ 27 h 100"/>
                    <a:gd name="T4" fmla="*/ 96 w 105"/>
                    <a:gd name="T5" fmla="*/ 25 h 100"/>
                    <a:gd name="T6" fmla="*/ 91 w 105"/>
                    <a:gd name="T7" fmla="*/ 25 h 100"/>
                    <a:gd name="T8" fmla="*/ 86 w 105"/>
                    <a:gd name="T9" fmla="*/ 24 h 100"/>
                    <a:gd name="T10" fmla="*/ 81 w 105"/>
                    <a:gd name="T11" fmla="*/ 20 h 100"/>
                    <a:gd name="T12" fmla="*/ 78 w 105"/>
                    <a:gd name="T13" fmla="*/ 19 h 100"/>
                    <a:gd name="T14" fmla="*/ 74 w 105"/>
                    <a:gd name="T15" fmla="*/ 14 h 100"/>
                    <a:gd name="T16" fmla="*/ 71 w 105"/>
                    <a:gd name="T17" fmla="*/ 8 h 100"/>
                    <a:gd name="T18" fmla="*/ 66 w 105"/>
                    <a:gd name="T19" fmla="*/ 0 h 100"/>
                    <a:gd name="T20" fmla="*/ 0 w 105"/>
                    <a:gd name="T21" fmla="*/ 30 h 100"/>
                    <a:gd name="T22" fmla="*/ 8 w 105"/>
                    <a:gd name="T23" fmla="*/ 46 h 100"/>
                    <a:gd name="T24" fmla="*/ 17 w 105"/>
                    <a:gd name="T25" fmla="*/ 59 h 100"/>
                    <a:gd name="T26" fmla="*/ 29 w 105"/>
                    <a:gd name="T27" fmla="*/ 71 h 100"/>
                    <a:gd name="T28" fmla="*/ 42 w 105"/>
                    <a:gd name="T29" fmla="*/ 81 h 100"/>
                    <a:gd name="T30" fmla="*/ 56 w 105"/>
                    <a:gd name="T31" fmla="*/ 90 h 100"/>
                    <a:gd name="T32" fmla="*/ 71 w 105"/>
                    <a:gd name="T33" fmla="*/ 95 h 100"/>
                    <a:gd name="T34" fmla="*/ 88 w 105"/>
                    <a:gd name="T35" fmla="*/ 98 h 100"/>
                    <a:gd name="T36" fmla="*/ 105 w 105"/>
                    <a:gd name="T37" fmla="*/ 100 h 100"/>
                    <a:gd name="T38" fmla="*/ 105 w 105"/>
                    <a:gd name="T39" fmla="*/ 100 h 100"/>
                    <a:gd name="T40" fmla="*/ 105 w 105"/>
                    <a:gd name="T41" fmla="*/ 27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5" h="100">
                      <a:moveTo>
                        <a:pt x="105" y="27"/>
                      </a:moveTo>
                      <a:lnTo>
                        <a:pt x="105" y="27"/>
                      </a:lnTo>
                      <a:lnTo>
                        <a:pt x="96" y="25"/>
                      </a:lnTo>
                      <a:lnTo>
                        <a:pt x="91" y="25"/>
                      </a:lnTo>
                      <a:lnTo>
                        <a:pt x="86" y="24"/>
                      </a:lnTo>
                      <a:lnTo>
                        <a:pt x="81" y="20"/>
                      </a:lnTo>
                      <a:lnTo>
                        <a:pt x="78" y="19"/>
                      </a:lnTo>
                      <a:lnTo>
                        <a:pt x="74" y="14"/>
                      </a:lnTo>
                      <a:lnTo>
                        <a:pt x="71" y="8"/>
                      </a:lnTo>
                      <a:lnTo>
                        <a:pt x="66" y="0"/>
                      </a:lnTo>
                      <a:lnTo>
                        <a:pt x="0" y="30"/>
                      </a:lnTo>
                      <a:lnTo>
                        <a:pt x="8" y="46"/>
                      </a:lnTo>
                      <a:lnTo>
                        <a:pt x="17" y="59"/>
                      </a:lnTo>
                      <a:lnTo>
                        <a:pt x="29" y="71"/>
                      </a:lnTo>
                      <a:lnTo>
                        <a:pt x="42" y="81"/>
                      </a:lnTo>
                      <a:lnTo>
                        <a:pt x="56" y="90"/>
                      </a:lnTo>
                      <a:lnTo>
                        <a:pt x="71" y="95"/>
                      </a:lnTo>
                      <a:lnTo>
                        <a:pt x="88" y="98"/>
                      </a:lnTo>
                      <a:lnTo>
                        <a:pt x="105" y="100"/>
                      </a:lnTo>
                      <a:lnTo>
                        <a:pt x="105" y="100"/>
                      </a:lnTo>
                      <a:lnTo>
                        <a:pt x="105" y="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7" name="Freeform 97">
                  <a:extLst>
                    <a:ext uri="{FF2B5EF4-FFF2-40B4-BE49-F238E27FC236}">
                      <a16:creationId xmlns:a16="http://schemas.microsoft.com/office/drawing/2014/main" id="{A77630AB-9C8D-4D06-9C77-0A65E8D29F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2" y="2403"/>
                  <a:ext cx="73" cy="73"/>
                </a:xfrm>
                <a:custGeom>
                  <a:avLst/>
                  <a:gdLst>
                    <a:gd name="T0" fmla="*/ 0 w 73"/>
                    <a:gd name="T1" fmla="*/ 22 h 73"/>
                    <a:gd name="T2" fmla="*/ 0 w 73"/>
                    <a:gd name="T3" fmla="*/ 22 h 73"/>
                    <a:gd name="T4" fmla="*/ 0 w 73"/>
                    <a:gd name="T5" fmla="*/ 17 h 73"/>
                    <a:gd name="T6" fmla="*/ 4 w 73"/>
                    <a:gd name="T7" fmla="*/ 12 h 73"/>
                    <a:gd name="T8" fmla="*/ 7 w 73"/>
                    <a:gd name="T9" fmla="*/ 5 h 73"/>
                    <a:gd name="T10" fmla="*/ 12 w 73"/>
                    <a:gd name="T11" fmla="*/ 2 h 73"/>
                    <a:gd name="T12" fmla="*/ 16 w 73"/>
                    <a:gd name="T13" fmla="*/ 0 h 73"/>
                    <a:gd name="T14" fmla="*/ 17 w 73"/>
                    <a:gd name="T15" fmla="*/ 0 h 73"/>
                    <a:gd name="T16" fmla="*/ 16 w 73"/>
                    <a:gd name="T17" fmla="*/ 0 h 73"/>
                    <a:gd name="T18" fmla="*/ 14 w 73"/>
                    <a:gd name="T19" fmla="*/ 0 h 73"/>
                    <a:gd name="T20" fmla="*/ 14 w 73"/>
                    <a:gd name="T21" fmla="*/ 73 h 73"/>
                    <a:gd name="T22" fmla="*/ 22 w 73"/>
                    <a:gd name="T23" fmla="*/ 71 h 73"/>
                    <a:gd name="T24" fmla="*/ 31 w 73"/>
                    <a:gd name="T25" fmla="*/ 71 h 73"/>
                    <a:gd name="T26" fmla="*/ 39 w 73"/>
                    <a:gd name="T27" fmla="*/ 68 h 73"/>
                    <a:gd name="T28" fmla="*/ 49 w 73"/>
                    <a:gd name="T29" fmla="*/ 64 h 73"/>
                    <a:gd name="T30" fmla="*/ 60 w 73"/>
                    <a:gd name="T31" fmla="*/ 56 h 73"/>
                    <a:gd name="T32" fmla="*/ 68 w 73"/>
                    <a:gd name="T33" fmla="*/ 46 h 73"/>
                    <a:gd name="T34" fmla="*/ 71 w 73"/>
                    <a:gd name="T35" fmla="*/ 32 h 73"/>
                    <a:gd name="T36" fmla="*/ 73 w 73"/>
                    <a:gd name="T37" fmla="*/ 22 h 73"/>
                    <a:gd name="T38" fmla="*/ 73 w 73"/>
                    <a:gd name="T39" fmla="*/ 22 h 73"/>
                    <a:gd name="T40" fmla="*/ 0 w 73"/>
                    <a:gd name="T41" fmla="*/ 22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17"/>
                      </a:lnTo>
                      <a:lnTo>
                        <a:pt x="4" y="12"/>
                      </a:lnTo>
                      <a:lnTo>
                        <a:pt x="7" y="5"/>
                      </a:lnTo>
                      <a:lnTo>
                        <a:pt x="12" y="2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4" y="73"/>
                      </a:lnTo>
                      <a:lnTo>
                        <a:pt x="22" y="71"/>
                      </a:lnTo>
                      <a:lnTo>
                        <a:pt x="31" y="71"/>
                      </a:lnTo>
                      <a:lnTo>
                        <a:pt x="39" y="68"/>
                      </a:lnTo>
                      <a:lnTo>
                        <a:pt x="49" y="64"/>
                      </a:lnTo>
                      <a:lnTo>
                        <a:pt x="60" y="56"/>
                      </a:lnTo>
                      <a:lnTo>
                        <a:pt x="68" y="46"/>
                      </a:lnTo>
                      <a:lnTo>
                        <a:pt x="71" y="32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8" name="Freeform 98">
                  <a:extLst>
                    <a:ext uri="{FF2B5EF4-FFF2-40B4-BE49-F238E27FC236}">
                      <a16:creationId xmlns:a16="http://schemas.microsoft.com/office/drawing/2014/main" id="{8BB10263-10D0-4448-8B42-A6F4715BC8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2" y="2374"/>
                  <a:ext cx="73" cy="73"/>
                </a:xfrm>
                <a:custGeom>
                  <a:avLst/>
                  <a:gdLst>
                    <a:gd name="T0" fmla="*/ 19 w 73"/>
                    <a:gd name="T1" fmla="*/ 73 h 73"/>
                    <a:gd name="T2" fmla="*/ 16 w 73"/>
                    <a:gd name="T3" fmla="*/ 73 h 73"/>
                    <a:gd name="T4" fmla="*/ 16 w 73"/>
                    <a:gd name="T5" fmla="*/ 73 h 73"/>
                    <a:gd name="T6" fmla="*/ 16 w 73"/>
                    <a:gd name="T7" fmla="*/ 73 h 73"/>
                    <a:gd name="T8" fmla="*/ 14 w 73"/>
                    <a:gd name="T9" fmla="*/ 73 h 73"/>
                    <a:gd name="T10" fmla="*/ 10 w 73"/>
                    <a:gd name="T11" fmla="*/ 71 h 73"/>
                    <a:gd name="T12" fmla="*/ 7 w 73"/>
                    <a:gd name="T13" fmla="*/ 66 h 73"/>
                    <a:gd name="T14" fmla="*/ 4 w 73"/>
                    <a:gd name="T15" fmla="*/ 61 h 73"/>
                    <a:gd name="T16" fmla="*/ 2 w 73"/>
                    <a:gd name="T17" fmla="*/ 56 h 73"/>
                    <a:gd name="T18" fmla="*/ 0 w 73"/>
                    <a:gd name="T19" fmla="*/ 51 h 73"/>
                    <a:gd name="T20" fmla="*/ 73 w 73"/>
                    <a:gd name="T21" fmla="*/ 51 h 73"/>
                    <a:gd name="T22" fmla="*/ 73 w 73"/>
                    <a:gd name="T23" fmla="*/ 39 h 73"/>
                    <a:gd name="T24" fmla="*/ 68 w 73"/>
                    <a:gd name="T25" fmla="*/ 29 h 73"/>
                    <a:gd name="T26" fmla="*/ 61 w 73"/>
                    <a:gd name="T27" fmla="*/ 19 h 73"/>
                    <a:gd name="T28" fmla="*/ 55 w 73"/>
                    <a:gd name="T29" fmla="*/ 12 h 73"/>
                    <a:gd name="T30" fmla="*/ 46 w 73"/>
                    <a:gd name="T31" fmla="*/ 7 h 73"/>
                    <a:gd name="T32" fmla="*/ 38 w 73"/>
                    <a:gd name="T33" fmla="*/ 4 h 73"/>
                    <a:gd name="T34" fmla="*/ 29 w 73"/>
                    <a:gd name="T35" fmla="*/ 2 h 73"/>
                    <a:gd name="T36" fmla="*/ 22 w 73"/>
                    <a:gd name="T37" fmla="*/ 0 h 73"/>
                    <a:gd name="T38" fmla="*/ 19 w 73"/>
                    <a:gd name="T39" fmla="*/ 0 h 73"/>
                    <a:gd name="T40" fmla="*/ 19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9" y="73"/>
                      </a:moveTo>
                      <a:lnTo>
                        <a:pt x="16" y="73"/>
                      </a:lnTo>
                      <a:lnTo>
                        <a:pt x="16" y="73"/>
                      </a:lnTo>
                      <a:lnTo>
                        <a:pt x="16" y="73"/>
                      </a:lnTo>
                      <a:lnTo>
                        <a:pt x="14" y="73"/>
                      </a:lnTo>
                      <a:lnTo>
                        <a:pt x="10" y="71"/>
                      </a:lnTo>
                      <a:lnTo>
                        <a:pt x="7" y="66"/>
                      </a:lnTo>
                      <a:lnTo>
                        <a:pt x="4" y="61"/>
                      </a:lnTo>
                      <a:lnTo>
                        <a:pt x="2" y="56"/>
                      </a:lnTo>
                      <a:lnTo>
                        <a:pt x="0" y="51"/>
                      </a:lnTo>
                      <a:lnTo>
                        <a:pt x="73" y="51"/>
                      </a:lnTo>
                      <a:lnTo>
                        <a:pt x="73" y="39"/>
                      </a:lnTo>
                      <a:lnTo>
                        <a:pt x="68" y="29"/>
                      </a:lnTo>
                      <a:lnTo>
                        <a:pt x="61" y="19"/>
                      </a:lnTo>
                      <a:lnTo>
                        <a:pt x="55" y="12"/>
                      </a:lnTo>
                      <a:lnTo>
                        <a:pt x="46" y="7"/>
                      </a:lnTo>
                      <a:lnTo>
                        <a:pt x="38" y="4"/>
                      </a:lnTo>
                      <a:lnTo>
                        <a:pt x="29" y="2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9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19" name="Freeform 99">
                  <a:extLst>
                    <a:ext uri="{FF2B5EF4-FFF2-40B4-BE49-F238E27FC236}">
                      <a16:creationId xmlns:a16="http://schemas.microsoft.com/office/drawing/2014/main" id="{930371E8-F72B-4E73-B31B-0956DD6C6E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4" y="2374"/>
                  <a:ext cx="47" cy="73"/>
                </a:xfrm>
                <a:custGeom>
                  <a:avLst/>
                  <a:gdLst>
                    <a:gd name="T0" fmla="*/ 0 w 47"/>
                    <a:gd name="T1" fmla="*/ 61 h 73"/>
                    <a:gd name="T2" fmla="*/ 1 w 47"/>
                    <a:gd name="T3" fmla="*/ 63 h 73"/>
                    <a:gd name="T4" fmla="*/ 6 w 47"/>
                    <a:gd name="T5" fmla="*/ 65 h 73"/>
                    <a:gd name="T6" fmla="*/ 11 w 47"/>
                    <a:gd name="T7" fmla="*/ 68 h 73"/>
                    <a:gd name="T8" fmla="*/ 18 w 47"/>
                    <a:gd name="T9" fmla="*/ 70 h 73"/>
                    <a:gd name="T10" fmla="*/ 23 w 47"/>
                    <a:gd name="T11" fmla="*/ 71 h 73"/>
                    <a:gd name="T12" fmla="*/ 28 w 47"/>
                    <a:gd name="T13" fmla="*/ 71 h 73"/>
                    <a:gd name="T14" fmla="*/ 35 w 47"/>
                    <a:gd name="T15" fmla="*/ 73 h 73"/>
                    <a:gd name="T16" fmla="*/ 40 w 47"/>
                    <a:gd name="T17" fmla="*/ 73 h 73"/>
                    <a:gd name="T18" fmla="*/ 47 w 47"/>
                    <a:gd name="T19" fmla="*/ 73 h 73"/>
                    <a:gd name="T20" fmla="*/ 47 w 47"/>
                    <a:gd name="T21" fmla="*/ 0 h 73"/>
                    <a:gd name="T22" fmla="*/ 44 w 47"/>
                    <a:gd name="T23" fmla="*/ 0 h 73"/>
                    <a:gd name="T24" fmla="*/ 40 w 47"/>
                    <a:gd name="T25" fmla="*/ 0 h 73"/>
                    <a:gd name="T26" fmla="*/ 40 w 47"/>
                    <a:gd name="T27" fmla="*/ 0 h 73"/>
                    <a:gd name="T28" fmla="*/ 38 w 47"/>
                    <a:gd name="T29" fmla="*/ 0 h 73"/>
                    <a:gd name="T30" fmla="*/ 37 w 47"/>
                    <a:gd name="T31" fmla="*/ 0 h 73"/>
                    <a:gd name="T32" fmla="*/ 37 w 47"/>
                    <a:gd name="T33" fmla="*/ 0 h 73"/>
                    <a:gd name="T34" fmla="*/ 38 w 47"/>
                    <a:gd name="T35" fmla="*/ 0 h 73"/>
                    <a:gd name="T36" fmla="*/ 38 w 47"/>
                    <a:gd name="T37" fmla="*/ 0 h 73"/>
                    <a:gd name="T38" fmla="*/ 40 w 47"/>
                    <a:gd name="T39" fmla="*/ 2 h 73"/>
                    <a:gd name="T40" fmla="*/ 0 w 47"/>
                    <a:gd name="T41" fmla="*/ 61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73">
                      <a:moveTo>
                        <a:pt x="0" y="61"/>
                      </a:moveTo>
                      <a:lnTo>
                        <a:pt x="1" y="63"/>
                      </a:lnTo>
                      <a:lnTo>
                        <a:pt x="6" y="65"/>
                      </a:lnTo>
                      <a:lnTo>
                        <a:pt x="11" y="68"/>
                      </a:lnTo>
                      <a:lnTo>
                        <a:pt x="18" y="70"/>
                      </a:lnTo>
                      <a:lnTo>
                        <a:pt x="23" y="71"/>
                      </a:lnTo>
                      <a:lnTo>
                        <a:pt x="28" y="71"/>
                      </a:lnTo>
                      <a:lnTo>
                        <a:pt x="35" y="73"/>
                      </a:lnTo>
                      <a:lnTo>
                        <a:pt x="40" y="73"/>
                      </a:lnTo>
                      <a:lnTo>
                        <a:pt x="47" y="73"/>
                      </a:lnTo>
                      <a:lnTo>
                        <a:pt x="47" y="0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40" y="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0" name="Freeform 100">
                  <a:extLst>
                    <a:ext uri="{FF2B5EF4-FFF2-40B4-BE49-F238E27FC236}">
                      <a16:creationId xmlns:a16="http://schemas.microsoft.com/office/drawing/2014/main" id="{248FCC21-73AC-4427-B3C5-6A354F9E20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5" y="2369"/>
                  <a:ext cx="69" cy="66"/>
                </a:xfrm>
                <a:custGeom>
                  <a:avLst/>
                  <a:gdLst>
                    <a:gd name="T0" fmla="*/ 0 w 69"/>
                    <a:gd name="T1" fmla="*/ 31 h 66"/>
                    <a:gd name="T2" fmla="*/ 0 w 69"/>
                    <a:gd name="T3" fmla="*/ 29 h 66"/>
                    <a:gd name="T4" fmla="*/ 1 w 69"/>
                    <a:gd name="T5" fmla="*/ 34 h 66"/>
                    <a:gd name="T6" fmla="*/ 5 w 69"/>
                    <a:gd name="T7" fmla="*/ 39 h 66"/>
                    <a:gd name="T8" fmla="*/ 8 w 69"/>
                    <a:gd name="T9" fmla="*/ 44 h 66"/>
                    <a:gd name="T10" fmla="*/ 12 w 69"/>
                    <a:gd name="T11" fmla="*/ 49 h 66"/>
                    <a:gd name="T12" fmla="*/ 15 w 69"/>
                    <a:gd name="T13" fmla="*/ 54 h 66"/>
                    <a:gd name="T14" fmla="*/ 18 w 69"/>
                    <a:gd name="T15" fmla="*/ 58 h 66"/>
                    <a:gd name="T16" fmla="*/ 23 w 69"/>
                    <a:gd name="T17" fmla="*/ 63 h 66"/>
                    <a:gd name="T18" fmla="*/ 29 w 69"/>
                    <a:gd name="T19" fmla="*/ 66 h 66"/>
                    <a:gd name="T20" fmla="*/ 69 w 69"/>
                    <a:gd name="T21" fmla="*/ 7 h 66"/>
                    <a:gd name="T22" fmla="*/ 69 w 69"/>
                    <a:gd name="T23" fmla="*/ 7 h 66"/>
                    <a:gd name="T24" fmla="*/ 69 w 69"/>
                    <a:gd name="T25" fmla="*/ 7 h 66"/>
                    <a:gd name="T26" fmla="*/ 69 w 69"/>
                    <a:gd name="T27" fmla="*/ 7 h 66"/>
                    <a:gd name="T28" fmla="*/ 69 w 69"/>
                    <a:gd name="T29" fmla="*/ 7 h 66"/>
                    <a:gd name="T30" fmla="*/ 69 w 69"/>
                    <a:gd name="T31" fmla="*/ 5 h 66"/>
                    <a:gd name="T32" fmla="*/ 69 w 69"/>
                    <a:gd name="T33" fmla="*/ 5 h 66"/>
                    <a:gd name="T34" fmla="*/ 67 w 69"/>
                    <a:gd name="T35" fmla="*/ 4 h 66"/>
                    <a:gd name="T36" fmla="*/ 67 w 69"/>
                    <a:gd name="T37" fmla="*/ 2 h 66"/>
                    <a:gd name="T38" fmla="*/ 67 w 69"/>
                    <a:gd name="T39" fmla="*/ 0 h 66"/>
                    <a:gd name="T40" fmla="*/ 0 w 69"/>
                    <a:gd name="T41" fmla="*/ 31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66">
                      <a:moveTo>
                        <a:pt x="0" y="31"/>
                      </a:moveTo>
                      <a:lnTo>
                        <a:pt x="0" y="29"/>
                      </a:lnTo>
                      <a:lnTo>
                        <a:pt x="1" y="34"/>
                      </a:lnTo>
                      <a:lnTo>
                        <a:pt x="5" y="39"/>
                      </a:lnTo>
                      <a:lnTo>
                        <a:pt x="8" y="44"/>
                      </a:lnTo>
                      <a:lnTo>
                        <a:pt x="12" y="49"/>
                      </a:lnTo>
                      <a:lnTo>
                        <a:pt x="15" y="54"/>
                      </a:lnTo>
                      <a:lnTo>
                        <a:pt x="18" y="58"/>
                      </a:lnTo>
                      <a:lnTo>
                        <a:pt x="23" y="63"/>
                      </a:lnTo>
                      <a:lnTo>
                        <a:pt x="29" y="66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5"/>
                      </a:lnTo>
                      <a:lnTo>
                        <a:pt x="69" y="5"/>
                      </a:lnTo>
                      <a:lnTo>
                        <a:pt x="67" y="4"/>
                      </a:lnTo>
                      <a:lnTo>
                        <a:pt x="67" y="2"/>
                      </a:lnTo>
                      <a:lnTo>
                        <a:pt x="67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1" name="Freeform 101">
                  <a:extLst>
                    <a:ext uri="{FF2B5EF4-FFF2-40B4-BE49-F238E27FC236}">
                      <a16:creationId xmlns:a16="http://schemas.microsoft.com/office/drawing/2014/main" id="{913B319D-8412-4260-B684-279B6CDF30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7" y="2223"/>
                  <a:ext cx="135" cy="177"/>
                </a:xfrm>
                <a:custGeom>
                  <a:avLst/>
                  <a:gdLst>
                    <a:gd name="T0" fmla="*/ 0 w 135"/>
                    <a:gd name="T1" fmla="*/ 26 h 177"/>
                    <a:gd name="T2" fmla="*/ 2 w 135"/>
                    <a:gd name="T3" fmla="*/ 31 h 177"/>
                    <a:gd name="T4" fmla="*/ 68 w 135"/>
                    <a:gd name="T5" fmla="*/ 177 h 177"/>
                    <a:gd name="T6" fmla="*/ 135 w 135"/>
                    <a:gd name="T7" fmla="*/ 146 h 177"/>
                    <a:gd name="T8" fmla="*/ 68 w 135"/>
                    <a:gd name="T9" fmla="*/ 0 h 177"/>
                    <a:gd name="T10" fmla="*/ 69 w 135"/>
                    <a:gd name="T11" fmla="*/ 6 h 177"/>
                    <a:gd name="T12" fmla="*/ 0 w 135"/>
                    <a:gd name="T13" fmla="*/ 26 h 1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5" h="177">
                      <a:moveTo>
                        <a:pt x="0" y="26"/>
                      </a:moveTo>
                      <a:lnTo>
                        <a:pt x="2" y="31"/>
                      </a:lnTo>
                      <a:lnTo>
                        <a:pt x="68" y="177"/>
                      </a:lnTo>
                      <a:lnTo>
                        <a:pt x="135" y="146"/>
                      </a:lnTo>
                      <a:lnTo>
                        <a:pt x="68" y="0"/>
                      </a:lnTo>
                      <a:lnTo>
                        <a:pt x="69" y="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2" name="Freeform 102">
                  <a:extLst>
                    <a:ext uri="{FF2B5EF4-FFF2-40B4-BE49-F238E27FC236}">
                      <a16:creationId xmlns:a16="http://schemas.microsoft.com/office/drawing/2014/main" id="{934C3BF7-3386-4C1B-B25B-35651E63E5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7" y="2190"/>
                  <a:ext cx="69" cy="72"/>
                </a:xfrm>
                <a:custGeom>
                  <a:avLst/>
                  <a:gdLst>
                    <a:gd name="T0" fmla="*/ 19 w 69"/>
                    <a:gd name="T1" fmla="*/ 72 h 72"/>
                    <a:gd name="T2" fmla="*/ 14 w 69"/>
                    <a:gd name="T3" fmla="*/ 72 h 72"/>
                    <a:gd name="T4" fmla="*/ 14 w 69"/>
                    <a:gd name="T5" fmla="*/ 72 h 72"/>
                    <a:gd name="T6" fmla="*/ 14 w 69"/>
                    <a:gd name="T7" fmla="*/ 72 h 72"/>
                    <a:gd name="T8" fmla="*/ 14 w 69"/>
                    <a:gd name="T9" fmla="*/ 72 h 72"/>
                    <a:gd name="T10" fmla="*/ 10 w 69"/>
                    <a:gd name="T11" fmla="*/ 72 h 72"/>
                    <a:gd name="T12" fmla="*/ 7 w 69"/>
                    <a:gd name="T13" fmla="*/ 69 h 72"/>
                    <a:gd name="T14" fmla="*/ 5 w 69"/>
                    <a:gd name="T15" fmla="*/ 66 h 72"/>
                    <a:gd name="T16" fmla="*/ 2 w 69"/>
                    <a:gd name="T17" fmla="*/ 62 h 72"/>
                    <a:gd name="T18" fmla="*/ 0 w 69"/>
                    <a:gd name="T19" fmla="*/ 59 h 72"/>
                    <a:gd name="T20" fmla="*/ 69 w 69"/>
                    <a:gd name="T21" fmla="*/ 39 h 72"/>
                    <a:gd name="T22" fmla="*/ 66 w 69"/>
                    <a:gd name="T23" fmla="*/ 28 h 72"/>
                    <a:gd name="T24" fmla="*/ 61 w 69"/>
                    <a:gd name="T25" fmla="*/ 20 h 72"/>
                    <a:gd name="T26" fmla="*/ 52 w 69"/>
                    <a:gd name="T27" fmla="*/ 13 h 72"/>
                    <a:gd name="T28" fmla="*/ 44 w 69"/>
                    <a:gd name="T29" fmla="*/ 8 h 72"/>
                    <a:gd name="T30" fmla="*/ 36 w 69"/>
                    <a:gd name="T31" fmla="*/ 3 h 72"/>
                    <a:gd name="T32" fmla="*/ 29 w 69"/>
                    <a:gd name="T33" fmla="*/ 1 h 72"/>
                    <a:gd name="T34" fmla="*/ 20 w 69"/>
                    <a:gd name="T35" fmla="*/ 1 h 72"/>
                    <a:gd name="T36" fmla="*/ 14 w 69"/>
                    <a:gd name="T37" fmla="*/ 0 h 72"/>
                    <a:gd name="T38" fmla="*/ 7 w 69"/>
                    <a:gd name="T39" fmla="*/ 1 h 72"/>
                    <a:gd name="T40" fmla="*/ 19 w 69"/>
                    <a:gd name="T41" fmla="*/ 72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72">
                      <a:moveTo>
                        <a:pt x="19" y="72"/>
                      </a:move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0" y="72"/>
                      </a:lnTo>
                      <a:lnTo>
                        <a:pt x="7" y="69"/>
                      </a:lnTo>
                      <a:lnTo>
                        <a:pt x="5" y="66"/>
                      </a:lnTo>
                      <a:lnTo>
                        <a:pt x="2" y="62"/>
                      </a:lnTo>
                      <a:lnTo>
                        <a:pt x="0" y="59"/>
                      </a:lnTo>
                      <a:lnTo>
                        <a:pt x="69" y="39"/>
                      </a:lnTo>
                      <a:lnTo>
                        <a:pt x="66" y="28"/>
                      </a:lnTo>
                      <a:lnTo>
                        <a:pt x="61" y="20"/>
                      </a:lnTo>
                      <a:lnTo>
                        <a:pt x="52" y="13"/>
                      </a:lnTo>
                      <a:lnTo>
                        <a:pt x="44" y="8"/>
                      </a:lnTo>
                      <a:lnTo>
                        <a:pt x="36" y="3"/>
                      </a:lnTo>
                      <a:lnTo>
                        <a:pt x="29" y="1"/>
                      </a:lnTo>
                      <a:lnTo>
                        <a:pt x="20" y="1"/>
                      </a:lnTo>
                      <a:lnTo>
                        <a:pt x="14" y="0"/>
                      </a:lnTo>
                      <a:lnTo>
                        <a:pt x="7" y="1"/>
                      </a:lnTo>
                      <a:lnTo>
                        <a:pt x="19" y="7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3" name="Freeform 103">
                  <a:extLst>
                    <a:ext uri="{FF2B5EF4-FFF2-40B4-BE49-F238E27FC236}">
                      <a16:creationId xmlns:a16="http://schemas.microsoft.com/office/drawing/2014/main" id="{DC2F045F-B554-4517-AE1A-5F8747F111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3" y="2191"/>
                  <a:ext cx="73" cy="71"/>
                </a:xfrm>
                <a:custGeom>
                  <a:avLst/>
                  <a:gdLst>
                    <a:gd name="T0" fmla="*/ 73 w 73"/>
                    <a:gd name="T1" fmla="*/ 48 h 71"/>
                    <a:gd name="T2" fmla="*/ 73 w 73"/>
                    <a:gd name="T3" fmla="*/ 48 h 71"/>
                    <a:gd name="T4" fmla="*/ 73 w 73"/>
                    <a:gd name="T5" fmla="*/ 51 h 71"/>
                    <a:gd name="T6" fmla="*/ 71 w 73"/>
                    <a:gd name="T7" fmla="*/ 55 h 71"/>
                    <a:gd name="T8" fmla="*/ 68 w 73"/>
                    <a:gd name="T9" fmla="*/ 60 h 71"/>
                    <a:gd name="T10" fmla="*/ 64 w 73"/>
                    <a:gd name="T11" fmla="*/ 65 h 71"/>
                    <a:gd name="T12" fmla="*/ 61 w 73"/>
                    <a:gd name="T13" fmla="*/ 68 h 71"/>
                    <a:gd name="T14" fmla="*/ 58 w 73"/>
                    <a:gd name="T15" fmla="*/ 70 h 71"/>
                    <a:gd name="T16" fmla="*/ 54 w 73"/>
                    <a:gd name="T17" fmla="*/ 71 h 71"/>
                    <a:gd name="T18" fmla="*/ 53 w 73"/>
                    <a:gd name="T19" fmla="*/ 71 h 71"/>
                    <a:gd name="T20" fmla="*/ 41 w 73"/>
                    <a:gd name="T21" fmla="*/ 0 h 71"/>
                    <a:gd name="T22" fmla="*/ 34 w 73"/>
                    <a:gd name="T23" fmla="*/ 2 h 71"/>
                    <a:gd name="T24" fmla="*/ 27 w 73"/>
                    <a:gd name="T25" fmla="*/ 4 h 71"/>
                    <a:gd name="T26" fmla="*/ 20 w 73"/>
                    <a:gd name="T27" fmla="*/ 9 h 71"/>
                    <a:gd name="T28" fmla="*/ 12 w 73"/>
                    <a:gd name="T29" fmla="*/ 14 h 71"/>
                    <a:gd name="T30" fmla="*/ 7 w 73"/>
                    <a:gd name="T31" fmla="*/ 22 h 71"/>
                    <a:gd name="T32" fmla="*/ 2 w 73"/>
                    <a:gd name="T33" fmla="*/ 31 h 71"/>
                    <a:gd name="T34" fmla="*/ 0 w 73"/>
                    <a:gd name="T35" fmla="*/ 39 h 71"/>
                    <a:gd name="T36" fmla="*/ 0 w 73"/>
                    <a:gd name="T37" fmla="*/ 48 h 71"/>
                    <a:gd name="T38" fmla="*/ 0 w 73"/>
                    <a:gd name="T39" fmla="*/ 48 h 71"/>
                    <a:gd name="T40" fmla="*/ 73 w 73"/>
                    <a:gd name="T41" fmla="*/ 48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1">
                      <a:moveTo>
                        <a:pt x="73" y="48"/>
                      </a:moveTo>
                      <a:lnTo>
                        <a:pt x="73" y="48"/>
                      </a:lnTo>
                      <a:lnTo>
                        <a:pt x="73" y="51"/>
                      </a:lnTo>
                      <a:lnTo>
                        <a:pt x="71" y="55"/>
                      </a:lnTo>
                      <a:lnTo>
                        <a:pt x="68" y="60"/>
                      </a:lnTo>
                      <a:lnTo>
                        <a:pt x="64" y="65"/>
                      </a:lnTo>
                      <a:lnTo>
                        <a:pt x="61" y="68"/>
                      </a:lnTo>
                      <a:lnTo>
                        <a:pt x="58" y="70"/>
                      </a:lnTo>
                      <a:lnTo>
                        <a:pt x="54" y="71"/>
                      </a:lnTo>
                      <a:lnTo>
                        <a:pt x="53" y="71"/>
                      </a:lnTo>
                      <a:lnTo>
                        <a:pt x="41" y="0"/>
                      </a:lnTo>
                      <a:lnTo>
                        <a:pt x="34" y="2"/>
                      </a:lnTo>
                      <a:lnTo>
                        <a:pt x="27" y="4"/>
                      </a:lnTo>
                      <a:lnTo>
                        <a:pt x="20" y="9"/>
                      </a:lnTo>
                      <a:lnTo>
                        <a:pt x="12" y="14"/>
                      </a:lnTo>
                      <a:lnTo>
                        <a:pt x="7" y="22"/>
                      </a:lnTo>
                      <a:lnTo>
                        <a:pt x="2" y="31"/>
                      </a:lnTo>
                      <a:lnTo>
                        <a:pt x="0" y="39"/>
                      </a:lnTo>
                      <a:lnTo>
                        <a:pt x="0" y="48"/>
                      </a:lnTo>
                      <a:lnTo>
                        <a:pt x="0" y="48"/>
                      </a:lnTo>
                      <a:lnTo>
                        <a:pt x="73" y="4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4" name="Freeform 104">
                  <a:extLst>
                    <a:ext uri="{FF2B5EF4-FFF2-40B4-BE49-F238E27FC236}">
                      <a16:creationId xmlns:a16="http://schemas.microsoft.com/office/drawing/2014/main" id="{630D8076-4D13-47C6-A7B6-B237908354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3" y="2235"/>
                  <a:ext cx="75" cy="31"/>
                </a:xfrm>
                <a:custGeom>
                  <a:avLst/>
                  <a:gdLst>
                    <a:gd name="T0" fmla="*/ 71 w 75"/>
                    <a:gd name="T1" fmla="*/ 0 h 31"/>
                    <a:gd name="T2" fmla="*/ 75 w 75"/>
                    <a:gd name="T3" fmla="*/ 7 h 31"/>
                    <a:gd name="T4" fmla="*/ 73 w 75"/>
                    <a:gd name="T5" fmla="*/ 4 h 31"/>
                    <a:gd name="T6" fmla="*/ 73 w 75"/>
                    <a:gd name="T7" fmla="*/ 2 h 31"/>
                    <a:gd name="T8" fmla="*/ 73 w 75"/>
                    <a:gd name="T9" fmla="*/ 2 h 31"/>
                    <a:gd name="T10" fmla="*/ 73 w 75"/>
                    <a:gd name="T11" fmla="*/ 0 h 31"/>
                    <a:gd name="T12" fmla="*/ 71 w 75"/>
                    <a:gd name="T13" fmla="*/ 0 h 31"/>
                    <a:gd name="T14" fmla="*/ 73 w 75"/>
                    <a:gd name="T15" fmla="*/ 0 h 31"/>
                    <a:gd name="T16" fmla="*/ 73 w 75"/>
                    <a:gd name="T17" fmla="*/ 2 h 31"/>
                    <a:gd name="T18" fmla="*/ 73 w 75"/>
                    <a:gd name="T19" fmla="*/ 4 h 31"/>
                    <a:gd name="T20" fmla="*/ 0 w 75"/>
                    <a:gd name="T21" fmla="*/ 4 h 31"/>
                    <a:gd name="T22" fmla="*/ 0 w 75"/>
                    <a:gd name="T23" fmla="*/ 7 h 31"/>
                    <a:gd name="T24" fmla="*/ 0 w 75"/>
                    <a:gd name="T25" fmla="*/ 12 h 31"/>
                    <a:gd name="T26" fmla="*/ 2 w 75"/>
                    <a:gd name="T27" fmla="*/ 14 h 31"/>
                    <a:gd name="T28" fmla="*/ 2 w 75"/>
                    <a:gd name="T29" fmla="*/ 17 h 31"/>
                    <a:gd name="T30" fmla="*/ 2 w 75"/>
                    <a:gd name="T31" fmla="*/ 19 h 31"/>
                    <a:gd name="T32" fmla="*/ 2 w 75"/>
                    <a:gd name="T33" fmla="*/ 21 h 31"/>
                    <a:gd name="T34" fmla="*/ 3 w 75"/>
                    <a:gd name="T35" fmla="*/ 22 h 31"/>
                    <a:gd name="T36" fmla="*/ 3 w 75"/>
                    <a:gd name="T37" fmla="*/ 24 h 31"/>
                    <a:gd name="T38" fmla="*/ 5 w 75"/>
                    <a:gd name="T39" fmla="*/ 31 h 31"/>
                    <a:gd name="T40" fmla="*/ 71 w 7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1">
                      <a:moveTo>
                        <a:pt x="71" y="0"/>
                      </a:moveTo>
                      <a:lnTo>
                        <a:pt x="75" y="7"/>
                      </a:lnTo>
                      <a:lnTo>
                        <a:pt x="73" y="4"/>
                      </a:lnTo>
                      <a:lnTo>
                        <a:pt x="73" y="2"/>
                      </a:lnTo>
                      <a:lnTo>
                        <a:pt x="73" y="2"/>
                      </a:lnTo>
                      <a:lnTo>
                        <a:pt x="73" y="0"/>
                      </a:lnTo>
                      <a:lnTo>
                        <a:pt x="71" y="0"/>
                      </a:lnTo>
                      <a:lnTo>
                        <a:pt x="73" y="0"/>
                      </a:lnTo>
                      <a:lnTo>
                        <a:pt x="73" y="2"/>
                      </a:lnTo>
                      <a:lnTo>
                        <a:pt x="73" y="4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2" y="17"/>
                      </a:lnTo>
                      <a:lnTo>
                        <a:pt x="2" y="19"/>
                      </a:lnTo>
                      <a:lnTo>
                        <a:pt x="2" y="21"/>
                      </a:lnTo>
                      <a:lnTo>
                        <a:pt x="3" y="22"/>
                      </a:lnTo>
                      <a:lnTo>
                        <a:pt x="3" y="24"/>
                      </a:lnTo>
                      <a:lnTo>
                        <a:pt x="5" y="31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5" name="Freeform 105">
                  <a:extLst>
                    <a:ext uri="{FF2B5EF4-FFF2-40B4-BE49-F238E27FC236}">
                      <a16:creationId xmlns:a16="http://schemas.microsoft.com/office/drawing/2014/main" id="{4670ED95-A98B-4FA4-A6B0-A876E52DF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2242"/>
                  <a:ext cx="100" cy="153"/>
                </a:xfrm>
                <a:custGeom>
                  <a:avLst/>
                  <a:gdLst>
                    <a:gd name="T0" fmla="*/ 100 w 100"/>
                    <a:gd name="T1" fmla="*/ 137 h 153"/>
                    <a:gd name="T2" fmla="*/ 100 w 100"/>
                    <a:gd name="T3" fmla="*/ 137 h 153"/>
                    <a:gd name="T4" fmla="*/ 72 w 100"/>
                    <a:gd name="T5" fmla="*/ 0 h 153"/>
                    <a:gd name="T6" fmla="*/ 0 w 100"/>
                    <a:gd name="T7" fmla="*/ 15 h 153"/>
                    <a:gd name="T8" fmla="*/ 29 w 100"/>
                    <a:gd name="T9" fmla="*/ 153 h 153"/>
                    <a:gd name="T10" fmla="*/ 29 w 100"/>
                    <a:gd name="T11" fmla="*/ 153 h 153"/>
                    <a:gd name="T12" fmla="*/ 100 w 100"/>
                    <a:gd name="T13" fmla="*/ 137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153">
                      <a:moveTo>
                        <a:pt x="100" y="137"/>
                      </a:moveTo>
                      <a:lnTo>
                        <a:pt x="100" y="137"/>
                      </a:lnTo>
                      <a:lnTo>
                        <a:pt x="72" y="0"/>
                      </a:lnTo>
                      <a:lnTo>
                        <a:pt x="0" y="15"/>
                      </a:lnTo>
                      <a:lnTo>
                        <a:pt x="29" y="153"/>
                      </a:lnTo>
                      <a:lnTo>
                        <a:pt x="29" y="153"/>
                      </a:lnTo>
                      <a:lnTo>
                        <a:pt x="100" y="13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6" name="Freeform 106">
                  <a:extLst>
                    <a:ext uri="{FF2B5EF4-FFF2-40B4-BE49-F238E27FC236}">
                      <a16:creationId xmlns:a16="http://schemas.microsoft.com/office/drawing/2014/main" id="{0E68353C-6C84-4E5F-864A-30CE2C4AF9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2379"/>
                  <a:ext cx="104" cy="99"/>
                </a:xfrm>
                <a:custGeom>
                  <a:avLst/>
                  <a:gdLst>
                    <a:gd name="T0" fmla="*/ 98 w 104"/>
                    <a:gd name="T1" fmla="*/ 26 h 99"/>
                    <a:gd name="T2" fmla="*/ 104 w 104"/>
                    <a:gd name="T3" fmla="*/ 26 h 99"/>
                    <a:gd name="T4" fmla="*/ 97 w 104"/>
                    <a:gd name="T5" fmla="*/ 26 h 99"/>
                    <a:gd name="T6" fmla="*/ 90 w 104"/>
                    <a:gd name="T7" fmla="*/ 24 h 99"/>
                    <a:gd name="T8" fmla="*/ 85 w 104"/>
                    <a:gd name="T9" fmla="*/ 21 h 99"/>
                    <a:gd name="T10" fmla="*/ 81 w 104"/>
                    <a:gd name="T11" fmla="*/ 19 h 99"/>
                    <a:gd name="T12" fmla="*/ 78 w 104"/>
                    <a:gd name="T13" fmla="*/ 16 h 99"/>
                    <a:gd name="T14" fmla="*/ 76 w 104"/>
                    <a:gd name="T15" fmla="*/ 12 h 99"/>
                    <a:gd name="T16" fmla="*/ 73 w 104"/>
                    <a:gd name="T17" fmla="*/ 7 h 99"/>
                    <a:gd name="T18" fmla="*/ 71 w 104"/>
                    <a:gd name="T19" fmla="*/ 0 h 99"/>
                    <a:gd name="T20" fmla="*/ 0 w 104"/>
                    <a:gd name="T21" fmla="*/ 16 h 99"/>
                    <a:gd name="T22" fmla="*/ 5 w 104"/>
                    <a:gd name="T23" fmla="*/ 33 h 99"/>
                    <a:gd name="T24" fmla="*/ 14 w 104"/>
                    <a:gd name="T25" fmla="*/ 48 h 99"/>
                    <a:gd name="T26" fmla="*/ 22 w 104"/>
                    <a:gd name="T27" fmla="*/ 61 h 99"/>
                    <a:gd name="T28" fmla="*/ 34 w 104"/>
                    <a:gd name="T29" fmla="*/ 73 h 99"/>
                    <a:gd name="T30" fmla="*/ 49 w 104"/>
                    <a:gd name="T31" fmla="*/ 83 h 99"/>
                    <a:gd name="T32" fmla="*/ 65 w 104"/>
                    <a:gd name="T33" fmla="*/ 92 h 99"/>
                    <a:gd name="T34" fmla="*/ 80 w 104"/>
                    <a:gd name="T35" fmla="*/ 95 h 99"/>
                    <a:gd name="T36" fmla="*/ 97 w 104"/>
                    <a:gd name="T37" fmla="*/ 99 h 99"/>
                    <a:gd name="T38" fmla="*/ 104 w 104"/>
                    <a:gd name="T39" fmla="*/ 99 h 99"/>
                    <a:gd name="T40" fmla="*/ 98 w 104"/>
                    <a:gd name="T41" fmla="*/ 26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4" h="99">
                      <a:moveTo>
                        <a:pt x="98" y="26"/>
                      </a:moveTo>
                      <a:lnTo>
                        <a:pt x="104" y="26"/>
                      </a:lnTo>
                      <a:lnTo>
                        <a:pt x="97" y="26"/>
                      </a:lnTo>
                      <a:lnTo>
                        <a:pt x="90" y="24"/>
                      </a:lnTo>
                      <a:lnTo>
                        <a:pt x="85" y="21"/>
                      </a:lnTo>
                      <a:lnTo>
                        <a:pt x="81" y="19"/>
                      </a:lnTo>
                      <a:lnTo>
                        <a:pt x="78" y="16"/>
                      </a:lnTo>
                      <a:lnTo>
                        <a:pt x="76" y="12"/>
                      </a:lnTo>
                      <a:lnTo>
                        <a:pt x="73" y="7"/>
                      </a:lnTo>
                      <a:lnTo>
                        <a:pt x="71" y="0"/>
                      </a:lnTo>
                      <a:lnTo>
                        <a:pt x="0" y="16"/>
                      </a:lnTo>
                      <a:lnTo>
                        <a:pt x="5" y="33"/>
                      </a:lnTo>
                      <a:lnTo>
                        <a:pt x="14" y="48"/>
                      </a:lnTo>
                      <a:lnTo>
                        <a:pt x="22" y="61"/>
                      </a:lnTo>
                      <a:lnTo>
                        <a:pt x="34" y="73"/>
                      </a:lnTo>
                      <a:lnTo>
                        <a:pt x="49" y="83"/>
                      </a:lnTo>
                      <a:lnTo>
                        <a:pt x="65" y="92"/>
                      </a:lnTo>
                      <a:lnTo>
                        <a:pt x="80" y="95"/>
                      </a:lnTo>
                      <a:lnTo>
                        <a:pt x="97" y="99"/>
                      </a:lnTo>
                      <a:lnTo>
                        <a:pt x="104" y="99"/>
                      </a:lnTo>
                      <a:lnTo>
                        <a:pt x="98" y="2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7" name="Freeform 107">
                  <a:extLst>
                    <a:ext uri="{FF2B5EF4-FFF2-40B4-BE49-F238E27FC236}">
                      <a16:creationId xmlns:a16="http://schemas.microsoft.com/office/drawing/2014/main" id="{6E2765D0-1FC1-46C4-98B9-D439DD52F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405"/>
                  <a:ext cx="73" cy="73"/>
                </a:xfrm>
                <a:custGeom>
                  <a:avLst/>
                  <a:gdLst>
                    <a:gd name="T0" fmla="*/ 0 w 73"/>
                    <a:gd name="T1" fmla="*/ 20 h 73"/>
                    <a:gd name="T2" fmla="*/ 0 w 73"/>
                    <a:gd name="T3" fmla="*/ 20 h 73"/>
                    <a:gd name="T4" fmla="*/ 0 w 73"/>
                    <a:gd name="T5" fmla="*/ 15 h 73"/>
                    <a:gd name="T6" fmla="*/ 3 w 73"/>
                    <a:gd name="T7" fmla="*/ 8 h 73"/>
                    <a:gd name="T8" fmla="*/ 7 w 73"/>
                    <a:gd name="T9" fmla="*/ 3 h 73"/>
                    <a:gd name="T10" fmla="*/ 10 w 73"/>
                    <a:gd name="T11" fmla="*/ 1 h 73"/>
                    <a:gd name="T12" fmla="*/ 14 w 73"/>
                    <a:gd name="T13" fmla="*/ 0 h 73"/>
                    <a:gd name="T14" fmla="*/ 14 w 73"/>
                    <a:gd name="T15" fmla="*/ 0 h 73"/>
                    <a:gd name="T16" fmla="*/ 12 w 73"/>
                    <a:gd name="T17" fmla="*/ 0 h 73"/>
                    <a:gd name="T18" fmla="*/ 8 w 73"/>
                    <a:gd name="T19" fmla="*/ 0 h 73"/>
                    <a:gd name="T20" fmla="*/ 14 w 73"/>
                    <a:gd name="T21" fmla="*/ 73 h 73"/>
                    <a:gd name="T22" fmla="*/ 22 w 73"/>
                    <a:gd name="T23" fmla="*/ 71 h 73"/>
                    <a:gd name="T24" fmla="*/ 30 w 73"/>
                    <a:gd name="T25" fmla="*/ 69 h 73"/>
                    <a:gd name="T26" fmla="*/ 39 w 73"/>
                    <a:gd name="T27" fmla="*/ 68 h 73"/>
                    <a:gd name="T28" fmla="*/ 49 w 73"/>
                    <a:gd name="T29" fmla="*/ 62 h 73"/>
                    <a:gd name="T30" fmla="*/ 58 w 73"/>
                    <a:gd name="T31" fmla="*/ 56 h 73"/>
                    <a:gd name="T32" fmla="*/ 66 w 73"/>
                    <a:gd name="T33" fmla="*/ 46 h 73"/>
                    <a:gd name="T34" fmla="*/ 71 w 73"/>
                    <a:gd name="T35" fmla="*/ 34 h 73"/>
                    <a:gd name="T36" fmla="*/ 73 w 73"/>
                    <a:gd name="T37" fmla="*/ 20 h 73"/>
                    <a:gd name="T38" fmla="*/ 73 w 73"/>
                    <a:gd name="T39" fmla="*/ 20 h 73"/>
                    <a:gd name="T40" fmla="*/ 0 w 73"/>
                    <a:gd name="T41" fmla="*/ 2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0"/>
                      </a:moveTo>
                      <a:lnTo>
                        <a:pt x="0" y="20"/>
                      </a:lnTo>
                      <a:lnTo>
                        <a:pt x="0" y="15"/>
                      </a:lnTo>
                      <a:lnTo>
                        <a:pt x="3" y="8"/>
                      </a:lnTo>
                      <a:lnTo>
                        <a:pt x="7" y="3"/>
                      </a:lnTo>
                      <a:lnTo>
                        <a:pt x="10" y="1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14" y="73"/>
                      </a:lnTo>
                      <a:lnTo>
                        <a:pt x="22" y="71"/>
                      </a:lnTo>
                      <a:lnTo>
                        <a:pt x="30" y="69"/>
                      </a:lnTo>
                      <a:lnTo>
                        <a:pt x="39" y="68"/>
                      </a:lnTo>
                      <a:lnTo>
                        <a:pt x="49" y="62"/>
                      </a:lnTo>
                      <a:lnTo>
                        <a:pt x="58" y="56"/>
                      </a:lnTo>
                      <a:lnTo>
                        <a:pt x="66" y="46"/>
                      </a:lnTo>
                      <a:lnTo>
                        <a:pt x="71" y="34"/>
                      </a:lnTo>
                      <a:lnTo>
                        <a:pt x="73" y="20"/>
                      </a:lnTo>
                      <a:lnTo>
                        <a:pt x="73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8" name="Freeform 108">
                  <a:extLst>
                    <a:ext uri="{FF2B5EF4-FFF2-40B4-BE49-F238E27FC236}">
                      <a16:creationId xmlns:a16="http://schemas.microsoft.com/office/drawing/2014/main" id="{7A2A68C1-D37D-4F4D-A71C-A1671D1F9E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376"/>
                  <a:ext cx="73" cy="73"/>
                </a:xfrm>
                <a:custGeom>
                  <a:avLst/>
                  <a:gdLst>
                    <a:gd name="T0" fmla="*/ 14 w 73"/>
                    <a:gd name="T1" fmla="*/ 73 h 73"/>
                    <a:gd name="T2" fmla="*/ 15 w 73"/>
                    <a:gd name="T3" fmla="*/ 73 h 73"/>
                    <a:gd name="T4" fmla="*/ 15 w 73"/>
                    <a:gd name="T5" fmla="*/ 73 h 73"/>
                    <a:gd name="T6" fmla="*/ 14 w 73"/>
                    <a:gd name="T7" fmla="*/ 73 h 73"/>
                    <a:gd name="T8" fmla="*/ 12 w 73"/>
                    <a:gd name="T9" fmla="*/ 71 h 73"/>
                    <a:gd name="T10" fmla="*/ 8 w 73"/>
                    <a:gd name="T11" fmla="*/ 69 h 73"/>
                    <a:gd name="T12" fmla="*/ 5 w 73"/>
                    <a:gd name="T13" fmla="*/ 66 h 73"/>
                    <a:gd name="T14" fmla="*/ 2 w 73"/>
                    <a:gd name="T15" fmla="*/ 61 h 73"/>
                    <a:gd name="T16" fmla="*/ 0 w 73"/>
                    <a:gd name="T17" fmla="*/ 56 h 73"/>
                    <a:gd name="T18" fmla="*/ 0 w 73"/>
                    <a:gd name="T19" fmla="*/ 49 h 73"/>
                    <a:gd name="T20" fmla="*/ 73 w 73"/>
                    <a:gd name="T21" fmla="*/ 49 h 73"/>
                    <a:gd name="T22" fmla="*/ 71 w 73"/>
                    <a:gd name="T23" fmla="*/ 39 h 73"/>
                    <a:gd name="T24" fmla="*/ 68 w 73"/>
                    <a:gd name="T25" fmla="*/ 29 h 73"/>
                    <a:gd name="T26" fmla="*/ 61 w 73"/>
                    <a:gd name="T27" fmla="*/ 20 h 73"/>
                    <a:gd name="T28" fmla="*/ 54 w 73"/>
                    <a:gd name="T29" fmla="*/ 14 h 73"/>
                    <a:gd name="T30" fmla="*/ 47 w 73"/>
                    <a:gd name="T31" fmla="*/ 8 h 73"/>
                    <a:gd name="T32" fmla="*/ 39 w 73"/>
                    <a:gd name="T33" fmla="*/ 3 h 73"/>
                    <a:gd name="T34" fmla="*/ 30 w 73"/>
                    <a:gd name="T35" fmla="*/ 2 h 73"/>
                    <a:gd name="T36" fmla="*/ 24 w 73"/>
                    <a:gd name="T37" fmla="*/ 0 h 73"/>
                    <a:gd name="T38" fmla="*/ 24 w 73"/>
                    <a:gd name="T39" fmla="*/ 0 h 73"/>
                    <a:gd name="T40" fmla="*/ 14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4" y="73"/>
                      </a:moveTo>
                      <a:lnTo>
                        <a:pt x="15" y="73"/>
                      </a:lnTo>
                      <a:lnTo>
                        <a:pt x="15" y="73"/>
                      </a:lnTo>
                      <a:lnTo>
                        <a:pt x="14" y="73"/>
                      </a:lnTo>
                      <a:lnTo>
                        <a:pt x="12" y="71"/>
                      </a:lnTo>
                      <a:lnTo>
                        <a:pt x="8" y="69"/>
                      </a:lnTo>
                      <a:lnTo>
                        <a:pt x="5" y="66"/>
                      </a:lnTo>
                      <a:lnTo>
                        <a:pt x="2" y="61"/>
                      </a:lnTo>
                      <a:lnTo>
                        <a:pt x="0" y="56"/>
                      </a:lnTo>
                      <a:lnTo>
                        <a:pt x="0" y="49"/>
                      </a:lnTo>
                      <a:lnTo>
                        <a:pt x="73" y="49"/>
                      </a:lnTo>
                      <a:lnTo>
                        <a:pt x="71" y="39"/>
                      </a:lnTo>
                      <a:lnTo>
                        <a:pt x="68" y="29"/>
                      </a:lnTo>
                      <a:lnTo>
                        <a:pt x="61" y="20"/>
                      </a:lnTo>
                      <a:lnTo>
                        <a:pt x="54" y="14"/>
                      </a:lnTo>
                      <a:lnTo>
                        <a:pt x="47" y="8"/>
                      </a:lnTo>
                      <a:lnTo>
                        <a:pt x="39" y="3"/>
                      </a:lnTo>
                      <a:lnTo>
                        <a:pt x="30" y="2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4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29" name="Freeform 109">
                  <a:extLst>
                    <a:ext uri="{FF2B5EF4-FFF2-40B4-BE49-F238E27FC236}">
                      <a16:creationId xmlns:a16="http://schemas.microsoft.com/office/drawing/2014/main" id="{51057950-2148-425F-8A3A-227FCF96DA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8" y="2371"/>
                  <a:ext cx="78" cy="78"/>
                </a:xfrm>
                <a:custGeom>
                  <a:avLst/>
                  <a:gdLst>
                    <a:gd name="T0" fmla="*/ 0 w 78"/>
                    <a:gd name="T1" fmla="*/ 15 h 78"/>
                    <a:gd name="T2" fmla="*/ 0 w 78"/>
                    <a:gd name="T3" fmla="*/ 13 h 78"/>
                    <a:gd name="T4" fmla="*/ 1 w 78"/>
                    <a:gd name="T5" fmla="*/ 25 h 78"/>
                    <a:gd name="T6" fmla="*/ 7 w 78"/>
                    <a:gd name="T7" fmla="*/ 37 h 78"/>
                    <a:gd name="T8" fmla="*/ 15 w 78"/>
                    <a:gd name="T9" fmla="*/ 49 h 78"/>
                    <a:gd name="T10" fmla="*/ 23 w 78"/>
                    <a:gd name="T11" fmla="*/ 58 h 78"/>
                    <a:gd name="T12" fmla="*/ 34 w 78"/>
                    <a:gd name="T13" fmla="*/ 66 h 78"/>
                    <a:gd name="T14" fmla="*/ 45 w 78"/>
                    <a:gd name="T15" fmla="*/ 71 h 78"/>
                    <a:gd name="T16" fmla="*/ 56 w 78"/>
                    <a:gd name="T17" fmla="*/ 76 h 78"/>
                    <a:gd name="T18" fmla="*/ 68 w 78"/>
                    <a:gd name="T19" fmla="*/ 78 h 78"/>
                    <a:gd name="T20" fmla="*/ 78 w 78"/>
                    <a:gd name="T21" fmla="*/ 5 h 78"/>
                    <a:gd name="T22" fmla="*/ 74 w 78"/>
                    <a:gd name="T23" fmla="*/ 5 h 78"/>
                    <a:gd name="T24" fmla="*/ 73 w 78"/>
                    <a:gd name="T25" fmla="*/ 5 h 78"/>
                    <a:gd name="T26" fmla="*/ 71 w 78"/>
                    <a:gd name="T27" fmla="*/ 3 h 78"/>
                    <a:gd name="T28" fmla="*/ 71 w 78"/>
                    <a:gd name="T29" fmla="*/ 3 h 78"/>
                    <a:gd name="T30" fmla="*/ 71 w 78"/>
                    <a:gd name="T31" fmla="*/ 3 h 78"/>
                    <a:gd name="T32" fmla="*/ 71 w 78"/>
                    <a:gd name="T33" fmla="*/ 3 h 78"/>
                    <a:gd name="T34" fmla="*/ 71 w 78"/>
                    <a:gd name="T35" fmla="*/ 3 h 78"/>
                    <a:gd name="T36" fmla="*/ 71 w 78"/>
                    <a:gd name="T37" fmla="*/ 2 h 78"/>
                    <a:gd name="T38" fmla="*/ 71 w 78"/>
                    <a:gd name="T39" fmla="*/ 0 h 78"/>
                    <a:gd name="T40" fmla="*/ 0 w 78"/>
                    <a:gd name="T41" fmla="*/ 15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8">
                      <a:moveTo>
                        <a:pt x="0" y="15"/>
                      </a:moveTo>
                      <a:lnTo>
                        <a:pt x="0" y="13"/>
                      </a:lnTo>
                      <a:lnTo>
                        <a:pt x="1" y="25"/>
                      </a:lnTo>
                      <a:lnTo>
                        <a:pt x="7" y="37"/>
                      </a:lnTo>
                      <a:lnTo>
                        <a:pt x="15" y="49"/>
                      </a:lnTo>
                      <a:lnTo>
                        <a:pt x="23" y="58"/>
                      </a:lnTo>
                      <a:lnTo>
                        <a:pt x="34" y="66"/>
                      </a:lnTo>
                      <a:lnTo>
                        <a:pt x="45" y="71"/>
                      </a:lnTo>
                      <a:lnTo>
                        <a:pt x="56" y="76"/>
                      </a:lnTo>
                      <a:lnTo>
                        <a:pt x="68" y="78"/>
                      </a:lnTo>
                      <a:lnTo>
                        <a:pt x="78" y="5"/>
                      </a:lnTo>
                      <a:lnTo>
                        <a:pt x="74" y="5"/>
                      </a:lnTo>
                      <a:lnTo>
                        <a:pt x="73" y="5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2"/>
                      </a:lnTo>
                      <a:lnTo>
                        <a:pt x="71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0" name="Freeform 110">
                  <a:extLst>
                    <a:ext uri="{FF2B5EF4-FFF2-40B4-BE49-F238E27FC236}">
                      <a16:creationId xmlns:a16="http://schemas.microsoft.com/office/drawing/2014/main" id="{1E28B32C-F537-4DE1-9A17-81026EA08A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7" y="2237"/>
                  <a:ext cx="102" cy="149"/>
                </a:xfrm>
                <a:custGeom>
                  <a:avLst/>
                  <a:gdLst>
                    <a:gd name="T0" fmla="*/ 2 w 102"/>
                    <a:gd name="T1" fmla="*/ 22 h 149"/>
                    <a:gd name="T2" fmla="*/ 0 w 102"/>
                    <a:gd name="T3" fmla="*/ 19 h 149"/>
                    <a:gd name="T4" fmla="*/ 31 w 102"/>
                    <a:gd name="T5" fmla="*/ 149 h 149"/>
                    <a:gd name="T6" fmla="*/ 102 w 102"/>
                    <a:gd name="T7" fmla="*/ 134 h 149"/>
                    <a:gd name="T8" fmla="*/ 71 w 102"/>
                    <a:gd name="T9" fmla="*/ 3 h 149"/>
                    <a:gd name="T10" fmla="*/ 71 w 102"/>
                    <a:gd name="T11" fmla="*/ 0 h 149"/>
                    <a:gd name="T12" fmla="*/ 2 w 102"/>
                    <a:gd name="T13" fmla="*/ 22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2" h="149">
                      <a:moveTo>
                        <a:pt x="2" y="22"/>
                      </a:moveTo>
                      <a:lnTo>
                        <a:pt x="0" y="19"/>
                      </a:lnTo>
                      <a:lnTo>
                        <a:pt x="31" y="149"/>
                      </a:lnTo>
                      <a:lnTo>
                        <a:pt x="102" y="134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2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1" name="Freeform 111">
                  <a:extLst>
                    <a:ext uri="{FF2B5EF4-FFF2-40B4-BE49-F238E27FC236}">
                      <a16:creationId xmlns:a16="http://schemas.microsoft.com/office/drawing/2014/main" id="{BFA62F06-9364-486B-9B60-BFC8E3E962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9" y="2200"/>
                  <a:ext cx="69" cy="73"/>
                </a:xfrm>
                <a:custGeom>
                  <a:avLst/>
                  <a:gdLst>
                    <a:gd name="T0" fmla="*/ 15 w 69"/>
                    <a:gd name="T1" fmla="*/ 73 h 73"/>
                    <a:gd name="T2" fmla="*/ 15 w 69"/>
                    <a:gd name="T3" fmla="*/ 73 h 73"/>
                    <a:gd name="T4" fmla="*/ 15 w 69"/>
                    <a:gd name="T5" fmla="*/ 73 h 73"/>
                    <a:gd name="T6" fmla="*/ 14 w 69"/>
                    <a:gd name="T7" fmla="*/ 73 h 73"/>
                    <a:gd name="T8" fmla="*/ 12 w 69"/>
                    <a:gd name="T9" fmla="*/ 73 h 73"/>
                    <a:gd name="T10" fmla="*/ 8 w 69"/>
                    <a:gd name="T11" fmla="*/ 71 h 73"/>
                    <a:gd name="T12" fmla="*/ 5 w 69"/>
                    <a:gd name="T13" fmla="*/ 69 h 73"/>
                    <a:gd name="T14" fmla="*/ 3 w 69"/>
                    <a:gd name="T15" fmla="*/ 66 h 73"/>
                    <a:gd name="T16" fmla="*/ 0 w 69"/>
                    <a:gd name="T17" fmla="*/ 62 h 73"/>
                    <a:gd name="T18" fmla="*/ 0 w 69"/>
                    <a:gd name="T19" fmla="*/ 59 h 73"/>
                    <a:gd name="T20" fmla="*/ 69 w 69"/>
                    <a:gd name="T21" fmla="*/ 37 h 73"/>
                    <a:gd name="T22" fmla="*/ 66 w 69"/>
                    <a:gd name="T23" fmla="*/ 29 h 73"/>
                    <a:gd name="T24" fmla="*/ 59 w 69"/>
                    <a:gd name="T25" fmla="*/ 20 h 73"/>
                    <a:gd name="T26" fmla="*/ 52 w 69"/>
                    <a:gd name="T27" fmla="*/ 13 h 73"/>
                    <a:gd name="T28" fmla="*/ 46 w 69"/>
                    <a:gd name="T29" fmla="*/ 8 h 73"/>
                    <a:gd name="T30" fmla="*/ 37 w 69"/>
                    <a:gd name="T31" fmla="*/ 5 h 73"/>
                    <a:gd name="T32" fmla="*/ 30 w 69"/>
                    <a:gd name="T33" fmla="*/ 1 h 73"/>
                    <a:gd name="T34" fmla="*/ 24 w 69"/>
                    <a:gd name="T35" fmla="*/ 0 h 73"/>
                    <a:gd name="T36" fmla="*/ 15 w 69"/>
                    <a:gd name="T37" fmla="*/ 0 h 73"/>
                    <a:gd name="T38" fmla="*/ 15 w 69"/>
                    <a:gd name="T39" fmla="*/ 0 h 73"/>
                    <a:gd name="T40" fmla="*/ 15 w 69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73">
                      <a:moveTo>
                        <a:pt x="15" y="73"/>
                      </a:moveTo>
                      <a:lnTo>
                        <a:pt x="15" y="73"/>
                      </a:lnTo>
                      <a:lnTo>
                        <a:pt x="15" y="73"/>
                      </a:lnTo>
                      <a:lnTo>
                        <a:pt x="14" y="73"/>
                      </a:lnTo>
                      <a:lnTo>
                        <a:pt x="12" y="73"/>
                      </a:lnTo>
                      <a:lnTo>
                        <a:pt x="8" y="71"/>
                      </a:lnTo>
                      <a:lnTo>
                        <a:pt x="5" y="69"/>
                      </a:lnTo>
                      <a:lnTo>
                        <a:pt x="3" y="66"/>
                      </a:lnTo>
                      <a:lnTo>
                        <a:pt x="0" y="62"/>
                      </a:lnTo>
                      <a:lnTo>
                        <a:pt x="0" y="59"/>
                      </a:lnTo>
                      <a:lnTo>
                        <a:pt x="69" y="37"/>
                      </a:lnTo>
                      <a:lnTo>
                        <a:pt x="66" y="29"/>
                      </a:lnTo>
                      <a:lnTo>
                        <a:pt x="59" y="20"/>
                      </a:lnTo>
                      <a:lnTo>
                        <a:pt x="52" y="13"/>
                      </a:lnTo>
                      <a:lnTo>
                        <a:pt x="46" y="8"/>
                      </a:lnTo>
                      <a:lnTo>
                        <a:pt x="37" y="5"/>
                      </a:lnTo>
                      <a:lnTo>
                        <a:pt x="30" y="1"/>
                      </a:lnTo>
                      <a:lnTo>
                        <a:pt x="24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5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2" name="Freeform 112">
                  <a:extLst>
                    <a:ext uri="{FF2B5EF4-FFF2-40B4-BE49-F238E27FC236}">
                      <a16:creationId xmlns:a16="http://schemas.microsoft.com/office/drawing/2014/main" id="{73B1E276-F649-4856-BF7F-DA6E126CF2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5" y="2200"/>
                  <a:ext cx="58" cy="73"/>
                </a:xfrm>
                <a:custGeom>
                  <a:avLst/>
                  <a:gdLst>
                    <a:gd name="T0" fmla="*/ 53 w 58"/>
                    <a:gd name="T1" fmla="*/ 68 h 73"/>
                    <a:gd name="T2" fmla="*/ 58 w 58"/>
                    <a:gd name="T3" fmla="*/ 62 h 73"/>
                    <a:gd name="T4" fmla="*/ 54 w 58"/>
                    <a:gd name="T5" fmla="*/ 66 h 73"/>
                    <a:gd name="T6" fmla="*/ 51 w 58"/>
                    <a:gd name="T7" fmla="*/ 69 h 73"/>
                    <a:gd name="T8" fmla="*/ 48 w 58"/>
                    <a:gd name="T9" fmla="*/ 71 h 73"/>
                    <a:gd name="T10" fmla="*/ 44 w 58"/>
                    <a:gd name="T11" fmla="*/ 73 h 73"/>
                    <a:gd name="T12" fmla="*/ 43 w 58"/>
                    <a:gd name="T13" fmla="*/ 73 h 73"/>
                    <a:gd name="T14" fmla="*/ 41 w 58"/>
                    <a:gd name="T15" fmla="*/ 73 h 73"/>
                    <a:gd name="T16" fmla="*/ 39 w 58"/>
                    <a:gd name="T17" fmla="*/ 73 h 73"/>
                    <a:gd name="T18" fmla="*/ 39 w 58"/>
                    <a:gd name="T19" fmla="*/ 73 h 73"/>
                    <a:gd name="T20" fmla="*/ 39 w 58"/>
                    <a:gd name="T21" fmla="*/ 0 h 73"/>
                    <a:gd name="T22" fmla="*/ 36 w 58"/>
                    <a:gd name="T23" fmla="*/ 0 h 73"/>
                    <a:gd name="T24" fmla="*/ 32 w 58"/>
                    <a:gd name="T25" fmla="*/ 0 h 73"/>
                    <a:gd name="T26" fmla="*/ 27 w 58"/>
                    <a:gd name="T27" fmla="*/ 1 h 73"/>
                    <a:gd name="T28" fmla="*/ 22 w 58"/>
                    <a:gd name="T29" fmla="*/ 3 h 73"/>
                    <a:gd name="T30" fmla="*/ 17 w 58"/>
                    <a:gd name="T31" fmla="*/ 5 h 73"/>
                    <a:gd name="T32" fmla="*/ 12 w 58"/>
                    <a:gd name="T33" fmla="*/ 8 h 73"/>
                    <a:gd name="T34" fmla="*/ 5 w 58"/>
                    <a:gd name="T35" fmla="*/ 12 h 73"/>
                    <a:gd name="T36" fmla="*/ 0 w 58"/>
                    <a:gd name="T37" fmla="*/ 17 h 73"/>
                    <a:gd name="T38" fmla="*/ 5 w 58"/>
                    <a:gd name="T39" fmla="*/ 12 h 73"/>
                    <a:gd name="T40" fmla="*/ 53 w 58"/>
                    <a:gd name="T41" fmla="*/ 68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8" h="73">
                      <a:moveTo>
                        <a:pt x="53" y="68"/>
                      </a:moveTo>
                      <a:lnTo>
                        <a:pt x="58" y="62"/>
                      </a:lnTo>
                      <a:lnTo>
                        <a:pt x="54" y="66"/>
                      </a:lnTo>
                      <a:lnTo>
                        <a:pt x="51" y="69"/>
                      </a:lnTo>
                      <a:lnTo>
                        <a:pt x="48" y="71"/>
                      </a:lnTo>
                      <a:lnTo>
                        <a:pt x="44" y="73"/>
                      </a:lnTo>
                      <a:lnTo>
                        <a:pt x="43" y="73"/>
                      </a:lnTo>
                      <a:lnTo>
                        <a:pt x="41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7" y="1"/>
                      </a:lnTo>
                      <a:lnTo>
                        <a:pt x="22" y="3"/>
                      </a:lnTo>
                      <a:lnTo>
                        <a:pt x="17" y="5"/>
                      </a:lnTo>
                      <a:lnTo>
                        <a:pt x="12" y="8"/>
                      </a:lnTo>
                      <a:lnTo>
                        <a:pt x="5" y="12"/>
                      </a:lnTo>
                      <a:lnTo>
                        <a:pt x="0" y="17"/>
                      </a:lnTo>
                      <a:lnTo>
                        <a:pt x="5" y="12"/>
                      </a:lnTo>
                      <a:lnTo>
                        <a:pt x="53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3" name="Freeform 113">
                  <a:extLst>
                    <a:ext uri="{FF2B5EF4-FFF2-40B4-BE49-F238E27FC236}">
                      <a16:creationId xmlns:a16="http://schemas.microsoft.com/office/drawing/2014/main" id="{0F5D3AF8-5864-4B47-B5ED-61CA1C906C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2212"/>
                  <a:ext cx="73" cy="56"/>
                </a:xfrm>
                <a:custGeom>
                  <a:avLst/>
                  <a:gdLst>
                    <a:gd name="T0" fmla="*/ 72 w 73"/>
                    <a:gd name="T1" fmla="*/ 30 h 56"/>
                    <a:gd name="T2" fmla="*/ 73 w 73"/>
                    <a:gd name="T3" fmla="*/ 39 h 56"/>
                    <a:gd name="T4" fmla="*/ 72 w 73"/>
                    <a:gd name="T5" fmla="*/ 40 h 56"/>
                    <a:gd name="T6" fmla="*/ 72 w 73"/>
                    <a:gd name="T7" fmla="*/ 42 h 56"/>
                    <a:gd name="T8" fmla="*/ 72 w 73"/>
                    <a:gd name="T9" fmla="*/ 45 h 56"/>
                    <a:gd name="T10" fmla="*/ 70 w 73"/>
                    <a:gd name="T11" fmla="*/ 49 h 56"/>
                    <a:gd name="T12" fmla="*/ 68 w 73"/>
                    <a:gd name="T13" fmla="*/ 52 h 56"/>
                    <a:gd name="T14" fmla="*/ 66 w 73"/>
                    <a:gd name="T15" fmla="*/ 54 h 56"/>
                    <a:gd name="T16" fmla="*/ 65 w 73"/>
                    <a:gd name="T17" fmla="*/ 56 h 56"/>
                    <a:gd name="T18" fmla="*/ 65 w 73"/>
                    <a:gd name="T19" fmla="*/ 56 h 56"/>
                    <a:gd name="T20" fmla="*/ 17 w 73"/>
                    <a:gd name="T21" fmla="*/ 0 h 56"/>
                    <a:gd name="T22" fmla="*/ 14 w 73"/>
                    <a:gd name="T23" fmla="*/ 3 h 56"/>
                    <a:gd name="T24" fmla="*/ 11 w 73"/>
                    <a:gd name="T25" fmla="*/ 6 h 56"/>
                    <a:gd name="T26" fmla="*/ 7 w 73"/>
                    <a:gd name="T27" fmla="*/ 11 h 56"/>
                    <a:gd name="T28" fmla="*/ 4 w 73"/>
                    <a:gd name="T29" fmla="*/ 17 h 56"/>
                    <a:gd name="T30" fmla="*/ 2 w 73"/>
                    <a:gd name="T31" fmla="*/ 23 h 56"/>
                    <a:gd name="T32" fmla="*/ 0 w 73"/>
                    <a:gd name="T33" fmla="*/ 28 h 56"/>
                    <a:gd name="T34" fmla="*/ 0 w 73"/>
                    <a:gd name="T35" fmla="*/ 34 h 56"/>
                    <a:gd name="T36" fmla="*/ 0 w 73"/>
                    <a:gd name="T37" fmla="*/ 39 h 56"/>
                    <a:gd name="T38" fmla="*/ 0 w 73"/>
                    <a:gd name="T39" fmla="*/ 45 h 56"/>
                    <a:gd name="T40" fmla="*/ 72 w 73"/>
                    <a:gd name="T41" fmla="*/ 3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72" y="30"/>
                      </a:moveTo>
                      <a:lnTo>
                        <a:pt x="73" y="39"/>
                      </a:lnTo>
                      <a:lnTo>
                        <a:pt x="72" y="40"/>
                      </a:lnTo>
                      <a:lnTo>
                        <a:pt x="72" y="42"/>
                      </a:lnTo>
                      <a:lnTo>
                        <a:pt x="72" y="45"/>
                      </a:lnTo>
                      <a:lnTo>
                        <a:pt x="70" y="49"/>
                      </a:lnTo>
                      <a:lnTo>
                        <a:pt x="68" y="52"/>
                      </a:lnTo>
                      <a:lnTo>
                        <a:pt x="66" y="54"/>
                      </a:lnTo>
                      <a:lnTo>
                        <a:pt x="65" y="56"/>
                      </a:lnTo>
                      <a:lnTo>
                        <a:pt x="65" y="56"/>
                      </a:lnTo>
                      <a:lnTo>
                        <a:pt x="17" y="0"/>
                      </a:lnTo>
                      <a:lnTo>
                        <a:pt x="14" y="3"/>
                      </a:lnTo>
                      <a:lnTo>
                        <a:pt x="11" y="6"/>
                      </a:lnTo>
                      <a:lnTo>
                        <a:pt x="7" y="11"/>
                      </a:lnTo>
                      <a:lnTo>
                        <a:pt x="4" y="17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0" y="34"/>
                      </a:lnTo>
                      <a:lnTo>
                        <a:pt x="0" y="39"/>
                      </a:lnTo>
                      <a:lnTo>
                        <a:pt x="0" y="45"/>
                      </a:lnTo>
                      <a:lnTo>
                        <a:pt x="72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4" name="Freeform 114">
                  <a:extLst>
                    <a:ext uri="{FF2B5EF4-FFF2-40B4-BE49-F238E27FC236}">
                      <a16:creationId xmlns:a16="http://schemas.microsoft.com/office/drawing/2014/main" id="{4A320B21-AC0F-4E2D-884F-A110B21AF2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11" y="2000"/>
                  <a:ext cx="166" cy="210"/>
                </a:xfrm>
                <a:custGeom>
                  <a:avLst/>
                  <a:gdLst>
                    <a:gd name="T0" fmla="*/ 73 w 166"/>
                    <a:gd name="T1" fmla="*/ 191 h 210"/>
                    <a:gd name="T2" fmla="*/ 68 w 166"/>
                    <a:gd name="T3" fmla="*/ 210 h 210"/>
                    <a:gd name="T4" fmla="*/ 166 w 166"/>
                    <a:gd name="T5" fmla="*/ 35 h 210"/>
                    <a:gd name="T6" fmla="*/ 101 w 166"/>
                    <a:gd name="T7" fmla="*/ 0 h 210"/>
                    <a:gd name="T8" fmla="*/ 3 w 166"/>
                    <a:gd name="T9" fmla="*/ 174 h 210"/>
                    <a:gd name="T10" fmla="*/ 0 w 166"/>
                    <a:gd name="T11" fmla="*/ 191 h 210"/>
                    <a:gd name="T12" fmla="*/ 73 w 166"/>
                    <a:gd name="T13" fmla="*/ 191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6" h="210">
                      <a:moveTo>
                        <a:pt x="73" y="191"/>
                      </a:moveTo>
                      <a:lnTo>
                        <a:pt x="68" y="210"/>
                      </a:lnTo>
                      <a:lnTo>
                        <a:pt x="166" y="35"/>
                      </a:lnTo>
                      <a:lnTo>
                        <a:pt x="101" y="0"/>
                      </a:lnTo>
                      <a:lnTo>
                        <a:pt x="3" y="174"/>
                      </a:lnTo>
                      <a:lnTo>
                        <a:pt x="0" y="191"/>
                      </a:lnTo>
                      <a:lnTo>
                        <a:pt x="73" y="19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5" name="Freeform 115">
                  <a:extLst>
                    <a:ext uri="{FF2B5EF4-FFF2-40B4-BE49-F238E27FC236}">
                      <a16:creationId xmlns:a16="http://schemas.microsoft.com/office/drawing/2014/main" id="{EC12FCC9-E60F-47E2-9307-65DB11E56C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11" y="2174"/>
                  <a:ext cx="73" cy="73"/>
                </a:xfrm>
                <a:custGeom>
                  <a:avLst/>
                  <a:gdLst>
                    <a:gd name="T0" fmla="*/ 51 w 73"/>
                    <a:gd name="T1" fmla="*/ 0 h 73"/>
                    <a:gd name="T2" fmla="*/ 51 w 73"/>
                    <a:gd name="T3" fmla="*/ 0 h 73"/>
                    <a:gd name="T4" fmla="*/ 54 w 73"/>
                    <a:gd name="T5" fmla="*/ 0 h 73"/>
                    <a:gd name="T6" fmla="*/ 59 w 73"/>
                    <a:gd name="T7" fmla="*/ 2 h 73"/>
                    <a:gd name="T8" fmla="*/ 64 w 73"/>
                    <a:gd name="T9" fmla="*/ 5 h 73"/>
                    <a:gd name="T10" fmla="*/ 68 w 73"/>
                    <a:gd name="T11" fmla="*/ 9 h 73"/>
                    <a:gd name="T12" fmla="*/ 71 w 73"/>
                    <a:gd name="T13" fmla="*/ 14 h 73"/>
                    <a:gd name="T14" fmla="*/ 71 w 73"/>
                    <a:gd name="T15" fmla="*/ 17 h 73"/>
                    <a:gd name="T16" fmla="*/ 73 w 73"/>
                    <a:gd name="T17" fmla="*/ 17 h 73"/>
                    <a:gd name="T18" fmla="*/ 73 w 73"/>
                    <a:gd name="T19" fmla="*/ 17 h 73"/>
                    <a:gd name="T20" fmla="*/ 0 w 73"/>
                    <a:gd name="T21" fmla="*/ 17 h 73"/>
                    <a:gd name="T22" fmla="*/ 0 w 73"/>
                    <a:gd name="T23" fmla="*/ 26 h 73"/>
                    <a:gd name="T24" fmla="*/ 1 w 73"/>
                    <a:gd name="T25" fmla="*/ 36 h 73"/>
                    <a:gd name="T26" fmla="*/ 5 w 73"/>
                    <a:gd name="T27" fmla="*/ 44 h 73"/>
                    <a:gd name="T28" fmla="*/ 10 w 73"/>
                    <a:gd name="T29" fmla="*/ 55 h 73"/>
                    <a:gd name="T30" fmla="*/ 20 w 73"/>
                    <a:gd name="T31" fmla="*/ 63 h 73"/>
                    <a:gd name="T32" fmla="*/ 30 w 73"/>
                    <a:gd name="T33" fmla="*/ 70 h 73"/>
                    <a:gd name="T34" fmla="*/ 40 w 73"/>
                    <a:gd name="T35" fmla="*/ 73 h 73"/>
                    <a:gd name="T36" fmla="*/ 51 w 73"/>
                    <a:gd name="T37" fmla="*/ 73 h 73"/>
                    <a:gd name="T38" fmla="*/ 51 w 73"/>
                    <a:gd name="T39" fmla="*/ 73 h 73"/>
                    <a:gd name="T40" fmla="*/ 51 w 73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51" y="0"/>
                      </a:moveTo>
                      <a:lnTo>
                        <a:pt x="51" y="0"/>
                      </a:lnTo>
                      <a:lnTo>
                        <a:pt x="54" y="0"/>
                      </a:lnTo>
                      <a:lnTo>
                        <a:pt x="59" y="2"/>
                      </a:lnTo>
                      <a:lnTo>
                        <a:pt x="64" y="5"/>
                      </a:lnTo>
                      <a:lnTo>
                        <a:pt x="68" y="9"/>
                      </a:lnTo>
                      <a:lnTo>
                        <a:pt x="71" y="14"/>
                      </a:lnTo>
                      <a:lnTo>
                        <a:pt x="71" y="17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lnTo>
                        <a:pt x="0" y="26"/>
                      </a:lnTo>
                      <a:lnTo>
                        <a:pt x="1" y="36"/>
                      </a:lnTo>
                      <a:lnTo>
                        <a:pt x="5" y="44"/>
                      </a:lnTo>
                      <a:lnTo>
                        <a:pt x="10" y="55"/>
                      </a:lnTo>
                      <a:lnTo>
                        <a:pt x="20" y="63"/>
                      </a:lnTo>
                      <a:lnTo>
                        <a:pt x="30" y="70"/>
                      </a:lnTo>
                      <a:lnTo>
                        <a:pt x="40" y="73"/>
                      </a:lnTo>
                      <a:lnTo>
                        <a:pt x="51" y="73"/>
                      </a:lnTo>
                      <a:lnTo>
                        <a:pt x="51" y="73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6" name="Freeform 116">
                  <a:extLst>
                    <a:ext uri="{FF2B5EF4-FFF2-40B4-BE49-F238E27FC236}">
                      <a16:creationId xmlns:a16="http://schemas.microsoft.com/office/drawing/2014/main" id="{9B835FA9-DF4A-4A5C-AA92-59301E224F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1" y="2174"/>
                  <a:ext cx="65" cy="73"/>
                </a:xfrm>
                <a:custGeom>
                  <a:avLst/>
                  <a:gdLst>
                    <a:gd name="T0" fmla="*/ 0 w 65"/>
                    <a:gd name="T1" fmla="*/ 7 h 73"/>
                    <a:gd name="T2" fmla="*/ 0 w 65"/>
                    <a:gd name="T3" fmla="*/ 7 h 73"/>
                    <a:gd name="T4" fmla="*/ 0 w 65"/>
                    <a:gd name="T5" fmla="*/ 5 h 73"/>
                    <a:gd name="T6" fmla="*/ 2 w 65"/>
                    <a:gd name="T7" fmla="*/ 5 h 73"/>
                    <a:gd name="T8" fmla="*/ 4 w 65"/>
                    <a:gd name="T9" fmla="*/ 4 h 73"/>
                    <a:gd name="T10" fmla="*/ 6 w 65"/>
                    <a:gd name="T11" fmla="*/ 2 h 73"/>
                    <a:gd name="T12" fmla="*/ 7 w 65"/>
                    <a:gd name="T13" fmla="*/ 2 h 73"/>
                    <a:gd name="T14" fmla="*/ 9 w 65"/>
                    <a:gd name="T15" fmla="*/ 0 h 73"/>
                    <a:gd name="T16" fmla="*/ 11 w 65"/>
                    <a:gd name="T17" fmla="*/ 0 h 73"/>
                    <a:gd name="T18" fmla="*/ 11 w 65"/>
                    <a:gd name="T19" fmla="*/ 0 h 73"/>
                    <a:gd name="T20" fmla="*/ 11 w 65"/>
                    <a:gd name="T21" fmla="*/ 73 h 73"/>
                    <a:gd name="T22" fmla="*/ 19 w 65"/>
                    <a:gd name="T23" fmla="*/ 73 h 73"/>
                    <a:gd name="T24" fmla="*/ 26 w 65"/>
                    <a:gd name="T25" fmla="*/ 72 h 73"/>
                    <a:gd name="T26" fmla="*/ 34 w 65"/>
                    <a:gd name="T27" fmla="*/ 70 h 73"/>
                    <a:gd name="T28" fmla="*/ 41 w 65"/>
                    <a:gd name="T29" fmla="*/ 66 h 73"/>
                    <a:gd name="T30" fmla="*/ 48 w 65"/>
                    <a:gd name="T31" fmla="*/ 61 h 73"/>
                    <a:gd name="T32" fmla="*/ 55 w 65"/>
                    <a:gd name="T33" fmla="*/ 56 h 73"/>
                    <a:gd name="T34" fmla="*/ 60 w 65"/>
                    <a:gd name="T35" fmla="*/ 49 h 73"/>
                    <a:gd name="T36" fmla="*/ 63 w 65"/>
                    <a:gd name="T37" fmla="*/ 43 h 73"/>
                    <a:gd name="T38" fmla="*/ 65 w 65"/>
                    <a:gd name="T39" fmla="*/ 43 h 73"/>
                    <a:gd name="T40" fmla="*/ 0 w 65"/>
                    <a:gd name="T41" fmla="*/ 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0" y="7"/>
                      </a:move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4" y="4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1" y="73"/>
                      </a:lnTo>
                      <a:lnTo>
                        <a:pt x="19" y="73"/>
                      </a:lnTo>
                      <a:lnTo>
                        <a:pt x="26" y="72"/>
                      </a:lnTo>
                      <a:lnTo>
                        <a:pt x="34" y="70"/>
                      </a:lnTo>
                      <a:lnTo>
                        <a:pt x="41" y="66"/>
                      </a:lnTo>
                      <a:lnTo>
                        <a:pt x="48" y="61"/>
                      </a:lnTo>
                      <a:lnTo>
                        <a:pt x="55" y="56"/>
                      </a:lnTo>
                      <a:lnTo>
                        <a:pt x="60" y="49"/>
                      </a:lnTo>
                      <a:lnTo>
                        <a:pt x="63" y="43"/>
                      </a:lnTo>
                      <a:lnTo>
                        <a:pt x="65" y="4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7" name="Freeform 117">
                  <a:extLst>
                    <a:ext uri="{FF2B5EF4-FFF2-40B4-BE49-F238E27FC236}">
                      <a16:creationId xmlns:a16="http://schemas.microsoft.com/office/drawing/2014/main" id="{19D68585-04CF-48CA-BE3F-DA39EC65C9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1" y="2000"/>
                  <a:ext cx="156" cy="217"/>
                </a:xfrm>
                <a:custGeom>
                  <a:avLst/>
                  <a:gdLst>
                    <a:gd name="T0" fmla="*/ 102 w 156"/>
                    <a:gd name="T1" fmla="*/ 0 h 217"/>
                    <a:gd name="T2" fmla="*/ 92 w 156"/>
                    <a:gd name="T3" fmla="*/ 12 h 217"/>
                    <a:gd name="T4" fmla="*/ 0 w 156"/>
                    <a:gd name="T5" fmla="*/ 181 h 217"/>
                    <a:gd name="T6" fmla="*/ 65 w 156"/>
                    <a:gd name="T7" fmla="*/ 217 h 217"/>
                    <a:gd name="T8" fmla="*/ 156 w 156"/>
                    <a:gd name="T9" fmla="*/ 47 h 217"/>
                    <a:gd name="T10" fmla="*/ 146 w 156"/>
                    <a:gd name="T11" fmla="*/ 59 h 217"/>
                    <a:gd name="T12" fmla="*/ 102 w 156"/>
                    <a:gd name="T13" fmla="*/ 0 h 2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6" h="217">
                      <a:moveTo>
                        <a:pt x="102" y="0"/>
                      </a:moveTo>
                      <a:lnTo>
                        <a:pt x="92" y="12"/>
                      </a:lnTo>
                      <a:lnTo>
                        <a:pt x="0" y="181"/>
                      </a:lnTo>
                      <a:lnTo>
                        <a:pt x="65" y="217"/>
                      </a:lnTo>
                      <a:lnTo>
                        <a:pt x="156" y="47"/>
                      </a:lnTo>
                      <a:lnTo>
                        <a:pt x="146" y="59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8" name="Freeform 118">
                  <a:extLst>
                    <a:ext uri="{FF2B5EF4-FFF2-40B4-BE49-F238E27FC236}">
                      <a16:creationId xmlns:a16="http://schemas.microsoft.com/office/drawing/2014/main" id="{C6F123E1-DAFE-4004-B81C-B52DBAE7E4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1" y="2000"/>
                  <a:ext cx="73" cy="59"/>
                </a:xfrm>
                <a:custGeom>
                  <a:avLst/>
                  <a:gdLst>
                    <a:gd name="T0" fmla="*/ 0 w 73"/>
                    <a:gd name="T1" fmla="*/ 22 h 59"/>
                    <a:gd name="T2" fmla="*/ 0 w 73"/>
                    <a:gd name="T3" fmla="*/ 22 h 59"/>
                    <a:gd name="T4" fmla="*/ 0 w 73"/>
                    <a:gd name="T5" fmla="*/ 22 h 59"/>
                    <a:gd name="T6" fmla="*/ 0 w 73"/>
                    <a:gd name="T7" fmla="*/ 22 h 59"/>
                    <a:gd name="T8" fmla="*/ 0 w 73"/>
                    <a:gd name="T9" fmla="*/ 20 h 59"/>
                    <a:gd name="T10" fmla="*/ 0 w 73"/>
                    <a:gd name="T11" fmla="*/ 18 h 59"/>
                    <a:gd name="T12" fmla="*/ 2 w 73"/>
                    <a:gd name="T13" fmla="*/ 15 h 59"/>
                    <a:gd name="T14" fmla="*/ 4 w 73"/>
                    <a:gd name="T15" fmla="*/ 10 h 59"/>
                    <a:gd name="T16" fmla="*/ 9 w 73"/>
                    <a:gd name="T17" fmla="*/ 5 h 59"/>
                    <a:gd name="T18" fmla="*/ 12 w 73"/>
                    <a:gd name="T19" fmla="*/ 0 h 59"/>
                    <a:gd name="T20" fmla="*/ 56 w 73"/>
                    <a:gd name="T21" fmla="*/ 59 h 59"/>
                    <a:gd name="T22" fmla="*/ 63 w 73"/>
                    <a:gd name="T23" fmla="*/ 52 h 59"/>
                    <a:gd name="T24" fmla="*/ 68 w 73"/>
                    <a:gd name="T25" fmla="*/ 47 h 59"/>
                    <a:gd name="T26" fmla="*/ 70 w 73"/>
                    <a:gd name="T27" fmla="*/ 39 h 59"/>
                    <a:gd name="T28" fmla="*/ 71 w 73"/>
                    <a:gd name="T29" fmla="*/ 34 h 59"/>
                    <a:gd name="T30" fmla="*/ 73 w 73"/>
                    <a:gd name="T31" fmla="*/ 29 h 59"/>
                    <a:gd name="T32" fmla="*/ 73 w 73"/>
                    <a:gd name="T33" fmla="*/ 25 h 59"/>
                    <a:gd name="T34" fmla="*/ 73 w 73"/>
                    <a:gd name="T35" fmla="*/ 24 h 59"/>
                    <a:gd name="T36" fmla="*/ 73 w 73"/>
                    <a:gd name="T37" fmla="*/ 22 h 59"/>
                    <a:gd name="T38" fmla="*/ 73 w 73"/>
                    <a:gd name="T39" fmla="*/ 22 h 59"/>
                    <a:gd name="T40" fmla="*/ 0 w 73"/>
                    <a:gd name="T41" fmla="*/ 22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9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2" y="15"/>
                      </a:lnTo>
                      <a:lnTo>
                        <a:pt x="4" y="10"/>
                      </a:lnTo>
                      <a:lnTo>
                        <a:pt x="9" y="5"/>
                      </a:lnTo>
                      <a:lnTo>
                        <a:pt x="12" y="0"/>
                      </a:lnTo>
                      <a:lnTo>
                        <a:pt x="56" y="59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70" y="39"/>
                      </a:lnTo>
                      <a:lnTo>
                        <a:pt x="71" y="34"/>
                      </a:lnTo>
                      <a:lnTo>
                        <a:pt x="73" y="29"/>
                      </a:lnTo>
                      <a:lnTo>
                        <a:pt x="73" y="25"/>
                      </a:lnTo>
                      <a:lnTo>
                        <a:pt x="73" y="24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39" name="Freeform 119">
                  <a:extLst>
                    <a:ext uri="{FF2B5EF4-FFF2-40B4-BE49-F238E27FC236}">
                      <a16:creationId xmlns:a16="http://schemas.microsoft.com/office/drawing/2014/main" id="{BC3B7115-4CC2-4852-A9A4-E23DEB9B2C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1" y="1978"/>
                  <a:ext cx="73" cy="64"/>
                </a:xfrm>
                <a:custGeom>
                  <a:avLst/>
                  <a:gdLst>
                    <a:gd name="T0" fmla="*/ 9 w 73"/>
                    <a:gd name="T1" fmla="*/ 61 h 64"/>
                    <a:gd name="T2" fmla="*/ 15 w 73"/>
                    <a:gd name="T3" fmla="*/ 64 h 64"/>
                    <a:gd name="T4" fmla="*/ 12 w 73"/>
                    <a:gd name="T5" fmla="*/ 62 h 64"/>
                    <a:gd name="T6" fmla="*/ 7 w 73"/>
                    <a:gd name="T7" fmla="*/ 59 h 64"/>
                    <a:gd name="T8" fmla="*/ 5 w 73"/>
                    <a:gd name="T9" fmla="*/ 56 h 64"/>
                    <a:gd name="T10" fmla="*/ 2 w 73"/>
                    <a:gd name="T11" fmla="*/ 51 h 64"/>
                    <a:gd name="T12" fmla="*/ 2 w 73"/>
                    <a:gd name="T13" fmla="*/ 47 h 64"/>
                    <a:gd name="T14" fmla="*/ 0 w 73"/>
                    <a:gd name="T15" fmla="*/ 46 h 64"/>
                    <a:gd name="T16" fmla="*/ 0 w 73"/>
                    <a:gd name="T17" fmla="*/ 44 h 64"/>
                    <a:gd name="T18" fmla="*/ 0 w 73"/>
                    <a:gd name="T19" fmla="*/ 44 h 64"/>
                    <a:gd name="T20" fmla="*/ 73 w 73"/>
                    <a:gd name="T21" fmla="*/ 44 h 64"/>
                    <a:gd name="T22" fmla="*/ 73 w 73"/>
                    <a:gd name="T23" fmla="*/ 39 h 64"/>
                    <a:gd name="T24" fmla="*/ 73 w 73"/>
                    <a:gd name="T25" fmla="*/ 34 h 64"/>
                    <a:gd name="T26" fmla="*/ 71 w 73"/>
                    <a:gd name="T27" fmla="*/ 29 h 64"/>
                    <a:gd name="T28" fmla="*/ 70 w 73"/>
                    <a:gd name="T29" fmla="*/ 22 h 64"/>
                    <a:gd name="T30" fmla="*/ 66 w 73"/>
                    <a:gd name="T31" fmla="*/ 15 h 64"/>
                    <a:gd name="T32" fmla="*/ 61 w 73"/>
                    <a:gd name="T33" fmla="*/ 10 h 64"/>
                    <a:gd name="T34" fmla="*/ 54 w 73"/>
                    <a:gd name="T35" fmla="*/ 5 h 64"/>
                    <a:gd name="T36" fmla="*/ 48 w 73"/>
                    <a:gd name="T37" fmla="*/ 0 h 64"/>
                    <a:gd name="T38" fmla="*/ 54 w 73"/>
                    <a:gd name="T39" fmla="*/ 5 h 64"/>
                    <a:gd name="T40" fmla="*/ 9 w 73"/>
                    <a:gd name="T41" fmla="*/ 61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4">
                      <a:moveTo>
                        <a:pt x="9" y="61"/>
                      </a:moveTo>
                      <a:lnTo>
                        <a:pt x="15" y="64"/>
                      </a:lnTo>
                      <a:lnTo>
                        <a:pt x="12" y="62"/>
                      </a:lnTo>
                      <a:lnTo>
                        <a:pt x="7" y="59"/>
                      </a:lnTo>
                      <a:lnTo>
                        <a:pt x="5" y="56"/>
                      </a:lnTo>
                      <a:lnTo>
                        <a:pt x="2" y="51"/>
                      </a:lnTo>
                      <a:lnTo>
                        <a:pt x="2" y="47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73" y="44"/>
                      </a:lnTo>
                      <a:lnTo>
                        <a:pt x="73" y="39"/>
                      </a:lnTo>
                      <a:lnTo>
                        <a:pt x="73" y="34"/>
                      </a:lnTo>
                      <a:lnTo>
                        <a:pt x="71" y="29"/>
                      </a:lnTo>
                      <a:lnTo>
                        <a:pt x="70" y="22"/>
                      </a:lnTo>
                      <a:lnTo>
                        <a:pt x="66" y="15"/>
                      </a:lnTo>
                      <a:lnTo>
                        <a:pt x="61" y="10"/>
                      </a:lnTo>
                      <a:lnTo>
                        <a:pt x="54" y="5"/>
                      </a:lnTo>
                      <a:lnTo>
                        <a:pt x="48" y="0"/>
                      </a:lnTo>
                      <a:lnTo>
                        <a:pt x="54" y="5"/>
                      </a:lnTo>
                      <a:lnTo>
                        <a:pt x="9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0" name="Freeform 120">
                  <a:extLst>
                    <a:ext uri="{FF2B5EF4-FFF2-40B4-BE49-F238E27FC236}">
                      <a16:creationId xmlns:a16="http://schemas.microsoft.com/office/drawing/2014/main" id="{5CE65A44-2F03-463B-BCAE-F8AEBD7AE6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0" y="1969"/>
                  <a:ext cx="45" cy="73"/>
                </a:xfrm>
                <a:custGeom>
                  <a:avLst/>
                  <a:gdLst>
                    <a:gd name="T0" fmla="*/ 12 w 45"/>
                    <a:gd name="T1" fmla="*/ 73 h 73"/>
                    <a:gd name="T2" fmla="*/ 12 w 45"/>
                    <a:gd name="T3" fmla="*/ 73 h 73"/>
                    <a:gd name="T4" fmla="*/ 10 w 45"/>
                    <a:gd name="T5" fmla="*/ 73 h 73"/>
                    <a:gd name="T6" fmla="*/ 8 w 45"/>
                    <a:gd name="T7" fmla="*/ 73 h 73"/>
                    <a:gd name="T8" fmla="*/ 6 w 45"/>
                    <a:gd name="T9" fmla="*/ 73 h 73"/>
                    <a:gd name="T10" fmla="*/ 3 w 45"/>
                    <a:gd name="T11" fmla="*/ 71 h 73"/>
                    <a:gd name="T12" fmla="*/ 1 w 45"/>
                    <a:gd name="T13" fmla="*/ 71 h 73"/>
                    <a:gd name="T14" fmla="*/ 1 w 45"/>
                    <a:gd name="T15" fmla="*/ 70 h 73"/>
                    <a:gd name="T16" fmla="*/ 0 w 45"/>
                    <a:gd name="T17" fmla="*/ 70 h 73"/>
                    <a:gd name="T18" fmla="*/ 0 w 45"/>
                    <a:gd name="T19" fmla="*/ 70 h 73"/>
                    <a:gd name="T20" fmla="*/ 45 w 45"/>
                    <a:gd name="T21" fmla="*/ 14 h 73"/>
                    <a:gd name="T22" fmla="*/ 44 w 45"/>
                    <a:gd name="T23" fmla="*/ 10 h 73"/>
                    <a:gd name="T24" fmla="*/ 40 w 45"/>
                    <a:gd name="T25" fmla="*/ 9 h 73"/>
                    <a:gd name="T26" fmla="*/ 35 w 45"/>
                    <a:gd name="T27" fmla="*/ 7 h 73"/>
                    <a:gd name="T28" fmla="*/ 32 w 45"/>
                    <a:gd name="T29" fmla="*/ 4 h 73"/>
                    <a:gd name="T30" fmla="*/ 27 w 45"/>
                    <a:gd name="T31" fmla="*/ 4 h 73"/>
                    <a:gd name="T32" fmla="*/ 22 w 45"/>
                    <a:gd name="T33" fmla="*/ 2 h 73"/>
                    <a:gd name="T34" fmla="*/ 17 w 45"/>
                    <a:gd name="T35" fmla="*/ 0 h 73"/>
                    <a:gd name="T36" fmla="*/ 12 w 45"/>
                    <a:gd name="T37" fmla="*/ 0 h 73"/>
                    <a:gd name="T38" fmla="*/ 12 w 45"/>
                    <a:gd name="T39" fmla="*/ 0 h 73"/>
                    <a:gd name="T40" fmla="*/ 12 w 45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73">
                      <a:moveTo>
                        <a:pt x="12" y="73"/>
                      </a:moveTo>
                      <a:lnTo>
                        <a:pt x="12" y="73"/>
                      </a:lnTo>
                      <a:lnTo>
                        <a:pt x="10" y="73"/>
                      </a:lnTo>
                      <a:lnTo>
                        <a:pt x="8" y="73"/>
                      </a:lnTo>
                      <a:lnTo>
                        <a:pt x="6" y="73"/>
                      </a:lnTo>
                      <a:lnTo>
                        <a:pt x="3" y="71"/>
                      </a:lnTo>
                      <a:lnTo>
                        <a:pt x="1" y="71"/>
                      </a:lnTo>
                      <a:lnTo>
                        <a:pt x="1" y="70"/>
                      </a:lnTo>
                      <a:lnTo>
                        <a:pt x="0" y="70"/>
                      </a:lnTo>
                      <a:lnTo>
                        <a:pt x="0" y="70"/>
                      </a:lnTo>
                      <a:lnTo>
                        <a:pt x="45" y="14"/>
                      </a:lnTo>
                      <a:lnTo>
                        <a:pt x="44" y="10"/>
                      </a:lnTo>
                      <a:lnTo>
                        <a:pt x="40" y="9"/>
                      </a:lnTo>
                      <a:lnTo>
                        <a:pt x="35" y="7"/>
                      </a:lnTo>
                      <a:lnTo>
                        <a:pt x="32" y="4"/>
                      </a:lnTo>
                      <a:lnTo>
                        <a:pt x="27" y="4"/>
                      </a:lnTo>
                      <a:lnTo>
                        <a:pt x="22" y="2"/>
                      </a:lnTo>
                      <a:lnTo>
                        <a:pt x="17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1" name="Freeform 121">
                  <a:extLst>
                    <a:ext uri="{FF2B5EF4-FFF2-40B4-BE49-F238E27FC236}">
                      <a16:creationId xmlns:a16="http://schemas.microsoft.com/office/drawing/2014/main" id="{083F588B-512F-482A-B746-3ED3819FA7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12" y="1969"/>
                  <a:ext cx="65" cy="73"/>
                </a:xfrm>
                <a:custGeom>
                  <a:avLst/>
                  <a:gdLst>
                    <a:gd name="T0" fmla="*/ 65 w 65"/>
                    <a:gd name="T1" fmla="*/ 66 h 73"/>
                    <a:gd name="T2" fmla="*/ 65 w 65"/>
                    <a:gd name="T3" fmla="*/ 66 h 73"/>
                    <a:gd name="T4" fmla="*/ 65 w 65"/>
                    <a:gd name="T5" fmla="*/ 66 h 73"/>
                    <a:gd name="T6" fmla="*/ 63 w 65"/>
                    <a:gd name="T7" fmla="*/ 68 h 73"/>
                    <a:gd name="T8" fmla="*/ 61 w 65"/>
                    <a:gd name="T9" fmla="*/ 70 h 73"/>
                    <a:gd name="T10" fmla="*/ 60 w 65"/>
                    <a:gd name="T11" fmla="*/ 70 h 73"/>
                    <a:gd name="T12" fmla="*/ 58 w 65"/>
                    <a:gd name="T13" fmla="*/ 71 h 73"/>
                    <a:gd name="T14" fmla="*/ 56 w 65"/>
                    <a:gd name="T15" fmla="*/ 73 h 73"/>
                    <a:gd name="T16" fmla="*/ 53 w 65"/>
                    <a:gd name="T17" fmla="*/ 73 h 73"/>
                    <a:gd name="T18" fmla="*/ 50 w 65"/>
                    <a:gd name="T19" fmla="*/ 73 h 73"/>
                    <a:gd name="T20" fmla="*/ 50 w 65"/>
                    <a:gd name="T21" fmla="*/ 0 h 73"/>
                    <a:gd name="T22" fmla="*/ 43 w 65"/>
                    <a:gd name="T23" fmla="*/ 2 h 73"/>
                    <a:gd name="T24" fmla="*/ 34 w 65"/>
                    <a:gd name="T25" fmla="*/ 4 h 73"/>
                    <a:gd name="T26" fmla="*/ 28 w 65"/>
                    <a:gd name="T27" fmla="*/ 5 h 73"/>
                    <a:gd name="T28" fmla="*/ 21 w 65"/>
                    <a:gd name="T29" fmla="*/ 10 h 73"/>
                    <a:gd name="T30" fmla="*/ 14 w 65"/>
                    <a:gd name="T31" fmla="*/ 14 h 73"/>
                    <a:gd name="T32" fmla="*/ 9 w 65"/>
                    <a:gd name="T33" fmla="*/ 19 h 73"/>
                    <a:gd name="T34" fmla="*/ 5 w 65"/>
                    <a:gd name="T35" fmla="*/ 26 h 73"/>
                    <a:gd name="T36" fmla="*/ 0 w 65"/>
                    <a:gd name="T37" fmla="*/ 31 h 73"/>
                    <a:gd name="T38" fmla="*/ 0 w 65"/>
                    <a:gd name="T39" fmla="*/ 31 h 73"/>
                    <a:gd name="T40" fmla="*/ 65 w 65"/>
                    <a:gd name="T41" fmla="*/ 6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65" y="66"/>
                      </a:moveTo>
                      <a:lnTo>
                        <a:pt x="65" y="66"/>
                      </a:lnTo>
                      <a:lnTo>
                        <a:pt x="65" y="66"/>
                      </a:lnTo>
                      <a:lnTo>
                        <a:pt x="63" y="68"/>
                      </a:lnTo>
                      <a:lnTo>
                        <a:pt x="61" y="70"/>
                      </a:lnTo>
                      <a:lnTo>
                        <a:pt x="60" y="70"/>
                      </a:lnTo>
                      <a:lnTo>
                        <a:pt x="58" y="71"/>
                      </a:lnTo>
                      <a:lnTo>
                        <a:pt x="56" y="73"/>
                      </a:lnTo>
                      <a:lnTo>
                        <a:pt x="53" y="73"/>
                      </a:lnTo>
                      <a:lnTo>
                        <a:pt x="50" y="73"/>
                      </a:lnTo>
                      <a:lnTo>
                        <a:pt x="50" y="0"/>
                      </a:lnTo>
                      <a:lnTo>
                        <a:pt x="43" y="2"/>
                      </a:lnTo>
                      <a:lnTo>
                        <a:pt x="34" y="4"/>
                      </a:lnTo>
                      <a:lnTo>
                        <a:pt x="28" y="5"/>
                      </a:lnTo>
                      <a:lnTo>
                        <a:pt x="21" y="10"/>
                      </a:lnTo>
                      <a:lnTo>
                        <a:pt x="14" y="14"/>
                      </a:lnTo>
                      <a:lnTo>
                        <a:pt x="9" y="19"/>
                      </a:lnTo>
                      <a:lnTo>
                        <a:pt x="5" y="26"/>
                      </a:lnTo>
                      <a:lnTo>
                        <a:pt x="0" y="31"/>
                      </a:lnTo>
                      <a:lnTo>
                        <a:pt x="0" y="31"/>
                      </a:lnTo>
                      <a:lnTo>
                        <a:pt x="65" y="6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2" name="Freeform 122">
                  <a:extLst>
                    <a:ext uri="{FF2B5EF4-FFF2-40B4-BE49-F238E27FC236}">
                      <a16:creationId xmlns:a16="http://schemas.microsoft.com/office/drawing/2014/main" id="{4433D460-0516-4173-B7B4-43415D535A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0" y="1925"/>
                  <a:ext cx="52" cy="73"/>
                </a:xfrm>
                <a:custGeom>
                  <a:avLst/>
                  <a:gdLst>
                    <a:gd name="T0" fmla="*/ 52 w 52"/>
                    <a:gd name="T1" fmla="*/ 66 h 73"/>
                    <a:gd name="T2" fmla="*/ 45 w 52"/>
                    <a:gd name="T3" fmla="*/ 71 h 73"/>
                    <a:gd name="T4" fmla="*/ 45 w 52"/>
                    <a:gd name="T5" fmla="*/ 71 h 73"/>
                    <a:gd name="T6" fmla="*/ 45 w 52"/>
                    <a:gd name="T7" fmla="*/ 71 h 73"/>
                    <a:gd name="T8" fmla="*/ 45 w 52"/>
                    <a:gd name="T9" fmla="*/ 71 h 73"/>
                    <a:gd name="T10" fmla="*/ 45 w 52"/>
                    <a:gd name="T11" fmla="*/ 71 h 73"/>
                    <a:gd name="T12" fmla="*/ 44 w 52"/>
                    <a:gd name="T13" fmla="*/ 73 h 73"/>
                    <a:gd name="T14" fmla="*/ 44 w 52"/>
                    <a:gd name="T15" fmla="*/ 73 h 73"/>
                    <a:gd name="T16" fmla="*/ 42 w 52"/>
                    <a:gd name="T17" fmla="*/ 73 h 73"/>
                    <a:gd name="T18" fmla="*/ 42 w 52"/>
                    <a:gd name="T19" fmla="*/ 73 h 73"/>
                    <a:gd name="T20" fmla="*/ 42 w 52"/>
                    <a:gd name="T21" fmla="*/ 0 h 73"/>
                    <a:gd name="T22" fmla="*/ 37 w 52"/>
                    <a:gd name="T23" fmla="*/ 0 h 73"/>
                    <a:gd name="T24" fmla="*/ 32 w 52"/>
                    <a:gd name="T25" fmla="*/ 0 h 73"/>
                    <a:gd name="T26" fmla="*/ 27 w 52"/>
                    <a:gd name="T27" fmla="*/ 2 h 73"/>
                    <a:gd name="T28" fmla="*/ 22 w 52"/>
                    <a:gd name="T29" fmla="*/ 4 h 73"/>
                    <a:gd name="T30" fmla="*/ 18 w 52"/>
                    <a:gd name="T31" fmla="*/ 5 h 73"/>
                    <a:gd name="T32" fmla="*/ 13 w 52"/>
                    <a:gd name="T33" fmla="*/ 7 h 73"/>
                    <a:gd name="T34" fmla="*/ 10 w 52"/>
                    <a:gd name="T35" fmla="*/ 9 h 73"/>
                    <a:gd name="T36" fmla="*/ 6 w 52"/>
                    <a:gd name="T37" fmla="*/ 10 h 73"/>
                    <a:gd name="T38" fmla="*/ 0 w 52"/>
                    <a:gd name="T39" fmla="*/ 15 h 73"/>
                    <a:gd name="T40" fmla="*/ 52 w 52"/>
                    <a:gd name="T41" fmla="*/ 6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73">
                      <a:moveTo>
                        <a:pt x="52" y="66"/>
                      </a:move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4" y="73"/>
                      </a:lnTo>
                      <a:lnTo>
                        <a:pt x="44" y="73"/>
                      </a:lnTo>
                      <a:lnTo>
                        <a:pt x="42" y="73"/>
                      </a:lnTo>
                      <a:lnTo>
                        <a:pt x="42" y="73"/>
                      </a:lnTo>
                      <a:lnTo>
                        <a:pt x="42" y="0"/>
                      </a:lnTo>
                      <a:lnTo>
                        <a:pt x="37" y="0"/>
                      </a:lnTo>
                      <a:lnTo>
                        <a:pt x="32" y="0"/>
                      </a:lnTo>
                      <a:lnTo>
                        <a:pt x="27" y="2"/>
                      </a:lnTo>
                      <a:lnTo>
                        <a:pt x="22" y="4"/>
                      </a:lnTo>
                      <a:lnTo>
                        <a:pt x="18" y="5"/>
                      </a:lnTo>
                      <a:lnTo>
                        <a:pt x="13" y="7"/>
                      </a:lnTo>
                      <a:lnTo>
                        <a:pt x="10" y="9"/>
                      </a:lnTo>
                      <a:lnTo>
                        <a:pt x="6" y="10"/>
                      </a:lnTo>
                      <a:lnTo>
                        <a:pt x="0" y="15"/>
                      </a:lnTo>
                      <a:lnTo>
                        <a:pt x="52" y="6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3" name="Freeform 123">
                  <a:extLst>
                    <a:ext uri="{FF2B5EF4-FFF2-40B4-BE49-F238E27FC236}">
                      <a16:creationId xmlns:a16="http://schemas.microsoft.com/office/drawing/2014/main" id="{11352494-23B4-4827-B30B-C6AD1F972A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3" y="1940"/>
                  <a:ext cx="73" cy="51"/>
                </a:xfrm>
                <a:custGeom>
                  <a:avLst/>
                  <a:gdLst>
                    <a:gd name="T0" fmla="*/ 73 w 73"/>
                    <a:gd name="T1" fmla="*/ 38 h 51"/>
                    <a:gd name="T2" fmla="*/ 73 w 73"/>
                    <a:gd name="T3" fmla="*/ 38 h 51"/>
                    <a:gd name="T4" fmla="*/ 73 w 73"/>
                    <a:gd name="T5" fmla="*/ 43 h 51"/>
                    <a:gd name="T6" fmla="*/ 73 w 73"/>
                    <a:gd name="T7" fmla="*/ 46 h 51"/>
                    <a:gd name="T8" fmla="*/ 71 w 73"/>
                    <a:gd name="T9" fmla="*/ 48 h 51"/>
                    <a:gd name="T10" fmla="*/ 71 w 73"/>
                    <a:gd name="T11" fmla="*/ 50 h 51"/>
                    <a:gd name="T12" fmla="*/ 69 w 73"/>
                    <a:gd name="T13" fmla="*/ 50 h 51"/>
                    <a:gd name="T14" fmla="*/ 69 w 73"/>
                    <a:gd name="T15" fmla="*/ 51 h 51"/>
                    <a:gd name="T16" fmla="*/ 69 w 73"/>
                    <a:gd name="T17" fmla="*/ 51 h 51"/>
                    <a:gd name="T18" fmla="*/ 69 w 73"/>
                    <a:gd name="T19" fmla="*/ 51 h 51"/>
                    <a:gd name="T20" fmla="*/ 17 w 73"/>
                    <a:gd name="T21" fmla="*/ 0 h 51"/>
                    <a:gd name="T22" fmla="*/ 15 w 73"/>
                    <a:gd name="T23" fmla="*/ 4 h 51"/>
                    <a:gd name="T24" fmla="*/ 12 w 73"/>
                    <a:gd name="T25" fmla="*/ 7 h 51"/>
                    <a:gd name="T26" fmla="*/ 8 w 73"/>
                    <a:gd name="T27" fmla="*/ 11 h 51"/>
                    <a:gd name="T28" fmla="*/ 6 w 73"/>
                    <a:gd name="T29" fmla="*/ 16 h 51"/>
                    <a:gd name="T30" fmla="*/ 5 w 73"/>
                    <a:gd name="T31" fmla="*/ 19 h 51"/>
                    <a:gd name="T32" fmla="*/ 1 w 73"/>
                    <a:gd name="T33" fmla="*/ 24 h 51"/>
                    <a:gd name="T34" fmla="*/ 1 w 73"/>
                    <a:gd name="T35" fmla="*/ 31 h 51"/>
                    <a:gd name="T36" fmla="*/ 0 w 73"/>
                    <a:gd name="T37" fmla="*/ 38 h 51"/>
                    <a:gd name="T38" fmla="*/ 0 w 73"/>
                    <a:gd name="T39" fmla="*/ 38 h 51"/>
                    <a:gd name="T40" fmla="*/ 73 w 73"/>
                    <a:gd name="T41" fmla="*/ 38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1">
                      <a:moveTo>
                        <a:pt x="73" y="38"/>
                      </a:moveTo>
                      <a:lnTo>
                        <a:pt x="73" y="38"/>
                      </a:lnTo>
                      <a:lnTo>
                        <a:pt x="73" y="43"/>
                      </a:lnTo>
                      <a:lnTo>
                        <a:pt x="73" y="46"/>
                      </a:lnTo>
                      <a:lnTo>
                        <a:pt x="71" y="48"/>
                      </a:lnTo>
                      <a:lnTo>
                        <a:pt x="71" y="50"/>
                      </a:lnTo>
                      <a:lnTo>
                        <a:pt x="69" y="50"/>
                      </a:lnTo>
                      <a:lnTo>
                        <a:pt x="69" y="51"/>
                      </a:lnTo>
                      <a:lnTo>
                        <a:pt x="69" y="51"/>
                      </a:lnTo>
                      <a:lnTo>
                        <a:pt x="69" y="51"/>
                      </a:lnTo>
                      <a:lnTo>
                        <a:pt x="17" y="0"/>
                      </a:lnTo>
                      <a:lnTo>
                        <a:pt x="15" y="4"/>
                      </a:lnTo>
                      <a:lnTo>
                        <a:pt x="12" y="7"/>
                      </a:lnTo>
                      <a:lnTo>
                        <a:pt x="8" y="11"/>
                      </a:lnTo>
                      <a:lnTo>
                        <a:pt x="6" y="16"/>
                      </a:lnTo>
                      <a:lnTo>
                        <a:pt x="5" y="19"/>
                      </a:lnTo>
                      <a:lnTo>
                        <a:pt x="1" y="24"/>
                      </a:lnTo>
                      <a:lnTo>
                        <a:pt x="1" y="31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4" name="Freeform 124">
                  <a:extLst>
                    <a:ext uri="{FF2B5EF4-FFF2-40B4-BE49-F238E27FC236}">
                      <a16:creationId xmlns:a16="http://schemas.microsoft.com/office/drawing/2014/main" id="{4E0439AE-C478-4465-BACB-5AEF4A3287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3" y="1961"/>
                  <a:ext cx="73" cy="57"/>
                </a:xfrm>
                <a:custGeom>
                  <a:avLst/>
                  <a:gdLst>
                    <a:gd name="T0" fmla="*/ 64 w 73"/>
                    <a:gd name="T1" fmla="*/ 0 h 57"/>
                    <a:gd name="T2" fmla="*/ 66 w 73"/>
                    <a:gd name="T3" fmla="*/ 2 h 57"/>
                    <a:gd name="T4" fmla="*/ 67 w 73"/>
                    <a:gd name="T5" fmla="*/ 2 h 57"/>
                    <a:gd name="T6" fmla="*/ 67 w 73"/>
                    <a:gd name="T7" fmla="*/ 3 h 57"/>
                    <a:gd name="T8" fmla="*/ 69 w 73"/>
                    <a:gd name="T9" fmla="*/ 5 h 57"/>
                    <a:gd name="T10" fmla="*/ 71 w 73"/>
                    <a:gd name="T11" fmla="*/ 7 h 57"/>
                    <a:gd name="T12" fmla="*/ 71 w 73"/>
                    <a:gd name="T13" fmla="*/ 8 h 57"/>
                    <a:gd name="T14" fmla="*/ 73 w 73"/>
                    <a:gd name="T15" fmla="*/ 12 h 57"/>
                    <a:gd name="T16" fmla="*/ 73 w 73"/>
                    <a:gd name="T17" fmla="*/ 15 h 57"/>
                    <a:gd name="T18" fmla="*/ 73 w 73"/>
                    <a:gd name="T19" fmla="*/ 17 h 57"/>
                    <a:gd name="T20" fmla="*/ 0 w 73"/>
                    <a:gd name="T21" fmla="*/ 17 h 57"/>
                    <a:gd name="T22" fmla="*/ 1 w 73"/>
                    <a:gd name="T23" fmla="*/ 24 h 57"/>
                    <a:gd name="T24" fmla="*/ 1 w 73"/>
                    <a:gd name="T25" fmla="*/ 30 h 57"/>
                    <a:gd name="T26" fmla="*/ 3 w 73"/>
                    <a:gd name="T27" fmla="*/ 35 h 57"/>
                    <a:gd name="T28" fmla="*/ 6 w 73"/>
                    <a:gd name="T29" fmla="*/ 42 h 57"/>
                    <a:gd name="T30" fmla="*/ 10 w 73"/>
                    <a:gd name="T31" fmla="*/ 46 h 57"/>
                    <a:gd name="T32" fmla="*/ 13 w 73"/>
                    <a:gd name="T33" fmla="*/ 51 h 57"/>
                    <a:gd name="T34" fmla="*/ 17 w 73"/>
                    <a:gd name="T35" fmla="*/ 54 h 57"/>
                    <a:gd name="T36" fmla="*/ 20 w 73"/>
                    <a:gd name="T37" fmla="*/ 57 h 57"/>
                    <a:gd name="T38" fmla="*/ 22 w 73"/>
                    <a:gd name="T39" fmla="*/ 57 h 57"/>
                    <a:gd name="T40" fmla="*/ 64 w 73"/>
                    <a:gd name="T41" fmla="*/ 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7">
                      <a:moveTo>
                        <a:pt x="64" y="0"/>
                      </a:move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7" y="3"/>
                      </a:lnTo>
                      <a:lnTo>
                        <a:pt x="69" y="5"/>
                      </a:lnTo>
                      <a:lnTo>
                        <a:pt x="71" y="7"/>
                      </a:lnTo>
                      <a:lnTo>
                        <a:pt x="71" y="8"/>
                      </a:lnTo>
                      <a:lnTo>
                        <a:pt x="73" y="12"/>
                      </a:lnTo>
                      <a:lnTo>
                        <a:pt x="73" y="15"/>
                      </a:lnTo>
                      <a:lnTo>
                        <a:pt x="73" y="17"/>
                      </a:lnTo>
                      <a:lnTo>
                        <a:pt x="0" y="17"/>
                      </a:lnTo>
                      <a:lnTo>
                        <a:pt x="1" y="24"/>
                      </a:lnTo>
                      <a:lnTo>
                        <a:pt x="1" y="30"/>
                      </a:lnTo>
                      <a:lnTo>
                        <a:pt x="3" y="35"/>
                      </a:lnTo>
                      <a:lnTo>
                        <a:pt x="6" y="42"/>
                      </a:lnTo>
                      <a:lnTo>
                        <a:pt x="10" y="46"/>
                      </a:lnTo>
                      <a:lnTo>
                        <a:pt x="13" y="51"/>
                      </a:lnTo>
                      <a:lnTo>
                        <a:pt x="17" y="54"/>
                      </a:lnTo>
                      <a:lnTo>
                        <a:pt x="20" y="57"/>
                      </a:lnTo>
                      <a:lnTo>
                        <a:pt x="22" y="57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5" name="Freeform 125">
                  <a:extLst>
                    <a:ext uri="{FF2B5EF4-FFF2-40B4-BE49-F238E27FC236}">
                      <a16:creationId xmlns:a16="http://schemas.microsoft.com/office/drawing/2014/main" id="{943EAEC7-F832-4975-82C5-ED44490CAA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1959"/>
                  <a:ext cx="42" cy="73"/>
                </a:xfrm>
                <a:custGeom>
                  <a:avLst/>
                  <a:gdLst>
                    <a:gd name="T0" fmla="*/ 37 w 42"/>
                    <a:gd name="T1" fmla="*/ 0 h 73"/>
                    <a:gd name="T2" fmla="*/ 37 w 42"/>
                    <a:gd name="T3" fmla="*/ 0 h 73"/>
                    <a:gd name="T4" fmla="*/ 37 w 42"/>
                    <a:gd name="T5" fmla="*/ 0 h 73"/>
                    <a:gd name="T6" fmla="*/ 39 w 42"/>
                    <a:gd name="T7" fmla="*/ 0 h 73"/>
                    <a:gd name="T8" fmla="*/ 39 w 42"/>
                    <a:gd name="T9" fmla="*/ 0 h 73"/>
                    <a:gd name="T10" fmla="*/ 40 w 42"/>
                    <a:gd name="T11" fmla="*/ 0 h 73"/>
                    <a:gd name="T12" fmla="*/ 42 w 42"/>
                    <a:gd name="T13" fmla="*/ 2 h 73"/>
                    <a:gd name="T14" fmla="*/ 42 w 42"/>
                    <a:gd name="T15" fmla="*/ 2 h 73"/>
                    <a:gd name="T16" fmla="*/ 42 w 42"/>
                    <a:gd name="T17" fmla="*/ 2 h 73"/>
                    <a:gd name="T18" fmla="*/ 42 w 42"/>
                    <a:gd name="T19" fmla="*/ 2 h 73"/>
                    <a:gd name="T20" fmla="*/ 0 w 42"/>
                    <a:gd name="T21" fmla="*/ 59 h 73"/>
                    <a:gd name="T22" fmla="*/ 3 w 42"/>
                    <a:gd name="T23" fmla="*/ 63 h 73"/>
                    <a:gd name="T24" fmla="*/ 6 w 42"/>
                    <a:gd name="T25" fmla="*/ 65 h 73"/>
                    <a:gd name="T26" fmla="*/ 12 w 42"/>
                    <a:gd name="T27" fmla="*/ 68 h 73"/>
                    <a:gd name="T28" fmla="*/ 17 w 42"/>
                    <a:gd name="T29" fmla="*/ 70 h 73"/>
                    <a:gd name="T30" fmla="*/ 22 w 42"/>
                    <a:gd name="T31" fmla="*/ 71 h 73"/>
                    <a:gd name="T32" fmla="*/ 27 w 42"/>
                    <a:gd name="T33" fmla="*/ 71 h 73"/>
                    <a:gd name="T34" fmla="*/ 32 w 42"/>
                    <a:gd name="T35" fmla="*/ 73 h 73"/>
                    <a:gd name="T36" fmla="*/ 37 w 42"/>
                    <a:gd name="T37" fmla="*/ 73 h 73"/>
                    <a:gd name="T38" fmla="*/ 37 w 42"/>
                    <a:gd name="T39" fmla="*/ 73 h 73"/>
                    <a:gd name="T40" fmla="*/ 37 w 42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2" h="73">
                      <a:moveTo>
                        <a:pt x="37" y="0"/>
                      </a:move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39" y="0"/>
                      </a:lnTo>
                      <a:lnTo>
                        <a:pt x="39" y="0"/>
                      </a:lnTo>
                      <a:lnTo>
                        <a:pt x="40" y="0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0" y="59"/>
                      </a:lnTo>
                      <a:lnTo>
                        <a:pt x="3" y="63"/>
                      </a:lnTo>
                      <a:lnTo>
                        <a:pt x="6" y="65"/>
                      </a:lnTo>
                      <a:lnTo>
                        <a:pt x="12" y="68"/>
                      </a:lnTo>
                      <a:lnTo>
                        <a:pt x="17" y="70"/>
                      </a:lnTo>
                      <a:lnTo>
                        <a:pt x="22" y="71"/>
                      </a:lnTo>
                      <a:lnTo>
                        <a:pt x="27" y="71"/>
                      </a:lnTo>
                      <a:lnTo>
                        <a:pt x="32" y="73"/>
                      </a:lnTo>
                      <a:lnTo>
                        <a:pt x="37" y="73"/>
                      </a:lnTo>
                      <a:lnTo>
                        <a:pt x="37" y="73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6" name="Freeform 126">
                  <a:extLst>
                    <a:ext uri="{FF2B5EF4-FFF2-40B4-BE49-F238E27FC236}">
                      <a16:creationId xmlns:a16="http://schemas.microsoft.com/office/drawing/2014/main" id="{399B2576-BA8D-4B22-9ABC-E200BB47A7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0" y="1959"/>
                  <a:ext cx="51" cy="73"/>
                </a:xfrm>
                <a:custGeom>
                  <a:avLst/>
                  <a:gdLst>
                    <a:gd name="T0" fmla="*/ 0 w 51"/>
                    <a:gd name="T1" fmla="*/ 5 h 73"/>
                    <a:gd name="T2" fmla="*/ 0 w 51"/>
                    <a:gd name="T3" fmla="*/ 5 h 73"/>
                    <a:gd name="T4" fmla="*/ 2 w 51"/>
                    <a:gd name="T5" fmla="*/ 4 h 73"/>
                    <a:gd name="T6" fmla="*/ 3 w 51"/>
                    <a:gd name="T7" fmla="*/ 4 h 73"/>
                    <a:gd name="T8" fmla="*/ 3 w 51"/>
                    <a:gd name="T9" fmla="*/ 2 h 73"/>
                    <a:gd name="T10" fmla="*/ 5 w 51"/>
                    <a:gd name="T11" fmla="*/ 2 h 73"/>
                    <a:gd name="T12" fmla="*/ 7 w 51"/>
                    <a:gd name="T13" fmla="*/ 0 h 73"/>
                    <a:gd name="T14" fmla="*/ 9 w 51"/>
                    <a:gd name="T15" fmla="*/ 0 h 73"/>
                    <a:gd name="T16" fmla="*/ 10 w 51"/>
                    <a:gd name="T17" fmla="*/ 0 h 73"/>
                    <a:gd name="T18" fmla="*/ 12 w 51"/>
                    <a:gd name="T19" fmla="*/ 0 h 73"/>
                    <a:gd name="T20" fmla="*/ 12 w 51"/>
                    <a:gd name="T21" fmla="*/ 73 h 73"/>
                    <a:gd name="T22" fmla="*/ 17 w 51"/>
                    <a:gd name="T23" fmla="*/ 73 h 73"/>
                    <a:gd name="T24" fmla="*/ 22 w 51"/>
                    <a:gd name="T25" fmla="*/ 71 h 73"/>
                    <a:gd name="T26" fmla="*/ 27 w 51"/>
                    <a:gd name="T27" fmla="*/ 71 h 73"/>
                    <a:gd name="T28" fmla="*/ 32 w 51"/>
                    <a:gd name="T29" fmla="*/ 70 h 73"/>
                    <a:gd name="T30" fmla="*/ 37 w 51"/>
                    <a:gd name="T31" fmla="*/ 66 h 73"/>
                    <a:gd name="T32" fmla="*/ 42 w 51"/>
                    <a:gd name="T33" fmla="*/ 65 h 73"/>
                    <a:gd name="T34" fmla="*/ 48 w 51"/>
                    <a:gd name="T35" fmla="*/ 61 h 73"/>
                    <a:gd name="T36" fmla="*/ 51 w 51"/>
                    <a:gd name="T37" fmla="*/ 56 h 73"/>
                    <a:gd name="T38" fmla="*/ 51 w 51"/>
                    <a:gd name="T39" fmla="*/ 56 h 73"/>
                    <a:gd name="T40" fmla="*/ 0 w 51"/>
                    <a:gd name="T41" fmla="*/ 5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1" h="73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2"/>
                      </a:lnTo>
                      <a:lnTo>
                        <a:pt x="5" y="2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73"/>
                      </a:lnTo>
                      <a:lnTo>
                        <a:pt x="17" y="73"/>
                      </a:lnTo>
                      <a:lnTo>
                        <a:pt x="22" y="71"/>
                      </a:lnTo>
                      <a:lnTo>
                        <a:pt x="27" y="71"/>
                      </a:lnTo>
                      <a:lnTo>
                        <a:pt x="32" y="70"/>
                      </a:lnTo>
                      <a:lnTo>
                        <a:pt x="37" y="66"/>
                      </a:lnTo>
                      <a:lnTo>
                        <a:pt x="42" y="65"/>
                      </a:lnTo>
                      <a:lnTo>
                        <a:pt x="48" y="61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7" name="Freeform 127">
                  <a:extLst>
                    <a:ext uri="{FF2B5EF4-FFF2-40B4-BE49-F238E27FC236}">
                      <a16:creationId xmlns:a16="http://schemas.microsoft.com/office/drawing/2014/main" id="{A00F3448-E523-41D7-B0CC-29B3BBCD32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5" y="1964"/>
                  <a:ext cx="73" cy="51"/>
                </a:xfrm>
                <a:custGeom>
                  <a:avLst/>
                  <a:gdLst>
                    <a:gd name="T0" fmla="*/ 0 w 73"/>
                    <a:gd name="T1" fmla="*/ 14 h 51"/>
                    <a:gd name="T2" fmla="*/ 0 w 73"/>
                    <a:gd name="T3" fmla="*/ 14 h 51"/>
                    <a:gd name="T4" fmla="*/ 0 w 73"/>
                    <a:gd name="T5" fmla="*/ 12 h 51"/>
                    <a:gd name="T6" fmla="*/ 0 w 73"/>
                    <a:gd name="T7" fmla="*/ 9 h 51"/>
                    <a:gd name="T8" fmla="*/ 2 w 73"/>
                    <a:gd name="T9" fmla="*/ 7 h 51"/>
                    <a:gd name="T10" fmla="*/ 2 w 73"/>
                    <a:gd name="T11" fmla="*/ 4 h 51"/>
                    <a:gd name="T12" fmla="*/ 3 w 73"/>
                    <a:gd name="T13" fmla="*/ 2 h 51"/>
                    <a:gd name="T14" fmla="*/ 3 w 73"/>
                    <a:gd name="T15" fmla="*/ 2 h 51"/>
                    <a:gd name="T16" fmla="*/ 5 w 73"/>
                    <a:gd name="T17" fmla="*/ 0 h 51"/>
                    <a:gd name="T18" fmla="*/ 5 w 73"/>
                    <a:gd name="T19" fmla="*/ 0 h 51"/>
                    <a:gd name="T20" fmla="*/ 56 w 73"/>
                    <a:gd name="T21" fmla="*/ 51 h 51"/>
                    <a:gd name="T22" fmla="*/ 59 w 73"/>
                    <a:gd name="T23" fmla="*/ 49 h 51"/>
                    <a:gd name="T24" fmla="*/ 61 w 73"/>
                    <a:gd name="T25" fmla="*/ 46 h 51"/>
                    <a:gd name="T26" fmla="*/ 64 w 73"/>
                    <a:gd name="T27" fmla="*/ 43 h 51"/>
                    <a:gd name="T28" fmla="*/ 68 w 73"/>
                    <a:gd name="T29" fmla="*/ 37 h 51"/>
                    <a:gd name="T30" fmla="*/ 69 w 73"/>
                    <a:gd name="T31" fmla="*/ 32 h 51"/>
                    <a:gd name="T32" fmla="*/ 71 w 73"/>
                    <a:gd name="T33" fmla="*/ 27 h 51"/>
                    <a:gd name="T34" fmla="*/ 73 w 73"/>
                    <a:gd name="T35" fmla="*/ 21 h 51"/>
                    <a:gd name="T36" fmla="*/ 73 w 73"/>
                    <a:gd name="T37" fmla="*/ 14 h 51"/>
                    <a:gd name="T38" fmla="*/ 73 w 73"/>
                    <a:gd name="T39" fmla="*/ 14 h 51"/>
                    <a:gd name="T40" fmla="*/ 0 w 73"/>
                    <a:gd name="T41" fmla="*/ 1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1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2" y="7"/>
                      </a:lnTo>
                      <a:lnTo>
                        <a:pt x="2" y="4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56" y="51"/>
                      </a:lnTo>
                      <a:lnTo>
                        <a:pt x="59" y="49"/>
                      </a:lnTo>
                      <a:lnTo>
                        <a:pt x="61" y="46"/>
                      </a:lnTo>
                      <a:lnTo>
                        <a:pt x="64" y="43"/>
                      </a:lnTo>
                      <a:lnTo>
                        <a:pt x="68" y="37"/>
                      </a:lnTo>
                      <a:lnTo>
                        <a:pt x="69" y="32"/>
                      </a:lnTo>
                      <a:lnTo>
                        <a:pt x="71" y="27"/>
                      </a:lnTo>
                      <a:lnTo>
                        <a:pt x="73" y="21"/>
                      </a:lnTo>
                      <a:lnTo>
                        <a:pt x="73" y="14"/>
                      </a:lnTo>
                      <a:lnTo>
                        <a:pt x="73" y="1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8" name="Freeform 128">
                  <a:extLst>
                    <a:ext uri="{FF2B5EF4-FFF2-40B4-BE49-F238E27FC236}">
                      <a16:creationId xmlns:a16="http://schemas.microsoft.com/office/drawing/2014/main" id="{F5AC63A0-11CB-42CC-93E9-96CAB50FB8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5" y="1939"/>
                  <a:ext cx="73" cy="56"/>
                </a:xfrm>
                <a:custGeom>
                  <a:avLst/>
                  <a:gdLst>
                    <a:gd name="T0" fmla="*/ 7 w 73"/>
                    <a:gd name="T1" fmla="*/ 56 h 56"/>
                    <a:gd name="T2" fmla="*/ 3 w 73"/>
                    <a:gd name="T3" fmla="*/ 51 h 56"/>
                    <a:gd name="T4" fmla="*/ 3 w 73"/>
                    <a:gd name="T5" fmla="*/ 51 h 56"/>
                    <a:gd name="T6" fmla="*/ 3 w 73"/>
                    <a:gd name="T7" fmla="*/ 51 h 56"/>
                    <a:gd name="T8" fmla="*/ 2 w 73"/>
                    <a:gd name="T9" fmla="*/ 51 h 56"/>
                    <a:gd name="T10" fmla="*/ 2 w 73"/>
                    <a:gd name="T11" fmla="*/ 49 h 56"/>
                    <a:gd name="T12" fmla="*/ 2 w 73"/>
                    <a:gd name="T13" fmla="*/ 49 h 56"/>
                    <a:gd name="T14" fmla="*/ 0 w 73"/>
                    <a:gd name="T15" fmla="*/ 46 h 56"/>
                    <a:gd name="T16" fmla="*/ 0 w 73"/>
                    <a:gd name="T17" fmla="*/ 44 h 56"/>
                    <a:gd name="T18" fmla="*/ 0 w 73"/>
                    <a:gd name="T19" fmla="*/ 39 h 56"/>
                    <a:gd name="T20" fmla="*/ 73 w 73"/>
                    <a:gd name="T21" fmla="*/ 39 h 56"/>
                    <a:gd name="T22" fmla="*/ 73 w 73"/>
                    <a:gd name="T23" fmla="*/ 32 h 56"/>
                    <a:gd name="T24" fmla="*/ 71 w 73"/>
                    <a:gd name="T25" fmla="*/ 27 h 56"/>
                    <a:gd name="T26" fmla="*/ 69 w 73"/>
                    <a:gd name="T27" fmla="*/ 22 h 56"/>
                    <a:gd name="T28" fmla="*/ 68 w 73"/>
                    <a:gd name="T29" fmla="*/ 17 h 56"/>
                    <a:gd name="T30" fmla="*/ 64 w 73"/>
                    <a:gd name="T31" fmla="*/ 13 h 56"/>
                    <a:gd name="T32" fmla="*/ 63 w 73"/>
                    <a:gd name="T33" fmla="*/ 10 h 56"/>
                    <a:gd name="T34" fmla="*/ 61 w 73"/>
                    <a:gd name="T35" fmla="*/ 7 h 56"/>
                    <a:gd name="T36" fmla="*/ 59 w 73"/>
                    <a:gd name="T37" fmla="*/ 5 h 56"/>
                    <a:gd name="T38" fmla="*/ 54 w 73"/>
                    <a:gd name="T39" fmla="*/ 0 h 56"/>
                    <a:gd name="T40" fmla="*/ 7 w 73"/>
                    <a:gd name="T41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7" y="56"/>
                      </a:moveTo>
                      <a:lnTo>
                        <a:pt x="3" y="51"/>
                      </a:lnTo>
                      <a:lnTo>
                        <a:pt x="3" y="51"/>
                      </a:lnTo>
                      <a:lnTo>
                        <a:pt x="3" y="51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2" y="49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39"/>
                      </a:lnTo>
                      <a:lnTo>
                        <a:pt x="73" y="39"/>
                      </a:lnTo>
                      <a:lnTo>
                        <a:pt x="73" y="32"/>
                      </a:lnTo>
                      <a:lnTo>
                        <a:pt x="71" y="27"/>
                      </a:lnTo>
                      <a:lnTo>
                        <a:pt x="69" y="22"/>
                      </a:lnTo>
                      <a:lnTo>
                        <a:pt x="68" y="17"/>
                      </a:lnTo>
                      <a:lnTo>
                        <a:pt x="64" y="13"/>
                      </a:lnTo>
                      <a:lnTo>
                        <a:pt x="63" y="10"/>
                      </a:lnTo>
                      <a:lnTo>
                        <a:pt x="61" y="7"/>
                      </a:lnTo>
                      <a:lnTo>
                        <a:pt x="59" y="5"/>
                      </a:lnTo>
                      <a:lnTo>
                        <a:pt x="54" y="0"/>
                      </a:lnTo>
                      <a:lnTo>
                        <a:pt x="7" y="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49" name="Freeform 129">
                  <a:extLst>
                    <a:ext uri="{FF2B5EF4-FFF2-40B4-BE49-F238E27FC236}">
                      <a16:creationId xmlns:a16="http://schemas.microsoft.com/office/drawing/2014/main" id="{AD888FFA-8546-45D0-8FA6-54EBBFEB05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" y="1925"/>
                  <a:ext cx="47" cy="73"/>
                </a:xfrm>
                <a:custGeom>
                  <a:avLst/>
                  <a:gdLst>
                    <a:gd name="T0" fmla="*/ 10 w 47"/>
                    <a:gd name="T1" fmla="*/ 73 h 73"/>
                    <a:gd name="T2" fmla="*/ 10 w 47"/>
                    <a:gd name="T3" fmla="*/ 73 h 73"/>
                    <a:gd name="T4" fmla="*/ 8 w 47"/>
                    <a:gd name="T5" fmla="*/ 73 h 73"/>
                    <a:gd name="T6" fmla="*/ 7 w 47"/>
                    <a:gd name="T7" fmla="*/ 73 h 73"/>
                    <a:gd name="T8" fmla="*/ 7 w 47"/>
                    <a:gd name="T9" fmla="*/ 71 h 73"/>
                    <a:gd name="T10" fmla="*/ 5 w 47"/>
                    <a:gd name="T11" fmla="*/ 71 h 73"/>
                    <a:gd name="T12" fmla="*/ 3 w 47"/>
                    <a:gd name="T13" fmla="*/ 71 h 73"/>
                    <a:gd name="T14" fmla="*/ 3 w 47"/>
                    <a:gd name="T15" fmla="*/ 71 h 73"/>
                    <a:gd name="T16" fmla="*/ 1 w 47"/>
                    <a:gd name="T17" fmla="*/ 70 h 73"/>
                    <a:gd name="T18" fmla="*/ 0 w 47"/>
                    <a:gd name="T19" fmla="*/ 70 h 73"/>
                    <a:gd name="T20" fmla="*/ 47 w 47"/>
                    <a:gd name="T21" fmla="*/ 14 h 73"/>
                    <a:gd name="T22" fmla="*/ 42 w 47"/>
                    <a:gd name="T23" fmla="*/ 10 h 73"/>
                    <a:gd name="T24" fmla="*/ 39 w 47"/>
                    <a:gd name="T25" fmla="*/ 7 h 73"/>
                    <a:gd name="T26" fmla="*/ 34 w 47"/>
                    <a:gd name="T27" fmla="*/ 5 h 73"/>
                    <a:gd name="T28" fmla="*/ 30 w 47"/>
                    <a:gd name="T29" fmla="*/ 4 h 73"/>
                    <a:gd name="T30" fmla="*/ 25 w 47"/>
                    <a:gd name="T31" fmla="*/ 2 h 73"/>
                    <a:gd name="T32" fmla="*/ 20 w 47"/>
                    <a:gd name="T33" fmla="*/ 0 h 73"/>
                    <a:gd name="T34" fmla="*/ 15 w 47"/>
                    <a:gd name="T35" fmla="*/ 0 h 73"/>
                    <a:gd name="T36" fmla="*/ 10 w 47"/>
                    <a:gd name="T37" fmla="*/ 0 h 73"/>
                    <a:gd name="T38" fmla="*/ 10 w 47"/>
                    <a:gd name="T39" fmla="*/ 0 h 73"/>
                    <a:gd name="T40" fmla="*/ 10 w 47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73">
                      <a:moveTo>
                        <a:pt x="10" y="73"/>
                      </a:moveTo>
                      <a:lnTo>
                        <a:pt x="10" y="73"/>
                      </a:lnTo>
                      <a:lnTo>
                        <a:pt x="8" y="73"/>
                      </a:lnTo>
                      <a:lnTo>
                        <a:pt x="7" y="73"/>
                      </a:lnTo>
                      <a:lnTo>
                        <a:pt x="7" y="71"/>
                      </a:lnTo>
                      <a:lnTo>
                        <a:pt x="5" y="71"/>
                      </a:lnTo>
                      <a:lnTo>
                        <a:pt x="3" y="71"/>
                      </a:lnTo>
                      <a:lnTo>
                        <a:pt x="3" y="71"/>
                      </a:lnTo>
                      <a:lnTo>
                        <a:pt x="1" y="70"/>
                      </a:lnTo>
                      <a:lnTo>
                        <a:pt x="0" y="70"/>
                      </a:lnTo>
                      <a:lnTo>
                        <a:pt x="47" y="14"/>
                      </a:lnTo>
                      <a:lnTo>
                        <a:pt x="42" y="10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30" y="4"/>
                      </a:lnTo>
                      <a:lnTo>
                        <a:pt x="25" y="2"/>
                      </a:lnTo>
                      <a:lnTo>
                        <a:pt x="20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0" name="Freeform 130">
                  <a:extLst>
                    <a:ext uri="{FF2B5EF4-FFF2-40B4-BE49-F238E27FC236}">
                      <a16:creationId xmlns:a16="http://schemas.microsoft.com/office/drawing/2014/main" id="{21BE585D-7849-48D1-9C7A-6610A90E50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0" y="1932"/>
                  <a:ext cx="45" cy="75"/>
                </a:xfrm>
                <a:custGeom>
                  <a:avLst/>
                  <a:gdLst>
                    <a:gd name="T0" fmla="*/ 39 w 45"/>
                    <a:gd name="T1" fmla="*/ 75 h 75"/>
                    <a:gd name="T2" fmla="*/ 45 w 45"/>
                    <a:gd name="T3" fmla="*/ 69 h 75"/>
                    <a:gd name="T4" fmla="*/ 45 w 45"/>
                    <a:gd name="T5" fmla="*/ 69 h 75"/>
                    <a:gd name="T6" fmla="*/ 44 w 45"/>
                    <a:gd name="T7" fmla="*/ 71 h 75"/>
                    <a:gd name="T8" fmla="*/ 42 w 45"/>
                    <a:gd name="T9" fmla="*/ 71 h 75"/>
                    <a:gd name="T10" fmla="*/ 42 w 45"/>
                    <a:gd name="T11" fmla="*/ 71 h 75"/>
                    <a:gd name="T12" fmla="*/ 40 w 45"/>
                    <a:gd name="T13" fmla="*/ 73 h 75"/>
                    <a:gd name="T14" fmla="*/ 39 w 45"/>
                    <a:gd name="T15" fmla="*/ 73 h 75"/>
                    <a:gd name="T16" fmla="*/ 39 w 45"/>
                    <a:gd name="T17" fmla="*/ 73 h 75"/>
                    <a:gd name="T18" fmla="*/ 39 w 45"/>
                    <a:gd name="T19" fmla="*/ 73 h 75"/>
                    <a:gd name="T20" fmla="*/ 39 w 45"/>
                    <a:gd name="T21" fmla="*/ 0 h 75"/>
                    <a:gd name="T22" fmla="*/ 34 w 45"/>
                    <a:gd name="T23" fmla="*/ 0 h 75"/>
                    <a:gd name="T24" fmla="*/ 28 w 45"/>
                    <a:gd name="T25" fmla="*/ 0 h 75"/>
                    <a:gd name="T26" fmla="*/ 23 w 45"/>
                    <a:gd name="T27" fmla="*/ 2 h 75"/>
                    <a:gd name="T28" fmla="*/ 18 w 45"/>
                    <a:gd name="T29" fmla="*/ 3 h 75"/>
                    <a:gd name="T30" fmla="*/ 13 w 45"/>
                    <a:gd name="T31" fmla="*/ 5 h 75"/>
                    <a:gd name="T32" fmla="*/ 8 w 45"/>
                    <a:gd name="T33" fmla="*/ 7 h 75"/>
                    <a:gd name="T34" fmla="*/ 3 w 45"/>
                    <a:gd name="T35" fmla="*/ 10 h 75"/>
                    <a:gd name="T36" fmla="*/ 0 w 45"/>
                    <a:gd name="T37" fmla="*/ 14 h 75"/>
                    <a:gd name="T38" fmla="*/ 6 w 45"/>
                    <a:gd name="T39" fmla="*/ 8 h 75"/>
                    <a:gd name="T40" fmla="*/ 39 w 45"/>
                    <a:gd name="T41" fmla="*/ 75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75">
                      <a:moveTo>
                        <a:pt x="39" y="75"/>
                      </a:moveTo>
                      <a:lnTo>
                        <a:pt x="45" y="69"/>
                      </a:lnTo>
                      <a:lnTo>
                        <a:pt x="45" y="69"/>
                      </a:lnTo>
                      <a:lnTo>
                        <a:pt x="44" y="71"/>
                      </a:lnTo>
                      <a:lnTo>
                        <a:pt x="42" y="71"/>
                      </a:lnTo>
                      <a:lnTo>
                        <a:pt x="42" y="71"/>
                      </a:lnTo>
                      <a:lnTo>
                        <a:pt x="40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0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3" y="2"/>
                      </a:lnTo>
                      <a:lnTo>
                        <a:pt x="18" y="3"/>
                      </a:lnTo>
                      <a:lnTo>
                        <a:pt x="13" y="5"/>
                      </a:lnTo>
                      <a:lnTo>
                        <a:pt x="8" y="7"/>
                      </a:lnTo>
                      <a:lnTo>
                        <a:pt x="3" y="10"/>
                      </a:lnTo>
                      <a:lnTo>
                        <a:pt x="0" y="14"/>
                      </a:lnTo>
                      <a:lnTo>
                        <a:pt x="6" y="8"/>
                      </a:lnTo>
                      <a:lnTo>
                        <a:pt x="39" y="7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1" name="Freeform 131">
                  <a:extLst>
                    <a:ext uri="{FF2B5EF4-FFF2-40B4-BE49-F238E27FC236}">
                      <a16:creationId xmlns:a16="http://schemas.microsoft.com/office/drawing/2014/main" id="{C81A6862-F83C-43E4-BB72-CC932E8833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1" y="1940"/>
                  <a:ext cx="73" cy="67"/>
                </a:xfrm>
                <a:custGeom>
                  <a:avLst/>
                  <a:gdLst>
                    <a:gd name="T0" fmla="*/ 73 w 73"/>
                    <a:gd name="T1" fmla="*/ 45 h 67"/>
                    <a:gd name="T2" fmla="*/ 73 w 73"/>
                    <a:gd name="T3" fmla="*/ 45 h 67"/>
                    <a:gd name="T4" fmla="*/ 71 w 73"/>
                    <a:gd name="T5" fmla="*/ 46 h 67"/>
                    <a:gd name="T6" fmla="*/ 71 w 73"/>
                    <a:gd name="T7" fmla="*/ 50 h 67"/>
                    <a:gd name="T8" fmla="*/ 69 w 73"/>
                    <a:gd name="T9" fmla="*/ 53 h 67"/>
                    <a:gd name="T10" fmla="*/ 68 w 73"/>
                    <a:gd name="T11" fmla="*/ 56 h 67"/>
                    <a:gd name="T12" fmla="*/ 66 w 73"/>
                    <a:gd name="T13" fmla="*/ 60 h 67"/>
                    <a:gd name="T14" fmla="*/ 64 w 73"/>
                    <a:gd name="T15" fmla="*/ 61 h 67"/>
                    <a:gd name="T16" fmla="*/ 61 w 73"/>
                    <a:gd name="T17" fmla="*/ 63 h 67"/>
                    <a:gd name="T18" fmla="*/ 58 w 73"/>
                    <a:gd name="T19" fmla="*/ 67 h 67"/>
                    <a:gd name="T20" fmla="*/ 25 w 73"/>
                    <a:gd name="T21" fmla="*/ 0 h 67"/>
                    <a:gd name="T22" fmla="*/ 20 w 73"/>
                    <a:gd name="T23" fmla="*/ 4 h 67"/>
                    <a:gd name="T24" fmla="*/ 15 w 73"/>
                    <a:gd name="T25" fmla="*/ 7 h 67"/>
                    <a:gd name="T26" fmla="*/ 10 w 73"/>
                    <a:gd name="T27" fmla="*/ 12 h 67"/>
                    <a:gd name="T28" fmla="*/ 7 w 73"/>
                    <a:gd name="T29" fmla="*/ 19 h 67"/>
                    <a:gd name="T30" fmla="*/ 3 w 73"/>
                    <a:gd name="T31" fmla="*/ 24 h 67"/>
                    <a:gd name="T32" fmla="*/ 2 w 73"/>
                    <a:gd name="T33" fmla="*/ 31 h 67"/>
                    <a:gd name="T34" fmla="*/ 0 w 73"/>
                    <a:gd name="T35" fmla="*/ 38 h 67"/>
                    <a:gd name="T36" fmla="*/ 0 w 73"/>
                    <a:gd name="T37" fmla="*/ 45 h 67"/>
                    <a:gd name="T38" fmla="*/ 0 w 73"/>
                    <a:gd name="T39" fmla="*/ 45 h 67"/>
                    <a:gd name="T40" fmla="*/ 73 w 73"/>
                    <a:gd name="T41" fmla="*/ 45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7">
                      <a:moveTo>
                        <a:pt x="73" y="45"/>
                      </a:moveTo>
                      <a:lnTo>
                        <a:pt x="73" y="45"/>
                      </a:lnTo>
                      <a:lnTo>
                        <a:pt x="71" y="46"/>
                      </a:lnTo>
                      <a:lnTo>
                        <a:pt x="71" y="50"/>
                      </a:lnTo>
                      <a:lnTo>
                        <a:pt x="69" y="53"/>
                      </a:lnTo>
                      <a:lnTo>
                        <a:pt x="68" y="56"/>
                      </a:lnTo>
                      <a:lnTo>
                        <a:pt x="66" y="60"/>
                      </a:lnTo>
                      <a:lnTo>
                        <a:pt x="64" y="61"/>
                      </a:lnTo>
                      <a:lnTo>
                        <a:pt x="61" y="63"/>
                      </a:lnTo>
                      <a:lnTo>
                        <a:pt x="58" y="67"/>
                      </a:lnTo>
                      <a:lnTo>
                        <a:pt x="25" y="0"/>
                      </a:lnTo>
                      <a:lnTo>
                        <a:pt x="20" y="4"/>
                      </a:lnTo>
                      <a:lnTo>
                        <a:pt x="15" y="7"/>
                      </a:lnTo>
                      <a:lnTo>
                        <a:pt x="10" y="12"/>
                      </a:lnTo>
                      <a:lnTo>
                        <a:pt x="7" y="19"/>
                      </a:lnTo>
                      <a:lnTo>
                        <a:pt x="3" y="24"/>
                      </a:lnTo>
                      <a:lnTo>
                        <a:pt x="2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0" y="45"/>
                      </a:lnTo>
                      <a:lnTo>
                        <a:pt x="73" y="4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2" name="Freeform 132">
                  <a:extLst>
                    <a:ext uri="{FF2B5EF4-FFF2-40B4-BE49-F238E27FC236}">
                      <a16:creationId xmlns:a16="http://schemas.microsoft.com/office/drawing/2014/main" id="{B859219F-BD06-4419-9E13-6EADD79969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1" y="1964"/>
                  <a:ext cx="73" cy="73"/>
                </a:xfrm>
                <a:custGeom>
                  <a:avLst/>
                  <a:gdLst>
                    <a:gd name="T0" fmla="*/ 58 w 73"/>
                    <a:gd name="T1" fmla="*/ 0 h 73"/>
                    <a:gd name="T2" fmla="*/ 58 w 73"/>
                    <a:gd name="T3" fmla="*/ 0 h 73"/>
                    <a:gd name="T4" fmla="*/ 56 w 73"/>
                    <a:gd name="T5" fmla="*/ 0 h 73"/>
                    <a:gd name="T6" fmla="*/ 58 w 73"/>
                    <a:gd name="T7" fmla="*/ 0 h 73"/>
                    <a:gd name="T8" fmla="*/ 59 w 73"/>
                    <a:gd name="T9" fmla="*/ 2 h 73"/>
                    <a:gd name="T10" fmla="*/ 63 w 73"/>
                    <a:gd name="T11" fmla="*/ 4 h 73"/>
                    <a:gd name="T12" fmla="*/ 68 w 73"/>
                    <a:gd name="T13" fmla="*/ 7 h 73"/>
                    <a:gd name="T14" fmla="*/ 69 w 73"/>
                    <a:gd name="T15" fmla="*/ 12 h 73"/>
                    <a:gd name="T16" fmla="*/ 71 w 73"/>
                    <a:gd name="T17" fmla="*/ 17 h 73"/>
                    <a:gd name="T18" fmla="*/ 73 w 73"/>
                    <a:gd name="T19" fmla="*/ 21 h 73"/>
                    <a:gd name="T20" fmla="*/ 0 w 73"/>
                    <a:gd name="T21" fmla="*/ 21 h 73"/>
                    <a:gd name="T22" fmla="*/ 0 w 73"/>
                    <a:gd name="T23" fmla="*/ 31 h 73"/>
                    <a:gd name="T24" fmla="*/ 3 w 73"/>
                    <a:gd name="T25" fmla="*/ 41 h 73"/>
                    <a:gd name="T26" fmla="*/ 10 w 73"/>
                    <a:gd name="T27" fmla="*/ 53 h 73"/>
                    <a:gd name="T28" fmla="*/ 19 w 73"/>
                    <a:gd name="T29" fmla="*/ 61 h 73"/>
                    <a:gd name="T30" fmla="*/ 29 w 73"/>
                    <a:gd name="T31" fmla="*/ 66 h 73"/>
                    <a:gd name="T32" fmla="*/ 39 w 73"/>
                    <a:gd name="T33" fmla="*/ 71 h 73"/>
                    <a:gd name="T34" fmla="*/ 47 w 73"/>
                    <a:gd name="T35" fmla="*/ 73 h 73"/>
                    <a:gd name="T36" fmla="*/ 58 w 73"/>
                    <a:gd name="T37" fmla="*/ 73 h 73"/>
                    <a:gd name="T38" fmla="*/ 58 w 73"/>
                    <a:gd name="T39" fmla="*/ 73 h 73"/>
                    <a:gd name="T40" fmla="*/ 58 w 73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58" y="0"/>
                      </a:moveTo>
                      <a:lnTo>
                        <a:pt x="58" y="0"/>
                      </a:ln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59" y="2"/>
                      </a:lnTo>
                      <a:lnTo>
                        <a:pt x="63" y="4"/>
                      </a:lnTo>
                      <a:lnTo>
                        <a:pt x="68" y="7"/>
                      </a:lnTo>
                      <a:lnTo>
                        <a:pt x="69" y="12"/>
                      </a:lnTo>
                      <a:lnTo>
                        <a:pt x="71" y="17"/>
                      </a:lnTo>
                      <a:lnTo>
                        <a:pt x="73" y="21"/>
                      </a:lnTo>
                      <a:lnTo>
                        <a:pt x="0" y="21"/>
                      </a:lnTo>
                      <a:lnTo>
                        <a:pt x="0" y="31"/>
                      </a:lnTo>
                      <a:lnTo>
                        <a:pt x="3" y="41"/>
                      </a:lnTo>
                      <a:lnTo>
                        <a:pt x="10" y="53"/>
                      </a:lnTo>
                      <a:lnTo>
                        <a:pt x="19" y="61"/>
                      </a:lnTo>
                      <a:lnTo>
                        <a:pt x="29" y="66"/>
                      </a:lnTo>
                      <a:lnTo>
                        <a:pt x="39" y="71"/>
                      </a:lnTo>
                      <a:lnTo>
                        <a:pt x="47" y="73"/>
                      </a:lnTo>
                      <a:lnTo>
                        <a:pt x="58" y="73"/>
                      </a:lnTo>
                      <a:lnTo>
                        <a:pt x="58" y="73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3" name="Freeform 133">
                  <a:extLst>
                    <a:ext uri="{FF2B5EF4-FFF2-40B4-BE49-F238E27FC236}">
                      <a16:creationId xmlns:a16="http://schemas.microsoft.com/office/drawing/2014/main" id="{43CBC5B4-ADAD-410C-B1FE-FF7E641BC6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0" y="1964"/>
                  <a:ext cx="46" cy="73"/>
                </a:xfrm>
                <a:custGeom>
                  <a:avLst/>
                  <a:gdLst>
                    <a:gd name="T0" fmla="*/ 0 w 46"/>
                    <a:gd name="T1" fmla="*/ 4 h 73"/>
                    <a:gd name="T2" fmla="*/ 0 w 46"/>
                    <a:gd name="T3" fmla="*/ 4 h 73"/>
                    <a:gd name="T4" fmla="*/ 0 w 46"/>
                    <a:gd name="T5" fmla="*/ 4 h 73"/>
                    <a:gd name="T6" fmla="*/ 2 w 46"/>
                    <a:gd name="T7" fmla="*/ 2 h 73"/>
                    <a:gd name="T8" fmla="*/ 4 w 46"/>
                    <a:gd name="T9" fmla="*/ 2 h 73"/>
                    <a:gd name="T10" fmla="*/ 5 w 46"/>
                    <a:gd name="T11" fmla="*/ 0 h 73"/>
                    <a:gd name="T12" fmla="*/ 5 w 46"/>
                    <a:gd name="T13" fmla="*/ 0 h 73"/>
                    <a:gd name="T14" fmla="*/ 7 w 46"/>
                    <a:gd name="T15" fmla="*/ 0 h 73"/>
                    <a:gd name="T16" fmla="*/ 7 w 46"/>
                    <a:gd name="T17" fmla="*/ 0 h 73"/>
                    <a:gd name="T18" fmla="*/ 9 w 46"/>
                    <a:gd name="T19" fmla="*/ 0 h 73"/>
                    <a:gd name="T20" fmla="*/ 9 w 46"/>
                    <a:gd name="T21" fmla="*/ 73 h 73"/>
                    <a:gd name="T22" fmla="*/ 12 w 46"/>
                    <a:gd name="T23" fmla="*/ 73 h 73"/>
                    <a:gd name="T24" fmla="*/ 19 w 46"/>
                    <a:gd name="T25" fmla="*/ 71 h 73"/>
                    <a:gd name="T26" fmla="*/ 22 w 46"/>
                    <a:gd name="T27" fmla="*/ 71 h 73"/>
                    <a:gd name="T28" fmla="*/ 27 w 46"/>
                    <a:gd name="T29" fmla="*/ 70 h 73"/>
                    <a:gd name="T30" fmla="*/ 32 w 46"/>
                    <a:gd name="T31" fmla="*/ 68 h 73"/>
                    <a:gd name="T32" fmla="*/ 37 w 46"/>
                    <a:gd name="T33" fmla="*/ 65 h 73"/>
                    <a:gd name="T34" fmla="*/ 43 w 46"/>
                    <a:gd name="T35" fmla="*/ 63 h 73"/>
                    <a:gd name="T36" fmla="*/ 46 w 46"/>
                    <a:gd name="T37" fmla="*/ 60 h 73"/>
                    <a:gd name="T38" fmla="*/ 46 w 46"/>
                    <a:gd name="T39" fmla="*/ 60 h 73"/>
                    <a:gd name="T40" fmla="*/ 0 w 46"/>
                    <a:gd name="T41" fmla="*/ 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73">
                      <a:moveTo>
                        <a:pt x="0" y="4"/>
                      </a:move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lnTo>
                        <a:pt x="12" y="73"/>
                      </a:lnTo>
                      <a:lnTo>
                        <a:pt x="19" y="71"/>
                      </a:lnTo>
                      <a:lnTo>
                        <a:pt x="22" y="71"/>
                      </a:lnTo>
                      <a:lnTo>
                        <a:pt x="27" y="70"/>
                      </a:lnTo>
                      <a:lnTo>
                        <a:pt x="32" y="68"/>
                      </a:lnTo>
                      <a:lnTo>
                        <a:pt x="37" y="65"/>
                      </a:lnTo>
                      <a:lnTo>
                        <a:pt x="43" y="63"/>
                      </a:lnTo>
                      <a:lnTo>
                        <a:pt x="46" y="60"/>
                      </a:lnTo>
                      <a:lnTo>
                        <a:pt x="46" y="6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4" name="Freeform 134">
                  <a:extLst>
                    <a:ext uri="{FF2B5EF4-FFF2-40B4-BE49-F238E27FC236}">
                      <a16:creationId xmlns:a16="http://schemas.microsoft.com/office/drawing/2014/main" id="{71E05E38-68E7-4C3A-B4C7-EDA56590A0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1968"/>
                  <a:ext cx="73" cy="56"/>
                </a:xfrm>
                <a:custGeom>
                  <a:avLst/>
                  <a:gdLst>
                    <a:gd name="T0" fmla="*/ 0 w 73"/>
                    <a:gd name="T1" fmla="*/ 17 h 56"/>
                    <a:gd name="T2" fmla="*/ 0 w 73"/>
                    <a:gd name="T3" fmla="*/ 17 h 56"/>
                    <a:gd name="T4" fmla="*/ 0 w 73"/>
                    <a:gd name="T5" fmla="*/ 13 h 56"/>
                    <a:gd name="T6" fmla="*/ 0 w 73"/>
                    <a:gd name="T7" fmla="*/ 10 h 56"/>
                    <a:gd name="T8" fmla="*/ 2 w 73"/>
                    <a:gd name="T9" fmla="*/ 6 h 56"/>
                    <a:gd name="T10" fmla="*/ 2 w 73"/>
                    <a:gd name="T11" fmla="*/ 5 h 56"/>
                    <a:gd name="T12" fmla="*/ 4 w 73"/>
                    <a:gd name="T13" fmla="*/ 3 h 56"/>
                    <a:gd name="T14" fmla="*/ 5 w 73"/>
                    <a:gd name="T15" fmla="*/ 1 h 56"/>
                    <a:gd name="T16" fmla="*/ 5 w 73"/>
                    <a:gd name="T17" fmla="*/ 0 h 56"/>
                    <a:gd name="T18" fmla="*/ 7 w 73"/>
                    <a:gd name="T19" fmla="*/ 0 h 56"/>
                    <a:gd name="T20" fmla="*/ 53 w 73"/>
                    <a:gd name="T21" fmla="*/ 56 h 56"/>
                    <a:gd name="T22" fmla="*/ 56 w 73"/>
                    <a:gd name="T23" fmla="*/ 52 h 56"/>
                    <a:gd name="T24" fmla="*/ 60 w 73"/>
                    <a:gd name="T25" fmla="*/ 49 h 56"/>
                    <a:gd name="T26" fmla="*/ 63 w 73"/>
                    <a:gd name="T27" fmla="*/ 45 h 56"/>
                    <a:gd name="T28" fmla="*/ 66 w 73"/>
                    <a:gd name="T29" fmla="*/ 40 h 56"/>
                    <a:gd name="T30" fmla="*/ 68 w 73"/>
                    <a:gd name="T31" fmla="*/ 35 h 56"/>
                    <a:gd name="T32" fmla="*/ 70 w 73"/>
                    <a:gd name="T33" fmla="*/ 28 h 56"/>
                    <a:gd name="T34" fmla="*/ 72 w 73"/>
                    <a:gd name="T35" fmla="*/ 22 h 56"/>
                    <a:gd name="T36" fmla="*/ 73 w 73"/>
                    <a:gd name="T37" fmla="*/ 17 h 56"/>
                    <a:gd name="T38" fmla="*/ 73 w 73"/>
                    <a:gd name="T39" fmla="*/ 17 h 56"/>
                    <a:gd name="T40" fmla="*/ 0 w 73"/>
                    <a:gd name="T41" fmla="*/ 17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2" y="6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53" y="56"/>
                      </a:lnTo>
                      <a:lnTo>
                        <a:pt x="56" y="52"/>
                      </a:lnTo>
                      <a:lnTo>
                        <a:pt x="60" y="49"/>
                      </a:lnTo>
                      <a:lnTo>
                        <a:pt x="63" y="45"/>
                      </a:lnTo>
                      <a:lnTo>
                        <a:pt x="66" y="40"/>
                      </a:lnTo>
                      <a:lnTo>
                        <a:pt x="68" y="35"/>
                      </a:lnTo>
                      <a:lnTo>
                        <a:pt x="70" y="28"/>
                      </a:lnTo>
                      <a:lnTo>
                        <a:pt x="72" y="22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5" name="Freeform 135">
                  <a:extLst>
                    <a:ext uri="{FF2B5EF4-FFF2-40B4-BE49-F238E27FC236}">
                      <a16:creationId xmlns:a16="http://schemas.microsoft.com/office/drawing/2014/main" id="{666794A9-78BC-417D-8E51-C7D1ADA996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1946"/>
                  <a:ext cx="73" cy="55"/>
                </a:xfrm>
                <a:custGeom>
                  <a:avLst/>
                  <a:gdLst>
                    <a:gd name="T0" fmla="*/ 7 w 73"/>
                    <a:gd name="T1" fmla="*/ 55 h 55"/>
                    <a:gd name="T2" fmla="*/ 7 w 73"/>
                    <a:gd name="T3" fmla="*/ 55 h 55"/>
                    <a:gd name="T4" fmla="*/ 7 w 73"/>
                    <a:gd name="T5" fmla="*/ 55 h 55"/>
                    <a:gd name="T6" fmla="*/ 7 w 73"/>
                    <a:gd name="T7" fmla="*/ 55 h 55"/>
                    <a:gd name="T8" fmla="*/ 5 w 73"/>
                    <a:gd name="T9" fmla="*/ 54 h 55"/>
                    <a:gd name="T10" fmla="*/ 4 w 73"/>
                    <a:gd name="T11" fmla="*/ 52 h 55"/>
                    <a:gd name="T12" fmla="*/ 2 w 73"/>
                    <a:gd name="T13" fmla="*/ 49 h 55"/>
                    <a:gd name="T14" fmla="*/ 0 w 73"/>
                    <a:gd name="T15" fmla="*/ 45 h 55"/>
                    <a:gd name="T16" fmla="*/ 0 w 73"/>
                    <a:gd name="T17" fmla="*/ 40 h 55"/>
                    <a:gd name="T18" fmla="*/ 0 w 73"/>
                    <a:gd name="T19" fmla="*/ 39 h 55"/>
                    <a:gd name="T20" fmla="*/ 73 w 73"/>
                    <a:gd name="T21" fmla="*/ 39 h 55"/>
                    <a:gd name="T22" fmla="*/ 72 w 73"/>
                    <a:gd name="T23" fmla="*/ 32 h 55"/>
                    <a:gd name="T24" fmla="*/ 70 w 73"/>
                    <a:gd name="T25" fmla="*/ 25 h 55"/>
                    <a:gd name="T26" fmla="*/ 68 w 73"/>
                    <a:gd name="T27" fmla="*/ 18 h 55"/>
                    <a:gd name="T28" fmla="*/ 65 w 73"/>
                    <a:gd name="T29" fmla="*/ 11 h 55"/>
                    <a:gd name="T30" fmla="*/ 61 w 73"/>
                    <a:gd name="T31" fmla="*/ 6 h 55"/>
                    <a:gd name="T32" fmla="*/ 58 w 73"/>
                    <a:gd name="T33" fmla="*/ 3 h 55"/>
                    <a:gd name="T34" fmla="*/ 55 w 73"/>
                    <a:gd name="T35" fmla="*/ 1 h 55"/>
                    <a:gd name="T36" fmla="*/ 53 w 73"/>
                    <a:gd name="T37" fmla="*/ 0 h 55"/>
                    <a:gd name="T38" fmla="*/ 53 w 73"/>
                    <a:gd name="T39" fmla="*/ 0 h 55"/>
                    <a:gd name="T40" fmla="*/ 7 w 73"/>
                    <a:gd name="T41" fmla="*/ 55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5">
                      <a:moveTo>
                        <a:pt x="7" y="55"/>
                      </a:moveTo>
                      <a:lnTo>
                        <a:pt x="7" y="55"/>
                      </a:lnTo>
                      <a:lnTo>
                        <a:pt x="7" y="55"/>
                      </a:lnTo>
                      <a:lnTo>
                        <a:pt x="7" y="55"/>
                      </a:lnTo>
                      <a:lnTo>
                        <a:pt x="5" y="54"/>
                      </a:lnTo>
                      <a:lnTo>
                        <a:pt x="4" y="52"/>
                      </a:lnTo>
                      <a:lnTo>
                        <a:pt x="2" y="49"/>
                      </a:lnTo>
                      <a:lnTo>
                        <a:pt x="0" y="45"/>
                      </a:lnTo>
                      <a:lnTo>
                        <a:pt x="0" y="40"/>
                      </a:lnTo>
                      <a:lnTo>
                        <a:pt x="0" y="39"/>
                      </a:lnTo>
                      <a:lnTo>
                        <a:pt x="73" y="39"/>
                      </a:lnTo>
                      <a:lnTo>
                        <a:pt x="72" y="32"/>
                      </a:lnTo>
                      <a:lnTo>
                        <a:pt x="70" y="25"/>
                      </a:lnTo>
                      <a:lnTo>
                        <a:pt x="68" y="18"/>
                      </a:lnTo>
                      <a:lnTo>
                        <a:pt x="65" y="11"/>
                      </a:lnTo>
                      <a:lnTo>
                        <a:pt x="61" y="6"/>
                      </a:lnTo>
                      <a:lnTo>
                        <a:pt x="58" y="3"/>
                      </a:lnTo>
                      <a:lnTo>
                        <a:pt x="55" y="1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7" y="5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6" name="Freeform 136">
                  <a:extLst>
                    <a:ext uri="{FF2B5EF4-FFF2-40B4-BE49-F238E27FC236}">
                      <a16:creationId xmlns:a16="http://schemas.microsoft.com/office/drawing/2014/main" id="{53787AC9-E0DE-49D1-8689-0BE4658FB2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0" y="1932"/>
                  <a:ext cx="46" cy="73"/>
                </a:xfrm>
                <a:custGeom>
                  <a:avLst/>
                  <a:gdLst>
                    <a:gd name="T0" fmla="*/ 9 w 46"/>
                    <a:gd name="T1" fmla="*/ 73 h 73"/>
                    <a:gd name="T2" fmla="*/ 9 w 46"/>
                    <a:gd name="T3" fmla="*/ 73 h 73"/>
                    <a:gd name="T4" fmla="*/ 7 w 46"/>
                    <a:gd name="T5" fmla="*/ 73 h 73"/>
                    <a:gd name="T6" fmla="*/ 7 w 46"/>
                    <a:gd name="T7" fmla="*/ 73 h 73"/>
                    <a:gd name="T8" fmla="*/ 5 w 46"/>
                    <a:gd name="T9" fmla="*/ 73 h 73"/>
                    <a:gd name="T10" fmla="*/ 5 w 46"/>
                    <a:gd name="T11" fmla="*/ 71 h 73"/>
                    <a:gd name="T12" fmla="*/ 4 w 46"/>
                    <a:gd name="T13" fmla="*/ 71 h 73"/>
                    <a:gd name="T14" fmla="*/ 2 w 46"/>
                    <a:gd name="T15" fmla="*/ 71 h 73"/>
                    <a:gd name="T16" fmla="*/ 0 w 46"/>
                    <a:gd name="T17" fmla="*/ 69 h 73"/>
                    <a:gd name="T18" fmla="*/ 0 w 46"/>
                    <a:gd name="T19" fmla="*/ 69 h 73"/>
                    <a:gd name="T20" fmla="*/ 46 w 46"/>
                    <a:gd name="T21" fmla="*/ 14 h 73"/>
                    <a:gd name="T22" fmla="*/ 43 w 46"/>
                    <a:gd name="T23" fmla="*/ 10 h 73"/>
                    <a:gd name="T24" fmla="*/ 37 w 46"/>
                    <a:gd name="T25" fmla="*/ 7 h 73"/>
                    <a:gd name="T26" fmla="*/ 32 w 46"/>
                    <a:gd name="T27" fmla="*/ 5 h 73"/>
                    <a:gd name="T28" fmla="*/ 27 w 46"/>
                    <a:gd name="T29" fmla="*/ 3 h 73"/>
                    <a:gd name="T30" fmla="*/ 22 w 46"/>
                    <a:gd name="T31" fmla="*/ 2 h 73"/>
                    <a:gd name="T32" fmla="*/ 19 w 46"/>
                    <a:gd name="T33" fmla="*/ 0 h 73"/>
                    <a:gd name="T34" fmla="*/ 12 w 46"/>
                    <a:gd name="T35" fmla="*/ 0 h 73"/>
                    <a:gd name="T36" fmla="*/ 9 w 46"/>
                    <a:gd name="T37" fmla="*/ 0 h 73"/>
                    <a:gd name="T38" fmla="*/ 9 w 46"/>
                    <a:gd name="T39" fmla="*/ 0 h 73"/>
                    <a:gd name="T40" fmla="*/ 9 w 46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73">
                      <a:moveTo>
                        <a:pt x="9" y="73"/>
                      </a:moveTo>
                      <a:lnTo>
                        <a:pt x="9" y="73"/>
                      </a:lnTo>
                      <a:lnTo>
                        <a:pt x="7" y="73"/>
                      </a:lnTo>
                      <a:lnTo>
                        <a:pt x="7" y="73"/>
                      </a:lnTo>
                      <a:lnTo>
                        <a:pt x="5" y="73"/>
                      </a:lnTo>
                      <a:lnTo>
                        <a:pt x="5" y="71"/>
                      </a:lnTo>
                      <a:lnTo>
                        <a:pt x="4" y="71"/>
                      </a:lnTo>
                      <a:lnTo>
                        <a:pt x="2" y="71"/>
                      </a:lnTo>
                      <a:lnTo>
                        <a:pt x="0" y="69"/>
                      </a:lnTo>
                      <a:lnTo>
                        <a:pt x="0" y="69"/>
                      </a:lnTo>
                      <a:lnTo>
                        <a:pt x="46" y="14"/>
                      </a:lnTo>
                      <a:lnTo>
                        <a:pt x="43" y="10"/>
                      </a:lnTo>
                      <a:lnTo>
                        <a:pt x="37" y="7"/>
                      </a:lnTo>
                      <a:lnTo>
                        <a:pt x="32" y="5"/>
                      </a:lnTo>
                      <a:lnTo>
                        <a:pt x="27" y="3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7" name="Freeform 137">
                  <a:extLst>
                    <a:ext uri="{FF2B5EF4-FFF2-40B4-BE49-F238E27FC236}">
                      <a16:creationId xmlns:a16="http://schemas.microsoft.com/office/drawing/2014/main" id="{E2132A87-62EB-4995-B9A6-12B6303DDE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2" y="1930"/>
                  <a:ext cx="61" cy="73"/>
                </a:xfrm>
                <a:custGeom>
                  <a:avLst/>
                  <a:gdLst>
                    <a:gd name="T0" fmla="*/ 61 w 61"/>
                    <a:gd name="T1" fmla="*/ 61 h 73"/>
                    <a:gd name="T2" fmla="*/ 54 w 61"/>
                    <a:gd name="T3" fmla="*/ 70 h 73"/>
                    <a:gd name="T4" fmla="*/ 52 w 61"/>
                    <a:gd name="T5" fmla="*/ 70 h 73"/>
                    <a:gd name="T6" fmla="*/ 50 w 61"/>
                    <a:gd name="T7" fmla="*/ 71 h 73"/>
                    <a:gd name="T8" fmla="*/ 50 w 61"/>
                    <a:gd name="T9" fmla="*/ 71 h 73"/>
                    <a:gd name="T10" fmla="*/ 49 w 61"/>
                    <a:gd name="T11" fmla="*/ 71 h 73"/>
                    <a:gd name="T12" fmla="*/ 47 w 61"/>
                    <a:gd name="T13" fmla="*/ 73 h 73"/>
                    <a:gd name="T14" fmla="*/ 47 w 61"/>
                    <a:gd name="T15" fmla="*/ 73 h 73"/>
                    <a:gd name="T16" fmla="*/ 45 w 61"/>
                    <a:gd name="T17" fmla="*/ 73 h 73"/>
                    <a:gd name="T18" fmla="*/ 45 w 61"/>
                    <a:gd name="T19" fmla="*/ 73 h 73"/>
                    <a:gd name="T20" fmla="*/ 45 w 61"/>
                    <a:gd name="T21" fmla="*/ 0 h 73"/>
                    <a:gd name="T22" fmla="*/ 40 w 61"/>
                    <a:gd name="T23" fmla="*/ 0 h 73"/>
                    <a:gd name="T24" fmla="*/ 35 w 61"/>
                    <a:gd name="T25" fmla="*/ 0 h 73"/>
                    <a:gd name="T26" fmla="*/ 30 w 61"/>
                    <a:gd name="T27" fmla="*/ 2 h 73"/>
                    <a:gd name="T28" fmla="*/ 25 w 61"/>
                    <a:gd name="T29" fmla="*/ 4 h 73"/>
                    <a:gd name="T30" fmla="*/ 20 w 61"/>
                    <a:gd name="T31" fmla="*/ 5 h 73"/>
                    <a:gd name="T32" fmla="*/ 15 w 61"/>
                    <a:gd name="T33" fmla="*/ 7 h 73"/>
                    <a:gd name="T34" fmla="*/ 11 w 61"/>
                    <a:gd name="T35" fmla="*/ 10 h 73"/>
                    <a:gd name="T36" fmla="*/ 6 w 61"/>
                    <a:gd name="T37" fmla="*/ 14 h 73"/>
                    <a:gd name="T38" fmla="*/ 0 w 61"/>
                    <a:gd name="T39" fmla="*/ 21 h 73"/>
                    <a:gd name="T40" fmla="*/ 61 w 61"/>
                    <a:gd name="T41" fmla="*/ 61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1" h="73">
                      <a:moveTo>
                        <a:pt x="61" y="61"/>
                      </a:moveTo>
                      <a:lnTo>
                        <a:pt x="54" y="70"/>
                      </a:lnTo>
                      <a:lnTo>
                        <a:pt x="52" y="70"/>
                      </a:lnTo>
                      <a:lnTo>
                        <a:pt x="50" y="71"/>
                      </a:lnTo>
                      <a:lnTo>
                        <a:pt x="50" y="71"/>
                      </a:lnTo>
                      <a:lnTo>
                        <a:pt x="49" y="71"/>
                      </a:lnTo>
                      <a:lnTo>
                        <a:pt x="47" y="73"/>
                      </a:lnTo>
                      <a:lnTo>
                        <a:pt x="47" y="73"/>
                      </a:lnTo>
                      <a:lnTo>
                        <a:pt x="45" y="73"/>
                      </a:lnTo>
                      <a:lnTo>
                        <a:pt x="45" y="73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0"/>
                      </a:lnTo>
                      <a:lnTo>
                        <a:pt x="30" y="2"/>
                      </a:lnTo>
                      <a:lnTo>
                        <a:pt x="25" y="4"/>
                      </a:lnTo>
                      <a:lnTo>
                        <a:pt x="20" y="5"/>
                      </a:lnTo>
                      <a:lnTo>
                        <a:pt x="15" y="7"/>
                      </a:lnTo>
                      <a:lnTo>
                        <a:pt x="11" y="10"/>
                      </a:lnTo>
                      <a:lnTo>
                        <a:pt x="6" y="14"/>
                      </a:lnTo>
                      <a:lnTo>
                        <a:pt x="0" y="21"/>
                      </a:lnTo>
                      <a:lnTo>
                        <a:pt x="61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8" name="Freeform 138">
                  <a:extLst>
                    <a:ext uri="{FF2B5EF4-FFF2-40B4-BE49-F238E27FC236}">
                      <a16:creationId xmlns:a16="http://schemas.microsoft.com/office/drawing/2014/main" id="{E4AC21DA-1D47-4418-9C65-77AB979A73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1" y="1951"/>
                  <a:ext cx="73" cy="44"/>
                </a:xfrm>
                <a:custGeom>
                  <a:avLst/>
                  <a:gdLst>
                    <a:gd name="T0" fmla="*/ 73 w 73"/>
                    <a:gd name="T1" fmla="*/ 30 h 44"/>
                    <a:gd name="T2" fmla="*/ 73 w 73"/>
                    <a:gd name="T3" fmla="*/ 30 h 44"/>
                    <a:gd name="T4" fmla="*/ 73 w 73"/>
                    <a:gd name="T5" fmla="*/ 35 h 44"/>
                    <a:gd name="T6" fmla="*/ 72 w 73"/>
                    <a:gd name="T7" fmla="*/ 39 h 44"/>
                    <a:gd name="T8" fmla="*/ 70 w 73"/>
                    <a:gd name="T9" fmla="*/ 42 h 44"/>
                    <a:gd name="T10" fmla="*/ 70 w 73"/>
                    <a:gd name="T11" fmla="*/ 42 h 44"/>
                    <a:gd name="T12" fmla="*/ 70 w 73"/>
                    <a:gd name="T13" fmla="*/ 44 h 44"/>
                    <a:gd name="T14" fmla="*/ 70 w 73"/>
                    <a:gd name="T15" fmla="*/ 44 h 44"/>
                    <a:gd name="T16" fmla="*/ 70 w 73"/>
                    <a:gd name="T17" fmla="*/ 42 h 44"/>
                    <a:gd name="T18" fmla="*/ 72 w 73"/>
                    <a:gd name="T19" fmla="*/ 40 h 44"/>
                    <a:gd name="T20" fmla="*/ 11 w 73"/>
                    <a:gd name="T21" fmla="*/ 0 h 44"/>
                    <a:gd name="T22" fmla="*/ 11 w 73"/>
                    <a:gd name="T23" fmla="*/ 1 h 44"/>
                    <a:gd name="T24" fmla="*/ 9 w 73"/>
                    <a:gd name="T25" fmla="*/ 3 h 44"/>
                    <a:gd name="T26" fmla="*/ 7 w 73"/>
                    <a:gd name="T27" fmla="*/ 5 h 44"/>
                    <a:gd name="T28" fmla="*/ 6 w 73"/>
                    <a:gd name="T29" fmla="*/ 8 h 44"/>
                    <a:gd name="T30" fmla="*/ 4 w 73"/>
                    <a:gd name="T31" fmla="*/ 12 h 44"/>
                    <a:gd name="T32" fmla="*/ 2 w 73"/>
                    <a:gd name="T33" fmla="*/ 18 h 44"/>
                    <a:gd name="T34" fmla="*/ 0 w 73"/>
                    <a:gd name="T35" fmla="*/ 23 h 44"/>
                    <a:gd name="T36" fmla="*/ 0 w 73"/>
                    <a:gd name="T37" fmla="*/ 30 h 44"/>
                    <a:gd name="T38" fmla="*/ 0 w 73"/>
                    <a:gd name="T39" fmla="*/ 30 h 44"/>
                    <a:gd name="T40" fmla="*/ 73 w 73"/>
                    <a:gd name="T41" fmla="*/ 3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44">
                      <a:moveTo>
                        <a:pt x="73" y="30"/>
                      </a:moveTo>
                      <a:lnTo>
                        <a:pt x="73" y="30"/>
                      </a:lnTo>
                      <a:lnTo>
                        <a:pt x="73" y="35"/>
                      </a:lnTo>
                      <a:lnTo>
                        <a:pt x="72" y="39"/>
                      </a:lnTo>
                      <a:lnTo>
                        <a:pt x="70" y="42"/>
                      </a:lnTo>
                      <a:lnTo>
                        <a:pt x="70" y="42"/>
                      </a:lnTo>
                      <a:lnTo>
                        <a:pt x="70" y="44"/>
                      </a:lnTo>
                      <a:lnTo>
                        <a:pt x="70" y="44"/>
                      </a:lnTo>
                      <a:lnTo>
                        <a:pt x="70" y="42"/>
                      </a:lnTo>
                      <a:lnTo>
                        <a:pt x="72" y="40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6" y="8"/>
                      </a:lnTo>
                      <a:lnTo>
                        <a:pt x="4" y="12"/>
                      </a:lnTo>
                      <a:lnTo>
                        <a:pt x="2" y="18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73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59" name="Freeform 139">
                  <a:extLst>
                    <a:ext uri="{FF2B5EF4-FFF2-40B4-BE49-F238E27FC236}">
                      <a16:creationId xmlns:a16="http://schemas.microsoft.com/office/drawing/2014/main" id="{56567B30-69F4-465A-B10C-C492008518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1" y="1963"/>
                  <a:ext cx="73" cy="72"/>
                </a:xfrm>
                <a:custGeom>
                  <a:avLst/>
                  <a:gdLst>
                    <a:gd name="T0" fmla="*/ 56 w 73"/>
                    <a:gd name="T1" fmla="*/ 0 h 72"/>
                    <a:gd name="T2" fmla="*/ 56 w 73"/>
                    <a:gd name="T3" fmla="*/ 0 h 72"/>
                    <a:gd name="T4" fmla="*/ 56 w 73"/>
                    <a:gd name="T5" fmla="*/ 0 h 72"/>
                    <a:gd name="T6" fmla="*/ 58 w 73"/>
                    <a:gd name="T7" fmla="*/ 0 h 72"/>
                    <a:gd name="T8" fmla="*/ 61 w 73"/>
                    <a:gd name="T9" fmla="*/ 1 h 72"/>
                    <a:gd name="T10" fmla="*/ 65 w 73"/>
                    <a:gd name="T11" fmla="*/ 5 h 72"/>
                    <a:gd name="T12" fmla="*/ 68 w 73"/>
                    <a:gd name="T13" fmla="*/ 8 h 72"/>
                    <a:gd name="T14" fmla="*/ 72 w 73"/>
                    <a:gd name="T15" fmla="*/ 13 h 72"/>
                    <a:gd name="T16" fmla="*/ 73 w 73"/>
                    <a:gd name="T17" fmla="*/ 16 h 72"/>
                    <a:gd name="T18" fmla="*/ 73 w 73"/>
                    <a:gd name="T19" fmla="*/ 18 h 72"/>
                    <a:gd name="T20" fmla="*/ 0 w 73"/>
                    <a:gd name="T21" fmla="*/ 18 h 72"/>
                    <a:gd name="T22" fmla="*/ 0 w 73"/>
                    <a:gd name="T23" fmla="*/ 28 h 72"/>
                    <a:gd name="T24" fmla="*/ 4 w 73"/>
                    <a:gd name="T25" fmla="*/ 38 h 72"/>
                    <a:gd name="T26" fmla="*/ 9 w 73"/>
                    <a:gd name="T27" fmla="*/ 49 h 72"/>
                    <a:gd name="T28" fmla="*/ 17 w 73"/>
                    <a:gd name="T29" fmla="*/ 59 h 72"/>
                    <a:gd name="T30" fmla="*/ 28 w 73"/>
                    <a:gd name="T31" fmla="*/ 66 h 72"/>
                    <a:gd name="T32" fmla="*/ 38 w 73"/>
                    <a:gd name="T33" fmla="*/ 69 h 72"/>
                    <a:gd name="T34" fmla="*/ 46 w 73"/>
                    <a:gd name="T35" fmla="*/ 71 h 72"/>
                    <a:gd name="T36" fmla="*/ 56 w 73"/>
                    <a:gd name="T37" fmla="*/ 72 h 72"/>
                    <a:gd name="T38" fmla="*/ 56 w 73"/>
                    <a:gd name="T39" fmla="*/ 72 h 72"/>
                    <a:gd name="T40" fmla="*/ 56 w 73"/>
                    <a:gd name="T41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2">
                      <a:moveTo>
                        <a:pt x="56" y="0"/>
                      </a:moveTo>
                      <a:lnTo>
                        <a:pt x="56" y="0"/>
                      </a:ln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1" y="1"/>
                      </a:lnTo>
                      <a:lnTo>
                        <a:pt x="65" y="5"/>
                      </a:lnTo>
                      <a:lnTo>
                        <a:pt x="68" y="8"/>
                      </a:lnTo>
                      <a:lnTo>
                        <a:pt x="72" y="13"/>
                      </a:lnTo>
                      <a:lnTo>
                        <a:pt x="73" y="16"/>
                      </a:lnTo>
                      <a:lnTo>
                        <a:pt x="73" y="18"/>
                      </a:lnTo>
                      <a:lnTo>
                        <a:pt x="0" y="18"/>
                      </a:lnTo>
                      <a:lnTo>
                        <a:pt x="0" y="28"/>
                      </a:lnTo>
                      <a:lnTo>
                        <a:pt x="4" y="38"/>
                      </a:lnTo>
                      <a:lnTo>
                        <a:pt x="9" y="49"/>
                      </a:lnTo>
                      <a:lnTo>
                        <a:pt x="17" y="59"/>
                      </a:lnTo>
                      <a:lnTo>
                        <a:pt x="28" y="66"/>
                      </a:lnTo>
                      <a:lnTo>
                        <a:pt x="38" y="69"/>
                      </a:lnTo>
                      <a:lnTo>
                        <a:pt x="46" y="71"/>
                      </a:lnTo>
                      <a:lnTo>
                        <a:pt x="56" y="72"/>
                      </a:lnTo>
                      <a:lnTo>
                        <a:pt x="56" y="72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0" name="Freeform 140">
                  <a:extLst>
                    <a:ext uri="{FF2B5EF4-FFF2-40B4-BE49-F238E27FC236}">
                      <a16:creationId xmlns:a16="http://schemas.microsoft.com/office/drawing/2014/main" id="{DB8D5239-2CB9-4B4E-860B-DBD13D8844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7" y="1963"/>
                  <a:ext cx="48" cy="72"/>
                </a:xfrm>
                <a:custGeom>
                  <a:avLst/>
                  <a:gdLst>
                    <a:gd name="T0" fmla="*/ 2 w 48"/>
                    <a:gd name="T1" fmla="*/ 1 h 72"/>
                    <a:gd name="T2" fmla="*/ 0 w 48"/>
                    <a:gd name="T3" fmla="*/ 3 h 72"/>
                    <a:gd name="T4" fmla="*/ 2 w 48"/>
                    <a:gd name="T5" fmla="*/ 1 h 72"/>
                    <a:gd name="T6" fmla="*/ 4 w 48"/>
                    <a:gd name="T7" fmla="*/ 1 h 72"/>
                    <a:gd name="T8" fmla="*/ 4 w 48"/>
                    <a:gd name="T9" fmla="*/ 1 h 72"/>
                    <a:gd name="T10" fmla="*/ 5 w 48"/>
                    <a:gd name="T11" fmla="*/ 0 h 72"/>
                    <a:gd name="T12" fmla="*/ 7 w 48"/>
                    <a:gd name="T13" fmla="*/ 0 h 72"/>
                    <a:gd name="T14" fmla="*/ 7 w 48"/>
                    <a:gd name="T15" fmla="*/ 0 h 72"/>
                    <a:gd name="T16" fmla="*/ 9 w 48"/>
                    <a:gd name="T17" fmla="*/ 0 h 72"/>
                    <a:gd name="T18" fmla="*/ 10 w 48"/>
                    <a:gd name="T19" fmla="*/ 0 h 72"/>
                    <a:gd name="T20" fmla="*/ 10 w 48"/>
                    <a:gd name="T21" fmla="*/ 72 h 72"/>
                    <a:gd name="T22" fmla="*/ 15 w 48"/>
                    <a:gd name="T23" fmla="*/ 72 h 72"/>
                    <a:gd name="T24" fmla="*/ 20 w 48"/>
                    <a:gd name="T25" fmla="*/ 71 h 72"/>
                    <a:gd name="T26" fmla="*/ 26 w 48"/>
                    <a:gd name="T27" fmla="*/ 71 h 72"/>
                    <a:gd name="T28" fmla="*/ 31 w 48"/>
                    <a:gd name="T29" fmla="*/ 69 h 72"/>
                    <a:gd name="T30" fmla="*/ 34 w 48"/>
                    <a:gd name="T31" fmla="*/ 67 h 72"/>
                    <a:gd name="T32" fmla="*/ 39 w 48"/>
                    <a:gd name="T33" fmla="*/ 64 h 72"/>
                    <a:gd name="T34" fmla="*/ 43 w 48"/>
                    <a:gd name="T35" fmla="*/ 62 h 72"/>
                    <a:gd name="T36" fmla="*/ 48 w 48"/>
                    <a:gd name="T37" fmla="*/ 59 h 72"/>
                    <a:gd name="T38" fmla="*/ 46 w 48"/>
                    <a:gd name="T39" fmla="*/ 61 h 72"/>
                    <a:gd name="T40" fmla="*/ 2 w 48"/>
                    <a:gd name="T41" fmla="*/ 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8" h="72">
                      <a:moveTo>
                        <a:pt x="2" y="1"/>
                      </a:move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72"/>
                      </a:lnTo>
                      <a:lnTo>
                        <a:pt x="15" y="72"/>
                      </a:lnTo>
                      <a:lnTo>
                        <a:pt x="20" y="71"/>
                      </a:lnTo>
                      <a:lnTo>
                        <a:pt x="26" y="71"/>
                      </a:lnTo>
                      <a:lnTo>
                        <a:pt x="31" y="69"/>
                      </a:lnTo>
                      <a:lnTo>
                        <a:pt x="34" y="67"/>
                      </a:lnTo>
                      <a:lnTo>
                        <a:pt x="39" y="64"/>
                      </a:lnTo>
                      <a:lnTo>
                        <a:pt x="43" y="62"/>
                      </a:lnTo>
                      <a:lnTo>
                        <a:pt x="48" y="59"/>
                      </a:lnTo>
                      <a:lnTo>
                        <a:pt x="46" y="6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1" name="Freeform 141">
                  <a:extLst>
                    <a:ext uri="{FF2B5EF4-FFF2-40B4-BE49-F238E27FC236}">
                      <a16:creationId xmlns:a16="http://schemas.microsoft.com/office/drawing/2014/main" id="{FEFF6AAC-F4AD-4A7B-B991-748A991577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2" y="1964"/>
                  <a:ext cx="73" cy="60"/>
                </a:xfrm>
                <a:custGeom>
                  <a:avLst/>
                  <a:gdLst>
                    <a:gd name="T0" fmla="*/ 0 w 73"/>
                    <a:gd name="T1" fmla="*/ 17 h 60"/>
                    <a:gd name="T2" fmla="*/ 0 w 73"/>
                    <a:gd name="T3" fmla="*/ 17 h 60"/>
                    <a:gd name="T4" fmla="*/ 0 w 73"/>
                    <a:gd name="T5" fmla="*/ 14 h 60"/>
                    <a:gd name="T6" fmla="*/ 2 w 73"/>
                    <a:gd name="T7" fmla="*/ 10 h 60"/>
                    <a:gd name="T8" fmla="*/ 2 w 73"/>
                    <a:gd name="T9" fmla="*/ 7 h 60"/>
                    <a:gd name="T10" fmla="*/ 3 w 73"/>
                    <a:gd name="T11" fmla="*/ 5 h 60"/>
                    <a:gd name="T12" fmla="*/ 5 w 73"/>
                    <a:gd name="T13" fmla="*/ 4 h 60"/>
                    <a:gd name="T14" fmla="*/ 5 w 73"/>
                    <a:gd name="T15" fmla="*/ 2 h 60"/>
                    <a:gd name="T16" fmla="*/ 7 w 73"/>
                    <a:gd name="T17" fmla="*/ 2 h 60"/>
                    <a:gd name="T18" fmla="*/ 7 w 73"/>
                    <a:gd name="T19" fmla="*/ 0 h 60"/>
                    <a:gd name="T20" fmla="*/ 51 w 73"/>
                    <a:gd name="T21" fmla="*/ 60 h 60"/>
                    <a:gd name="T22" fmla="*/ 54 w 73"/>
                    <a:gd name="T23" fmla="*/ 56 h 60"/>
                    <a:gd name="T24" fmla="*/ 59 w 73"/>
                    <a:gd name="T25" fmla="*/ 51 h 60"/>
                    <a:gd name="T26" fmla="*/ 63 w 73"/>
                    <a:gd name="T27" fmla="*/ 48 h 60"/>
                    <a:gd name="T28" fmla="*/ 66 w 73"/>
                    <a:gd name="T29" fmla="*/ 43 h 60"/>
                    <a:gd name="T30" fmla="*/ 68 w 73"/>
                    <a:gd name="T31" fmla="*/ 37 h 60"/>
                    <a:gd name="T32" fmla="*/ 71 w 73"/>
                    <a:gd name="T33" fmla="*/ 32 h 60"/>
                    <a:gd name="T34" fmla="*/ 73 w 73"/>
                    <a:gd name="T35" fmla="*/ 26 h 60"/>
                    <a:gd name="T36" fmla="*/ 73 w 73"/>
                    <a:gd name="T37" fmla="*/ 17 h 60"/>
                    <a:gd name="T38" fmla="*/ 73 w 73"/>
                    <a:gd name="T39" fmla="*/ 17 h 60"/>
                    <a:gd name="T40" fmla="*/ 0 w 73"/>
                    <a:gd name="T41" fmla="*/ 17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4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3" y="5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7" y="0"/>
                      </a:lnTo>
                      <a:lnTo>
                        <a:pt x="51" y="60"/>
                      </a:lnTo>
                      <a:lnTo>
                        <a:pt x="54" y="56"/>
                      </a:lnTo>
                      <a:lnTo>
                        <a:pt x="59" y="51"/>
                      </a:lnTo>
                      <a:lnTo>
                        <a:pt x="63" y="48"/>
                      </a:lnTo>
                      <a:lnTo>
                        <a:pt x="66" y="43"/>
                      </a:lnTo>
                      <a:lnTo>
                        <a:pt x="68" y="37"/>
                      </a:lnTo>
                      <a:lnTo>
                        <a:pt x="71" y="32"/>
                      </a:lnTo>
                      <a:lnTo>
                        <a:pt x="73" y="26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2" name="Freeform 142">
                  <a:extLst>
                    <a:ext uri="{FF2B5EF4-FFF2-40B4-BE49-F238E27FC236}">
                      <a16:creationId xmlns:a16="http://schemas.microsoft.com/office/drawing/2014/main" id="{ECE0AA54-B03C-4D28-92EC-440B4A3845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2" y="1940"/>
                  <a:ext cx="73" cy="65"/>
                </a:xfrm>
                <a:custGeom>
                  <a:avLst/>
                  <a:gdLst>
                    <a:gd name="T0" fmla="*/ 2 w 73"/>
                    <a:gd name="T1" fmla="*/ 56 h 65"/>
                    <a:gd name="T2" fmla="*/ 14 w 73"/>
                    <a:gd name="T3" fmla="*/ 65 h 65"/>
                    <a:gd name="T4" fmla="*/ 12 w 73"/>
                    <a:gd name="T5" fmla="*/ 65 h 65"/>
                    <a:gd name="T6" fmla="*/ 10 w 73"/>
                    <a:gd name="T7" fmla="*/ 63 h 65"/>
                    <a:gd name="T8" fmla="*/ 9 w 73"/>
                    <a:gd name="T9" fmla="*/ 61 h 65"/>
                    <a:gd name="T10" fmla="*/ 7 w 73"/>
                    <a:gd name="T11" fmla="*/ 60 h 65"/>
                    <a:gd name="T12" fmla="*/ 3 w 73"/>
                    <a:gd name="T13" fmla="*/ 56 h 65"/>
                    <a:gd name="T14" fmla="*/ 2 w 73"/>
                    <a:gd name="T15" fmla="*/ 51 h 65"/>
                    <a:gd name="T16" fmla="*/ 0 w 73"/>
                    <a:gd name="T17" fmla="*/ 46 h 65"/>
                    <a:gd name="T18" fmla="*/ 0 w 73"/>
                    <a:gd name="T19" fmla="*/ 41 h 65"/>
                    <a:gd name="T20" fmla="*/ 73 w 73"/>
                    <a:gd name="T21" fmla="*/ 41 h 65"/>
                    <a:gd name="T22" fmla="*/ 73 w 73"/>
                    <a:gd name="T23" fmla="*/ 34 h 65"/>
                    <a:gd name="T24" fmla="*/ 70 w 73"/>
                    <a:gd name="T25" fmla="*/ 28 h 65"/>
                    <a:gd name="T26" fmla="*/ 68 w 73"/>
                    <a:gd name="T27" fmla="*/ 21 h 65"/>
                    <a:gd name="T28" fmla="*/ 63 w 73"/>
                    <a:gd name="T29" fmla="*/ 14 h 65"/>
                    <a:gd name="T30" fmla="*/ 59 w 73"/>
                    <a:gd name="T31" fmla="*/ 9 h 65"/>
                    <a:gd name="T32" fmla="*/ 54 w 73"/>
                    <a:gd name="T33" fmla="*/ 6 h 65"/>
                    <a:gd name="T34" fmla="*/ 49 w 73"/>
                    <a:gd name="T35" fmla="*/ 2 h 65"/>
                    <a:gd name="T36" fmla="*/ 46 w 73"/>
                    <a:gd name="T37" fmla="*/ 0 h 65"/>
                    <a:gd name="T38" fmla="*/ 56 w 73"/>
                    <a:gd name="T39" fmla="*/ 9 h 65"/>
                    <a:gd name="T40" fmla="*/ 2 w 73"/>
                    <a:gd name="T41" fmla="*/ 56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5">
                      <a:moveTo>
                        <a:pt x="2" y="56"/>
                      </a:moveTo>
                      <a:lnTo>
                        <a:pt x="14" y="65"/>
                      </a:lnTo>
                      <a:lnTo>
                        <a:pt x="12" y="65"/>
                      </a:lnTo>
                      <a:lnTo>
                        <a:pt x="10" y="63"/>
                      </a:lnTo>
                      <a:lnTo>
                        <a:pt x="9" y="61"/>
                      </a:lnTo>
                      <a:lnTo>
                        <a:pt x="7" y="60"/>
                      </a:lnTo>
                      <a:lnTo>
                        <a:pt x="3" y="56"/>
                      </a:lnTo>
                      <a:lnTo>
                        <a:pt x="2" y="51"/>
                      </a:lnTo>
                      <a:lnTo>
                        <a:pt x="0" y="46"/>
                      </a:lnTo>
                      <a:lnTo>
                        <a:pt x="0" y="41"/>
                      </a:lnTo>
                      <a:lnTo>
                        <a:pt x="73" y="41"/>
                      </a:lnTo>
                      <a:lnTo>
                        <a:pt x="73" y="34"/>
                      </a:lnTo>
                      <a:lnTo>
                        <a:pt x="70" y="28"/>
                      </a:lnTo>
                      <a:lnTo>
                        <a:pt x="68" y="21"/>
                      </a:lnTo>
                      <a:lnTo>
                        <a:pt x="63" y="14"/>
                      </a:lnTo>
                      <a:lnTo>
                        <a:pt x="59" y="9"/>
                      </a:lnTo>
                      <a:lnTo>
                        <a:pt x="54" y="6"/>
                      </a:lnTo>
                      <a:lnTo>
                        <a:pt x="49" y="2"/>
                      </a:lnTo>
                      <a:lnTo>
                        <a:pt x="46" y="0"/>
                      </a:lnTo>
                      <a:lnTo>
                        <a:pt x="56" y="9"/>
                      </a:lnTo>
                      <a:lnTo>
                        <a:pt x="2" y="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3" name="Freeform 143">
                  <a:extLst>
                    <a:ext uri="{FF2B5EF4-FFF2-40B4-BE49-F238E27FC236}">
                      <a16:creationId xmlns:a16="http://schemas.microsoft.com/office/drawing/2014/main" id="{8F42C601-2F81-4568-945D-1AAF459336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4" y="1930"/>
                  <a:ext cx="54" cy="73"/>
                </a:xfrm>
                <a:custGeom>
                  <a:avLst/>
                  <a:gdLst>
                    <a:gd name="T0" fmla="*/ 13 w 54"/>
                    <a:gd name="T1" fmla="*/ 73 h 73"/>
                    <a:gd name="T2" fmla="*/ 13 w 54"/>
                    <a:gd name="T3" fmla="*/ 73 h 73"/>
                    <a:gd name="T4" fmla="*/ 12 w 54"/>
                    <a:gd name="T5" fmla="*/ 73 h 73"/>
                    <a:gd name="T6" fmla="*/ 10 w 54"/>
                    <a:gd name="T7" fmla="*/ 73 h 73"/>
                    <a:gd name="T8" fmla="*/ 8 w 54"/>
                    <a:gd name="T9" fmla="*/ 71 h 73"/>
                    <a:gd name="T10" fmla="*/ 7 w 54"/>
                    <a:gd name="T11" fmla="*/ 71 h 73"/>
                    <a:gd name="T12" fmla="*/ 5 w 54"/>
                    <a:gd name="T13" fmla="*/ 70 h 73"/>
                    <a:gd name="T14" fmla="*/ 3 w 54"/>
                    <a:gd name="T15" fmla="*/ 70 h 73"/>
                    <a:gd name="T16" fmla="*/ 1 w 54"/>
                    <a:gd name="T17" fmla="*/ 68 h 73"/>
                    <a:gd name="T18" fmla="*/ 0 w 54"/>
                    <a:gd name="T19" fmla="*/ 66 h 73"/>
                    <a:gd name="T20" fmla="*/ 54 w 54"/>
                    <a:gd name="T21" fmla="*/ 19 h 73"/>
                    <a:gd name="T22" fmla="*/ 51 w 54"/>
                    <a:gd name="T23" fmla="*/ 14 h 73"/>
                    <a:gd name="T24" fmla="*/ 46 w 54"/>
                    <a:gd name="T25" fmla="*/ 10 h 73"/>
                    <a:gd name="T26" fmla="*/ 40 w 54"/>
                    <a:gd name="T27" fmla="*/ 7 h 73"/>
                    <a:gd name="T28" fmla="*/ 35 w 54"/>
                    <a:gd name="T29" fmla="*/ 4 h 73"/>
                    <a:gd name="T30" fmla="*/ 30 w 54"/>
                    <a:gd name="T31" fmla="*/ 2 h 73"/>
                    <a:gd name="T32" fmla="*/ 23 w 54"/>
                    <a:gd name="T33" fmla="*/ 0 h 73"/>
                    <a:gd name="T34" fmla="*/ 18 w 54"/>
                    <a:gd name="T35" fmla="*/ 0 h 73"/>
                    <a:gd name="T36" fmla="*/ 13 w 54"/>
                    <a:gd name="T37" fmla="*/ 0 h 73"/>
                    <a:gd name="T38" fmla="*/ 13 w 54"/>
                    <a:gd name="T39" fmla="*/ 0 h 73"/>
                    <a:gd name="T40" fmla="*/ 13 w 54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4" h="73">
                      <a:moveTo>
                        <a:pt x="13" y="73"/>
                      </a:moveTo>
                      <a:lnTo>
                        <a:pt x="13" y="73"/>
                      </a:lnTo>
                      <a:lnTo>
                        <a:pt x="12" y="73"/>
                      </a:lnTo>
                      <a:lnTo>
                        <a:pt x="10" y="73"/>
                      </a:lnTo>
                      <a:lnTo>
                        <a:pt x="8" y="71"/>
                      </a:lnTo>
                      <a:lnTo>
                        <a:pt x="7" y="71"/>
                      </a:lnTo>
                      <a:lnTo>
                        <a:pt x="5" y="70"/>
                      </a:lnTo>
                      <a:lnTo>
                        <a:pt x="3" y="70"/>
                      </a:lnTo>
                      <a:lnTo>
                        <a:pt x="1" y="68"/>
                      </a:lnTo>
                      <a:lnTo>
                        <a:pt x="0" y="66"/>
                      </a:lnTo>
                      <a:lnTo>
                        <a:pt x="54" y="19"/>
                      </a:lnTo>
                      <a:lnTo>
                        <a:pt x="51" y="14"/>
                      </a:lnTo>
                      <a:lnTo>
                        <a:pt x="46" y="10"/>
                      </a:lnTo>
                      <a:lnTo>
                        <a:pt x="40" y="7"/>
                      </a:lnTo>
                      <a:lnTo>
                        <a:pt x="35" y="4"/>
                      </a:lnTo>
                      <a:lnTo>
                        <a:pt x="30" y="2"/>
                      </a:lnTo>
                      <a:lnTo>
                        <a:pt x="23" y="0"/>
                      </a:lnTo>
                      <a:lnTo>
                        <a:pt x="18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3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4" name="Freeform 144">
                  <a:extLst>
                    <a:ext uri="{FF2B5EF4-FFF2-40B4-BE49-F238E27FC236}">
                      <a16:creationId xmlns:a16="http://schemas.microsoft.com/office/drawing/2014/main" id="{83D21263-96D1-494E-BE72-009A1F5B98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27" y="1930"/>
                  <a:ext cx="1" cy="73"/>
                </a:xfrm>
                <a:custGeom>
                  <a:avLst/>
                  <a:gdLst>
                    <a:gd name="T0" fmla="*/ 73 h 73"/>
                    <a:gd name="T1" fmla="*/ 36 h 73"/>
                    <a:gd name="T2" fmla="*/ 36 h 73"/>
                    <a:gd name="T3" fmla="*/ 36 h 73"/>
                    <a:gd name="T4" fmla="*/ 36 h 73"/>
                    <a:gd name="T5" fmla="*/ 0 h 73"/>
                    <a:gd name="T6" fmla="*/ 73 h 73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73">
                      <a:moveTo>
                        <a:pt x="0" y="73"/>
                      </a:move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5" name="Freeform 145">
                  <a:extLst>
                    <a:ext uri="{FF2B5EF4-FFF2-40B4-BE49-F238E27FC236}">
                      <a16:creationId xmlns:a16="http://schemas.microsoft.com/office/drawing/2014/main" id="{D43F1758-C232-476E-AB6E-89CF368CD4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2022"/>
                  <a:ext cx="73" cy="342"/>
                </a:xfrm>
                <a:custGeom>
                  <a:avLst/>
                  <a:gdLst>
                    <a:gd name="T0" fmla="*/ 73 w 73"/>
                    <a:gd name="T1" fmla="*/ 342 h 342"/>
                    <a:gd name="T2" fmla="*/ 73 w 73"/>
                    <a:gd name="T3" fmla="*/ 342 h 342"/>
                    <a:gd name="T4" fmla="*/ 73 w 73"/>
                    <a:gd name="T5" fmla="*/ 0 h 342"/>
                    <a:gd name="T6" fmla="*/ 0 w 73"/>
                    <a:gd name="T7" fmla="*/ 0 h 342"/>
                    <a:gd name="T8" fmla="*/ 0 w 73"/>
                    <a:gd name="T9" fmla="*/ 342 h 342"/>
                    <a:gd name="T10" fmla="*/ 0 w 73"/>
                    <a:gd name="T11" fmla="*/ 342 h 342"/>
                    <a:gd name="T12" fmla="*/ 73 w 73"/>
                    <a:gd name="T13" fmla="*/ 342 h 3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42">
                      <a:moveTo>
                        <a:pt x="73" y="342"/>
                      </a:moveTo>
                      <a:lnTo>
                        <a:pt x="73" y="342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342"/>
                      </a:lnTo>
                      <a:lnTo>
                        <a:pt x="0" y="342"/>
                      </a:lnTo>
                      <a:lnTo>
                        <a:pt x="73" y="34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6" name="Freeform 146">
                  <a:extLst>
                    <a:ext uri="{FF2B5EF4-FFF2-40B4-BE49-F238E27FC236}">
                      <a16:creationId xmlns:a16="http://schemas.microsoft.com/office/drawing/2014/main" id="{EE898AD6-B041-4427-B695-873894FE09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2364"/>
                  <a:ext cx="100" cy="114"/>
                </a:xfrm>
                <a:custGeom>
                  <a:avLst/>
                  <a:gdLst>
                    <a:gd name="T0" fmla="*/ 97 w 100"/>
                    <a:gd name="T1" fmla="*/ 41 h 114"/>
                    <a:gd name="T2" fmla="*/ 100 w 100"/>
                    <a:gd name="T3" fmla="*/ 41 h 114"/>
                    <a:gd name="T4" fmla="*/ 92 w 100"/>
                    <a:gd name="T5" fmla="*/ 39 h 114"/>
                    <a:gd name="T6" fmla="*/ 85 w 100"/>
                    <a:gd name="T7" fmla="*/ 37 h 114"/>
                    <a:gd name="T8" fmla="*/ 81 w 100"/>
                    <a:gd name="T9" fmla="*/ 36 h 114"/>
                    <a:gd name="T10" fmla="*/ 80 w 100"/>
                    <a:gd name="T11" fmla="*/ 32 h 114"/>
                    <a:gd name="T12" fmla="*/ 76 w 100"/>
                    <a:gd name="T13" fmla="*/ 29 h 114"/>
                    <a:gd name="T14" fmla="*/ 75 w 100"/>
                    <a:gd name="T15" fmla="*/ 22 h 114"/>
                    <a:gd name="T16" fmla="*/ 73 w 100"/>
                    <a:gd name="T17" fmla="*/ 14 h 114"/>
                    <a:gd name="T18" fmla="*/ 73 w 100"/>
                    <a:gd name="T19" fmla="*/ 0 h 114"/>
                    <a:gd name="T20" fmla="*/ 0 w 100"/>
                    <a:gd name="T21" fmla="*/ 0 h 114"/>
                    <a:gd name="T22" fmla="*/ 0 w 100"/>
                    <a:gd name="T23" fmla="*/ 22 h 114"/>
                    <a:gd name="T24" fmla="*/ 4 w 100"/>
                    <a:gd name="T25" fmla="*/ 42 h 114"/>
                    <a:gd name="T26" fmla="*/ 12 w 100"/>
                    <a:gd name="T27" fmla="*/ 61 h 114"/>
                    <a:gd name="T28" fmla="*/ 22 w 100"/>
                    <a:gd name="T29" fmla="*/ 78 h 114"/>
                    <a:gd name="T30" fmla="*/ 37 w 100"/>
                    <a:gd name="T31" fmla="*/ 92 h 114"/>
                    <a:gd name="T32" fmla="*/ 54 w 100"/>
                    <a:gd name="T33" fmla="*/ 103 h 114"/>
                    <a:gd name="T34" fmla="*/ 73 w 100"/>
                    <a:gd name="T35" fmla="*/ 110 h 114"/>
                    <a:gd name="T36" fmla="*/ 93 w 100"/>
                    <a:gd name="T37" fmla="*/ 114 h 114"/>
                    <a:gd name="T38" fmla="*/ 97 w 100"/>
                    <a:gd name="T39" fmla="*/ 114 h 114"/>
                    <a:gd name="T40" fmla="*/ 97 w 100"/>
                    <a:gd name="T41" fmla="*/ 41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114">
                      <a:moveTo>
                        <a:pt x="97" y="41"/>
                      </a:moveTo>
                      <a:lnTo>
                        <a:pt x="100" y="41"/>
                      </a:lnTo>
                      <a:lnTo>
                        <a:pt x="92" y="39"/>
                      </a:lnTo>
                      <a:lnTo>
                        <a:pt x="85" y="37"/>
                      </a:lnTo>
                      <a:lnTo>
                        <a:pt x="81" y="36"/>
                      </a:lnTo>
                      <a:lnTo>
                        <a:pt x="80" y="32"/>
                      </a:lnTo>
                      <a:lnTo>
                        <a:pt x="76" y="29"/>
                      </a:lnTo>
                      <a:lnTo>
                        <a:pt x="75" y="22"/>
                      </a:lnTo>
                      <a:lnTo>
                        <a:pt x="73" y="14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4" y="42"/>
                      </a:lnTo>
                      <a:lnTo>
                        <a:pt x="12" y="61"/>
                      </a:lnTo>
                      <a:lnTo>
                        <a:pt x="22" y="78"/>
                      </a:lnTo>
                      <a:lnTo>
                        <a:pt x="37" y="92"/>
                      </a:lnTo>
                      <a:lnTo>
                        <a:pt x="54" y="103"/>
                      </a:lnTo>
                      <a:lnTo>
                        <a:pt x="73" y="110"/>
                      </a:lnTo>
                      <a:lnTo>
                        <a:pt x="93" y="114"/>
                      </a:lnTo>
                      <a:lnTo>
                        <a:pt x="97" y="114"/>
                      </a:lnTo>
                      <a:lnTo>
                        <a:pt x="97" y="4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7" name="Freeform 147">
                  <a:extLst>
                    <a:ext uri="{FF2B5EF4-FFF2-40B4-BE49-F238E27FC236}">
                      <a16:creationId xmlns:a16="http://schemas.microsoft.com/office/drawing/2014/main" id="{DD487ED7-9D82-462F-9885-D321B5D978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4" y="2405"/>
                  <a:ext cx="73" cy="73"/>
                </a:xfrm>
                <a:custGeom>
                  <a:avLst/>
                  <a:gdLst>
                    <a:gd name="T0" fmla="*/ 0 w 73"/>
                    <a:gd name="T1" fmla="*/ 20 h 73"/>
                    <a:gd name="T2" fmla="*/ 0 w 73"/>
                    <a:gd name="T3" fmla="*/ 20 h 73"/>
                    <a:gd name="T4" fmla="*/ 0 w 73"/>
                    <a:gd name="T5" fmla="*/ 17 h 73"/>
                    <a:gd name="T6" fmla="*/ 4 w 73"/>
                    <a:gd name="T7" fmla="*/ 10 h 73"/>
                    <a:gd name="T8" fmla="*/ 7 w 73"/>
                    <a:gd name="T9" fmla="*/ 5 h 73"/>
                    <a:gd name="T10" fmla="*/ 12 w 73"/>
                    <a:gd name="T11" fmla="*/ 1 h 73"/>
                    <a:gd name="T12" fmla="*/ 14 w 73"/>
                    <a:gd name="T13" fmla="*/ 0 h 73"/>
                    <a:gd name="T14" fmla="*/ 14 w 73"/>
                    <a:gd name="T15" fmla="*/ 0 h 73"/>
                    <a:gd name="T16" fmla="*/ 12 w 73"/>
                    <a:gd name="T17" fmla="*/ 0 h 73"/>
                    <a:gd name="T18" fmla="*/ 9 w 73"/>
                    <a:gd name="T19" fmla="*/ 0 h 73"/>
                    <a:gd name="T20" fmla="*/ 9 w 73"/>
                    <a:gd name="T21" fmla="*/ 73 h 73"/>
                    <a:gd name="T22" fmla="*/ 19 w 73"/>
                    <a:gd name="T23" fmla="*/ 73 h 73"/>
                    <a:gd name="T24" fmla="*/ 27 w 73"/>
                    <a:gd name="T25" fmla="*/ 71 h 73"/>
                    <a:gd name="T26" fmla="*/ 38 w 73"/>
                    <a:gd name="T27" fmla="*/ 69 h 73"/>
                    <a:gd name="T28" fmla="*/ 48 w 73"/>
                    <a:gd name="T29" fmla="*/ 64 h 73"/>
                    <a:gd name="T30" fmla="*/ 58 w 73"/>
                    <a:gd name="T31" fmla="*/ 57 h 73"/>
                    <a:gd name="T32" fmla="*/ 66 w 73"/>
                    <a:gd name="T33" fmla="*/ 46 h 73"/>
                    <a:gd name="T34" fmla="*/ 71 w 73"/>
                    <a:gd name="T35" fmla="*/ 34 h 73"/>
                    <a:gd name="T36" fmla="*/ 73 w 73"/>
                    <a:gd name="T37" fmla="*/ 20 h 73"/>
                    <a:gd name="T38" fmla="*/ 73 w 73"/>
                    <a:gd name="T39" fmla="*/ 20 h 73"/>
                    <a:gd name="T40" fmla="*/ 0 w 73"/>
                    <a:gd name="T41" fmla="*/ 2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0"/>
                      </a:moveTo>
                      <a:lnTo>
                        <a:pt x="0" y="20"/>
                      </a:lnTo>
                      <a:lnTo>
                        <a:pt x="0" y="17"/>
                      </a:lnTo>
                      <a:lnTo>
                        <a:pt x="4" y="10"/>
                      </a:lnTo>
                      <a:lnTo>
                        <a:pt x="7" y="5"/>
                      </a:lnTo>
                      <a:lnTo>
                        <a:pt x="12" y="1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lnTo>
                        <a:pt x="19" y="73"/>
                      </a:lnTo>
                      <a:lnTo>
                        <a:pt x="27" y="71"/>
                      </a:lnTo>
                      <a:lnTo>
                        <a:pt x="38" y="69"/>
                      </a:lnTo>
                      <a:lnTo>
                        <a:pt x="48" y="64"/>
                      </a:lnTo>
                      <a:lnTo>
                        <a:pt x="58" y="57"/>
                      </a:lnTo>
                      <a:lnTo>
                        <a:pt x="66" y="46"/>
                      </a:lnTo>
                      <a:lnTo>
                        <a:pt x="71" y="34"/>
                      </a:lnTo>
                      <a:lnTo>
                        <a:pt x="73" y="20"/>
                      </a:lnTo>
                      <a:lnTo>
                        <a:pt x="73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8" name="Freeform 148">
                  <a:extLst>
                    <a:ext uri="{FF2B5EF4-FFF2-40B4-BE49-F238E27FC236}">
                      <a16:creationId xmlns:a16="http://schemas.microsoft.com/office/drawing/2014/main" id="{D2D6FD73-2947-4903-91E3-F50F0009B4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4" y="2374"/>
                  <a:ext cx="73" cy="73"/>
                </a:xfrm>
                <a:custGeom>
                  <a:avLst/>
                  <a:gdLst>
                    <a:gd name="T0" fmla="*/ 12 w 73"/>
                    <a:gd name="T1" fmla="*/ 73 h 73"/>
                    <a:gd name="T2" fmla="*/ 10 w 73"/>
                    <a:gd name="T3" fmla="*/ 73 h 73"/>
                    <a:gd name="T4" fmla="*/ 12 w 73"/>
                    <a:gd name="T5" fmla="*/ 73 h 73"/>
                    <a:gd name="T6" fmla="*/ 12 w 73"/>
                    <a:gd name="T7" fmla="*/ 73 h 73"/>
                    <a:gd name="T8" fmla="*/ 12 w 73"/>
                    <a:gd name="T9" fmla="*/ 73 h 73"/>
                    <a:gd name="T10" fmla="*/ 10 w 73"/>
                    <a:gd name="T11" fmla="*/ 71 h 73"/>
                    <a:gd name="T12" fmla="*/ 7 w 73"/>
                    <a:gd name="T13" fmla="*/ 70 h 73"/>
                    <a:gd name="T14" fmla="*/ 4 w 73"/>
                    <a:gd name="T15" fmla="*/ 65 h 73"/>
                    <a:gd name="T16" fmla="*/ 0 w 73"/>
                    <a:gd name="T17" fmla="*/ 58 h 73"/>
                    <a:gd name="T18" fmla="*/ 0 w 73"/>
                    <a:gd name="T19" fmla="*/ 51 h 73"/>
                    <a:gd name="T20" fmla="*/ 73 w 73"/>
                    <a:gd name="T21" fmla="*/ 51 h 73"/>
                    <a:gd name="T22" fmla="*/ 71 w 73"/>
                    <a:gd name="T23" fmla="*/ 41 h 73"/>
                    <a:gd name="T24" fmla="*/ 66 w 73"/>
                    <a:gd name="T25" fmla="*/ 29 h 73"/>
                    <a:gd name="T26" fmla="*/ 60 w 73"/>
                    <a:gd name="T27" fmla="*/ 19 h 73"/>
                    <a:gd name="T28" fmla="*/ 51 w 73"/>
                    <a:gd name="T29" fmla="*/ 12 h 73"/>
                    <a:gd name="T30" fmla="*/ 43 w 73"/>
                    <a:gd name="T31" fmla="*/ 7 h 73"/>
                    <a:gd name="T32" fmla="*/ 36 w 73"/>
                    <a:gd name="T33" fmla="*/ 4 h 73"/>
                    <a:gd name="T34" fmla="*/ 27 w 73"/>
                    <a:gd name="T35" fmla="*/ 2 h 73"/>
                    <a:gd name="T36" fmla="*/ 21 w 73"/>
                    <a:gd name="T37" fmla="*/ 0 h 73"/>
                    <a:gd name="T38" fmla="*/ 19 w 73"/>
                    <a:gd name="T39" fmla="*/ 0 h 73"/>
                    <a:gd name="T40" fmla="*/ 12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2" y="73"/>
                      </a:moveTo>
                      <a:lnTo>
                        <a:pt x="10" y="73"/>
                      </a:lnTo>
                      <a:lnTo>
                        <a:pt x="12" y="73"/>
                      </a:lnTo>
                      <a:lnTo>
                        <a:pt x="12" y="73"/>
                      </a:lnTo>
                      <a:lnTo>
                        <a:pt x="12" y="73"/>
                      </a:lnTo>
                      <a:lnTo>
                        <a:pt x="10" y="71"/>
                      </a:lnTo>
                      <a:lnTo>
                        <a:pt x="7" y="70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1"/>
                      </a:lnTo>
                      <a:lnTo>
                        <a:pt x="73" y="51"/>
                      </a:lnTo>
                      <a:lnTo>
                        <a:pt x="71" y="41"/>
                      </a:lnTo>
                      <a:lnTo>
                        <a:pt x="66" y="29"/>
                      </a:lnTo>
                      <a:lnTo>
                        <a:pt x="60" y="19"/>
                      </a:lnTo>
                      <a:lnTo>
                        <a:pt x="51" y="12"/>
                      </a:lnTo>
                      <a:lnTo>
                        <a:pt x="43" y="7"/>
                      </a:lnTo>
                      <a:lnTo>
                        <a:pt x="36" y="4"/>
                      </a:lnTo>
                      <a:lnTo>
                        <a:pt x="27" y="2"/>
                      </a:lnTo>
                      <a:lnTo>
                        <a:pt x="21" y="0"/>
                      </a:lnTo>
                      <a:lnTo>
                        <a:pt x="19" y="0"/>
                      </a:lnTo>
                      <a:lnTo>
                        <a:pt x="12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69" name="Freeform 149">
                  <a:extLst>
                    <a:ext uri="{FF2B5EF4-FFF2-40B4-BE49-F238E27FC236}">
                      <a16:creationId xmlns:a16="http://schemas.microsoft.com/office/drawing/2014/main" id="{1B6E7CC3-BD64-4CD3-8210-82B8758711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0" y="2374"/>
                  <a:ext cx="65" cy="73"/>
                </a:xfrm>
                <a:custGeom>
                  <a:avLst/>
                  <a:gdLst>
                    <a:gd name="T0" fmla="*/ 2 w 65"/>
                    <a:gd name="T1" fmla="*/ 44 h 73"/>
                    <a:gd name="T2" fmla="*/ 0 w 65"/>
                    <a:gd name="T3" fmla="*/ 43 h 73"/>
                    <a:gd name="T4" fmla="*/ 5 w 65"/>
                    <a:gd name="T5" fmla="*/ 49 h 73"/>
                    <a:gd name="T6" fmla="*/ 12 w 65"/>
                    <a:gd name="T7" fmla="*/ 56 h 73"/>
                    <a:gd name="T8" fmla="*/ 21 w 65"/>
                    <a:gd name="T9" fmla="*/ 61 h 73"/>
                    <a:gd name="T10" fmla="*/ 27 w 65"/>
                    <a:gd name="T11" fmla="*/ 66 h 73"/>
                    <a:gd name="T12" fmla="*/ 34 w 65"/>
                    <a:gd name="T13" fmla="*/ 68 h 73"/>
                    <a:gd name="T14" fmla="*/ 41 w 65"/>
                    <a:gd name="T15" fmla="*/ 71 h 73"/>
                    <a:gd name="T16" fmla="*/ 48 w 65"/>
                    <a:gd name="T17" fmla="*/ 71 h 73"/>
                    <a:gd name="T18" fmla="*/ 56 w 65"/>
                    <a:gd name="T19" fmla="*/ 73 h 73"/>
                    <a:gd name="T20" fmla="*/ 63 w 65"/>
                    <a:gd name="T21" fmla="*/ 0 h 73"/>
                    <a:gd name="T22" fmla="*/ 60 w 65"/>
                    <a:gd name="T23" fmla="*/ 0 h 73"/>
                    <a:gd name="T24" fmla="*/ 58 w 65"/>
                    <a:gd name="T25" fmla="*/ 0 h 73"/>
                    <a:gd name="T26" fmla="*/ 58 w 65"/>
                    <a:gd name="T27" fmla="*/ 0 h 73"/>
                    <a:gd name="T28" fmla="*/ 58 w 65"/>
                    <a:gd name="T29" fmla="*/ 0 h 73"/>
                    <a:gd name="T30" fmla="*/ 58 w 65"/>
                    <a:gd name="T31" fmla="*/ 0 h 73"/>
                    <a:gd name="T32" fmla="*/ 60 w 65"/>
                    <a:gd name="T33" fmla="*/ 2 h 73"/>
                    <a:gd name="T34" fmla="*/ 61 w 65"/>
                    <a:gd name="T35" fmla="*/ 4 h 73"/>
                    <a:gd name="T36" fmla="*/ 65 w 65"/>
                    <a:gd name="T37" fmla="*/ 7 h 73"/>
                    <a:gd name="T38" fmla="*/ 63 w 65"/>
                    <a:gd name="T39" fmla="*/ 5 h 73"/>
                    <a:gd name="T40" fmla="*/ 2 w 65"/>
                    <a:gd name="T41" fmla="*/ 4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2" y="44"/>
                      </a:moveTo>
                      <a:lnTo>
                        <a:pt x="0" y="43"/>
                      </a:lnTo>
                      <a:lnTo>
                        <a:pt x="5" y="49"/>
                      </a:lnTo>
                      <a:lnTo>
                        <a:pt x="12" y="56"/>
                      </a:lnTo>
                      <a:lnTo>
                        <a:pt x="21" y="61"/>
                      </a:lnTo>
                      <a:lnTo>
                        <a:pt x="27" y="66"/>
                      </a:lnTo>
                      <a:lnTo>
                        <a:pt x="34" y="68"/>
                      </a:lnTo>
                      <a:lnTo>
                        <a:pt x="41" y="71"/>
                      </a:lnTo>
                      <a:lnTo>
                        <a:pt x="48" y="71"/>
                      </a:lnTo>
                      <a:lnTo>
                        <a:pt x="56" y="73"/>
                      </a:lnTo>
                      <a:lnTo>
                        <a:pt x="63" y="0"/>
                      </a:lnTo>
                      <a:lnTo>
                        <a:pt x="60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60" y="2"/>
                      </a:lnTo>
                      <a:lnTo>
                        <a:pt x="61" y="4"/>
                      </a:lnTo>
                      <a:lnTo>
                        <a:pt x="65" y="7"/>
                      </a:lnTo>
                      <a:lnTo>
                        <a:pt x="63" y="5"/>
                      </a:lnTo>
                      <a:lnTo>
                        <a:pt x="2" y="4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0" name="Freeform 150">
                  <a:extLst>
                    <a:ext uri="{FF2B5EF4-FFF2-40B4-BE49-F238E27FC236}">
                      <a16:creationId xmlns:a16="http://schemas.microsoft.com/office/drawing/2014/main" id="{4F5AEAEC-6433-40DC-91DF-467B3BF45D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2364"/>
                  <a:ext cx="75" cy="54"/>
                </a:xfrm>
                <a:custGeom>
                  <a:avLst/>
                  <a:gdLst>
                    <a:gd name="T0" fmla="*/ 0 w 75"/>
                    <a:gd name="T1" fmla="*/ 0 h 54"/>
                    <a:gd name="T2" fmla="*/ 0 w 75"/>
                    <a:gd name="T3" fmla="*/ 0 h 54"/>
                    <a:gd name="T4" fmla="*/ 0 w 75"/>
                    <a:gd name="T5" fmla="*/ 9 h 54"/>
                    <a:gd name="T6" fmla="*/ 0 w 75"/>
                    <a:gd name="T7" fmla="*/ 15 h 54"/>
                    <a:gd name="T8" fmla="*/ 2 w 75"/>
                    <a:gd name="T9" fmla="*/ 22 h 54"/>
                    <a:gd name="T10" fmla="*/ 4 w 75"/>
                    <a:gd name="T11" fmla="*/ 29 h 54"/>
                    <a:gd name="T12" fmla="*/ 5 w 75"/>
                    <a:gd name="T13" fmla="*/ 34 h 54"/>
                    <a:gd name="T14" fmla="*/ 7 w 75"/>
                    <a:gd name="T15" fmla="*/ 41 h 54"/>
                    <a:gd name="T16" fmla="*/ 11 w 75"/>
                    <a:gd name="T17" fmla="*/ 48 h 54"/>
                    <a:gd name="T18" fmla="*/ 14 w 75"/>
                    <a:gd name="T19" fmla="*/ 54 h 54"/>
                    <a:gd name="T20" fmla="*/ 75 w 75"/>
                    <a:gd name="T21" fmla="*/ 15 h 54"/>
                    <a:gd name="T22" fmla="*/ 75 w 75"/>
                    <a:gd name="T23" fmla="*/ 15 h 54"/>
                    <a:gd name="T24" fmla="*/ 75 w 75"/>
                    <a:gd name="T25" fmla="*/ 15 h 54"/>
                    <a:gd name="T26" fmla="*/ 75 w 75"/>
                    <a:gd name="T27" fmla="*/ 14 h 54"/>
                    <a:gd name="T28" fmla="*/ 75 w 75"/>
                    <a:gd name="T29" fmla="*/ 12 h 54"/>
                    <a:gd name="T30" fmla="*/ 73 w 75"/>
                    <a:gd name="T31" fmla="*/ 10 h 54"/>
                    <a:gd name="T32" fmla="*/ 73 w 75"/>
                    <a:gd name="T33" fmla="*/ 9 h 54"/>
                    <a:gd name="T34" fmla="*/ 73 w 75"/>
                    <a:gd name="T35" fmla="*/ 5 h 54"/>
                    <a:gd name="T36" fmla="*/ 73 w 75"/>
                    <a:gd name="T37" fmla="*/ 0 h 54"/>
                    <a:gd name="T38" fmla="*/ 73 w 75"/>
                    <a:gd name="T39" fmla="*/ 0 h 54"/>
                    <a:gd name="T40" fmla="*/ 0 w 75"/>
                    <a:gd name="T41" fmla="*/ 0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5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2" y="22"/>
                      </a:lnTo>
                      <a:lnTo>
                        <a:pt x="4" y="29"/>
                      </a:lnTo>
                      <a:lnTo>
                        <a:pt x="5" y="34"/>
                      </a:lnTo>
                      <a:lnTo>
                        <a:pt x="7" y="41"/>
                      </a:lnTo>
                      <a:lnTo>
                        <a:pt x="11" y="48"/>
                      </a:lnTo>
                      <a:lnTo>
                        <a:pt x="14" y="54"/>
                      </a:lnTo>
                      <a:lnTo>
                        <a:pt x="75" y="15"/>
                      </a:lnTo>
                      <a:lnTo>
                        <a:pt x="75" y="15"/>
                      </a:lnTo>
                      <a:lnTo>
                        <a:pt x="75" y="15"/>
                      </a:lnTo>
                      <a:lnTo>
                        <a:pt x="75" y="14"/>
                      </a:lnTo>
                      <a:lnTo>
                        <a:pt x="75" y="12"/>
                      </a:lnTo>
                      <a:lnTo>
                        <a:pt x="73" y="10"/>
                      </a:lnTo>
                      <a:lnTo>
                        <a:pt x="73" y="9"/>
                      </a:lnTo>
                      <a:lnTo>
                        <a:pt x="73" y="5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1" name="Freeform 151">
                  <a:extLst>
                    <a:ext uri="{FF2B5EF4-FFF2-40B4-BE49-F238E27FC236}">
                      <a16:creationId xmlns:a16="http://schemas.microsoft.com/office/drawing/2014/main" id="{B179DB27-AE13-40C6-A8F2-9D0CD61F13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2024"/>
                  <a:ext cx="73" cy="340"/>
                </a:xfrm>
                <a:custGeom>
                  <a:avLst/>
                  <a:gdLst>
                    <a:gd name="T0" fmla="*/ 0 w 73"/>
                    <a:gd name="T1" fmla="*/ 0 h 340"/>
                    <a:gd name="T2" fmla="*/ 0 w 73"/>
                    <a:gd name="T3" fmla="*/ 0 h 340"/>
                    <a:gd name="T4" fmla="*/ 0 w 73"/>
                    <a:gd name="T5" fmla="*/ 340 h 340"/>
                    <a:gd name="T6" fmla="*/ 73 w 73"/>
                    <a:gd name="T7" fmla="*/ 340 h 340"/>
                    <a:gd name="T8" fmla="*/ 73 w 73"/>
                    <a:gd name="T9" fmla="*/ 0 h 340"/>
                    <a:gd name="T10" fmla="*/ 73 w 73"/>
                    <a:gd name="T11" fmla="*/ 0 h 340"/>
                    <a:gd name="T12" fmla="*/ 0 w 73"/>
                    <a:gd name="T13" fmla="*/ 0 h 3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340"/>
                      </a:lnTo>
                      <a:lnTo>
                        <a:pt x="73" y="340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2" name="Freeform 152">
                  <a:extLst>
                    <a:ext uri="{FF2B5EF4-FFF2-40B4-BE49-F238E27FC236}">
                      <a16:creationId xmlns:a16="http://schemas.microsoft.com/office/drawing/2014/main" id="{8C67F74F-EEBB-47D0-9918-D0F9254226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1981"/>
                  <a:ext cx="73" cy="65"/>
                </a:xfrm>
                <a:custGeom>
                  <a:avLst/>
                  <a:gdLst>
                    <a:gd name="T0" fmla="*/ 12 w 73"/>
                    <a:gd name="T1" fmla="*/ 63 h 65"/>
                    <a:gd name="T2" fmla="*/ 16 w 73"/>
                    <a:gd name="T3" fmla="*/ 65 h 65"/>
                    <a:gd name="T4" fmla="*/ 11 w 73"/>
                    <a:gd name="T5" fmla="*/ 61 h 65"/>
                    <a:gd name="T6" fmla="*/ 7 w 73"/>
                    <a:gd name="T7" fmla="*/ 58 h 65"/>
                    <a:gd name="T8" fmla="*/ 4 w 73"/>
                    <a:gd name="T9" fmla="*/ 54 h 65"/>
                    <a:gd name="T10" fmla="*/ 2 w 73"/>
                    <a:gd name="T11" fmla="*/ 49 h 65"/>
                    <a:gd name="T12" fmla="*/ 0 w 73"/>
                    <a:gd name="T13" fmla="*/ 48 h 65"/>
                    <a:gd name="T14" fmla="*/ 0 w 73"/>
                    <a:gd name="T15" fmla="*/ 46 h 65"/>
                    <a:gd name="T16" fmla="*/ 0 w 73"/>
                    <a:gd name="T17" fmla="*/ 44 h 65"/>
                    <a:gd name="T18" fmla="*/ 0 w 73"/>
                    <a:gd name="T19" fmla="*/ 43 h 65"/>
                    <a:gd name="T20" fmla="*/ 73 w 73"/>
                    <a:gd name="T21" fmla="*/ 43 h 65"/>
                    <a:gd name="T22" fmla="*/ 73 w 73"/>
                    <a:gd name="T23" fmla="*/ 39 h 65"/>
                    <a:gd name="T24" fmla="*/ 73 w 73"/>
                    <a:gd name="T25" fmla="*/ 34 h 65"/>
                    <a:gd name="T26" fmla="*/ 72 w 73"/>
                    <a:gd name="T27" fmla="*/ 29 h 65"/>
                    <a:gd name="T28" fmla="*/ 70 w 73"/>
                    <a:gd name="T29" fmla="*/ 22 h 65"/>
                    <a:gd name="T30" fmla="*/ 66 w 73"/>
                    <a:gd name="T31" fmla="*/ 17 h 65"/>
                    <a:gd name="T32" fmla="*/ 61 w 73"/>
                    <a:gd name="T33" fmla="*/ 10 h 65"/>
                    <a:gd name="T34" fmla="*/ 56 w 73"/>
                    <a:gd name="T35" fmla="*/ 4 h 65"/>
                    <a:gd name="T36" fmla="*/ 48 w 73"/>
                    <a:gd name="T37" fmla="*/ 0 h 65"/>
                    <a:gd name="T38" fmla="*/ 53 w 73"/>
                    <a:gd name="T39" fmla="*/ 2 h 65"/>
                    <a:gd name="T40" fmla="*/ 12 w 73"/>
                    <a:gd name="T41" fmla="*/ 63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5">
                      <a:moveTo>
                        <a:pt x="12" y="63"/>
                      </a:moveTo>
                      <a:lnTo>
                        <a:pt x="16" y="65"/>
                      </a:lnTo>
                      <a:lnTo>
                        <a:pt x="11" y="61"/>
                      </a:lnTo>
                      <a:lnTo>
                        <a:pt x="7" y="58"/>
                      </a:lnTo>
                      <a:lnTo>
                        <a:pt x="4" y="54"/>
                      </a:lnTo>
                      <a:lnTo>
                        <a:pt x="2" y="49"/>
                      </a:lnTo>
                      <a:lnTo>
                        <a:pt x="0" y="48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3"/>
                      </a:lnTo>
                      <a:lnTo>
                        <a:pt x="73" y="43"/>
                      </a:lnTo>
                      <a:lnTo>
                        <a:pt x="73" y="39"/>
                      </a:lnTo>
                      <a:lnTo>
                        <a:pt x="73" y="34"/>
                      </a:lnTo>
                      <a:lnTo>
                        <a:pt x="72" y="29"/>
                      </a:lnTo>
                      <a:lnTo>
                        <a:pt x="70" y="22"/>
                      </a:lnTo>
                      <a:lnTo>
                        <a:pt x="66" y="17"/>
                      </a:lnTo>
                      <a:lnTo>
                        <a:pt x="61" y="10"/>
                      </a:lnTo>
                      <a:lnTo>
                        <a:pt x="56" y="4"/>
                      </a:lnTo>
                      <a:lnTo>
                        <a:pt x="48" y="0"/>
                      </a:lnTo>
                      <a:lnTo>
                        <a:pt x="53" y="2"/>
                      </a:lnTo>
                      <a:lnTo>
                        <a:pt x="12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3" name="Freeform 153">
                  <a:extLst>
                    <a:ext uri="{FF2B5EF4-FFF2-40B4-BE49-F238E27FC236}">
                      <a16:creationId xmlns:a16="http://schemas.microsoft.com/office/drawing/2014/main" id="{AFF7717E-4853-46C5-8150-6B3AF885C9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0" y="1973"/>
                  <a:ext cx="41" cy="73"/>
                </a:xfrm>
                <a:custGeom>
                  <a:avLst/>
                  <a:gdLst>
                    <a:gd name="T0" fmla="*/ 7 w 41"/>
                    <a:gd name="T1" fmla="*/ 73 h 73"/>
                    <a:gd name="T2" fmla="*/ 7 w 41"/>
                    <a:gd name="T3" fmla="*/ 73 h 73"/>
                    <a:gd name="T4" fmla="*/ 7 w 41"/>
                    <a:gd name="T5" fmla="*/ 73 h 73"/>
                    <a:gd name="T6" fmla="*/ 5 w 41"/>
                    <a:gd name="T7" fmla="*/ 73 h 73"/>
                    <a:gd name="T8" fmla="*/ 5 w 41"/>
                    <a:gd name="T9" fmla="*/ 73 h 73"/>
                    <a:gd name="T10" fmla="*/ 4 w 41"/>
                    <a:gd name="T11" fmla="*/ 73 h 73"/>
                    <a:gd name="T12" fmla="*/ 2 w 41"/>
                    <a:gd name="T13" fmla="*/ 71 h 73"/>
                    <a:gd name="T14" fmla="*/ 2 w 41"/>
                    <a:gd name="T15" fmla="*/ 71 h 73"/>
                    <a:gd name="T16" fmla="*/ 0 w 41"/>
                    <a:gd name="T17" fmla="*/ 71 h 73"/>
                    <a:gd name="T18" fmla="*/ 0 w 41"/>
                    <a:gd name="T19" fmla="*/ 71 h 73"/>
                    <a:gd name="T20" fmla="*/ 41 w 41"/>
                    <a:gd name="T21" fmla="*/ 10 h 73"/>
                    <a:gd name="T22" fmla="*/ 37 w 41"/>
                    <a:gd name="T23" fmla="*/ 8 h 73"/>
                    <a:gd name="T24" fmla="*/ 32 w 41"/>
                    <a:gd name="T25" fmla="*/ 6 h 73"/>
                    <a:gd name="T26" fmla="*/ 29 w 41"/>
                    <a:gd name="T27" fmla="*/ 5 h 73"/>
                    <a:gd name="T28" fmla="*/ 24 w 41"/>
                    <a:gd name="T29" fmla="*/ 3 h 73"/>
                    <a:gd name="T30" fmla="*/ 21 w 41"/>
                    <a:gd name="T31" fmla="*/ 1 h 73"/>
                    <a:gd name="T32" fmla="*/ 15 w 41"/>
                    <a:gd name="T33" fmla="*/ 0 h 73"/>
                    <a:gd name="T34" fmla="*/ 12 w 41"/>
                    <a:gd name="T35" fmla="*/ 0 h 73"/>
                    <a:gd name="T36" fmla="*/ 7 w 41"/>
                    <a:gd name="T37" fmla="*/ 0 h 73"/>
                    <a:gd name="T38" fmla="*/ 7 w 41"/>
                    <a:gd name="T39" fmla="*/ 0 h 73"/>
                    <a:gd name="T40" fmla="*/ 7 w 41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1" h="73">
                      <a:moveTo>
                        <a:pt x="7" y="73"/>
                      </a:moveTo>
                      <a:lnTo>
                        <a:pt x="7" y="73"/>
                      </a:lnTo>
                      <a:lnTo>
                        <a:pt x="7" y="73"/>
                      </a:lnTo>
                      <a:lnTo>
                        <a:pt x="5" y="73"/>
                      </a:lnTo>
                      <a:lnTo>
                        <a:pt x="5" y="73"/>
                      </a:lnTo>
                      <a:lnTo>
                        <a:pt x="4" y="73"/>
                      </a:lnTo>
                      <a:lnTo>
                        <a:pt x="2" y="71"/>
                      </a:lnTo>
                      <a:lnTo>
                        <a:pt x="2" y="71"/>
                      </a:lnTo>
                      <a:lnTo>
                        <a:pt x="0" y="71"/>
                      </a:lnTo>
                      <a:lnTo>
                        <a:pt x="0" y="71"/>
                      </a:lnTo>
                      <a:lnTo>
                        <a:pt x="41" y="10"/>
                      </a:lnTo>
                      <a:lnTo>
                        <a:pt x="37" y="8"/>
                      </a:lnTo>
                      <a:lnTo>
                        <a:pt x="32" y="6"/>
                      </a:lnTo>
                      <a:lnTo>
                        <a:pt x="29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4" name="Freeform 154">
                  <a:extLst>
                    <a:ext uri="{FF2B5EF4-FFF2-40B4-BE49-F238E27FC236}">
                      <a16:creationId xmlns:a16="http://schemas.microsoft.com/office/drawing/2014/main" id="{4642E65F-CE9B-4109-9C42-5F41F04801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1973"/>
                  <a:ext cx="73" cy="73"/>
                </a:xfrm>
                <a:custGeom>
                  <a:avLst/>
                  <a:gdLst>
                    <a:gd name="T0" fmla="*/ 73 w 73"/>
                    <a:gd name="T1" fmla="*/ 49 h 73"/>
                    <a:gd name="T2" fmla="*/ 73 w 73"/>
                    <a:gd name="T3" fmla="*/ 49 h 73"/>
                    <a:gd name="T4" fmla="*/ 71 w 73"/>
                    <a:gd name="T5" fmla="*/ 52 h 73"/>
                    <a:gd name="T6" fmla="*/ 71 w 73"/>
                    <a:gd name="T7" fmla="*/ 57 h 73"/>
                    <a:gd name="T8" fmla="*/ 68 w 73"/>
                    <a:gd name="T9" fmla="*/ 62 h 73"/>
                    <a:gd name="T10" fmla="*/ 63 w 73"/>
                    <a:gd name="T11" fmla="*/ 67 h 73"/>
                    <a:gd name="T12" fmla="*/ 58 w 73"/>
                    <a:gd name="T13" fmla="*/ 71 h 73"/>
                    <a:gd name="T14" fmla="*/ 53 w 73"/>
                    <a:gd name="T15" fmla="*/ 73 h 73"/>
                    <a:gd name="T16" fmla="*/ 51 w 73"/>
                    <a:gd name="T17" fmla="*/ 73 h 73"/>
                    <a:gd name="T18" fmla="*/ 51 w 73"/>
                    <a:gd name="T19" fmla="*/ 73 h 73"/>
                    <a:gd name="T20" fmla="*/ 51 w 73"/>
                    <a:gd name="T21" fmla="*/ 0 h 73"/>
                    <a:gd name="T22" fmla="*/ 44 w 73"/>
                    <a:gd name="T23" fmla="*/ 0 h 73"/>
                    <a:gd name="T24" fmla="*/ 36 w 73"/>
                    <a:gd name="T25" fmla="*/ 1 h 73"/>
                    <a:gd name="T26" fmla="*/ 27 w 73"/>
                    <a:gd name="T27" fmla="*/ 5 h 73"/>
                    <a:gd name="T28" fmla="*/ 17 w 73"/>
                    <a:gd name="T29" fmla="*/ 10 h 73"/>
                    <a:gd name="T30" fmla="*/ 9 w 73"/>
                    <a:gd name="T31" fmla="*/ 20 h 73"/>
                    <a:gd name="T32" fmla="*/ 4 w 73"/>
                    <a:gd name="T33" fmla="*/ 30 h 73"/>
                    <a:gd name="T34" fmla="*/ 0 w 73"/>
                    <a:gd name="T35" fmla="*/ 40 h 73"/>
                    <a:gd name="T36" fmla="*/ 0 w 73"/>
                    <a:gd name="T37" fmla="*/ 49 h 73"/>
                    <a:gd name="T38" fmla="*/ 0 w 73"/>
                    <a:gd name="T39" fmla="*/ 49 h 73"/>
                    <a:gd name="T40" fmla="*/ 73 w 73"/>
                    <a:gd name="T41" fmla="*/ 49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73" y="49"/>
                      </a:moveTo>
                      <a:lnTo>
                        <a:pt x="73" y="49"/>
                      </a:lnTo>
                      <a:lnTo>
                        <a:pt x="71" y="52"/>
                      </a:lnTo>
                      <a:lnTo>
                        <a:pt x="71" y="57"/>
                      </a:lnTo>
                      <a:lnTo>
                        <a:pt x="68" y="62"/>
                      </a:lnTo>
                      <a:lnTo>
                        <a:pt x="63" y="67"/>
                      </a:lnTo>
                      <a:lnTo>
                        <a:pt x="58" y="71"/>
                      </a:lnTo>
                      <a:lnTo>
                        <a:pt x="53" y="73"/>
                      </a:lnTo>
                      <a:lnTo>
                        <a:pt x="51" y="73"/>
                      </a:lnTo>
                      <a:lnTo>
                        <a:pt x="51" y="73"/>
                      </a:lnTo>
                      <a:lnTo>
                        <a:pt x="51" y="0"/>
                      </a:lnTo>
                      <a:lnTo>
                        <a:pt x="44" y="0"/>
                      </a:lnTo>
                      <a:lnTo>
                        <a:pt x="36" y="1"/>
                      </a:lnTo>
                      <a:lnTo>
                        <a:pt x="27" y="5"/>
                      </a:lnTo>
                      <a:lnTo>
                        <a:pt x="17" y="10"/>
                      </a:lnTo>
                      <a:lnTo>
                        <a:pt x="9" y="20"/>
                      </a:lnTo>
                      <a:lnTo>
                        <a:pt x="4" y="30"/>
                      </a:lnTo>
                      <a:lnTo>
                        <a:pt x="0" y="40"/>
                      </a:lnTo>
                      <a:lnTo>
                        <a:pt x="0" y="49"/>
                      </a:lnTo>
                      <a:lnTo>
                        <a:pt x="0" y="49"/>
                      </a:lnTo>
                      <a:lnTo>
                        <a:pt x="73" y="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5" name="Freeform 155">
                  <a:extLst>
                    <a:ext uri="{FF2B5EF4-FFF2-40B4-BE49-F238E27FC236}">
                      <a16:creationId xmlns:a16="http://schemas.microsoft.com/office/drawing/2014/main" id="{107AAEEE-B3A9-4A60-BEB2-A56A52874C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9" y="2032"/>
                  <a:ext cx="73" cy="336"/>
                </a:xfrm>
                <a:custGeom>
                  <a:avLst/>
                  <a:gdLst>
                    <a:gd name="T0" fmla="*/ 73 w 73"/>
                    <a:gd name="T1" fmla="*/ 336 h 336"/>
                    <a:gd name="T2" fmla="*/ 73 w 73"/>
                    <a:gd name="T3" fmla="*/ 336 h 336"/>
                    <a:gd name="T4" fmla="*/ 73 w 73"/>
                    <a:gd name="T5" fmla="*/ 0 h 336"/>
                    <a:gd name="T6" fmla="*/ 0 w 73"/>
                    <a:gd name="T7" fmla="*/ 0 h 336"/>
                    <a:gd name="T8" fmla="*/ 0 w 73"/>
                    <a:gd name="T9" fmla="*/ 336 h 336"/>
                    <a:gd name="T10" fmla="*/ 0 w 73"/>
                    <a:gd name="T11" fmla="*/ 336 h 336"/>
                    <a:gd name="T12" fmla="*/ 73 w 73"/>
                    <a:gd name="T13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36">
                      <a:moveTo>
                        <a:pt x="73" y="336"/>
                      </a:moveTo>
                      <a:lnTo>
                        <a:pt x="73" y="336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336"/>
                      </a:lnTo>
                      <a:lnTo>
                        <a:pt x="0" y="336"/>
                      </a:lnTo>
                      <a:lnTo>
                        <a:pt x="73" y="33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6" name="Freeform 156">
                  <a:extLst>
                    <a:ext uri="{FF2B5EF4-FFF2-40B4-BE49-F238E27FC236}">
                      <a16:creationId xmlns:a16="http://schemas.microsoft.com/office/drawing/2014/main" id="{992B1A4F-4A78-4929-92DA-997651547D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1" y="2368"/>
                  <a:ext cx="81" cy="76"/>
                </a:xfrm>
                <a:custGeom>
                  <a:avLst/>
                  <a:gdLst>
                    <a:gd name="T0" fmla="*/ 61 w 81"/>
                    <a:gd name="T1" fmla="*/ 76 h 76"/>
                    <a:gd name="T2" fmla="*/ 61 w 81"/>
                    <a:gd name="T3" fmla="*/ 76 h 76"/>
                    <a:gd name="T4" fmla="*/ 66 w 81"/>
                    <a:gd name="T5" fmla="*/ 67 h 76"/>
                    <a:gd name="T6" fmla="*/ 71 w 81"/>
                    <a:gd name="T7" fmla="*/ 59 h 76"/>
                    <a:gd name="T8" fmla="*/ 74 w 81"/>
                    <a:gd name="T9" fmla="*/ 50 h 76"/>
                    <a:gd name="T10" fmla="*/ 76 w 81"/>
                    <a:gd name="T11" fmla="*/ 40 h 76"/>
                    <a:gd name="T12" fmla="*/ 79 w 81"/>
                    <a:gd name="T13" fmla="*/ 30 h 76"/>
                    <a:gd name="T14" fmla="*/ 81 w 81"/>
                    <a:gd name="T15" fmla="*/ 20 h 76"/>
                    <a:gd name="T16" fmla="*/ 81 w 81"/>
                    <a:gd name="T17" fmla="*/ 10 h 76"/>
                    <a:gd name="T18" fmla="*/ 81 w 81"/>
                    <a:gd name="T19" fmla="*/ 0 h 76"/>
                    <a:gd name="T20" fmla="*/ 8 w 81"/>
                    <a:gd name="T21" fmla="*/ 0 h 76"/>
                    <a:gd name="T22" fmla="*/ 8 w 81"/>
                    <a:gd name="T23" fmla="*/ 6 h 76"/>
                    <a:gd name="T24" fmla="*/ 8 w 81"/>
                    <a:gd name="T25" fmla="*/ 11 h 76"/>
                    <a:gd name="T26" fmla="*/ 8 w 81"/>
                    <a:gd name="T27" fmla="*/ 16 h 76"/>
                    <a:gd name="T28" fmla="*/ 6 w 81"/>
                    <a:gd name="T29" fmla="*/ 22 h 76"/>
                    <a:gd name="T30" fmla="*/ 5 w 81"/>
                    <a:gd name="T31" fmla="*/ 27 h 76"/>
                    <a:gd name="T32" fmla="*/ 3 w 81"/>
                    <a:gd name="T33" fmla="*/ 30 h 76"/>
                    <a:gd name="T34" fmla="*/ 1 w 81"/>
                    <a:gd name="T35" fmla="*/ 33 h 76"/>
                    <a:gd name="T36" fmla="*/ 0 w 81"/>
                    <a:gd name="T37" fmla="*/ 37 h 76"/>
                    <a:gd name="T38" fmla="*/ 0 w 81"/>
                    <a:gd name="T39" fmla="*/ 38 h 76"/>
                    <a:gd name="T40" fmla="*/ 61 w 81"/>
                    <a:gd name="T41" fmla="*/ 76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1" h="76">
                      <a:moveTo>
                        <a:pt x="61" y="76"/>
                      </a:moveTo>
                      <a:lnTo>
                        <a:pt x="61" y="76"/>
                      </a:lnTo>
                      <a:lnTo>
                        <a:pt x="66" y="67"/>
                      </a:lnTo>
                      <a:lnTo>
                        <a:pt x="71" y="59"/>
                      </a:lnTo>
                      <a:lnTo>
                        <a:pt x="74" y="50"/>
                      </a:lnTo>
                      <a:lnTo>
                        <a:pt x="76" y="40"/>
                      </a:lnTo>
                      <a:lnTo>
                        <a:pt x="79" y="30"/>
                      </a:lnTo>
                      <a:lnTo>
                        <a:pt x="81" y="20"/>
                      </a:lnTo>
                      <a:lnTo>
                        <a:pt x="81" y="10"/>
                      </a:lnTo>
                      <a:lnTo>
                        <a:pt x="81" y="0"/>
                      </a:lnTo>
                      <a:lnTo>
                        <a:pt x="8" y="0"/>
                      </a:lnTo>
                      <a:lnTo>
                        <a:pt x="8" y="6"/>
                      </a:lnTo>
                      <a:lnTo>
                        <a:pt x="8" y="11"/>
                      </a:lnTo>
                      <a:lnTo>
                        <a:pt x="8" y="16"/>
                      </a:lnTo>
                      <a:lnTo>
                        <a:pt x="6" y="22"/>
                      </a:lnTo>
                      <a:lnTo>
                        <a:pt x="5" y="27"/>
                      </a:lnTo>
                      <a:lnTo>
                        <a:pt x="3" y="30"/>
                      </a:lnTo>
                      <a:lnTo>
                        <a:pt x="1" y="33"/>
                      </a:lnTo>
                      <a:lnTo>
                        <a:pt x="0" y="37"/>
                      </a:lnTo>
                      <a:lnTo>
                        <a:pt x="0" y="38"/>
                      </a:lnTo>
                      <a:lnTo>
                        <a:pt x="61" y="7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7" name="Freeform 157">
                  <a:extLst>
                    <a:ext uri="{FF2B5EF4-FFF2-40B4-BE49-F238E27FC236}">
                      <a16:creationId xmlns:a16="http://schemas.microsoft.com/office/drawing/2014/main" id="{CEBFB9FF-4191-4B0C-8BDC-9EE9256DAB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2406"/>
                  <a:ext cx="87" cy="89"/>
                </a:xfrm>
                <a:custGeom>
                  <a:avLst/>
                  <a:gdLst>
                    <a:gd name="T0" fmla="*/ 32 w 87"/>
                    <a:gd name="T1" fmla="*/ 89 h 89"/>
                    <a:gd name="T2" fmla="*/ 32 w 87"/>
                    <a:gd name="T3" fmla="*/ 87 h 89"/>
                    <a:gd name="T4" fmla="*/ 41 w 87"/>
                    <a:gd name="T5" fmla="*/ 84 h 89"/>
                    <a:gd name="T6" fmla="*/ 49 w 87"/>
                    <a:gd name="T7" fmla="*/ 78 h 89"/>
                    <a:gd name="T8" fmla="*/ 56 w 87"/>
                    <a:gd name="T9" fmla="*/ 72 h 89"/>
                    <a:gd name="T10" fmla="*/ 63 w 87"/>
                    <a:gd name="T11" fmla="*/ 67 h 89"/>
                    <a:gd name="T12" fmla="*/ 70 w 87"/>
                    <a:gd name="T13" fmla="*/ 60 h 89"/>
                    <a:gd name="T14" fmla="*/ 76 w 87"/>
                    <a:gd name="T15" fmla="*/ 53 h 89"/>
                    <a:gd name="T16" fmla="*/ 82 w 87"/>
                    <a:gd name="T17" fmla="*/ 45 h 89"/>
                    <a:gd name="T18" fmla="*/ 87 w 87"/>
                    <a:gd name="T19" fmla="*/ 38 h 89"/>
                    <a:gd name="T20" fmla="*/ 26 w 87"/>
                    <a:gd name="T21" fmla="*/ 0 h 89"/>
                    <a:gd name="T22" fmla="*/ 22 w 87"/>
                    <a:gd name="T23" fmla="*/ 4 h 89"/>
                    <a:gd name="T24" fmla="*/ 21 w 87"/>
                    <a:gd name="T25" fmla="*/ 7 h 89"/>
                    <a:gd name="T26" fmla="*/ 17 w 87"/>
                    <a:gd name="T27" fmla="*/ 11 h 89"/>
                    <a:gd name="T28" fmla="*/ 14 w 87"/>
                    <a:gd name="T29" fmla="*/ 12 h 89"/>
                    <a:gd name="T30" fmla="*/ 12 w 87"/>
                    <a:gd name="T31" fmla="*/ 16 h 89"/>
                    <a:gd name="T32" fmla="*/ 9 w 87"/>
                    <a:gd name="T33" fmla="*/ 17 h 89"/>
                    <a:gd name="T34" fmla="*/ 4 w 87"/>
                    <a:gd name="T35" fmla="*/ 21 h 89"/>
                    <a:gd name="T36" fmla="*/ 0 w 87"/>
                    <a:gd name="T37" fmla="*/ 23 h 89"/>
                    <a:gd name="T38" fmla="*/ 2 w 87"/>
                    <a:gd name="T39" fmla="*/ 21 h 89"/>
                    <a:gd name="T40" fmla="*/ 32 w 87"/>
                    <a:gd name="T41" fmla="*/ 89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7" h="89">
                      <a:moveTo>
                        <a:pt x="32" y="89"/>
                      </a:moveTo>
                      <a:lnTo>
                        <a:pt x="32" y="87"/>
                      </a:lnTo>
                      <a:lnTo>
                        <a:pt x="41" y="84"/>
                      </a:lnTo>
                      <a:lnTo>
                        <a:pt x="49" y="78"/>
                      </a:lnTo>
                      <a:lnTo>
                        <a:pt x="56" y="72"/>
                      </a:lnTo>
                      <a:lnTo>
                        <a:pt x="63" y="67"/>
                      </a:lnTo>
                      <a:lnTo>
                        <a:pt x="70" y="60"/>
                      </a:lnTo>
                      <a:lnTo>
                        <a:pt x="76" y="53"/>
                      </a:lnTo>
                      <a:lnTo>
                        <a:pt x="82" y="45"/>
                      </a:lnTo>
                      <a:lnTo>
                        <a:pt x="87" y="38"/>
                      </a:lnTo>
                      <a:lnTo>
                        <a:pt x="26" y="0"/>
                      </a:lnTo>
                      <a:lnTo>
                        <a:pt x="22" y="4"/>
                      </a:lnTo>
                      <a:lnTo>
                        <a:pt x="21" y="7"/>
                      </a:lnTo>
                      <a:lnTo>
                        <a:pt x="17" y="11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9" y="17"/>
                      </a:lnTo>
                      <a:lnTo>
                        <a:pt x="4" y="21"/>
                      </a:lnTo>
                      <a:lnTo>
                        <a:pt x="0" y="23"/>
                      </a:lnTo>
                      <a:lnTo>
                        <a:pt x="2" y="21"/>
                      </a:lnTo>
                      <a:lnTo>
                        <a:pt x="32" y="8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8" name="Freeform 158">
                  <a:extLst>
                    <a:ext uri="{FF2B5EF4-FFF2-40B4-BE49-F238E27FC236}">
                      <a16:creationId xmlns:a16="http://schemas.microsoft.com/office/drawing/2014/main" id="{39D62BF5-B504-43BA-8373-8D7D6C6B62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63" y="2427"/>
                  <a:ext cx="74" cy="83"/>
                </a:xfrm>
                <a:custGeom>
                  <a:avLst/>
                  <a:gdLst>
                    <a:gd name="T0" fmla="*/ 0 w 74"/>
                    <a:gd name="T1" fmla="*/ 83 h 83"/>
                    <a:gd name="T2" fmla="*/ 0 w 74"/>
                    <a:gd name="T3" fmla="*/ 83 h 83"/>
                    <a:gd name="T4" fmla="*/ 10 w 74"/>
                    <a:gd name="T5" fmla="*/ 81 h 83"/>
                    <a:gd name="T6" fmla="*/ 20 w 74"/>
                    <a:gd name="T7" fmla="*/ 81 h 83"/>
                    <a:gd name="T8" fmla="*/ 29 w 74"/>
                    <a:gd name="T9" fmla="*/ 79 h 83"/>
                    <a:gd name="T10" fmla="*/ 39 w 74"/>
                    <a:gd name="T11" fmla="*/ 78 h 83"/>
                    <a:gd name="T12" fmla="*/ 47 w 74"/>
                    <a:gd name="T13" fmla="*/ 76 h 83"/>
                    <a:gd name="T14" fmla="*/ 57 w 74"/>
                    <a:gd name="T15" fmla="*/ 73 h 83"/>
                    <a:gd name="T16" fmla="*/ 66 w 74"/>
                    <a:gd name="T17" fmla="*/ 71 h 83"/>
                    <a:gd name="T18" fmla="*/ 74 w 74"/>
                    <a:gd name="T19" fmla="*/ 68 h 83"/>
                    <a:gd name="T20" fmla="*/ 44 w 74"/>
                    <a:gd name="T21" fmla="*/ 0 h 83"/>
                    <a:gd name="T22" fmla="*/ 39 w 74"/>
                    <a:gd name="T23" fmla="*/ 3 h 83"/>
                    <a:gd name="T24" fmla="*/ 35 w 74"/>
                    <a:gd name="T25" fmla="*/ 5 h 83"/>
                    <a:gd name="T26" fmla="*/ 30 w 74"/>
                    <a:gd name="T27" fmla="*/ 5 h 83"/>
                    <a:gd name="T28" fmla="*/ 24 w 74"/>
                    <a:gd name="T29" fmla="*/ 7 h 83"/>
                    <a:gd name="T30" fmla="*/ 19 w 74"/>
                    <a:gd name="T31" fmla="*/ 8 h 83"/>
                    <a:gd name="T32" fmla="*/ 12 w 74"/>
                    <a:gd name="T33" fmla="*/ 8 h 83"/>
                    <a:gd name="T34" fmla="*/ 7 w 74"/>
                    <a:gd name="T35" fmla="*/ 8 h 83"/>
                    <a:gd name="T36" fmla="*/ 0 w 74"/>
                    <a:gd name="T37" fmla="*/ 10 h 83"/>
                    <a:gd name="T38" fmla="*/ 0 w 74"/>
                    <a:gd name="T39" fmla="*/ 10 h 83"/>
                    <a:gd name="T40" fmla="*/ 0 w 74"/>
                    <a:gd name="T41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83">
                      <a:moveTo>
                        <a:pt x="0" y="83"/>
                      </a:moveTo>
                      <a:lnTo>
                        <a:pt x="0" y="83"/>
                      </a:lnTo>
                      <a:lnTo>
                        <a:pt x="10" y="81"/>
                      </a:lnTo>
                      <a:lnTo>
                        <a:pt x="20" y="81"/>
                      </a:lnTo>
                      <a:lnTo>
                        <a:pt x="29" y="79"/>
                      </a:lnTo>
                      <a:lnTo>
                        <a:pt x="39" y="78"/>
                      </a:lnTo>
                      <a:lnTo>
                        <a:pt x="47" y="76"/>
                      </a:lnTo>
                      <a:lnTo>
                        <a:pt x="57" y="73"/>
                      </a:lnTo>
                      <a:lnTo>
                        <a:pt x="66" y="71"/>
                      </a:lnTo>
                      <a:lnTo>
                        <a:pt x="74" y="68"/>
                      </a:lnTo>
                      <a:lnTo>
                        <a:pt x="44" y="0"/>
                      </a:lnTo>
                      <a:lnTo>
                        <a:pt x="39" y="3"/>
                      </a:lnTo>
                      <a:lnTo>
                        <a:pt x="35" y="5"/>
                      </a:lnTo>
                      <a:lnTo>
                        <a:pt x="30" y="5"/>
                      </a:lnTo>
                      <a:lnTo>
                        <a:pt x="24" y="7"/>
                      </a:lnTo>
                      <a:lnTo>
                        <a:pt x="19" y="8"/>
                      </a:lnTo>
                      <a:lnTo>
                        <a:pt x="12" y="8"/>
                      </a:lnTo>
                      <a:lnTo>
                        <a:pt x="7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79" name="Freeform 159">
                  <a:extLst>
                    <a:ext uri="{FF2B5EF4-FFF2-40B4-BE49-F238E27FC236}">
                      <a16:creationId xmlns:a16="http://schemas.microsoft.com/office/drawing/2014/main" id="{5D412BF6-BDB5-45C7-9938-E6142140C9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8" y="2417"/>
                  <a:ext cx="105" cy="93"/>
                </a:xfrm>
                <a:custGeom>
                  <a:avLst/>
                  <a:gdLst>
                    <a:gd name="T0" fmla="*/ 3 w 105"/>
                    <a:gd name="T1" fmla="*/ 59 h 93"/>
                    <a:gd name="T2" fmla="*/ 0 w 105"/>
                    <a:gd name="T3" fmla="*/ 56 h 93"/>
                    <a:gd name="T4" fmla="*/ 12 w 105"/>
                    <a:gd name="T5" fmla="*/ 64 h 93"/>
                    <a:gd name="T6" fmla="*/ 24 w 105"/>
                    <a:gd name="T7" fmla="*/ 73 h 93"/>
                    <a:gd name="T8" fmla="*/ 35 w 105"/>
                    <a:gd name="T9" fmla="*/ 79 h 93"/>
                    <a:gd name="T10" fmla="*/ 49 w 105"/>
                    <a:gd name="T11" fmla="*/ 84 h 93"/>
                    <a:gd name="T12" fmla="*/ 63 w 105"/>
                    <a:gd name="T13" fmla="*/ 88 h 93"/>
                    <a:gd name="T14" fmla="*/ 76 w 105"/>
                    <a:gd name="T15" fmla="*/ 89 h 93"/>
                    <a:gd name="T16" fmla="*/ 91 w 105"/>
                    <a:gd name="T17" fmla="*/ 91 h 93"/>
                    <a:gd name="T18" fmla="*/ 105 w 105"/>
                    <a:gd name="T19" fmla="*/ 93 h 93"/>
                    <a:gd name="T20" fmla="*/ 105 w 105"/>
                    <a:gd name="T21" fmla="*/ 20 h 93"/>
                    <a:gd name="T22" fmla="*/ 96 w 105"/>
                    <a:gd name="T23" fmla="*/ 18 h 93"/>
                    <a:gd name="T24" fmla="*/ 86 w 105"/>
                    <a:gd name="T25" fmla="*/ 18 h 93"/>
                    <a:gd name="T26" fmla="*/ 79 w 105"/>
                    <a:gd name="T27" fmla="*/ 17 h 93"/>
                    <a:gd name="T28" fmla="*/ 71 w 105"/>
                    <a:gd name="T29" fmla="*/ 15 h 93"/>
                    <a:gd name="T30" fmla="*/ 64 w 105"/>
                    <a:gd name="T31" fmla="*/ 12 h 93"/>
                    <a:gd name="T32" fmla="*/ 57 w 105"/>
                    <a:gd name="T33" fmla="*/ 8 h 93"/>
                    <a:gd name="T34" fmla="*/ 52 w 105"/>
                    <a:gd name="T35" fmla="*/ 5 h 93"/>
                    <a:gd name="T36" fmla="*/ 47 w 105"/>
                    <a:gd name="T37" fmla="*/ 1 h 93"/>
                    <a:gd name="T38" fmla="*/ 46 w 105"/>
                    <a:gd name="T39" fmla="*/ 0 h 93"/>
                    <a:gd name="T40" fmla="*/ 3 w 105"/>
                    <a:gd name="T41" fmla="*/ 5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5" h="93">
                      <a:moveTo>
                        <a:pt x="3" y="59"/>
                      </a:moveTo>
                      <a:lnTo>
                        <a:pt x="0" y="56"/>
                      </a:lnTo>
                      <a:lnTo>
                        <a:pt x="12" y="64"/>
                      </a:lnTo>
                      <a:lnTo>
                        <a:pt x="24" y="73"/>
                      </a:lnTo>
                      <a:lnTo>
                        <a:pt x="35" y="79"/>
                      </a:lnTo>
                      <a:lnTo>
                        <a:pt x="49" y="84"/>
                      </a:lnTo>
                      <a:lnTo>
                        <a:pt x="63" y="88"/>
                      </a:lnTo>
                      <a:lnTo>
                        <a:pt x="76" y="89"/>
                      </a:lnTo>
                      <a:lnTo>
                        <a:pt x="91" y="91"/>
                      </a:lnTo>
                      <a:lnTo>
                        <a:pt x="105" y="93"/>
                      </a:lnTo>
                      <a:lnTo>
                        <a:pt x="105" y="20"/>
                      </a:lnTo>
                      <a:lnTo>
                        <a:pt x="96" y="18"/>
                      </a:lnTo>
                      <a:lnTo>
                        <a:pt x="86" y="18"/>
                      </a:lnTo>
                      <a:lnTo>
                        <a:pt x="79" y="17"/>
                      </a:lnTo>
                      <a:lnTo>
                        <a:pt x="71" y="15"/>
                      </a:lnTo>
                      <a:lnTo>
                        <a:pt x="64" y="12"/>
                      </a:lnTo>
                      <a:lnTo>
                        <a:pt x="57" y="8"/>
                      </a:lnTo>
                      <a:lnTo>
                        <a:pt x="52" y="5"/>
                      </a:lnTo>
                      <a:lnTo>
                        <a:pt x="47" y="1"/>
                      </a:lnTo>
                      <a:lnTo>
                        <a:pt x="46" y="0"/>
                      </a:lnTo>
                      <a:lnTo>
                        <a:pt x="3" y="5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0" name="Freeform 160">
                  <a:extLst>
                    <a:ext uri="{FF2B5EF4-FFF2-40B4-BE49-F238E27FC236}">
                      <a16:creationId xmlns:a16="http://schemas.microsoft.com/office/drawing/2014/main" id="{8C1B4E1E-1511-47B6-A698-C0637C088A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2366"/>
                  <a:ext cx="92" cy="110"/>
                </a:xfrm>
                <a:custGeom>
                  <a:avLst/>
                  <a:gdLst>
                    <a:gd name="T0" fmla="*/ 0 w 92"/>
                    <a:gd name="T1" fmla="*/ 0 h 110"/>
                    <a:gd name="T2" fmla="*/ 0 w 92"/>
                    <a:gd name="T3" fmla="*/ 0 h 110"/>
                    <a:gd name="T4" fmla="*/ 0 w 92"/>
                    <a:gd name="T5" fmla="*/ 17 h 110"/>
                    <a:gd name="T6" fmla="*/ 2 w 92"/>
                    <a:gd name="T7" fmla="*/ 32 h 110"/>
                    <a:gd name="T8" fmla="*/ 5 w 92"/>
                    <a:gd name="T9" fmla="*/ 47 h 110"/>
                    <a:gd name="T10" fmla="*/ 10 w 92"/>
                    <a:gd name="T11" fmla="*/ 61 h 110"/>
                    <a:gd name="T12" fmla="*/ 19 w 92"/>
                    <a:gd name="T13" fmla="*/ 74 h 110"/>
                    <a:gd name="T14" fmla="*/ 27 w 92"/>
                    <a:gd name="T15" fmla="*/ 88 h 110"/>
                    <a:gd name="T16" fmla="*/ 37 w 92"/>
                    <a:gd name="T17" fmla="*/ 100 h 110"/>
                    <a:gd name="T18" fmla="*/ 49 w 92"/>
                    <a:gd name="T19" fmla="*/ 110 h 110"/>
                    <a:gd name="T20" fmla="*/ 92 w 92"/>
                    <a:gd name="T21" fmla="*/ 51 h 110"/>
                    <a:gd name="T22" fmla="*/ 87 w 92"/>
                    <a:gd name="T23" fmla="*/ 47 h 110"/>
                    <a:gd name="T24" fmla="*/ 83 w 92"/>
                    <a:gd name="T25" fmla="*/ 44 h 110"/>
                    <a:gd name="T26" fmla="*/ 81 w 92"/>
                    <a:gd name="T27" fmla="*/ 39 h 110"/>
                    <a:gd name="T28" fmla="*/ 78 w 92"/>
                    <a:gd name="T29" fmla="*/ 34 h 110"/>
                    <a:gd name="T30" fmla="*/ 76 w 92"/>
                    <a:gd name="T31" fmla="*/ 27 h 110"/>
                    <a:gd name="T32" fmla="*/ 75 w 92"/>
                    <a:gd name="T33" fmla="*/ 18 h 110"/>
                    <a:gd name="T34" fmla="*/ 73 w 92"/>
                    <a:gd name="T35" fmla="*/ 10 h 110"/>
                    <a:gd name="T36" fmla="*/ 73 w 92"/>
                    <a:gd name="T37" fmla="*/ 0 h 110"/>
                    <a:gd name="T38" fmla="*/ 73 w 92"/>
                    <a:gd name="T39" fmla="*/ 0 h 110"/>
                    <a:gd name="T40" fmla="*/ 0 w 92"/>
                    <a:gd name="T41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11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2" y="32"/>
                      </a:lnTo>
                      <a:lnTo>
                        <a:pt x="5" y="47"/>
                      </a:lnTo>
                      <a:lnTo>
                        <a:pt x="10" y="61"/>
                      </a:lnTo>
                      <a:lnTo>
                        <a:pt x="19" y="74"/>
                      </a:lnTo>
                      <a:lnTo>
                        <a:pt x="27" y="88"/>
                      </a:lnTo>
                      <a:lnTo>
                        <a:pt x="37" y="100"/>
                      </a:lnTo>
                      <a:lnTo>
                        <a:pt x="49" y="110"/>
                      </a:lnTo>
                      <a:lnTo>
                        <a:pt x="92" y="51"/>
                      </a:lnTo>
                      <a:lnTo>
                        <a:pt x="87" y="47"/>
                      </a:lnTo>
                      <a:lnTo>
                        <a:pt x="83" y="44"/>
                      </a:lnTo>
                      <a:lnTo>
                        <a:pt x="81" y="39"/>
                      </a:lnTo>
                      <a:lnTo>
                        <a:pt x="78" y="34"/>
                      </a:lnTo>
                      <a:lnTo>
                        <a:pt x="76" y="27"/>
                      </a:lnTo>
                      <a:lnTo>
                        <a:pt x="75" y="18"/>
                      </a:lnTo>
                      <a:lnTo>
                        <a:pt x="73" y="10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1" name="Freeform 161">
                  <a:extLst>
                    <a:ext uri="{FF2B5EF4-FFF2-40B4-BE49-F238E27FC236}">
                      <a16:creationId xmlns:a16="http://schemas.microsoft.com/office/drawing/2014/main" id="{88B357BF-C099-46C1-8CDA-4C605C87AF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2032"/>
                  <a:ext cx="73" cy="334"/>
                </a:xfrm>
                <a:custGeom>
                  <a:avLst/>
                  <a:gdLst>
                    <a:gd name="T0" fmla="*/ 0 w 73"/>
                    <a:gd name="T1" fmla="*/ 0 h 334"/>
                    <a:gd name="T2" fmla="*/ 0 w 73"/>
                    <a:gd name="T3" fmla="*/ 0 h 334"/>
                    <a:gd name="T4" fmla="*/ 0 w 73"/>
                    <a:gd name="T5" fmla="*/ 334 h 334"/>
                    <a:gd name="T6" fmla="*/ 73 w 73"/>
                    <a:gd name="T7" fmla="*/ 334 h 334"/>
                    <a:gd name="T8" fmla="*/ 73 w 73"/>
                    <a:gd name="T9" fmla="*/ 0 h 334"/>
                    <a:gd name="T10" fmla="*/ 73 w 73"/>
                    <a:gd name="T11" fmla="*/ 0 h 334"/>
                    <a:gd name="T12" fmla="*/ 0 w 73"/>
                    <a:gd name="T13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3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334"/>
                      </a:lnTo>
                      <a:lnTo>
                        <a:pt x="73" y="334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2" name="Freeform 162">
                  <a:extLst>
                    <a:ext uri="{FF2B5EF4-FFF2-40B4-BE49-F238E27FC236}">
                      <a16:creationId xmlns:a16="http://schemas.microsoft.com/office/drawing/2014/main" id="{9A53E64D-12BC-4F7D-85C2-58DB21F10C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1922"/>
                  <a:ext cx="93" cy="110"/>
                </a:xfrm>
                <a:custGeom>
                  <a:avLst/>
                  <a:gdLst>
                    <a:gd name="T0" fmla="*/ 44 w 93"/>
                    <a:gd name="T1" fmla="*/ 2 h 110"/>
                    <a:gd name="T2" fmla="*/ 46 w 93"/>
                    <a:gd name="T3" fmla="*/ 0 h 110"/>
                    <a:gd name="T4" fmla="*/ 34 w 93"/>
                    <a:gd name="T5" fmla="*/ 10 h 110"/>
                    <a:gd name="T6" fmla="*/ 26 w 93"/>
                    <a:gd name="T7" fmla="*/ 22 h 110"/>
                    <a:gd name="T8" fmla="*/ 17 w 93"/>
                    <a:gd name="T9" fmla="*/ 34 h 110"/>
                    <a:gd name="T10" fmla="*/ 10 w 93"/>
                    <a:gd name="T11" fmla="*/ 47 h 110"/>
                    <a:gd name="T12" fmla="*/ 5 w 93"/>
                    <a:gd name="T13" fmla="*/ 63 h 110"/>
                    <a:gd name="T14" fmla="*/ 2 w 93"/>
                    <a:gd name="T15" fmla="*/ 78 h 110"/>
                    <a:gd name="T16" fmla="*/ 0 w 93"/>
                    <a:gd name="T17" fmla="*/ 93 h 110"/>
                    <a:gd name="T18" fmla="*/ 0 w 93"/>
                    <a:gd name="T19" fmla="*/ 110 h 110"/>
                    <a:gd name="T20" fmla="*/ 73 w 93"/>
                    <a:gd name="T21" fmla="*/ 110 h 110"/>
                    <a:gd name="T22" fmla="*/ 73 w 93"/>
                    <a:gd name="T23" fmla="*/ 100 h 110"/>
                    <a:gd name="T24" fmla="*/ 75 w 93"/>
                    <a:gd name="T25" fmla="*/ 90 h 110"/>
                    <a:gd name="T26" fmla="*/ 76 w 93"/>
                    <a:gd name="T27" fmla="*/ 81 h 110"/>
                    <a:gd name="T28" fmla="*/ 78 w 93"/>
                    <a:gd name="T29" fmla="*/ 74 h 110"/>
                    <a:gd name="T30" fmla="*/ 81 w 93"/>
                    <a:gd name="T31" fmla="*/ 69 h 110"/>
                    <a:gd name="T32" fmla="*/ 85 w 93"/>
                    <a:gd name="T33" fmla="*/ 64 h 110"/>
                    <a:gd name="T34" fmla="*/ 88 w 93"/>
                    <a:gd name="T35" fmla="*/ 61 h 110"/>
                    <a:gd name="T36" fmla="*/ 92 w 93"/>
                    <a:gd name="T37" fmla="*/ 56 h 110"/>
                    <a:gd name="T38" fmla="*/ 93 w 93"/>
                    <a:gd name="T39" fmla="*/ 56 h 110"/>
                    <a:gd name="T40" fmla="*/ 44 w 93"/>
                    <a:gd name="T41" fmla="*/ 2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110">
                      <a:moveTo>
                        <a:pt x="44" y="2"/>
                      </a:moveTo>
                      <a:lnTo>
                        <a:pt x="46" y="0"/>
                      </a:lnTo>
                      <a:lnTo>
                        <a:pt x="34" y="10"/>
                      </a:lnTo>
                      <a:lnTo>
                        <a:pt x="26" y="22"/>
                      </a:lnTo>
                      <a:lnTo>
                        <a:pt x="17" y="34"/>
                      </a:lnTo>
                      <a:lnTo>
                        <a:pt x="10" y="47"/>
                      </a:lnTo>
                      <a:lnTo>
                        <a:pt x="5" y="63"/>
                      </a:lnTo>
                      <a:lnTo>
                        <a:pt x="2" y="78"/>
                      </a:lnTo>
                      <a:lnTo>
                        <a:pt x="0" y="93"/>
                      </a:lnTo>
                      <a:lnTo>
                        <a:pt x="0" y="110"/>
                      </a:lnTo>
                      <a:lnTo>
                        <a:pt x="73" y="110"/>
                      </a:lnTo>
                      <a:lnTo>
                        <a:pt x="73" y="100"/>
                      </a:lnTo>
                      <a:lnTo>
                        <a:pt x="75" y="90"/>
                      </a:lnTo>
                      <a:lnTo>
                        <a:pt x="76" y="81"/>
                      </a:lnTo>
                      <a:lnTo>
                        <a:pt x="78" y="74"/>
                      </a:lnTo>
                      <a:lnTo>
                        <a:pt x="81" y="69"/>
                      </a:lnTo>
                      <a:lnTo>
                        <a:pt x="85" y="64"/>
                      </a:lnTo>
                      <a:lnTo>
                        <a:pt x="88" y="61"/>
                      </a:lnTo>
                      <a:lnTo>
                        <a:pt x="92" y="56"/>
                      </a:lnTo>
                      <a:lnTo>
                        <a:pt x="93" y="56"/>
                      </a:lnTo>
                      <a:lnTo>
                        <a:pt x="44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3" name="Freeform 163">
                  <a:extLst>
                    <a:ext uri="{FF2B5EF4-FFF2-40B4-BE49-F238E27FC236}">
                      <a16:creationId xmlns:a16="http://schemas.microsoft.com/office/drawing/2014/main" id="{26522872-AA76-4C7B-B1C4-460CBCA64D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1886"/>
                  <a:ext cx="107" cy="92"/>
                </a:xfrm>
                <a:custGeom>
                  <a:avLst/>
                  <a:gdLst>
                    <a:gd name="T0" fmla="*/ 107 w 107"/>
                    <a:gd name="T1" fmla="*/ 0 h 92"/>
                    <a:gd name="T2" fmla="*/ 107 w 107"/>
                    <a:gd name="T3" fmla="*/ 0 h 92"/>
                    <a:gd name="T4" fmla="*/ 92 w 107"/>
                    <a:gd name="T5" fmla="*/ 2 h 92"/>
                    <a:gd name="T6" fmla="*/ 78 w 107"/>
                    <a:gd name="T7" fmla="*/ 4 h 92"/>
                    <a:gd name="T8" fmla="*/ 63 w 107"/>
                    <a:gd name="T9" fmla="*/ 5 h 92"/>
                    <a:gd name="T10" fmla="*/ 49 w 107"/>
                    <a:gd name="T11" fmla="*/ 9 h 92"/>
                    <a:gd name="T12" fmla="*/ 36 w 107"/>
                    <a:gd name="T13" fmla="*/ 14 h 92"/>
                    <a:gd name="T14" fmla="*/ 24 w 107"/>
                    <a:gd name="T15" fmla="*/ 21 h 92"/>
                    <a:gd name="T16" fmla="*/ 12 w 107"/>
                    <a:gd name="T17" fmla="*/ 27 h 92"/>
                    <a:gd name="T18" fmla="*/ 0 w 107"/>
                    <a:gd name="T19" fmla="*/ 38 h 92"/>
                    <a:gd name="T20" fmla="*/ 49 w 107"/>
                    <a:gd name="T21" fmla="*/ 92 h 92"/>
                    <a:gd name="T22" fmla="*/ 54 w 107"/>
                    <a:gd name="T23" fmla="*/ 87 h 92"/>
                    <a:gd name="T24" fmla="*/ 59 w 107"/>
                    <a:gd name="T25" fmla="*/ 83 h 92"/>
                    <a:gd name="T26" fmla="*/ 65 w 107"/>
                    <a:gd name="T27" fmla="*/ 82 h 92"/>
                    <a:gd name="T28" fmla="*/ 71 w 107"/>
                    <a:gd name="T29" fmla="*/ 78 h 92"/>
                    <a:gd name="T30" fmla="*/ 80 w 107"/>
                    <a:gd name="T31" fmla="*/ 77 h 92"/>
                    <a:gd name="T32" fmla="*/ 88 w 107"/>
                    <a:gd name="T33" fmla="*/ 75 h 92"/>
                    <a:gd name="T34" fmla="*/ 97 w 107"/>
                    <a:gd name="T35" fmla="*/ 75 h 92"/>
                    <a:gd name="T36" fmla="*/ 107 w 107"/>
                    <a:gd name="T37" fmla="*/ 73 h 92"/>
                    <a:gd name="T38" fmla="*/ 107 w 107"/>
                    <a:gd name="T39" fmla="*/ 73 h 92"/>
                    <a:gd name="T40" fmla="*/ 107 w 107"/>
                    <a:gd name="T4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7" h="92">
                      <a:moveTo>
                        <a:pt x="107" y="0"/>
                      </a:moveTo>
                      <a:lnTo>
                        <a:pt x="107" y="0"/>
                      </a:lnTo>
                      <a:lnTo>
                        <a:pt x="92" y="2"/>
                      </a:lnTo>
                      <a:lnTo>
                        <a:pt x="78" y="4"/>
                      </a:lnTo>
                      <a:lnTo>
                        <a:pt x="63" y="5"/>
                      </a:lnTo>
                      <a:lnTo>
                        <a:pt x="49" y="9"/>
                      </a:lnTo>
                      <a:lnTo>
                        <a:pt x="36" y="14"/>
                      </a:lnTo>
                      <a:lnTo>
                        <a:pt x="24" y="21"/>
                      </a:lnTo>
                      <a:lnTo>
                        <a:pt x="12" y="27"/>
                      </a:lnTo>
                      <a:lnTo>
                        <a:pt x="0" y="38"/>
                      </a:lnTo>
                      <a:lnTo>
                        <a:pt x="49" y="92"/>
                      </a:lnTo>
                      <a:lnTo>
                        <a:pt x="54" y="87"/>
                      </a:lnTo>
                      <a:lnTo>
                        <a:pt x="59" y="83"/>
                      </a:lnTo>
                      <a:lnTo>
                        <a:pt x="65" y="82"/>
                      </a:lnTo>
                      <a:lnTo>
                        <a:pt x="71" y="78"/>
                      </a:lnTo>
                      <a:lnTo>
                        <a:pt x="80" y="77"/>
                      </a:lnTo>
                      <a:lnTo>
                        <a:pt x="88" y="75"/>
                      </a:lnTo>
                      <a:lnTo>
                        <a:pt x="97" y="75"/>
                      </a:lnTo>
                      <a:lnTo>
                        <a:pt x="107" y="73"/>
                      </a:lnTo>
                      <a:lnTo>
                        <a:pt x="107" y="73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4" name="Freeform 164">
                  <a:extLst>
                    <a:ext uri="{FF2B5EF4-FFF2-40B4-BE49-F238E27FC236}">
                      <a16:creationId xmlns:a16="http://schemas.microsoft.com/office/drawing/2014/main" id="{F0A5C958-9398-482C-9F1E-5B3E9737AE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63" y="1886"/>
                  <a:ext cx="107" cy="92"/>
                </a:xfrm>
                <a:custGeom>
                  <a:avLst/>
                  <a:gdLst>
                    <a:gd name="T0" fmla="*/ 107 w 107"/>
                    <a:gd name="T1" fmla="*/ 38 h 92"/>
                    <a:gd name="T2" fmla="*/ 107 w 107"/>
                    <a:gd name="T3" fmla="*/ 36 h 92"/>
                    <a:gd name="T4" fmla="*/ 95 w 107"/>
                    <a:gd name="T5" fmla="*/ 27 h 92"/>
                    <a:gd name="T6" fmla="*/ 83 w 107"/>
                    <a:gd name="T7" fmla="*/ 21 h 92"/>
                    <a:gd name="T8" fmla="*/ 71 w 107"/>
                    <a:gd name="T9" fmla="*/ 14 h 92"/>
                    <a:gd name="T10" fmla="*/ 57 w 107"/>
                    <a:gd name="T11" fmla="*/ 9 h 92"/>
                    <a:gd name="T12" fmla="*/ 44 w 107"/>
                    <a:gd name="T13" fmla="*/ 5 h 92"/>
                    <a:gd name="T14" fmla="*/ 30 w 107"/>
                    <a:gd name="T15" fmla="*/ 4 h 92"/>
                    <a:gd name="T16" fmla="*/ 15 w 107"/>
                    <a:gd name="T17" fmla="*/ 2 h 92"/>
                    <a:gd name="T18" fmla="*/ 0 w 107"/>
                    <a:gd name="T19" fmla="*/ 0 h 92"/>
                    <a:gd name="T20" fmla="*/ 0 w 107"/>
                    <a:gd name="T21" fmla="*/ 73 h 92"/>
                    <a:gd name="T22" fmla="*/ 10 w 107"/>
                    <a:gd name="T23" fmla="*/ 75 h 92"/>
                    <a:gd name="T24" fmla="*/ 19 w 107"/>
                    <a:gd name="T25" fmla="*/ 75 h 92"/>
                    <a:gd name="T26" fmla="*/ 27 w 107"/>
                    <a:gd name="T27" fmla="*/ 77 h 92"/>
                    <a:gd name="T28" fmla="*/ 35 w 107"/>
                    <a:gd name="T29" fmla="*/ 78 h 92"/>
                    <a:gd name="T30" fmla="*/ 42 w 107"/>
                    <a:gd name="T31" fmla="*/ 82 h 92"/>
                    <a:gd name="T32" fmla="*/ 47 w 107"/>
                    <a:gd name="T33" fmla="*/ 83 h 92"/>
                    <a:gd name="T34" fmla="*/ 54 w 107"/>
                    <a:gd name="T35" fmla="*/ 88 h 92"/>
                    <a:gd name="T36" fmla="*/ 59 w 107"/>
                    <a:gd name="T37" fmla="*/ 92 h 92"/>
                    <a:gd name="T38" fmla="*/ 57 w 107"/>
                    <a:gd name="T39" fmla="*/ 92 h 92"/>
                    <a:gd name="T40" fmla="*/ 107 w 107"/>
                    <a:gd name="T41" fmla="*/ 38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7" h="92">
                      <a:moveTo>
                        <a:pt x="107" y="38"/>
                      </a:moveTo>
                      <a:lnTo>
                        <a:pt x="107" y="36"/>
                      </a:lnTo>
                      <a:lnTo>
                        <a:pt x="95" y="27"/>
                      </a:lnTo>
                      <a:lnTo>
                        <a:pt x="83" y="21"/>
                      </a:lnTo>
                      <a:lnTo>
                        <a:pt x="71" y="14"/>
                      </a:lnTo>
                      <a:lnTo>
                        <a:pt x="57" y="9"/>
                      </a:lnTo>
                      <a:lnTo>
                        <a:pt x="44" y="5"/>
                      </a:lnTo>
                      <a:lnTo>
                        <a:pt x="30" y="4"/>
                      </a:lnTo>
                      <a:lnTo>
                        <a:pt x="15" y="2"/>
                      </a:lnTo>
                      <a:lnTo>
                        <a:pt x="0" y="0"/>
                      </a:lnTo>
                      <a:lnTo>
                        <a:pt x="0" y="73"/>
                      </a:lnTo>
                      <a:lnTo>
                        <a:pt x="10" y="75"/>
                      </a:lnTo>
                      <a:lnTo>
                        <a:pt x="19" y="75"/>
                      </a:lnTo>
                      <a:lnTo>
                        <a:pt x="27" y="77"/>
                      </a:lnTo>
                      <a:lnTo>
                        <a:pt x="35" y="78"/>
                      </a:lnTo>
                      <a:lnTo>
                        <a:pt x="42" y="82"/>
                      </a:lnTo>
                      <a:lnTo>
                        <a:pt x="47" y="83"/>
                      </a:lnTo>
                      <a:lnTo>
                        <a:pt x="54" y="88"/>
                      </a:lnTo>
                      <a:lnTo>
                        <a:pt x="59" y="92"/>
                      </a:lnTo>
                      <a:lnTo>
                        <a:pt x="57" y="92"/>
                      </a:lnTo>
                      <a:lnTo>
                        <a:pt x="107" y="3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5" name="Freeform 165">
                  <a:extLst>
                    <a:ext uri="{FF2B5EF4-FFF2-40B4-BE49-F238E27FC236}">
                      <a16:creationId xmlns:a16="http://schemas.microsoft.com/office/drawing/2014/main" id="{F8BD1744-3A42-42D1-952A-08145496B2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0" y="1924"/>
                  <a:ext cx="92" cy="108"/>
                </a:xfrm>
                <a:custGeom>
                  <a:avLst/>
                  <a:gdLst>
                    <a:gd name="T0" fmla="*/ 92 w 92"/>
                    <a:gd name="T1" fmla="*/ 108 h 108"/>
                    <a:gd name="T2" fmla="*/ 92 w 92"/>
                    <a:gd name="T3" fmla="*/ 108 h 108"/>
                    <a:gd name="T4" fmla="*/ 92 w 92"/>
                    <a:gd name="T5" fmla="*/ 91 h 108"/>
                    <a:gd name="T6" fmla="*/ 90 w 92"/>
                    <a:gd name="T7" fmla="*/ 76 h 108"/>
                    <a:gd name="T8" fmla="*/ 87 w 92"/>
                    <a:gd name="T9" fmla="*/ 61 h 108"/>
                    <a:gd name="T10" fmla="*/ 82 w 92"/>
                    <a:gd name="T11" fmla="*/ 47 h 108"/>
                    <a:gd name="T12" fmla="*/ 77 w 92"/>
                    <a:gd name="T13" fmla="*/ 33 h 108"/>
                    <a:gd name="T14" fmla="*/ 68 w 92"/>
                    <a:gd name="T15" fmla="*/ 22 h 108"/>
                    <a:gd name="T16" fmla="*/ 60 w 92"/>
                    <a:gd name="T17" fmla="*/ 10 h 108"/>
                    <a:gd name="T18" fmla="*/ 50 w 92"/>
                    <a:gd name="T19" fmla="*/ 0 h 108"/>
                    <a:gd name="T20" fmla="*/ 0 w 92"/>
                    <a:gd name="T21" fmla="*/ 54 h 108"/>
                    <a:gd name="T22" fmla="*/ 6 w 92"/>
                    <a:gd name="T23" fmla="*/ 57 h 108"/>
                    <a:gd name="T24" fmla="*/ 9 w 92"/>
                    <a:gd name="T25" fmla="*/ 61 h 108"/>
                    <a:gd name="T26" fmla="*/ 11 w 92"/>
                    <a:gd name="T27" fmla="*/ 67 h 108"/>
                    <a:gd name="T28" fmla="*/ 14 w 92"/>
                    <a:gd name="T29" fmla="*/ 72 h 108"/>
                    <a:gd name="T30" fmla="*/ 16 w 92"/>
                    <a:gd name="T31" fmla="*/ 79 h 108"/>
                    <a:gd name="T32" fmla="*/ 17 w 92"/>
                    <a:gd name="T33" fmla="*/ 88 h 108"/>
                    <a:gd name="T34" fmla="*/ 19 w 92"/>
                    <a:gd name="T35" fmla="*/ 98 h 108"/>
                    <a:gd name="T36" fmla="*/ 19 w 92"/>
                    <a:gd name="T37" fmla="*/ 108 h 108"/>
                    <a:gd name="T38" fmla="*/ 19 w 92"/>
                    <a:gd name="T39" fmla="*/ 108 h 108"/>
                    <a:gd name="T40" fmla="*/ 92 w 92"/>
                    <a:gd name="T41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108">
                      <a:moveTo>
                        <a:pt x="92" y="108"/>
                      </a:moveTo>
                      <a:lnTo>
                        <a:pt x="92" y="108"/>
                      </a:lnTo>
                      <a:lnTo>
                        <a:pt x="92" y="91"/>
                      </a:lnTo>
                      <a:lnTo>
                        <a:pt x="90" y="76"/>
                      </a:lnTo>
                      <a:lnTo>
                        <a:pt x="87" y="61"/>
                      </a:lnTo>
                      <a:lnTo>
                        <a:pt x="82" y="47"/>
                      </a:lnTo>
                      <a:lnTo>
                        <a:pt x="77" y="33"/>
                      </a:lnTo>
                      <a:lnTo>
                        <a:pt x="68" y="22"/>
                      </a:lnTo>
                      <a:lnTo>
                        <a:pt x="60" y="10"/>
                      </a:lnTo>
                      <a:lnTo>
                        <a:pt x="50" y="0"/>
                      </a:lnTo>
                      <a:lnTo>
                        <a:pt x="0" y="54"/>
                      </a:lnTo>
                      <a:lnTo>
                        <a:pt x="6" y="57"/>
                      </a:lnTo>
                      <a:lnTo>
                        <a:pt x="9" y="61"/>
                      </a:lnTo>
                      <a:lnTo>
                        <a:pt x="11" y="67"/>
                      </a:lnTo>
                      <a:lnTo>
                        <a:pt x="14" y="72"/>
                      </a:lnTo>
                      <a:lnTo>
                        <a:pt x="16" y="79"/>
                      </a:lnTo>
                      <a:lnTo>
                        <a:pt x="17" y="88"/>
                      </a:lnTo>
                      <a:lnTo>
                        <a:pt x="19" y="98"/>
                      </a:lnTo>
                      <a:lnTo>
                        <a:pt x="19" y="108"/>
                      </a:lnTo>
                      <a:lnTo>
                        <a:pt x="19" y="108"/>
                      </a:lnTo>
                      <a:lnTo>
                        <a:pt x="92" y="10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6" name="Freeform 166">
                  <a:extLst>
                    <a:ext uri="{FF2B5EF4-FFF2-40B4-BE49-F238E27FC236}">
                      <a16:creationId xmlns:a16="http://schemas.microsoft.com/office/drawing/2014/main" id="{DFC01A92-58D2-4C10-942A-506E9B469A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6" y="1912"/>
                  <a:ext cx="96" cy="96"/>
                </a:xfrm>
                <a:custGeom>
                  <a:avLst/>
                  <a:gdLst>
                    <a:gd name="T0" fmla="*/ 56 w 96"/>
                    <a:gd name="T1" fmla="*/ 1 h 96"/>
                    <a:gd name="T2" fmla="*/ 56 w 96"/>
                    <a:gd name="T3" fmla="*/ 0 h 96"/>
                    <a:gd name="T4" fmla="*/ 45 w 96"/>
                    <a:gd name="T5" fmla="*/ 8 h 96"/>
                    <a:gd name="T6" fmla="*/ 35 w 96"/>
                    <a:gd name="T7" fmla="*/ 17 h 96"/>
                    <a:gd name="T8" fmla="*/ 27 w 96"/>
                    <a:gd name="T9" fmla="*/ 25 h 96"/>
                    <a:gd name="T10" fmla="*/ 20 w 96"/>
                    <a:gd name="T11" fmla="*/ 35 h 96"/>
                    <a:gd name="T12" fmla="*/ 13 w 96"/>
                    <a:gd name="T13" fmla="*/ 45 h 96"/>
                    <a:gd name="T14" fmla="*/ 8 w 96"/>
                    <a:gd name="T15" fmla="*/ 57 h 96"/>
                    <a:gd name="T16" fmla="*/ 3 w 96"/>
                    <a:gd name="T17" fmla="*/ 69 h 96"/>
                    <a:gd name="T18" fmla="*/ 0 w 96"/>
                    <a:gd name="T19" fmla="*/ 81 h 96"/>
                    <a:gd name="T20" fmla="*/ 71 w 96"/>
                    <a:gd name="T21" fmla="*/ 96 h 96"/>
                    <a:gd name="T22" fmla="*/ 73 w 96"/>
                    <a:gd name="T23" fmla="*/ 89 h 96"/>
                    <a:gd name="T24" fmla="*/ 74 w 96"/>
                    <a:gd name="T25" fmla="*/ 86 h 96"/>
                    <a:gd name="T26" fmla="*/ 76 w 96"/>
                    <a:gd name="T27" fmla="*/ 81 h 96"/>
                    <a:gd name="T28" fmla="*/ 79 w 96"/>
                    <a:gd name="T29" fmla="*/ 76 h 96"/>
                    <a:gd name="T30" fmla="*/ 83 w 96"/>
                    <a:gd name="T31" fmla="*/ 73 h 96"/>
                    <a:gd name="T32" fmla="*/ 86 w 96"/>
                    <a:gd name="T33" fmla="*/ 69 h 96"/>
                    <a:gd name="T34" fmla="*/ 90 w 96"/>
                    <a:gd name="T35" fmla="*/ 66 h 96"/>
                    <a:gd name="T36" fmla="*/ 95 w 96"/>
                    <a:gd name="T37" fmla="*/ 62 h 96"/>
                    <a:gd name="T38" fmla="*/ 96 w 96"/>
                    <a:gd name="T39" fmla="*/ 61 h 96"/>
                    <a:gd name="T40" fmla="*/ 56 w 96"/>
                    <a:gd name="T41" fmla="*/ 1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96">
                      <a:moveTo>
                        <a:pt x="56" y="1"/>
                      </a:moveTo>
                      <a:lnTo>
                        <a:pt x="56" y="0"/>
                      </a:lnTo>
                      <a:lnTo>
                        <a:pt x="45" y="8"/>
                      </a:lnTo>
                      <a:lnTo>
                        <a:pt x="35" y="17"/>
                      </a:lnTo>
                      <a:lnTo>
                        <a:pt x="27" y="25"/>
                      </a:lnTo>
                      <a:lnTo>
                        <a:pt x="20" y="35"/>
                      </a:lnTo>
                      <a:lnTo>
                        <a:pt x="13" y="45"/>
                      </a:lnTo>
                      <a:lnTo>
                        <a:pt x="8" y="57"/>
                      </a:lnTo>
                      <a:lnTo>
                        <a:pt x="3" y="69"/>
                      </a:lnTo>
                      <a:lnTo>
                        <a:pt x="0" y="81"/>
                      </a:lnTo>
                      <a:lnTo>
                        <a:pt x="71" y="96"/>
                      </a:lnTo>
                      <a:lnTo>
                        <a:pt x="73" y="89"/>
                      </a:lnTo>
                      <a:lnTo>
                        <a:pt x="74" y="86"/>
                      </a:lnTo>
                      <a:lnTo>
                        <a:pt x="76" y="81"/>
                      </a:lnTo>
                      <a:lnTo>
                        <a:pt x="79" y="76"/>
                      </a:lnTo>
                      <a:lnTo>
                        <a:pt x="83" y="73"/>
                      </a:lnTo>
                      <a:lnTo>
                        <a:pt x="86" y="69"/>
                      </a:lnTo>
                      <a:lnTo>
                        <a:pt x="90" y="66"/>
                      </a:lnTo>
                      <a:lnTo>
                        <a:pt x="95" y="62"/>
                      </a:lnTo>
                      <a:lnTo>
                        <a:pt x="96" y="61"/>
                      </a:lnTo>
                      <a:lnTo>
                        <a:pt x="56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7" name="Freeform 167">
                  <a:extLst>
                    <a:ext uri="{FF2B5EF4-FFF2-40B4-BE49-F238E27FC236}">
                      <a16:creationId xmlns:a16="http://schemas.microsoft.com/office/drawing/2014/main" id="{4403E04F-D18B-4647-8399-313F9FFAFC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2" y="1885"/>
                  <a:ext cx="91" cy="88"/>
                </a:xfrm>
                <a:custGeom>
                  <a:avLst/>
                  <a:gdLst>
                    <a:gd name="T0" fmla="*/ 91 w 91"/>
                    <a:gd name="T1" fmla="*/ 0 h 88"/>
                    <a:gd name="T2" fmla="*/ 91 w 91"/>
                    <a:gd name="T3" fmla="*/ 0 h 88"/>
                    <a:gd name="T4" fmla="*/ 79 w 91"/>
                    <a:gd name="T5" fmla="*/ 1 h 88"/>
                    <a:gd name="T6" fmla="*/ 67 w 91"/>
                    <a:gd name="T7" fmla="*/ 1 h 88"/>
                    <a:gd name="T8" fmla="*/ 56 w 91"/>
                    <a:gd name="T9" fmla="*/ 5 h 88"/>
                    <a:gd name="T10" fmla="*/ 44 w 91"/>
                    <a:gd name="T11" fmla="*/ 6 h 88"/>
                    <a:gd name="T12" fmla="*/ 32 w 91"/>
                    <a:gd name="T13" fmla="*/ 11 h 88"/>
                    <a:gd name="T14" fmla="*/ 20 w 91"/>
                    <a:gd name="T15" fmla="*/ 17 h 88"/>
                    <a:gd name="T16" fmla="*/ 10 w 91"/>
                    <a:gd name="T17" fmla="*/ 22 h 88"/>
                    <a:gd name="T18" fmla="*/ 0 w 91"/>
                    <a:gd name="T19" fmla="*/ 28 h 88"/>
                    <a:gd name="T20" fmla="*/ 40 w 91"/>
                    <a:gd name="T21" fmla="*/ 88 h 88"/>
                    <a:gd name="T22" fmla="*/ 45 w 91"/>
                    <a:gd name="T23" fmla="*/ 84 h 88"/>
                    <a:gd name="T24" fmla="*/ 52 w 91"/>
                    <a:gd name="T25" fmla="*/ 81 h 88"/>
                    <a:gd name="T26" fmla="*/ 57 w 91"/>
                    <a:gd name="T27" fmla="*/ 79 h 88"/>
                    <a:gd name="T28" fmla="*/ 64 w 91"/>
                    <a:gd name="T29" fmla="*/ 76 h 88"/>
                    <a:gd name="T30" fmla="*/ 71 w 91"/>
                    <a:gd name="T31" fmla="*/ 76 h 88"/>
                    <a:gd name="T32" fmla="*/ 78 w 91"/>
                    <a:gd name="T33" fmla="*/ 74 h 88"/>
                    <a:gd name="T34" fmla="*/ 84 w 91"/>
                    <a:gd name="T35" fmla="*/ 72 h 88"/>
                    <a:gd name="T36" fmla="*/ 91 w 91"/>
                    <a:gd name="T37" fmla="*/ 72 h 88"/>
                    <a:gd name="T38" fmla="*/ 91 w 91"/>
                    <a:gd name="T39" fmla="*/ 72 h 88"/>
                    <a:gd name="T40" fmla="*/ 91 w 91"/>
                    <a:gd name="T41" fmla="*/ 0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91" y="0"/>
                      </a:moveTo>
                      <a:lnTo>
                        <a:pt x="91" y="0"/>
                      </a:lnTo>
                      <a:lnTo>
                        <a:pt x="79" y="1"/>
                      </a:lnTo>
                      <a:lnTo>
                        <a:pt x="67" y="1"/>
                      </a:lnTo>
                      <a:lnTo>
                        <a:pt x="56" y="5"/>
                      </a:lnTo>
                      <a:lnTo>
                        <a:pt x="44" y="6"/>
                      </a:lnTo>
                      <a:lnTo>
                        <a:pt x="32" y="11"/>
                      </a:lnTo>
                      <a:lnTo>
                        <a:pt x="20" y="17"/>
                      </a:lnTo>
                      <a:lnTo>
                        <a:pt x="10" y="22"/>
                      </a:lnTo>
                      <a:lnTo>
                        <a:pt x="0" y="28"/>
                      </a:lnTo>
                      <a:lnTo>
                        <a:pt x="40" y="88"/>
                      </a:lnTo>
                      <a:lnTo>
                        <a:pt x="45" y="84"/>
                      </a:lnTo>
                      <a:lnTo>
                        <a:pt x="52" y="81"/>
                      </a:lnTo>
                      <a:lnTo>
                        <a:pt x="57" y="79"/>
                      </a:lnTo>
                      <a:lnTo>
                        <a:pt x="64" y="76"/>
                      </a:lnTo>
                      <a:lnTo>
                        <a:pt x="71" y="76"/>
                      </a:lnTo>
                      <a:lnTo>
                        <a:pt x="78" y="74"/>
                      </a:lnTo>
                      <a:lnTo>
                        <a:pt x="84" y="72"/>
                      </a:lnTo>
                      <a:lnTo>
                        <a:pt x="91" y="72"/>
                      </a:lnTo>
                      <a:lnTo>
                        <a:pt x="91" y="72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8" name="Freeform 168">
                  <a:extLst>
                    <a:ext uri="{FF2B5EF4-FFF2-40B4-BE49-F238E27FC236}">
                      <a16:creationId xmlns:a16="http://schemas.microsoft.com/office/drawing/2014/main" id="{90466DB5-4709-426C-A84C-04D5A45118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3" y="1885"/>
                  <a:ext cx="85" cy="86"/>
                </a:xfrm>
                <a:custGeom>
                  <a:avLst/>
                  <a:gdLst>
                    <a:gd name="T0" fmla="*/ 85 w 85"/>
                    <a:gd name="T1" fmla="*/ 22 h 86"/>
                    <a:gd name="T2" fmla="*/ 83 w 85"/>
                    <a:gd name="T3" fmla="*/ 20 h 86"/>
                    <a:gd name="T4" fmla="*/ 75 w 85"/>
                    <a:gd name="T5" fmla="*/ 17 h 86"/>
                    <a:gd name="T6" fmla="*/ 64 w 85"/>
                    <a:gd name="T7" fmla="*/ 11 h 86"/>
                    <a:gd name="T8" fmla="*/ 54 w 85"/>
                    <a:gd name="T9" fmla="*/ 8 h 86"/>
                    <a:gd name="T10" fmla="*/ 44 w 85"/>
                    <a:gd name="T11" fmla="*/ 6 h 86"/>
                    <a:gd name="T12" fmla="*/ 34 w 85"/>
                    <a:gd name="T13" fmla="*/ 3 h 86"/>
                    <a:gd name="T14" fmla="*/ 22 w 85"/>
                    <a:gd name="T15" fmla="*/ 1 h 86"/>
                    <a:gd name="T16" fmla="*/ 12 w 85"/>
                    <a:gd name="T17" fmla="*/ 1 h 86"/>
                    <a:gd name="T18" fmla="*/ 0 w 85"/>
                    <a:gd name="T19" fmla="*/ 0 h 86"/>
                    <a:gd name="T20" fmla="*/ 0 w 85"/>
                    <a:gd name="T21" fmla="*/ 72 h 86"/>
                    <a:gd name="T22" fmla="*/ 7 w 85"/>
                    <a:gd name="T23" fmla="*/ 72 h 86"/>
                    <a:gd name="T24" fmla="*/ 14 w 85"/>
                    <a:gd name="T25" fmla="*/ 74 h 86"/>
                    <a:gd name="T26" fmla="*/ 19 w 85"/>
                    <a:gd name="T27" fmla="*/ 74 h 86"/>
                    <a:gd name="T28" fmla="*/ 26 w 85"/>
                    <a:gd name="T29" fmla="*/ 76 h 86"/>
                    <a:gd name="T30" fmla="*/ 32 w 85"/>
                    <a:gd name="T31" fmla="*/ 78 h 86"/>
                    <a:gd name="T32" fmla="*/ 39 w 85"/>
                    <a:gd name="T33" fmla="*/ 81 h 86"/>
                    <a:gd name="T34" fmla="*/ 44 w 85"/>
                    <a:gd name="T35" fmla="*/ 83 h 86"/>
                    <a:gd name="T36" fmla="*/ 51 w 85"/>
                    <a:gd name="T37" fmla="*/ 86 h 86"/>
                    <a:gd name="T38" fmla="*/ 51 w 85"/>
                    <a:gd name="T39" fmla="*/ 86 h 86"/>
                    <a:gd name="T40" fmla="*/ 85 w 85"/>
                    <a:gd name="T41" fmla="*/ 22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5" h="86">
                      <a:moveTo>
                        <a:pt x="85" y="22"/>
                      </a:moveTo>
                      <a:lnTo>
                        <a:pt x="83" y="20"/>
                      </a:lnTo>
                      <a:lnTo>
                        <a:pt x="75" y="17"/>
                      </a:lnTo>
                      <a:lnTo>
                        <a:pt x="64" y="11"/>
                      </a:lnTo>
                      <a:lnTo>
                        <a:pt x="54" y="8"/>
                      </a:lnTo>
                      <a:lnTo>
                        <a:pt x="44" y="6"/>
                      </a:lnTo>
                      <a:lnTo>
                        <a:pt x="34" y="3"/>
                      </a:lnTo>
                      <a:lnTo>
                        <a:pt x="22" y="1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7" y="72"/>
                      </a:lnTo>
                      <a:lnTo>
                        <a:pt x="14" y="74"/>
                      </a:lnTo>
                      <a:lnTo>
                        <a:pt x="19" y="74"/>
                      </a:lnTo>
                      <a:lnTo>
                        <a:pt x="26" y="76"/>
                      </a:lnTo>
                      <a:lnTo>
                        <a:pt x="32" y="78"/>
                      </a:lnTo>
                      <a:lnTo>
                        <a:pt x="39" y="81"/>
                      </a:lnTo>
                      <a:lnTo>
                        <a:pt x="44" y="83"/>
                      </a:lnTo>
                      <a:lnTo>
                        <a:pt x="51" y="86"/>
                      </a:lnTo>
                      <a:lnTo>
                        <a:pt x="51" y="86"/>
                      </a:lnTo>
                      <a:lnTo>
                        <a:pt x="85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89" name="Freeform 169">
                  <a:extLst>
                    <a:ext uri="{FF2B5EF4-FFF2-40B4-BE49-F238E27FC236}">
                      <a16:creationId xmlns:a16="http://schemas.microsoft.com/office/drawing/2014/main" id="{0C44D11F-5EFB-4D34-9F22-8BD553E5F4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4" y="1907"/>
                  <a:ext cx="96" cy="100"/>
                </a:xfrm>
                <a:custGeom>
                  <a:avLst/>
                  <a:gdLst>
                    <a:gd name="T0" fmla="*/ 96 w 96"/>
                    <a:gd name="T1" fmla="*/ 64 h 100"/>
                    <a:gd name="T2" fmla="*/ 96 w 96"/>
                    <a:gd name="T3" fmla="*/ 64 h 100"/>
                    <a:gd name="T4" fmla="*/ 91 w 96"/>
                    <a:gd name="T5" fmla="*/ 54 h 100"/>
                    <a:gd name="T6" fmla="*/ 85 w 96"/>
                    <a:gd name="T7" fmla="*/ 44 h 100"/>
                    <a:gd name="T8" fmla="*/ 78 w 96"/>
                    <a:gd name="T9" fmla="*/ 35 h 100"/>
                    <a:gd name="T10" fmla="*/ 69 w 96"/>
                    <a:gd name="T11" fmla="*/ 27 h 100"/>
                    <a:gd name="T12" fmla="*/ 61 w 96"/>
                    <a:gd name="T13" fmla="*/ 18 h 100"/>
                    <a:gd name="T14" fmla="*/ 52 w 96"/>
                    <a:gd name="T15" fmla="*/ 11 h 100"/>
                    <a:gd name="T16" fmla="*/ 44 w 96"/>
                    <a:gd name="T17" fmla="*/ 5 h 100"/>
                    <a:gd name="T18" fmla="*/ 34 w 96"/>
                    <a:gd name="T19" fmla="*/ 0 h 100"/>
                    <a:gd name="T20" fmla="*/ 0 w 96"/>
                    <a:gd name="T21" fmla="*/ 64 h 100"/>
                    <a:gd name="T22" fmla="*/ 3 w 96"/>
                    <a:gd name="T23" fmla="*/ 66 h 100"/>
                    <a:gd name="T24" fmla="*/ 8 w 96"/>
                    <a:gd name="T25" fmla="*/ 69 h 100"/>
                    <a:gd name="T26" fmla="*/ 13 w 96"/>
                    <a:gd name="T27" fmla="*/ 72 h 100"/>
                    <a:gd name="T28" fmla="*/ 17 w 96"/>
                    <a:gd name="T29" fmla="*/ 78 h 100"/>
                    <a:gd name="T30" fmla="*/ 22 w 96"/>
                    <a:gd name="T31" fmla="*/ 83 h 100"/>
                    <a:gd name="T32" fmla="*/ 25 w 96"/>
                    <a:gd name="T33" fmla="*/ 88 h 100"/>
                    <a:gd name="T34" fmla="*/ 30 w 96"/>
                    <a:gd name="T35" fmla="*/ 93 h 100"/>
                    <a:gd name="T36" fmla="*/ 34 w 96"/>
                    <a:gd name="T37" fmla="*/ 100 h 100"/>
                    <a:gd name="T38" fmla="*/ 34 w 96"/>
                    <a:gd name="T39" fmla="*/ 100 h 100"/>
                    <a:gd name="T40" fmla="*/ 96 w 96"/>
                    <a:gd name="T41" fmla="*/ 64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100">
                      <a:moveTo>
                        <a:pt x="96" y="64"/>
                      </a:moveTo>
                      <a:lnTo>
                        <a:pt x="96" y="64"/>
                      </a:lnTo>
                      <a:lnTo>
                        <a:pt x="91" y="54"/>
                      </a:lnTo>
                      <a:lnTo>
                        <a:pt x="85" y="44"/>
                      </a:lnTo>
                      <a:lnTo>
                        <a:pt x="78" y="35"/>
                      </a:lnTo>
                      <a:lnTo>
                        <a:pt x="69" y="27"/>
                      </a:lnTo>
                      <a:lnTo>
                        <a:pt x="61" y="18"/>
                      </a:lnTo>
                      <a:lnTo>
                        <a:pt x="52" y="11"/>
                      </a:lnTo>
                      <a:lnTo>
                        <a:pt x="44" y="5"/>
                      </a:lnTo>
                      <a:lnTo>
                        <a:pt x="34" y="0"/>
                      </a:lnTo>
                      <a:lnTo>
                        <a:pt x="0" y="64"/>
                      </a:lnTo>
                      <a:lnTo>
                        <a:pt x="3" y="66"/>
                      </a:lnTo>
                      <a:lnTo>
                        <a:pt x="8" y="69"/>
                      </a:lnTo>
                      <a:lnTo>
                        <a:pt x="13" y="72"/>
                      </a:lnTo>
                      <a:lnTo>
                        <a:pt x="17" y="78"/>
                      </a:lnTo>
                      <a:lnTo>
                        <a:pt x="22" y="83"/>
                      </a:lnTo>
                      <a:lnTo>
                        <a:pt x="25" y="88"/>
                      </a:lnTo>
                      <a:lnTo>
                        <a:pt x="30" y="93"/>
                      </a:lnTo>
                      <a:lnTo>
                        <a:pt x="34" y="100"/>
                      </a:lnTo>
                      <a:lnTo>
                        <a:pt x="34" y="100"/>
                      </a:lnTo>
                      <a:lnTo>
                        <a:pt x="96" y="6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0" name="Freeform 170">
                  <a:extLst>
                    <a:ext uri="{FF2B5EF4-FFF2-40B4-BE49-F238E27FC236}">
                      <a16:creationId xmlns:a16="http://schemas.microsoft.com/office/drawing/2014/main" id="{C45A5D18-7087-4001-9CFA-5B15952F6D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8" y="1971"/>
                  <a:ext cx="159" cy="266"/>
                </a:xfrm>
                <a:custGeom>
                  <a:avLst/>
                  <a:gdLst>
                    <a:gd name="T0" fmla="*/ 96 w 159"/>
                    <a:gd name="T1" fmla="*/ 173 h 266"/>
                    <a:gd name="T2" fmla="*/ 159 w 159"/>
                    <a:gd name="T3" fmla="*/ 175 h 266"/>
                    <a:gd name="T4" fmla="*/ 62 w 159"/>
                    <a:gd name="T5" fmla="*/ 0 h 266"/>
                    <a:gd name="T6" fmla="*/ 0 w 159"/>
                    <a:gd name="T7" fmla="*/ 36 h 266"/>
                    <a:gd name="T8" fmla="*/ 95 w 159"/>
                    <a:gd name="T9" fmla="*/ 210 h 266"/>
                    <a:gd name="T10" fmla="*/ 159 w 159"/>
                    <a:gd name="T11" fmla="*/ 210 h 266"/>
                    <a:gd name="T12" fmla="*/ 95 w 159"/>
                    <a:gd name="T13" fmla="*/ 210 h 266"/>
                    <a:gd name="T14" fmla="*/ 127 w 159"/>
                    <a:gd name="T15" fmla="*/ 266 h 266"/>
                    <a:gd name="T16" fmla="*/ 159 w 159"/>
                    <a:gd name="T17" fmla="*/ 210 h 266"/>
                    <a:gd name="T18" fmla="*/ 96 w 159"/>
                    <a:gd name="T19" fmla="*/ 173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59" h="266">
                      <a:moveTo>
                        <a:pt x="96" y="173"/>
                      </a:moveTo>
                      <a:lnTo>
                        <a:pt x="159" y="175"/>
                      </a:lnTo>
                      <a:lnTo>
                        <a:pt x="62" y="0"/>
                      </a:lnTo>
                      <a:lnTo>
                        <a:pt x="0" y="36"/>
                      </a:lnTo>
                      <a:lnTo>
                        <a:pt x="95" y="210"/>
                      </a:lnTo>
                      <a:lnTo>
                        <a:pt x="159" y="210"/>
                      </a:lnTo>
                      <a:lnTo>
                        <a:pt x="95" y="210"/>
                      </a:lnTo>
                      <a:lnTo>
                        <a:pt x="127" y="266"/>
                      </a:lnTo>
                      <a:lnTo>
                        <a:pt x="159" y="210"/>
                      </a:lnTo>
                      <a:lnTo>
                        <a:pt x="96" y="1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1" name="Freeform 171">
                  <a:extLst>
                    <a:ext uri="{FF2B5EF4-FFF2-40B4-BE49-F238E27FC236}">
                      <a16:creationId xmlns:a16="http://schemas.microsoft.com/office/drawing/2014/main" id="{BD3230F1-53A5-485C-9173-1CCC65ACCA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4" y="1954"/>
                  <a:ext cx="175" cy="227"/>
                </a:xfrm>
                <a:custGeom>
                  <a:avLst/>
                  <a:gdLst>
                    <a:gd name="T0" fmla="*/ 112 w 175"/>
                    <a:gd name="T1" fmla="*/ 0 h 227"/>
                    <a:gd name="T2" fmla="*/ 112 w 175"/>
                    <a:gd name="T3" fmla="*/ 0 h 227"/>
                    <a:gd name="T4" fmla="*/ 0 w 175"/>
                    <a:gd name="T5" fmla="*/ 190 h 227"/>
                    <a:gd name="T6" fmla="*/ 63 w 175"/>
                    <a:gd name="T7" fmla="*/ 227 h 227"/>
                    <a:gd name="T8" fmla="*/ 175 w 175"/>
                    <a:gd name="T9" fmla="*/ 37 h 227"/>
                    <a:gd name="T10" fmla="*/ 175 w 175"/>
                    <a:gd name="T11" fmla="*/ 39 h 227"/>
                    <a:gd name="T12" fmla="*/ 112 w 175"/>
                    <a:gd name="T13" fmla="*/ 0 h 2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5" h="227">
                      <a:moveTo>
                        <a:pt x="112" y="0"/>
                      </a:moveTo>
                      <a:lnTo>
                        <a:pt x="112" y="0"/>
                      </a:lnTo>
                      <a:lnTo>
                        <a:pt x="0" y="190"/>
                      </a:lnTo>
                      <a:lnTo>
                        <a:pt x="63" y="227"/>
                      </a:lnTo>
                      <a:lnTo>
                        <a:pt x="175" y="37"/>
                      </a:lnTo>
                      <a:lnTo>
                        <a:pt x="175" y="39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2" name="Freeform 172">
                  <a:extLst>
                    <a:ext uri="{FF2B5EF4-FFF2-40B4-BE49-F238E27FC236}">
                      <a16:creationId xmlns:a16="http://schemas.microsoft.com/office/drawing/2014/main" id="{274F1DC0-84B5-4775-911F-C7F7F4CFD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1885"/>
                  <a:ext cx="132" cy="108"/>
                </a:xfrm>
                <a:custGeom>
                  <a:avLst/>
                  <a:gdLst>
                    <a:gd name="T0" fmla="*/ 132 w 132"/>
                    <a:gd name="T1" fmla="*/ 0 h 108"/>
                    <a:gd name="T2" fmla="*/ 132 w 132"/>
                    <a:gd name="T3" fmla="*/ 0 h 108"/>
                    <a:gd name="T4" fmla="*/ 112 w 132"/>
                    <a:gd name="T5" fmla="*/ 1 h 108"/>
                    <a:gd name="T6" fmla="*/ 92 w 132"/>
                    <a:gd name="T7" fmla="*/ 5 h 108"/>
                    <a:gd name="T8" fmla="*/ 73 w 132"/>
                    <a:gd name="T9" fmla="*/ 10 h 108"/>
                    <a:gd name="T10" fmla="*/ 56 w 132"/>
                    <a:gd name="T11" fmla="*/ 17 h 108"/>
                    <a:gd name="T12" fmla="*/ 39 w 132"/>
                    <a:gd name="T13" fmla="*/ 27 h 108"/>
                    <a:gd name="T14" fmla="*/ 24 w 132"/>
                    <a:gd name="T15" fmla="*/ 39 h 108"/>
                    <a:gd name="T16" fmla="*/ 12 w 132"/>
                    <a:gd name="T17" fmla="*/ 54 h 108"/>
                    <a:gd name="T18" fmla="*/ 0 w 132"/>
                    <a:gd name="T19" fmla="*/ 69 h 108"/>
                    <a:gd name="T20" fmla="*/ 63 w 132"/>
                    <a:gd name="T21" fmla="*/ 108 h 108"/>
                    <a:gd name="T22" fmla="*/ 68 w 132"/>
                    <a:gd name="T23" fmla="*/ 100 h 108"/>
                    <a:gd name="T24" fmla="*/ 75 w 132"/>
                    <a:gd name="T25" fmla="*/ 93 h 108"/>
                    <a:gd name="T26" fmla="*/ 81 w 132"/>
                    <a:gd name="T27" fmla="*/ 86 h 108"/>
                    <a:gd name="T28" fmla="*/ 88 w 132"/>
                    <a:gd name="T29" fmla="*/ 83 h 108"/>
                    <a:gd name="T30" fmla="*/ 97 w 132"/>
                    <a:gd name="T31" fmla="*/ 78 h 108"/>
                    <a:gd name="T32" fmla="*/ 107 w 132"/>
                    <a:gd name="T33" fmla="*/ 76 h 108"/>
                    <a:gd name="T34" fmla="*/ 119 w 132"/>
                    <a:gd name="T35" fmla="*/ 74 h 108"/>
                    <a:gd name="T36" fmla="*/ 132 w 132"/>
                    <a:gd name="T37" fmla="*/ 72 h 108"/>
                    <a:gd name="T38" fmla="*/ 132 w 132"/>
                    <a:gd name="T39" fmla="*/ 72 h 108"/>
                    <a:gd name="T40" fmla="*/ 132 w 132"/>
                    <a:gd name="T41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2" h="108">
                      <a:moveTo>
                        <a:pt x="132" y="0"/>
                      </a:moveTo>
                      <a:lnTo>
                        <a:pt x="132" y="0"/>
                      </a:lnTo>
                      <a:lnTo>
                        <a:pt x="112" y="1"/>
                      </a:lnTo>
                      <a:lnTo>
                        <a:pt x="92" y="5"/>
                      </a:lnTo>
                      <a:lnTo>
                        <a:pt x="73" y="10"/>
                      </a:lnTo>
                      <a:lnTo>
                        <a:pt x="56" y="17"/>
                      </a:lnTo>
                      <a:lnTo>
                        <a:pt x="39" y="27"/>
                      </a:lnTo>
                      <a:lnTo>
                        <a:pt x="24" y="39"/>
                      </a:lnTo>
                      <a:lnTo>
                        <a:pt x="12" y="54"/>
                      </a:lnTo>
                      <a:lnTo>
                        <a:pt x="0" y="69"/>
                      </a:lnTo>
                      <a:lnTo>
                        <a:pt x="63" y="108"/>
                      </a:lnTo>
                      <a:lnTo>
                        <a:pt x="68" y="100"/>
                      </a:lnTo>
                      <a:lnTo>
                        <a:pt x="75" y="93"/>
                      </a:lnTo>
                      <a:lnTo>
                        <a:pt x="81" y="86"/>
                      </a:lnTo>
                      <a:lnTo>
                        <a:pt x="88" y="83"/>
                      </a:lnTo>
                      <a:lnTo>
                        <a:pt x="97" y="78"/>
                      </a:lnTo>
                      <a:lnTo>
                        <a:pt x="107" y="76"/>
                      </a:lnTo>
                      <a:lnTo>
                        <a:pt x="119" y="74"/>
                      </a:lnTo>
                      <a:lnTo>
                        <a:pt x="132" y="72"/>
                      </a:lnTo>
                      <a:lnTo>
                        <a:pt x="132" y="72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3" name="Freeform 173">
                  <a:extLst>
                    <a:ext uri="{FF2B5EF4-FFF2-40B4-BE49-F238E27FC236}">
                      <a16:creationId xmlns:a16="http://schemas.microsoft.com/office/drawing/2014/main" id="{05D120D1-7A24-429E-ACE8-028A6320F2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8" y="1885"/>
                  <a:ext cx="29" cy="74"/>
                </a:xfrm>
                <a:custGeom>
                  <a:avLst/>
                  <a:gdLst>
                    <a:gd name="T0" fmla="*/ 29 w 29"/>
                    <a:gd name="T1" fmla="*/ 3 h 74"/>
                    <a:gd name="T2" fmla="*/ 24 w 29"/>
                    <a:gd name="T3" fmla="*/ 1 h 74"/>
                    <a:gd name="T4" fmla="*/ 22 w 29"/>
                    <a:gd name="T5" fmla="*/ 1 h 74"/>
                    <a:gd name="T6" fmla="*/ 19 w 29"/>
                    <a:gd name="T7" fmla="*/ 1 h 74"/>
                    <a:gd name="T8" fmla="*/ 15 w 29"/>
                    <a:gd name="T9" fmla="*/ 1 h 74"/>
                    <a:gd name="T10" fmla="*/ 14 w 29"/>
                    <a:gd name="T11" fmla="*/ 1 h 74"/>
                    <a:gd name="T12" fmla="*/ 10 w 29"/>
                    <a:gd name="T13" fmla="*/ 1 h 74"/>
                    <a:gd name="T14" fmla="*/ 7 w 29"/>
                    <a:gd name="T15" fmla="*/ 0 h 74"/>
                    <a:gd name="T16" fmla="*/ 4 w 29"/>
                    <a:gd name="T17" fmla="*/ 0 h 74"/>
                    <a:gd name="T18" fmla="*/ 0 w 29"/>
                    <a:gd name="T19" fmla="*/ 0 h 74"/>
                    <a:gd name="T20" fmla="*/ 0 w 29"/>
                    <a:gd name="T21" fmla="*/ 72 h 74"/>
                    <a:gd name="T22" fmla="*/ 0 w 29"/>
                    <a:gd name="T23" fmla="*/ 72 h 74"/>
                    <a:gd name="T24" fmla="*/ 2 w 29"/>
                    <a:gd name="T25" fmla="*/ 72 h 74"/>
                    <a:gd name="T26" fmla="*/ 4 w 29"/>
                    <a:gd name="T27" fmla="*/ 72 h 74"/>
                    <a:gd name="T28" fmla="*/ 5 w 29"/>
                    <a:gd name="T29" fmla="*/ 74 h 74"/>
                    <a:gd name="T30" fmla="*/ 9 w 29"/>
                    <a:gd name="T31" fmla="*/ 74 h 74"/>
                    <a:gd name="T32" fmla="*/ 12 w 29"/>
                    <a:gd name="T33" fmla="*/ 74 h 74"/>
                    <a:gd name="T34" fmla="*/ 15 w 29"/>
                    <a:gd name="T35" fmla="*/ 74 h 74"/>
                    <a:gd name="T36" fmla="*/ 21 w 29"/>
                    <a:gd name="T37" fmla="*/ 74 h 74"/>
                    <a:gd name="T38" fmla="*/ 17 w 29"/>
                    <a:gd name="T39" fmla="*/ 74 h 74"/>
                    <a:gd name="T40" fmla="*/ 29 w 29"/>
                    <a:gd name="T41" fmla="*/ 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29" y="3"/>
                      </a:moveTo>
                      <a:lnTo>
                        <a:pt x="24" y="1"/>
                      </a:lnTo>
                      <a:lnTo>
                        <a:pt x="22" y="1"/>
                      </a:lnTo>
                      <a:lnTo>
                        <a:pt x="19" y="1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0" y="72"/>
                      </a:lnTo>
                      <a:lnTo>
                        <a:pt x="2" y="72"/>
                      </a:lnTo>
                      <a:lnTo>
                        <a:pt x="4" y="72"/>
                      </a:lnTo>
                      <a:lnTo>
                        <a:pt x="5" y="74"/>
                      </a:lnTo>
                      <a:lnTo>
                        <a:pt x="9" y="74"/>
                      </a:lnTo>
                      <a:lnTo>
                        <a:pt x="12" y="74"/>
                      </a:lnTo>
                      <a:lnTo>
                        <a:pt x="15" y="74"/>
                      </a:lnTo>
                      <a:lnTo>
                        <a:pt x="21" y="74"/>
                      </a:lnTo>
                      <a:lnTo>
                        <a:pt x="17" y="74"/>
                      </a:lnTo>
                      <a:lnTo>
                        <a:pt x="29" y="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4" name="Freeform 174">
                  <a:extLst>
                    <a:ext uri="{FF2B5EF4-FFF2-40B4-BE49-F238E27FC236}">
                      <a16:creationId xmlns:a16="http://schemas.microsoft.com/office/drawing/2014/main" id="{28BC445A-BFAB-4BC8-9808-9F6CD07769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5" y="1888"/>
                  <a:ext cx="136" cy="136"/>
                </a:xfrm>
                <a:custGeom>
                  <a:avLst/>
                  <a:gdLst>
                    <a:gd name="T0" fmla="*/ 136 w 136"/>
                    <a:gd name="T1" fmla="*/ 119 h 136"/>
                    <a:gd name="T2" fmla="*/ 136 w 136"/>
                    <a:gd name="T3" fmla="*/ 120 h 136"/>
                    <a:gd name="T4" fmla="*/ 131 w 136"/>
                    <a:gd name="T5" fmla="*/ 97 h 136"/>
                    <a:gd name="T6" fmla="*/ 120 w 136"/>
                    <a:gd name="T7" fmla="*/ 76 h 136"/>
                    <a:gd name="T8" fmla="*/ 109 w 136"/>
                    <a:gd name="T9" fmla="*/ 56 h 136"/>
                    <a:gd name="T10" fmla="*/ 95 w 136"/>
                    <a:gd name="T11" fmla="*/ 39 h 136"/>
                    <a:gd name="T12" fmla="*/ 76 w 136"/>
                    <a:gd name="T13" fmla="*/ 24 h 136"/>
                    <a:gd name="T14" fmla="*/ 56 w 136"/>
                    <a:gd name="T15" fmla="*/ 14 h 136"/>
                    <a:gd name="T16" fmla="*/ 34 w 136"/>
                    <a:gd name="T17" fmla="*/ 5 h 136"/>
                    <a:gd name="T18" fmla="*/ 12 w 136"/>
                    <a:gd name="T19" fmla="*/ 0 h 136"/>
                    <a:gd name="T20" fmla="*/ 0 w 136"/>
                    <a:gd name="T21" fmla="*/ 71 h 136"/>
                    <a:gd name="T22" fmla="*/ 14 w 136"/>
                    <a:gd name="T23" fmla="*/ 75 h 136"/>
                    <a:gd name="T24" fmla="*/ 26 w 136"/>
                    <a:gd name="T25" fmla="*/ 80 h 136"/>
                    <a:gd name="T26" fmla="*/ 36 w 136"/>
                    <a:gd name="T27" fmla="*/ 85 h 136"/>
                    <a:gd name="T28" fmla="*/ 44 w 136"/>
                    <a:gd name="T29" fmla="*/ 91 h 136"/>
                    <a:gd name="T30" fmla="*/ 51 w 136"/>
                    <a:gd name="T31" fmla="*/ 98 h 136"/>
                    <a:gd name="T32" fmla="*/ 56 w 136"/>
                    <a:gd name="T33" fmla="*/ 108 h 136"/>
                    <a:gd name="T34" fmla="*/ 61 w 136"/>
                    <a:gd name="T35" fmla="*/ 120 h 136"/>
                    <a:gd name="T36" fmla="*/ 65 w 136"/>
                    <a:gd name="T37" fmla="*/ 134 h 136"/>
                    <a:gd name="T38" fmla="*/ 65 w 136"/>
                    <a:gd name="T39" fmla="*/ 136 h 136"/>
                    <a:gd name="T40" fmla="*/ 136 w 136"/>
                    <a:gd name="T41" fmla="*/ 119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6" h="136">
                      <a:moveTo>
                        <a:pt x="136" y="119"/>
                      </a:moveTo>
                      <a:lnTo>
                        <a:pt x="136" y="120"/>
                      </a:lnTo>
                      <a:lnTo>
                        <a:pt x="131" y="97"/>
                      </a:lnTo>
                      <a:lnTo>
                        <a:pt x="120" y="76"/>
                      </a:lnTo>
                      <a:lnTo>
                        <a:pt x="109" y="56"/>
                      </a:lnTo>
                      <a:lnTo>
                        <a:pt x="95" y="39"/>
                      </a:lnTo>
                      <a:lnTo>
                        <a:pt x="76" y="24"/>
                      </a:lnTo>
                      <a:lnTo>
                        <a:pt x="56" y="14"/>
                      </a:lnTo>
                      <a:lnTo>
                        <a:pt x="34" y="5"/>
                      </a:lnTo>
                      <a:lnTo>
                        <a:pt x="12" y="0"/>
                      </a:lnTo>
                      <a:lnTo>
                        <a:pt x="0" y="71"/>
                      </a:lnTo>
                      <a:lnTo>
                        <a:pt x="14" y="75"/>
                      </a:lnTo>
                      <a:lnTo>
                        <a:pt x="26" y="80"/>
                      </a:lnTo>
                      <a:lnTo>
                        <a:pt x="36" y="85"/>
                      </a:lnTo>
                      <a:lnTo>
                        <a:pt x="44" y="91"/>
                      </a:lnTo>
                      <a:lnTo>
                        <a:pt x="51" y="98"/>
                      </a:lnTo>
                      <a:lnTo>
                        <a:pt x="56" y="108"/>
                      </a:lnTo>
                      <a:lnTo>
                        <a:pt x="61" y="120"/>
                      </a:lnTo>
                      <a:lnTo>
                        <a:pt x="65" y="134"/>
                      </a:lnTo>
                      <a:lnTo>
                        <a:pt x="65" y="136"/>
                      </a:lnTo>
                      <a:lnTo>
                        <a:pt x="136" y="1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5" name="Freeform 175">
                  <a:extLst>
                    <a:ext uri="{FF2B5EF4-FFF2-40B4-BE49-F238E27FC236}">
                      <a16:creationId xmlns:a16="http://schemas.microsoft.com/office/drawing/2014/main" id="{8BD8B89B-3BB6-4A38-9971-85C1C7D2CC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0" y="2007"/>
                  <a:ext cx="150" cy="367"/>
                </a:xfrm>
                <a:custGeom>
                  <a:avLst/>
                  <a:gdLst>
                    <a:gd name="T0" fmla="*/ 150 w 150"/>
                    <a:gd name="T1" fmla="*/ 349 h 367"/>
                    <a:gd name="T2" fmla="*/ 150 w 150"/>
                    <a:gd name="T3" fmla="*/ 350 h 367"/>
                    <a:gd name="T4" fmla="*/ 71 w 150"/>
                    <a:gd name="T5" fmla="*/ 0 h 367"/>
                    <a:gd name="T6" fmla="*/ 0 w 150"/>
                    <a:gd name="T7" fmla="*/ 17 h 367"/>
                    <a:gd name="T8" fmla="*/ 79 w 150"/>
                    <a:gd name="T9" fmla="*/ 366 h 367"/>
                    <a:gd name="T10" fmla="*/ 79 w 150"/>
                    <a:gd name="T11" fmla="*/ 367 h 367"/>
                    <a:gd name="T12" fmla="*/ 150 w 150"/>
                    <a:gd name="T13" fmla="*/ 349 h 3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0" h="367">
                      <a:moveTo>
                        <a:pt x="150" y="349"/>
                      </a:moveTo>
                      <a:lnTo>
                        <a:pt x="150" y="350"/>
                      </a:lnTo>
                      <a:lnTo>
                        <a:pt x="71" y="0"/>
                      </a:lnTo>
                      <a:lnTo>
                        <a:pt x="0" y="17"/>
                      </a:lnTo>
                      <a:lnTo>
                        <a:pt x="79" y="366"/>
                      </a:lnTo>
                      <a:lnTo>
                        <a:pt x="79" y="367"/>
                      </a:lnTo>
                      <a:lnTo>
                        <a:pt x="150" y="3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6" name="Freeform 176">
                  <a:extLst>
                    <a:ext uri="{FF2B5EF4-FFF2-40B4-BE49-F238E27FC236}">
                      <a16:creationId xmlns:a16="http://schemas.microsoft.com/office/drawing/2014/main" id="{ADA242ED-BE74-482C-9B4F-557E2EBBDC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9" y="2356"/>
                  <a:ext cx="75" cy="30"/>
                </a:xfrm>
                <a:custGeom>
                  <a:avLst/>
                  <a:gdLst>
                    <a:gd name="T0" fmla="*/ 75 w 75"/>
                    <a:gd name="T1" fmla="*/ 30 h 30"/>
                    <a:gd name="T2" fmla="*/ 75 w 75"/>
                    <a:gd name="T3" fmla="*/ 30 h 30"/>
                    <a:gd name="T4" fmla="*/ 75 w 75"/>
                    <a:gd name="T5" fmla="*/ 25 h 30"/>
                    <a:gd name="T6" fmla="*/ 73 w 75"/>
                    <a:gd name="T7" fmla="*/ 20 h 30"/>
                    <a:gd name="T8" fmla="*/ 73 w 75"/>
                    <a:gd name="T9" fmla="*/ 17 h 30"/>
                    <a:gd name="T10" fmla="*/ 73 w 75"/>
                    <a:gd name="T11" fmla="*/ 13 h 30"/>
                    <a:gd name="T12" fmla="*/ 73 w 75"/>
                    <a:gd name="T13" fmla="*/ 10 h 30"/>
                    <a:gd name="T14" fmla="*/ 71 w 75"/>
                    <a:gd name="T15" fmla="*/ 6 h 30"/>
                    <a:gd name="T16" fmla="*/ 71 w 75"/>
                    <a:gd name="T17" fmla="*/ 3 h 30"/>
                    <a:gd name="T18" fmla="*/ 71 w 75"/>
                    <a:gd name="T19" fmla="*/ 0 h 30"/>
                    <a:gd name="T20" fmla="*/ 0 w 75"/>
                    <a:gd name="T21" fmla="*/ 18 h 30"/>
                    <a:gd name="T22" fmla="*/ 0 w 75"/>
                    <a:gd name="T23" fmla="*/ 18 h 30"/>
                    <a:gd name="T24" fmla="*/ 0 w 75"/>
                    <a:gd name="T25" fmla="*/ 20 h 30"/>
                    <a:gd name="T26" fmla="*/ 0 w 75"/>
                    <a:gd name="T27" fmla="*/ 22 h 30"/>
                    <a:gd name="T28" fmla="*/ 0 w 75"/>
                    <a:gd name="T29" fmla="*/ 23 h 30"/>
                    <a:gd name="T30" fmla="*/ 2 w 75"/>
                    <a:gd name="T31" fmla="*/ 23 h 30"/>
                    <a:gd name="T32" fmla="*/ 2 w 75"/>
                    <a:gd name="T33" fmla="*/ 25 h 30"/>
                    <a:gd name="T34" fmla="*/ 2 w 75"/>
                    <a:gd name="T35" fmla="*/ 27 h 30"/>
                    <a:gd name="T36" fmla="*/ 2 w 75"/>
                    <a:gd name="T37" fmla="*/ 30 h 30"/>
                    <a:gd name="T38" fmla="*/ 2 w 75"/>
                    <a:gd name="T39" fmla="*/ 30 h 30"/>
                    <a:gd name="T40" fmla="*/ 75 w 75"/>
                    <a:gd name="T4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0">
                      <a:moveTo>
                        <a:pt x="75" y="30"/>
                      </a:moveTo>
                      <a:lnTo>
                        <a:pt x="75" y="30"/>
                      </a:lnTo>
                      <a:lnTo>
                        <a:pt x="75" y="25"/>
                      </a:lnTo>
                      <a:lnTo>
                        <a:pt x="73" y="20"/>
                      </a:lnTo>
                      <a:lnTo>
                        <a:pt x="73" y="17"/>
                      </a:lnTo>
                      <a:lnTo>
                        <a:pt x="73" y="13"/>
                      </a:lnTo>
                      <a:lnTo>
                        <a:pt x="73" y="10"/>
                      </a:lnTo>
                      <a:lnTo>
                        <a:pt x="71" y="6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0" y="23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2" y="30"/>
                      </a:lnTo>
                      <a:lnTo>
                        <a:pt x="2" y="30"/>
                      </a:lnTo>
                      <a:lnTo>
                        <a:pt x="75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7" name="Freeform 177">
                  <a:extLst>
                    <a:ext uri="{FF2B5EF4-FFF2-40B4-BE49-F238E27FC236}">
                      <a16:creationId xmlns:a16="http://schemas.microsoft.com/office/drawing/2014/main" id="{4CF3FFFF-12DE-4402-BA93-A3EBFDAD5E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62" y="2386"/>
                  <a:ext cx="92" cy="93"/>
                </a:xfrm>
                <a:custGeom>
                  <a:avLst/>
                  <a:gdLst>
                    <a:gd name="T0" fmla="*/ 43 w 92"/>
                    <a:gd name="T1" fmla="*/ 92 h 93"/>
                    <a:gd name="T2" fmla="*/ 41 w 92"/>
                    <a:gd name="T3" fmla="*/ 93 h 93"/>
                    <a:gd name="T4" fmla="*/ 53 w 92"/>
                    <a:gd name="T5" fmla="*/ 85 h 93"/>
                    <a:gd name="T6" fmla="*/ 63 w 92"/>
                    <a:gd name="T7" fmla="*/ 75 h 93"/>
                    <a:gd name="T8" fmla="*/ 71 w 92"/>
                    <a:gd name="T9" fmla="*/ 65 h 93"/>
                    <a:gd name="T10" fmla="*/ 78 w 92"/>
                    <a:gd name="T11" fmla="*/ 53 h 93"/>
                    <a:gd name="T12" fmla="*/ 83 w 92"/>
                    <a:gd name="T13" fmla="*/ 39 h 93"/>
                    <a:gd name="T14" fmla="*/ 88 w 92"/>
                    <a:gd name="T15" fmla="*/ 27 h 93"/>
                    <a:gd name="T16" fmla="*/ 90 w 92"/>
                    <a:gd name="T17" fmla="*/ 14 h 93"/>
                    <a:gd name="T18" fmla="*/ 92 w 92"/>
                    <a:gd name="T19" fmla="*/ 0 h 93"/>
                    <a:gd name="T20" fmla="*/ 19 w 92"/>
                    <a:gd name="T21" fmla="*/ 0 h 93"/>
                    <a:gd name="T22" fmla="*/ 19 w 92"/>
                    <a:gd name="T23" fmla="*/ 5 h 93"/>
                    <a:gd name="T24" fmla="*/ 17 w 92"/>
                    <a:gd name="T25" fmla="*/ 10 h 93"/>
                    <a:gd name="T26" fmla="*/ 15 w 92"/>
                    <a:gd name="T27" fmla="*/ 14 h 93"/>
                    <a:gd name="T28" fmla="*/ 14 w 92"/>
                    <a:gd name="T29" fmla="*/ 19 h 93"/>
                    <a:gd name="T30" fmla="*/ 12 w 92"/>
                    <a:gd name="T31" fmla="*/ 22 h 93"/>
                    <a:gd name="T32" fmla="*/ 9 w 92"/>
                    <a:gd name="T33" fmla="*/ 26 h 93"/>
                    <a:gd name="T34" fmla="*/ 5 w 92"/>
                    <a:gd name="T35" fmla="*/ 29 h 93"/>
                    <a:gd name="T36" fmla="*/ 0 w 92"/>
                    <a:gd name="T37" fmla="*/ 32 h 93"/>
                    <a:gd name="T38" fmla="*/ 0 w 92"/>
                    <a:gd name="T39" fmla="*/ 32 h 93"/>
                    <a:gd name="T40" fmla="*/ 43 w 92"/>
                    <a:gd name="T41" fmla="*/ 92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93">
                      <a:moveTo>
                        <a:pt x="43" y="92"/>
                      </a:moveTo>
                      <a:lnTo>
                        <a:pt x="41" y="93"/>
                      </a:lnTo>
                      <a:lnTo>
                        <a:pt x="53" y="85"/>
                      </a:lnTo>
                      <a:lnTo>
                        <a:pt x="63" y="75"/>
                      </a:lnTo>
                      <a:lnTo>
                        <a:pt x="71" y="65"/>
                      </a:lnTo>
                      <a:lnTo>
                        <a:pt x="78" y="53"/>
                      </a:lnTo>
                      <a:lnTo>
                        <a:pt x="83" y="39"/>
                      </a:lnTo>
                      <a:lnTo>
                        <a:pt x="88" y="27"/>
                      </a:lnTo>
                      <a:lnTo>
                        <a:pt x="90" y="14"/>
                      </a:lnTo>
                      <a:lnTo>
                        <a:pt x="92" y="0"/>
                      </a:lnTo>
                      <a:lnTo>
                        <a:pt x="19" y="0"/>
                      </a:lnTo>
                      <a:lnTo>
                        <a:pt x="19" y="5"/>
                      </a:lnTo>
                      <a:lnTo>
                        <a:pt x="17" y="10"/>
                      </a:lnTo>
                      <a:lnTo>
                        <a:pt x="15" y="14"/>
                      </a:lnTo>
                      <a:lnTo>
                        <a:pt x="14" y="19"/>
                      </a:lnTo>
                      <a:lnTo>
                        <a:pt x="12" y="22"/>
                      </a:lnTo>
                      <a:lnTo>
                        <a:pt x="9" y="26"/>
                      </a:lnTo>
                      <a:lnTo>
                        <a:pt x="5" y="29"/>
                      </a:lnTo>
                      <a:lnTo>
                        <a:pt x="0" y="32"/>
                      </a:lnTo>
                      <a:lnTo>
                        <a:pt x="0" y="32"/>
                      </a:lnTo>
                      <a:lnTo>
                        <a:pt x="43" y="9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8" name="Freeform 178">
                  <a:extLst>
                    <a:ext uri="{FF2B5EF4-FFF2-40B4-BE49-F238E27FC236}">
                      <a16:creationId xmlns:a16="http://schemas.microsoft.com/office/drawing/2014/main" id="{77B5E3D1-E32D-4386-B380-1E02F369B0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5" y="2418"/>
                  <a:ext cx="100" cy="90"/>
                </a:xfrm>
                <a:custGeom>
                  <a:avLst/>
                  <a:gdLst>
                    <a:gd name="T0" fmla="*/ 0 w 100"/>
                    <a:gd name="T1" fmla="*/ 90 h 90"/>
                    <a:gd name="T2" fmla="*/ 0 w 100"/>
                    <a:gd name="T3" fmla="*/ 90 h 90"/>
                    <a:gd name="T4" fmla="*/ 13 w 100"/>
                    <a:gd name="T5" fmla="*/ 88 h 90"/>
                    <a:gd name="T6" fmla="*/ 27 w 100"/>
                    <a:gd name="T7" fmla="*/ 88 h 90"/>
                    <a:gd name="T8" fmla="*/ 40 w 100"/>
                    <a:gd name="T9" fmla="*/ 85 h 90"/>
                    <a:gd name="T10" fmla="*/ 52 w 100"/>
                    <a:gd name="T11" fmla="*/ 82 h 90"/>
                    <a:gd name="T12" fmla="*/ 64 w 100"/>
                    <a:gd name="T13" fmla="*/ 78 h 90"/>
                    <a:gd name="T14" fmla="*/ 78 w 100"/>
                    <a:gd name="T15" fmla="*/ 73 h 90"/>
                    <a:gd name="T16" fmla="*/ 88 w 100"/>
                    <a:gd name="T17" fmla="*/ 66 h 90"/>
                    <a:gd name="T18" fmla="*/ 100 w 100"/>
                    <a:gd name="T19" fmla="*/ 60 h 90"/>
                    <a:gd name="T20" fmla="*/ 57 w 100"/>
                    <a:gd name="T21" fmla="*/ 0 h 90"/>
                    <a:gd name="T22" fmla="*/ 50 w 100"/>
                    <a:gd name="T23" fmla="*/ 4 h 90"/>
                    <a:gd name="T24" fmla="*/ 45 w 100"/>
                    <a:gd name="T25" fmla="*/ 7 h 90"/>
                    <a:gd name="T26" fmla="*/ 39 w 100"/>
                    <a:gd name="T27" fmla="*/ 11 h 90"/>
                    <a:gd name="T28" fmla="*/ 32 w 100"/>
                    <a:gd name="T29" fmla="*/ 12 h 90"/>
                    <a:gd name="T30" fmla="*/ 25 w 100"/>
                    <a:gd name="T31" fmla="*/ 14 h 90"/>
                    <a:gd name="T32" fmla="*/ 17 w 100"/>
                    <a:gd name="T33" fmla="*/ 16 h 90"/>
                    <a:gd name="T34" fmla="*/ 8 w 100"/>
                    <a:gd name="T35" fmla="*/ 17 h 90"/>
                    <a:gd name="T36" fmla="*/ 0 w 100"/>
                    <a:gd name="T37" fmla="*/ 17 h 90"/>
                    <a:gd name="T38" fmla="*/ 0 w 100"/>
                    <a:gd name="T39" fmla="*/ 17 h 90"/>
                    <a:gd name="T40" fmla="*/ 0 w 100"/>
                    <a:gd name="T41" fmla="*/ 9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90">
                      <a:moveTo>
                        <a:pt x="0" y="90"/>
                      </a:moveTo>
                      <a:lnTo>
                        <a:pt x="0" y="90"/>
                      </a:lnTo>
                      <a:lnTo>
                        <a:pt x="13" y="88"/>
                      </a:lnTo>
                      <a:lnTo>
                        <a:pt x="27" y="88"/>
                      </a:lnTo>
                      <a:lnTo>
                        <a:pt x="40" y="85"/>
                      </a:lnTo>
                      <a:lnTo>
                        <a:pt x="52" y="82"/>
                      </a:lnTo>
                      <a:lnTo>
                        <a:pt x="64" y="78"/>
                      </a:lnTo>
                      <a:lnTo>
                        <a:pt x="78" y="73"/>
                      </a:lnTo>
                      <a:lnTo>
                        <a:pt x="88" y="66"/>
                      </a:lnTo>
                      <a:lnTo>
                        <a:pt x="100" y="60"/>
                      </a:lnTo>
                      <a:lnTo>
                        <a:pt x="57" y="0"/>
                      </a:lnTo>
                      <a:lnTo>
                        <a:pt x="50" y="4"/>
                      </a:lnTo>
                      <a:lnTo>
                        <a:pt x="45" y="7"/>
                      </a:lnTo>
                      <a:lnTo>
                        <a:pt x="39" y="11"/>
                      </a:lnTo>
                      <a:lnTo>
                        <a:pt x="32" y="12"/>
                      </a:lnTo>
                      <a:lnTo>
                        <a:pt x="25" y="14"/>
                      </a:lnTo>
                      <a:lnTo>
                        <a:pt x="17" y="16"/>
                      </a:lnTo>
                      <a:lnTo>
                        <a:pt x="8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499" name="Freeform 179">
                  <a:extLst>
                    <a:ext uri="{FF2B5EF4-FFF2-40B4-BE49-F238E27FC236}">
                      <a16:creationId xmlns:a16="http://schemas.microsoft.com/office/drawing/2014/main" id="{32645ECF-1020-4200-B313-870F64A962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1" y="2420"/>
                  <a:ext cx="94" cy="88"/>
                </a:xfrm>
                <a:custGeom>
                  <a:avLst/>
                  <a:gdLst>
                    <a:gd name="T0" fmla="*/ 0 w 94"/>
                    <a:gd name="T1" fmla="*/ 63 h 88"/>
                    <a:gd name="T2" fmla="*/ 2 w 94"/>
                    <a:gd name="T3" fmla="*/ 64 h 88"/>
                    <a:gd name="T4" fmla="*/ 12 w 94"/>
                    <a:gd name="T5" fmla="*/ 70 h 88"/>
                    <a:gd name="T6" fmla="*/ 22 w 94"/>
                    <a:gd name="T7" fmla="*/ 75 h 88"/>
                    <a:gd name="T8" fmla="*/ 34 w 94"/>
                    <a:gd name="T9" fmla="*/ 78 h 88"/>
                    <a:gd name="T10" fmla="*/ 46 w 94"/>
                    <a:gd name="T11" fmla="*/ 81 h 88"/>
                    <a:gd name="T12" fmla="*/ 56 w 94"/>
                    <a:gd name="T13" fmla="*/ 85 h 88"/>
                    <a:gd name="T14" fmla="*/ 70 w 94"/>
                    <a:gd name="T15" fmla="*/ 86 h 88"/>
                    <a:gd name="T16" fmla="*/ 82 w 94"/>
                    <a:gd name="T17" fmla="*/ 86 h 88"/>
                    <a:gd name="T18" fmla="*/ 94 w 94"/>
                    <a:gd name="T19" fmla="*/ 88 h 88"/>
                    <a:gd name="T20" fmla="*/ 94 w 94"/>
                    <a:gd name="T21" fmla="*/ 15 h 88"/>
                    <a:gd name="T22" fmla="*/ 85 w 94"/>
                    <a:gd name="T23" fmla="*/ 15 h 88"/>
                    <a:gd name="T24" fmla="*/ 78 w 94"/>
                    <a:gd name="T25" fmla="*/ 14 h 88"/>
                    <a:gd name="T26" fmla="*/ 72 w 94"/>
                    <a:gd name="T27" fmla="*/ 14 h 88"/>
                    <a:gd name="T28" fmla="*/ 65 w 94"/>
                    <a:gd name="T29" fmla="*/ 12 h 88"/>
                    <a:gd name="T30" fmla="*/ 56 w 94"/>
                    <a:gd name="T31" fmla="*/ 9 h 88"/>
                    <a:gd name="T32" fmla="*/ 50 w 94"/>
                    <a:gd name="T33" fmla="*/ 7 h 88"/>
                    <a:gd name="T34" fmla="*/ 45 w 94"/>
                    <a:gd name="T35" fmla="*/ 3 h 88"/>
                    <a:gd name="T36" fmla="*/ 38 w 94"/>
                    <a:gd name="T37" fmla="*/ 0 h 88"/>
                    <a:gd name="T38" fmla="*/ 38 w 94"/>
                    <a:gd name="T39" fmla="*/ 0 h 88"/>
                    <a:gd name="T40" fmla="*/ 0 w 94"/>
                    <a:gd name="T41" fmla="*/ 6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88">
                      <a:moveTo>
                        <a:pt x="0" y="63"/>
                      </a:moveTo>
                      <a:lnTo>
                        <a:pt x="2" y="64"/>
                      </a:lnTo>
                      <a:lnTo>
                        <a:pt x="12" y="70"/>
                      </a:lnTo>
                      <a:lnTo>
                        <a:pt x="22" y="75"/>
                      </a:lnTo>
                      <a:lnTo>
                        <a:pt x="34" y="78"/>
                      </a:lnTo>
                      <a:lnTo>
                        <a:pt x="46" y="81"/>
                      </a:lnTo>
                      <a:lnTo>
                        <a:pt x="56" y="85"/>
                      </a:lnTo>
                      <a:lnTo>
                        <a:pt x="70" y="86"/>
                      </a:lnTo>
                      <a:lnTo>
                        <a:pt x="82" y="86"/>
                      </a:lnTo>
                      <a:lnTo>
                        <a:pt x="94" y="88"/>
                      </a:lnTo>
                      <a:lnTo>
                        <a:pt x="94" y="15"/>
                      </a:lnTo>
                      <a:lnTo>
                        <a:pt x="85" y="15"/>
                      </a:lnTo>
                      <a:lnTo>
                        <a:pt x="78" y="14"/>
                      </a:lnTo>
                      <a:lnTo>
                        <a:pt x="72" y="14"/>
                      </a:lnTo>
                      <a:lnTo>
                        <a:pt x="65" y="12"/>
                      </a:lnTo>
                      <a:lnTo>
                        <a:pt x="56" y="9"/>
                      </a:lnTo>
                      <a:lnTo>
                        <a:pt x="50" y="7"/>
                      </a:lnTo>
                      <a:lnTo>
                        <a:pt x="45" y="3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0" name="Freeform 180">
                  <a:extLst>
                    <a:ext uri="{FF2B5EF4-FFF2-40B4-BE49-F238E27FC236}">
                      <a16:creationId xmlns:a16="http://schemas.microsoft.com/office/drawing/2014/main" id="{9DBEFF60-90B5-4B18-B674-742EEE3DF0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4" y="2390"/>
                  <a:ext cx="95" cy="93"/>
                </a:xfrm>
                <a:custGeom>
                  <a:avLst/>
                  <a:gdLst>
                    <a:gd name="T0" fmla="*/ 2 w 95"/>
                    <a:gd name="T1" fmla="*/ 16 h 93"/>
                    <a:gd name="T2" fmla="*/ 0 w 95"/>
                    <a:gd name="T3" fmla="*/ 16 h 93"/>
                    <a:gd name="T4" fmla="*/ 3 w 95"/>
                    <a:gd name="T5" fmla="*/ 28 h 93"/>
                    <a:gd name="T6" fmla="*/ 8 w 95"/>
                    <a:gd name="T7" fmla="*/ 40 h 93"/>
                    <a:gd name="T8" fmla="*/ 13 w 95"/>
                    <a:gd name="T9" fmla="*/ 50 h 93"/>
                    <a:gd name="T10" fmla="*/ 20 w 95"/>
                    <a:gd name="T11" fmla="*/ 61 h 93"/>
                    <a:gd name="T12" fmla="*/ 29 w 95"/>
                    <a:gd name="T13" fmla="*/ 71 h 93"/>
                    <a:gd name="T14" fmla="*/ 37 w 95"/>
                    <a:gd name="T15" fmla="*/ 79 h 93"/>
                    <a:gd name="T16" fmla="*/ 47 w 95"/>
                    <a:gd name="T17" fmla="*/ 86 h 93"/>
                    <a:gd name="T18" fmla="*/ 57 w 95"/>
                    <a:gd name="T19" fmla="*/ 93 h 93"/>
                    <a:gd name="T20" fmla="*/ 95 w 95"/>
                    <a:gd name="T21" fmla="*/ 30 h 93"/>
                    <a:gd name="T22" fmla="*/ 90 w 95"/>
                    <a:gd name="T23" fmla="*/ 27 h 93"/>
                    <a:gd name="T24" fmla="*/ 86 w 95"/>
                    <a:gd name="T25" fmla="*/ 23 h 93"/>
                    <a:gd name="T26" fmla="*/ 83 w 95"/>
                    <a:gd name="T27" fmla="*/ 20 h 93"/>
                    <a:gd name="T28" fmla="*/ 79 w 95"/>
                    <a:gd name="T29" fmla="*/ 16 h 93"/>
                    <a:gd name="T30" fmla="*/ 76 w 95"/>
                    <a:gd name="T31" fmla="*/ 13 h 93"/>
                    <a:gd name="T32" fmla="*/ 74 w 95"/>
                    <a:gd name="T33" fmla="*/ 10 h 93"/>
                    <a:gd name="T34" fmla="*/ 73 w 95"/>
                    <a:gd name="T35" fmla="*/ 5 h 93"/>
                    <a:gd name="T36" fmla="*/ 71 w 95"/>
                    <a:gd name="T37" fmla="*/ 1 h 93"/>
                    <a:gd name="T38" fmla="*/ 71 w 95"/>
                    <a:gd name="T39" fmla="*/ 0 h 93"/>
                    <a:gd name="T40" fmla="*/ 2 w 95"/>
                    <a:gd name="T41" fmla="*/ 1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3">
                      <a:moveTo>
                        <a:pt x="2" y="16"/>
                      </a:moveTo>
                      <a:lnTo>
                        <a:pt x="0" y="16"/>
                      </a:lnTo>
                      <a:lnTo>
                        <a:pt x="3" y="28"/>
                      </a:lnTo>
                      <a:lnTo>
                        <a:pt x="8" y="40"/>
                      </a:lnTo>
                      <a:lnTo>
                        <a:pt x="13" y="50"/>
                      </a:lnTo>
                      <a:lnTo>
                        <a:pt x="20" y="61"/>
                      </a:lnTo>
                      <a:lnTo>
                        <a:pt x="29" y="71"/>
                      </a:lnTo>
                      <a:lnTo>
                        <a:pt x="37" y="79"/>
                      </a:lnTo>
                      <a:lnTo>
                        <a:pt x="47" y="86"/>
                      </a:lnTo>
                      <a:lnTo>
                        <a:pt x="57" y="93"/>
                      </a:lnTo>
                      <a:lnTo>
                        <a:pt x="95" y="30"/>
                      </a:lnTo>
                      <a:lnTo>
                        <a:pt x="90" y="27"/>
                      </a:lnTo>
                      <a:lnTo>
                        <a:pt x="86" y="23"/>
                      </a:lnTo>
                      <a:lnTo>
                        <a:pt x="83" y="20"/>
                      </a:lnTo>
                      <a:lnTo>
                        <a:pt x="79" y="16"/>
                      </a:lnTo>
                      <a:lnTo>
                        <a:pt x="76" y="13"/>
                      </a:lnTo>
                      <a:lnTo>
                        <a:pt x="74" y="10"/>
                      </a:lnTo>
                      <a:lnTo>
                        <a:pt x="73" y="5"/>
                      </a:lnTo>
                      <a:lnTo>
                        <a:pt x="71" y="1"/>
                      </a:lnTo>
                      <a:lnTo>
                        <a:pt x="71" y="0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1" name="Freeform 181">
                  <a:extLst>
                    <a:ext uri="{FF2B5EF4-FFF2-40B4-BE49-F238E27FC236}">
                      <a16:creationId xmlns:a16="http://schemas.microsoft.com/office/drawing/2014/main" id="{F42BECEA-A677-4625-93FE-5B83078242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0" y="2286"/>
                  <a:ext cx="95" cy="120"/>
                </a:xfrm>
                <a:custGeom>
                  <a:avLst/>
                  <a:gdLst>
                    <a:gd name="T0" fmla="*/ 68 w 95"/>
                    <a:gd name="T1" fmla="*/ 29 h 120"/>
                    <a:gd name="T2" fmla="*/ 0 w 95"/>
                    <a:gd name="T3" fmla="*/ 22 h 120"/>
                    <a:gd name="T4" fmla="*/ 26 w 95"/>
                    <a:gd name="T5" fmla="*/ 120 h 120"/>
                    <a:gd name="T6" fmla="*/ 95 w 95"/>
                    <a:gd name="T7" fmla="*/ 104 h 120"/>
                    <a:gd name="T8" fmla="*/ 71 w 95"/>
                    <a:gd name="T9" fmla="*/ 5 h 120"/>
                    <a:gd name="T10" fmla="*/ 2 w 95"/>
                    <a:gd name="T11" fmla="*/ 0 h 120"/>
                    <a:gd name="T12" fmla="*/ 68 w 95"/>
                    <a:gd name="T13" fmla="*/ 29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120">
                      <a:moveTo>
                        <a:pt x="68" y="29"/>
                      </a:moveTo>
                      <a:lnTo>
                        <a:pt x="0" y="22"/>
                      </a:lnTo>
                      <a:lnTo>
                        <a:pt x="26" y="120"/>
                      </a:lnTo>
                      <a:lnTo>
                        <a:pt x="95" y="104"/>
                      </a:lnTo>
                      <a:lnTo>
                        <a:pt x="71" y="5"/>
                      </a:lnTo>
                      <a:lnTo>
                        <a:pt x="2" y="0"/>
                      </a:lnTo>
                      <a:lnTo>
                        <a:pt x="68" y="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2" name="Freeform 182">
                  <a:extLst>
                    <a:ext uri="{FF2B5EF4-FFF2-40B4-BE49-F238E27FC236}">
                      <a16:creationId xmlns:a16="http://schemas.microsoft.com/office/drawing/2014/main" id="{1DF1A2B2-C175-4AD8-B97D-0FEDB58BD3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0" y="2286"/>
                  <a:ext cx="108" cy="122"/>
                </a:xfrm>
                <a:custGeom>
                  <a:avLst/>
                  <a:gdLst>
                    <a:gd name="T0" fmla="*/ 67 w 108"/>
                    <a:gd name="T1" fmla="*/ 122 h 122"/>
                    <a:gd name="T2" fmla="*/ 67 w 108"/>
                    <a:gd name="T3" fmla="*/ 122 h 122"/>
                    <a:gd name="T4" fmla="*/ 108 w 108"/>
                    <a:gd name="T5" fmla="*/ 29 h 122"/>
                    <a:gd name="T6" fmla="*/ 42 w 108"/>
                    <a:gd name="T7" fmla="*/ 0 h 122"/>
                    <a:gd name="T8" fmla="*/ 0 w 108"/>
                    <a:gd name="T9" fmla="*/ 93 h 122"/>
                    <a:gd name="T10" fmla="*/ 0 w 108"/>
                    <a:gd name="T11" fmla="*/ 95 h 122"/>
                    <a:gd name="T12" fmla="*/ 67 w 108"/>
                    <a:gd name="T13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8" h="122">
                      <a:moveTo>
                        <a:pt x="67" y="122"/>
                      </a:moveTo>
                      <a:lnTo>
                        <a:pt x="67" y="122"/>
                      </a:lnTo>
                      <a:lnTo>
                        <a:pt x="108" y="29"/>
                      </a:lnTo>
                      <a:lnTo>
                        <a:pt x="42" y="0"/>
                      </a:lnTo>
                      <a:lnTo>
                        <a:pt x="0" y="93"/>
                      </a:lnTo>
                      <a:lnTo>
                        <a:pt x="0" y="95"/>
                      </a:lnTo>
                      <a:lnTo>
                        <a:pt x="67" y="1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3" name="Freeform 183">
                  <a:extLst>
                    <a:ext uri="{FF2B5EF4-FFF2-40B4-BE49-F238E27FC236}">
                      <a16:creationId xmlns:a16="http://schemas.microsoft.com/office/drawing/2014/main" id="{33FF9916-BAE8-4F2F-88DB-25765D29B1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7" y="2381"/>
                  <a:ext cx="140" cy="127"/>
                </a:xfrm>
                <a:custGeom>
                  <a:avLst/>
                  <a:gdLst>
                    <a:gd name="T0" fmla="*/ 3 w 140"/>
                    <a:gd name="T1" fmla="*/ 127 h 127"/>
                    <a:gd name="T2" fmla="*/ 6 w 140"/>
                    <a:gd name="T3" fmla="*/ 127 h 127"/>
                    <a:gd name="T4" fmla="*/ 28 w 140"/>
                    <a:gd name="T5" fmla="*/ 124 h 127"/>
                    <a:gd name="T6" fmla="*/ 49 w 140"/>
                    <a:gd name="T7" fmla="*/ 117 h 127"/>
                    <a:gd name="T8" fmla="*/ 69 w 140"/>
                    <a:gd name="T9" fmla="*/ 109 h 127"/>
                    <a:gd name="T10" fmla="*/ 88 w 140"/>
                    <a:gd name="T11" fmla="*/ 97 h 127"/>
                    <a:gd name="T12" fmla="*/ 105 w 140"/>
                    <a:gd name="T13" fmla="*/ 83 h 127"/>
                    <a:gd name="T14" fmla="*/ 118 w 140"/>
                    <a:gd name="T15" fmla="*/ 66 h 127"/>
                    <a:gd name="T16" fmla="*/ 130 w 140"/>
                    <a:gd name="T17" fmla="*/ 48 h 127"/>
                    <a:gd name="T18" fmla="*/ 140 w 140"/>
                    <a:gd name="T19" fmla="*/ 27 h 127"/>
                    <a:gd name="T20" fmla="*/ 73 w 140"/>
                    <a:gd name="T21" fmla="*/ 0 h 127"/>
                    <a:gd name="T22" fmla="*/ 67 w 140"/>
                    <a:gd name="T23" fmla="*/ 12 h 127"/>
                    <a:gd name="T24" fmla="*/ 61 w 140"/>
                    <a:gd name="T25" fmla="*/ 22 h 127"/>
                    <a:gd name="T26" fmla="*/ 52 w 140"/>
                    <a:gd name="T27" fmla="*/ 32 h 127"/>
                    <a:gd name="T28" fmla="*/ 44 w 140"/>
                    <a:gd name="T29" fmla="*/ 39 h 127"/>
                    <a:gd name="T30" fmla="*/ 35 w 140"/>
                    <a:gd name="T31" fmla="*/ 44 h 127"/>
                    <a:gd name="T32" fmla="*/ 25 w 140"/>
                    <a:gd name="T33" fmla="*/ 49 h 127"/>
                    <a:gd name="T34" fmla="*/ 13 w 140"/>
                    <a:gd name="T35" fmla="*/ 53 h 127"/>
                    <a:gd name="T36" fmla="*/ 0 w 140"/>
                    <a:gd name="T37" fmla="*/ 54 h 127"/>
                    <a:gd name="T38" fmla="*/ 3 w 140"/>
                    <a:gd name="T39" fmla="*/ 54 h 127"/>
                    <a:gd name="T40" fmla="*/ 3 w 140"/>
                    <a:gd name="T41" fmla="*/ 127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0" h="127">
                      <a:moveTo>
                        <a:pt x="3" y="127"/>
                      </a:moveTo>
                      <a:lnTo>
                        <a:pt x="6" y="127"/>
                      </a:lnTo>
                      <a:lnTo>
                        <a:pt x="28" y="124"/>
                      </a:lnTo>
                      <a:lnTo>
                        <a:pt x="49" y="117"/>
                      </a:lnTo>
                      <a:lnTo>
                        <a:pt x="69" y="109"/>
                      </a:lnTo>
                      <a:lnTo>
                        <a:pt x="88" y="97"/>
                      </a:lnTo>
                      <a:lnTo>
                        <a:pt x="105" y="83"/>
                      </a:lnTo>
                      <a:lnTo>
                        <a:pt x="118" y="66"/>
                      </a:lnTo>
                      <a:lnTo>
                        <a:pt x="130" y="48"/>
                      </a:lnTo>
                      <a:lnTo>
                        <a:pt x="140" y="27"/>
                      </a:lnTo>
                      <a:lnTo>
                        <a:pt x="73" y="0"/>
                      </a:lnTo>
                      <a:lnTo>
                        <a:pt x="67" y="12"/>
                      </a:lnTo>
                      <a:lnTo>
                        <a:pt x="61" y="22"/>
                      </a:lnTo>
                      <a:lnTo>
                        <a:pt x="52" y="32"/>
                      </a:lnTo>
                      <a:lnTo>
                        <a:pt x="44" y="39"/>
                      </a:lnTo>
                      <a:lnTo>
                        <a:pt x="35" y="44"/>
                      </a:lnTo>
                      <a:lnTo>
                        <a:pt x="25" y="49"/>
                      </a:lnTo>
                      <a:lnTo>
                        <a:pt x="13" y="53"/>
                      </a:lnTo>
                      <a:lnTo>
                        <a:pt x="0" y="54"/>
                      </a:lnTo>
                      <a:lnTo>
                        <a:pt x="3" y="54"/>
                      </a:lnTo>
                      <a:lnTo>
                        <a:pt x="3" y="1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4" name="Freeform 184">
                  <a:extLst>
                    <a:ext uri="{FF2B5EF4-FFF2-40B4-BE49-F238E27FC236}">
                      <a16:creationId xmlns:a16="http://schemas.microsoft.com/office/drawing/2014/main" id="{F3174307-59D3-419C-966A-CC2C4136A4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7" y="2423"/>
                  <a:ext cx="93" cy="85"/>
                </a:xfrm>
                <a:custGeom>
                  <a:avLst/>
                  <a:gdLst>
                    <a:gd name="T0" fmla="*/ 0 w 93"/>
                    <a:gd name="T1" fmla="*/ 68 h 85"/>
                    <a:gd name="T2" fmla="*/ 2 w 93"/>
                    <a:gd name="T3" fmla="*/ 68 h 85"/>
                    <a:gd name="T4" fmla="*/ 12 w 93"/>
                    <a:gd name="T5" fmla="*/ 72 h 85"/>
                    <a:gd name="T6" fmla="*/ 22 w 93"/>
                    <a:gd name="T7" fmla="*/ 75 h 85"/>
                    <a:gd name="T8" fmla="*/ 32 w 93"/>
                    <a:gd name="T9" fmla="*/ 78 h 85"/>
                    <a:gd name="T10" fmla="*/ 44 w 93"/>
                    <a:gd name="T11" fmla="*/ 80 h 85"/>
                    <a:gd name="T12" fmla="*/ 56 w 93"/>
                    <a:gd name="T13" fmla="*/ 82 h 85"/>
                    <a:gd name="T14" fmla="*/ 68 w 93"/>
                    <a:gd name="T15" fmla="*/ 83 h 85"/>
                    <a:gd name="T16" fmla="*/ 80 w 93"/>
                    <a:gd name="T17" fmla="*/ 85 h 85"/>
                    <a:gd name="T18" fmla="*/ 93 w 93"/>
                    <a:gd name="T19" fmla="*/ 85 h 85"/>
                    <a:gd name="T20" fmla="*/ 93 w 93"/>
                    <a:gd name="T21" fmla="*/ 12 h 85"/>
                    <a:gd name="T22" fmla="*/ 83 w 93"/>
                    <a:gd name="T23" fmla="*/ 12 h 85"/>
                    <a:gd name="T24" fmla="*/ 74 w 93"/>
                    <a:gd name="T25" fmla="*/ 11 h 85"/>
                    <a:gd name="T26" fmla="*/ 64 w 93"/>
                    <a:gd name="T27" fmla="*/ 11 h 85"/>
                    <a:gd name="T28" fmla="*/ 58 w 93"/>
                    <a:gd name="T29" fmla="*/ 9 h 85"/>
                    <a:gd name="T30" fmla="*/ 49 w 93"/>
                    <a:gd name="T31" fmla="*/ 7 h 85"/>
                    <a:gd name="T32" fmla="*/ 42 w 93"/>
                    <a:gd name="T33" fmla="*/ 6 h 85"/>
                    <a:gd name="T34" fmla="*/ 35 w 93"/>
                    <a:gd name="T35" fmla="*/ 4 h 85"/>
                    <a:gd name="T36" fmla="*/ 30 w 93"/>
                    <a:gd name="T37" fmla="*/ 0 h 85"/>
                    <a:gd name="T38" fmla="*/ 32 w 93"/>
                    <a:gd name="T39" fmla="*/ 2 h 85"/>
                    <a:gd name="T40" fmla="*/ 0 w 93"/>
                    <a:gd name="T41" fmla="*/ 68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85">
                      <a:moveTo>
                        <a:pt x="0" y="68"/>
                      </a:moveTo>
                      <a:lnTo>
                        <a:pt x="2" y="68"/>
                      </a:lnTo>
                      <a:lnTo>
                        <a:pt x="12" y="72"/>
                      </a:lnTo>
                      <a:lnTo>
                        <a:pt x="22" y="75"/>
                      </a:lnTo>
                      <a:lnTo>
                        <a:pt x="32" y="78"/>
                      </a:lnTo>
                      <a:lnTo>
                        <a:pt x="44" y="80"/>
                      </a:lnTo>
                      <a:lnTo>
                        <a:pt x="56" y="82"/>
                      </a:lnTo>
                      <a:lnTo>
                        <a:pt x="68" y="83"/>
                      </a:lnTo>
                      <a:lnTo>
                        <a:pt x="80" y="85"/>
                      </a:lnTo>
                      <a:lnTo>
                        <a:pt x="93" y="85"/>
                      </a:lnTo>
                      <a:lnTo>
                        <a:pt x="93" y="12"/>
                      </a:lnTo>
                      <a:lnTo>
                        <a:pt x="83" y="12"/>
                      </a:lnTo>
                      <a:lnTo>
                        <a:pt x="74" y="11"/>
                      </a:lnTo>
                      <a:lnTo>
                        <a:pt x="64" y="11"/>
                      </a:lnTo>
                      <a:lnTo>
                        <a:pt x="58" y="9"/>
                      </a:lnTo>
                      <a:lnTo>
                        <a:pt x="49" y="7"/>
                      </a:lnTo>
                      <a:lnTo>
                        <a:pt x="42" y="6"/>
                      </a:lnTo>
                      <a:lnTo>
                        <a:pt x="35" y="4"/>
                      </a:lnTo>
                      <a:lnTo>
                        <a:pt x="30" y="0"/>
                      </a:lnTo>
                      <a:lnTo>
                        <a:pt x="32" y="2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5" name="Freeform 185">
                  <a:extLst>
                    <a:ext uri="{FF2B5EF4-FFF2-40B4-BE49-F238E27FC236}">
                      <a16:creationId xmlns:a16="http://schemas.microsoft.com/office/drawing/2014/main" id="{CE70DE3E-4AA5-4D0F-B19B-19D42BB182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4" y="2395"/>
                  <a:ext cx="95" cy="96"/>
                </a:xfrm>
                <a:custGeom>
                  <a:avLst/>
                  <a:gdLst>
                    <a:gd name="T0" fmla="*/ 0 w 95"/>
                    <a:gd name="T1" fmla="*/ 32 h 96"/>
                    <a:gd name="T2" fmla="*/ 0 w 95"/>
                    <a:gd name="T3" fmla="*/ 32 h 96"/>
                    <a:gd name="T4" fmla="*/ 5 w 95"/>
                    <a:gd name="T5" fmla="*/ 42 h 96"/>
                    <a:gd name="T6" fmla="*/ 12 w 95"/>
                    <a:gd name="T7" fmla="*/ 52 h 96"/>
                    <a:gd name="T8" fmla="*/ 19 w 95"/>
                    <a:gd name="T9" fmla="*/ 61 h 96"/>
                    <a:gd name="T10" fmla="*/ 26 w 95"/>
                    <a:gd name="T11" fmla="*/ 69 h 96"/>
                    <a:gd name="T12" fmla="*/ 34 w 95"/>
                    <a:gd name="T13" fmla="*/ 78 h 96"/>
                    <a:gd name="T14" fmla="*/ 44 w 95"/>
                    <a:gd name="T15" fmla="*/ 84 h 96"/>
                    <a:gd name="T16" fmla="*/ 54 w 95"/>
                    <a:gd name="T17" fmla="*/ 91 h 96"/>
                    <a:gd name="T18" fmla="*/ 63 w 95"/>
                    <a:gd name="T19" fmla="*/ 96 h 96"/>
                    <a:gd name="T20" fmla="*/ 95 w 95"/>
                    <a:gd name="T21" fmla="*/ 30 h 96"/>
                    <a:gd name="T22" fmla="*/ 90 w 95"/>
                    <a:gd name="T23" fmla="*/ 27 h 96"/>
                    <a:gd name="T24" fmla="*/ 85 w 95"/>
                    <a:gd name="T25" fmla="*/ 25 h 96"/>
                    <a:gd name="T26" fmla="*/ 82 w 95"/>
                    <a:gd name="T27" fmla="*/ 22 h 96"/>
                    <a:gd name="T28" fmla="*/ 78 w 95"/>
                    <a:gd name="T29" fmla="*/ 18 h 96"/>
                    <a:gd name="T30" fmla="*/ 75 w 95"/>
                    <a:gd name="T31" fmla="*/ 15 h 96"/>
                    <a:gd name="T32" fmla="*/ 71 w 95"/>
                    <a:gd name="T33" fmla="*/ 10 h 96"/>
                    <a:gd name="T34" fmla="*/ 68 w 95"/>
                    <a:gd name="T35" fmla="*/ 6 h 96"/>
                    <a:gd name="T36" fmla="*/ 66 w 95"/>
                    <a:gd name="T37" fmla="*/ 1 h 96"/>
                    <a:gd name="T38" fmla="*/ 66 w 95"/>
                    <a:gd name="T39" fmla="*/ 0 h 96"/>
                    <a:gd name="T40" fmla="*/ 0 w 95"/>
                    <a:gd name="T41" fmla="*/ 32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6">
                      <a:moveTo>
                        <a:pt x="0" y="32"/>
                      </a:moveTo>
                      <a:lnTo>
                        <a:pt x="0" y="32"/>
                      </a:lnTo>
                      <a:lnTo>
                        <a:pt x="5" y="42"/>
                      </a:lnTo>
                      <a:lnTo>
                        <a:pt x="12" y="52"/>
                      </a:lnTo>
                      <a:lnTo>
                        <a:pt x="19" y="61"/>
                      </a:lnTo>
                      <a:lnTo>
                        <a:pt x="26" y="69"/>
                      </a:lnTo>
                      <a:lnTo>
                        <a:pt x="34" y="78"/>
                      </a:lnTo>
                      <a:lnTo>
                        <a:pt x="44" y="84"/>
                      </a:lnTo>
                      <a:lnTo>
                        <a:pt x="54" y="91"/>
                      </a:lnTo>
                      <a:lnTo>
                        <a:pt x="63" y="96"/>
                      </a:lnTo>
                      <a:lnTo>
                        <a:pt x="95" y="30"/>
                      </a:lnTo>
                      <a:lnTo>
                        <a:pt x="90" y="27"/>
                      </a:lnTo>
                      <a:lnTo>
                        <a:pt x="85" y="25"/>
                      </a:lnTo>
                      <a:lnTo>
                        <a:pt x="82" y="22"/>
                      </a:lnTo>
                      <a:lnTo>
                        <a:pt x="78" y="18"/>
                      </a:lnTo>
                      <a:lnTo>
                        <a:pt x="75" y="15"/>
                      </a:lnTo>
                      <a:lnTo>
                        <a:pt x="71" y="10"/>
                      </a:lnTo>
                      <a:lnTo>
                        <a:pt x="68" y="6"/>
                      </a:lnTo>
                      <a:lnTo>
                        <a:pt x="66" y="1"/>
                      </a:lnTo>
                      <a:lnTo>
                        <a:pt x="66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6" name="Freeform 186">
                  <a:extLst>
                    <a:ext uri="{FF2B5EF4-FFF2-40B4-BE49-F238E27FC236}">
                      <a16:creationId xmlns:a16="http://schemas.microsoft.com/office/drawing/2014/main" id="{6D6B629A-ABD0-4C72-B585-82A7A9DEA7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0" y="2286"/>
                  <a:ext cx="120" cy="141"/>
                </a:xfrm>
                <a:custGeom>
                  <a:avLst/>
                  <a:gdLst>
                    <a:gd name="T0" fmla="*/ 71 w 120"/>
                    <a:gd name="T1" fmla="*/ 22 h 141"/>
                    <a:gd name="T2" fmla="*/ 2 w 120"/>
                    <a:gd name="T3" fmla="*/ 31 h 141"/>
                    <a:gd name="T4" fmla="*/ 54 w 120"/>
                    <a:gd name="T5" fmla="*/ 141 h 141"/>
                    <a:gd name="T6" fmla="*/ 120 w 120"/>
                    <a:gd name="T7" fmla="*/ 109 h 141"/>
                    <a:gd name="T8" fmla="*/ 68 w 120"/>
                    <a:gd name="T9" fmla="*/ 0 h 141"/>
                    <a:gd name="T10" fmla="*/ 0 w 120"/>
                    <a:gd name="T11" fmla="*/ 9 h 141"/>
                    <a:gd name="T12" fmla="*/ 71 w 120"/>
                    <a:gd name="T13" fmla="*/ 22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0" h="141">
                      <a:moveTo>
                        <a:pt x="71" y="22"/>
                      </a:moveTo>
                      <a:lnTo>
                        <a:pt x="2" y="31"/>
                      </a:lnTo>
                      <a:lnTo>
                        <a:pt x="54" y="141"/>
                      </a:lnTo>
                      <a:lnTo>
                        <a:pt x="120" y="109"/>
                      </a:lnTo>
                      <a:lnTo>
                        <a:pt x="68" y="0"/>
                      </a:lnTo>
                      <a:lnTo>
                        <a:pt x="0" y="9"/>
                      </a:lnTo>
                      <a:lnTo>
                        <a:pt x="71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7" name="Freeform 187">
                  <a:extLst>
                    <a:ext uri="{FF2B5EF4-FFF2-40B4-BE49-F238E27FC236}">
                      <a16:creationId xmlns:a16="http://schemas.microsoft.com/office/drawing/2014/main" id="{AEA4663E-C2D8-4DAB-8395-C57E1B3A11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3" y="2295"/>
                  <a:ext cx="88" cy="100"/>
                </a:xfrm>
                <a:custGeom>
                  <a:avLst/>
                  <a:gdLst>
                    <a:gd name="T0" fmla="*/ 73 w 88"/>
                    <a:gd name="T1" fmla="*/ 100 h 100"/>
                    <a:gd name="T2" fmla="*/ 73 w 88"/>
                    <a:gd name="T3" fmla="*/ 98 h 100"/>
                    <a:gd name="T4" fmla="*/ 88 w 88"/>
                    <a:gd name="T5" fmla="*/ 13 h 100"/>
                    <a:gd name="T6" fmla="*/ 17 w 88"/>
                    <a:gd name="T7" fmla="*/ 0 h 100"/>
                    <a:gd name="T8" fmla="*/ 0 w 88"/>
                    <a:gd name="T9" fmla="*/ 84 h 100"/>
                    <a:gd name="T10" fmla="*/ 2 w 88"/>
                    <a:gd name="T11" fmla="*/ 84 h 100"/>
                    <a:gd name="T12" fmla="*/ 73 w 88"/>
                    <a:gd name="T13" fmla="*/ 10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8" h="100">
                      <a:moveTo>
                        <a:pt x="73" y="100"/>
                      </a:moveTo>
                      <a:lnTo>
                        <a:pt x="73" y="98"/>
                      </a:lnTo>
                      <a:lnTo>
                        <a:pt x="88" y="13"/>
                      </a:lnTo>
                      <a:lnTo>
                        <a:pt x="17" y="0"/>
                      </a:lnTo>
                      <a:lnTo>
                        <a:pt x="0" y="84"/>
                      </a:lnTo>
                      <a:lnTo>
                        <a:pt x="2" y="84"/>
                      </a:lnTo>
                      <a:lnTo>
                        <a:pt x="73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8" name="Freeform 188">
                  <a:extLst>
                    <a:ext uri="{FF2B5EF4-FFF2-40B4-BE49-F238E27FC236}">
                      <a16:creationId xmlns:a16="http://schemas.microsoft.com/office/drawing/2014/main" id="{9162BFFC-445C-442C-8B66-0C69923049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9" y="2379"/>
                  <a:ext cx="97" cy="102"/>
                </a:xfrm>
                <a:custGeom>
                  <a:avLst/>
                  <a:gdLst>
                    <a:gd name="T0" fmla="*/ 41 w 97"/>
                    <a:gd name="T1" fmla="*/ 100 h 102"/>
                    <a:gd name="T2" fmla="*/ 41 w 97"/>
                    <a:gd name="T3" fmla="*/ 102 h 102"/>
                    <a:gd name="T4" fmla="*/ 51 w 97"/>
                    <a:gd name="T5" fmla="*/ 94 h 102"/>
                    <a:gd name="T6" fmla="*/ 61 w 97"/>
                    <a:gd name="T7" fmla="*/ 85 h 102"/>
                    <a:gd name="T8" fmla="*/ 70 w 97"/>
                    <a:gd name="T9" fmla="*/ 75 h 102"/>
                    <a:gd name="T10" fmla="*/ 77 w 97"/>
                    <a:gd name="T11" fmla="*/ 63 h 102"/>
                    <a:gd name="T12" fmla="*/ 83 w 97"/>
                    <a:gd name="T13" fmla="*/ 53 h 102"/>
                    <a:gd name="T14" fmla="*/ 88 w 97"/>
                    <a:gd name="T15" fmla="*/ 41 h 102"/>
                    <a:gd name="T16" fmla="*/ 94 w 97"/>
                    <a:gd name="T17" fmla="*/ 27 h 102"/>
                    <a:gd name="T18" fmla="*/ 97 w 97"/>
                    <a:gd name="T19" fmla="*/ 16 h 102"/>
                    <a:gd name="T20" fmla="*/ 26 w 97"/>
                    <a:gd name="T21" fmla="*/ 0 h 102"/>
                    <a:gd name="T22" fmla="*/ 22 w 97"/>
                    <a:gd name="T23" fmla="*/ 7 h 102"/>
                    <a:gd name="T24" fmla="*/ 21 w 97"/>
                    <a:gd name="T25" fmla="*/ 14 h 102"/>
                    <a:gd name="T26" fmla="*/ 19 w 97"/>
                    <a:gd name="T27" fmla="*/ 21 h 102"/>
                    <a:gd name="T28" fmla="*/ 16 w 97"/>
                    <a:gd name="T29" fmla="*/ 26 h 102"/>
                    <a:gd name="T30" fmla="*/ 12 w 97"/>
                    <a:gd name="T31" fmla="*/ 31 h 102"/>
                    <a:gd name="T32" fmla="*/ 9 w 97"/>
                    <a:gd name="T33" fmla="*/ 34 h 102"/>
                    <a:gd name="T34" fmla="*/ 5 w 97"/>
                    <a:gd name="T35" fmla="*/ 38 h 102"/>
                    <a:gd name="T36" fmla="*/ 0 w 97"/>
                    <a:gd name="T37" fmla="*/ 41 h 102"/>
                    <a:gd name="T38" fmla="*/ 0 w 97"/>
                    <a:gd name="T39" fmla="*/ 41 h 102"/>
                    <a:gd name="T40" fmla="*/ 41 w 97"/>
                    <a:gd name="T41" fmla="*/ 10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7" h="102">
                      <a:moveTo>
                        <a:pt x="41" y="100"/>
                      </a:moveTo>
                      <a:lnTo>
                        <a:pt x="41" y="102"/>
                      </a:lnTo>
                      <a:lnTo>
                        <a:pt x="51" y="94"/>
                      </a:lnTo>
                      <a:lnTo>
                        <a:pt x="61" y="85"/>
                      </a:lnTo>
                      <a:lnTo>
                        <a:pt x="70" y="75"/>
                      </a:lnTo>
                      <a:lnTo>
                        <a:pt x="77" y="63"/>
                      </a:lnTo>
                      <a:lnTo>
                        <a:pt x="83" y="53"/>
                      </a:lnTo>
                      <a:lnTo>
                        <a:pt x="88" y="41"/>
                      </a:lnTo>
                      <a:lnTo>
                        <a:pt x="94" y="27"/>
                      </a:lnTo>
                      <a:lnTo>
                        <a:pt x="97" y="16"/>
                      </a:lnTo>
                      <a:lnTo>
                        <a:pt x="26" y="0"/>
                      </a:lnTo>
                      <a:lnTo>
                        <a:pt x="22" y="7"/>
                      </a:lnTo>
                      <a:lnTo>
                        <a:pt x="21" y="14"/>
                      </a:lnTo>
                      <a:lnTo>
                        <a:pt x="19" y="21"/>
                      </a:lnTo>
                      <a:lnTo>
                        <a:pt x="16" y="26"/>
                      </a:lnTo>
                      <a:lnTo>
                        <a:pt x="12" y="31"/>
                      </a:lnTo>
                      <a:lnTo>
                        <a:pt x="9" y="34"/>
                      </a:lnTo>
                      <a:lnTo>
                        <a:pt x="5" y="38"/>
                      </a:lnTo>
                      <a:lnTo>
                        <a:pt x="0" y="41"/>
                      </a:lnTo>
                      <a:lnTo>
                        <a:pt x="0" y="41"/>
                      </a:lnTo>
                      <a:lnTo>
                        <a:pt x="41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09" name="Freeform 189">
                  <a:extLst>
                    <a:ext uri="{FF2B5EF4-FFF2-40B4-BE49-F238E27FC236}">
                      <a16:creationId xmlns:a16="http://schemas.microsoft.com/office/drawing/2014/main" id="{DA992099-127D-46EC-A44B-D569F18348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9" y="2420"/>
                  <a:ext cx="91" cy="88"/>
                </a:xfrm>
                <a:custGeom>
                  <a:avLst/>
                  <a:gdLst>
                    <a:gd name="T0" fmla="*/ 0 w 91"/>
                    <a:gd name="T1" fmla="*/ 88 h 88"/>
                    <a:gd name="T2" fmla="*/ 0 w 91"/>
                    <a:gd name="T3" fmla="*/ 88 h 88"/>
                    <a:gd name="T4" fmla="*/ 11 w 91"/>
                    <a:gd name="T5" fmla="*/ 86 h 88"/>
                    <a:gd name="T6" fmla="*/ 23 w 91"/>
                    <a:gd name="T7" fmla="*/ 86 h 88"/>
                    <a:gd name="T8" fmla="*/ 35 w 91"/>
                    <a:gd name="T9" fmla="*/ 85 h 88"/>
                    <a:gd name="T10" fmla="*/ 47 w 91"/>
                    <a:gd name="T11" fmla="*/ 81 h 88"/>
                    <a:gd name="T12" fmla="*/ 59 w 91"/>
                    <a:gd name="T13" fmla="*/ 78 h 88"/>
                    <a:gd name="T14" fmla="*/ 71 w 91"/>
                    <a:gd name="T15" fmla="*/ 73 h 88"/>
                    <a:gd name="T16" fmla="*/ 81 w 91"/>
                    <a:gd name="T17" fmla="*/ 66 h 88"/>
                    <a:gd name="T18" fmla="*/ 91 w 91"/>
                    <a:gd name="T19" fmla="*/ 59 h 88"/>
                    <a:gd name="T20" fmla="*/ 50 w 91"/>
                    <a:gd name="T21" fmla="*/ 0 h 88"/>
                    <a:gd name="T22" fmla="*/ 45 w 91"/>
                    <a:gd name="T23" fmla="*/ 3 h 88"/>
                    <a:gd name="T24" fmla="*/ 39 w 91"/>
                    <a:gd name="T25" fmla="*/ 7 h 88"/>
                    <a:gd name="T26" fmla="*/ 33 w 91"/>
                    <a:gd name="T27" fmla="*/ 9 h 88"/>
                    <a:gd name="T28" fmla="*/ 27 w 91"/>
                    <a:gd name="T29" fmla="*/ 12 h 88"/>
                    <a:gd name="T30" fmla="*/ 20 w 91"/>
                    <a:gd name="T31" fmla="*/ 14 h 88"/>
                    <a:gd name="T32" fmla="*/ 13 w 91"/>
                    <a:gd name="T33" fmla="*/ 14 h 88"/>
                    <a:gd name="T34" fmla="*/ 6 w 91"/>
                    <a:gd name="T35" fmla="*/ 15 h 88"/>
                    <a:gd name="T36" fmla="*/ 0 w 91"/>
                    <a:gd name="T37" fmla="*/ 15 h 88"/>
                    <a:gd name="T38" fmla="*/ 0 w 91"/>
                    <a:gd name="T39" fmla="*/ 15 h 88"/>
                    <a:gd name="T40" fmla="*/ 0 w 91"/>
                    <a:gd name="T41" fmla="*/ 8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88"/>
                      </a:moveTo>
                      <a:lnTo>
                        <a:pt x="0" y="88"/>
                      </a:lnTo>
                      <a:lnTo>
                        <a:pt x="11" y="86"/>
                      </a:lnTo>
                      <a:lnTo>
                        <a:pt x="23" y="86"/>
                      </a:lnTo>
                      <a:lnTo>
                        <a:pt x="35" y="85"/>
                      </a:lnTo>
                      <a:lnTo>
                        <a:pt x="47" y="81"/>
                      </a:lnTo>
                      <a:lnTo>
                        <a:pt x="59" y="78"/>
                      </a:lnTo>
                      <a:lnTo>
                        <a:pt x="71" y="73"/>
                      </a:lnTo>
                      <a:lnTo>
                        <a:pt x="81" y="66"/>
                      </a:lnTo>
                      <a:lnTo>
                        <a:pt x="91" y="59"/>
                      </a:lnTo>
                      <a:lnTo>
                        <a:pt x="50" y="0"/>
                      </a:lnTo>
                      <a:lnTo>
                        <a:pt x="45" y="3"/>
                      </a:lnTo>
                      <a:lnTo>
                        <a:pt x="39" y="7"/>
                      </a:lnTo>
                      <a:lnTo>
                        <a:pt x="33" y="9"/>
                      </a:lnTo>
                      <a:lnTo>
                        <a:pt x="27" y="12"/>
                      </a:lnTo>
                      <a:lnTo>
                        <a:pt x="20" y="14"/>
                      </a:lnTo>
                      <a:lnTo>
                        <a:pt x="13" y="14"/>
                      </a:lnTo>
                      <a:lnTo>
                        <a:pt x="6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0" name="Freeform 190">
                  <a:extLst>
                    <a:ext uri="{FF2B5EF4-FFF2-40B4-BE49-F238E27FC236}">
                      <a16:creationId xmlns:a16="http://schemas.microsoft.com/office/drawing/2014/main" id="{4A15EEA4-CB8D-45A7-839C-D00B2EAC29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434"/>
                  <a:ext cx="29" cy="74"/>
                </a:xfrm>
                <a:custGeom>
                  <a:avLst/>
                  <a:gdLst>
                    <a:gd name="T0" fmla="*/ 1 w 29"/>
                    <a:gd name="T1" fmla="*/ 71 h 74"/>
                    <a:gd name="T2" fmla="*/ 0 w 29"/>
                    <a:gd name="T3" fmla="*/ 71 h 74"/>
                    <a:gd name="T4" fmla="*/ 3 w 29"/>
                    <a:gd name="T5" fmla="*/ 72 h 74"/>
                    <a:gd name="T6" fmla="*/ 8 w 29"/>
                    <a:gd name="T7" fmla="*/ 72 h 74"/>
                    <a:gd name="T8" fmla="*/ 12 w 29"/>
                    <a:gd name="T9" fmla="*/ 72 h 74"/>
                    <a:gd name="T10" fmla="*/ 15 w 29"/>
                    <a:gd name="T11" fmla="*/ 72 h 74"/>
                    <a:gd name="T12" fmla="*/ 18 w 29"/>
                    <a:gd name="T13" fmla="*/ 74 h 74"/>
                    <a:gd name="T14" fmla="*/ 22 w 29"/>
                    <a:gd name="T15" fmla="*/ 74 h 74"/>
                    <a:gd name="T16" fmla="*/ 25 w 29"/>
                    <a:gd name="T17" fmla="*/ 74 h 74"/>
                    <a:gd name="T18" fmla="*/ 29 w 29"/>
                    <a:gd name="T19" fmla="*/ 74 h 74"/>
                    <a:gd name="T20" fmla="*/ 29 w 29"/>
                    <a:gd name="T21" fmla="*/ 1 h 74"/>
                    <a:gd name="T22" fmla="*/ 27 w 29"/>
                    <a:gd name="T23" fmla="*/ 1 h 74"/>
                    <a:gd name="T24" fmla="*/ 25 w 29"/>
                    <a:gd name="T25" fmla="*/ 1 h 74"/>
                    <a:gd name="T26" fmla="*/ 24 w 29"/>
                    <a:gd name="T27" fmla="*/ 1 h 74"/>
                    <a:gd name="T28" fmla="*/ 20 w 29"/>
                    <a:gd name="T29" fmla="*/ 1 h 74"/>
                    <a:gd name="T30" fmla="*/ 18 w 29"/>
                    <a:gd name="T31" fmla="*/ 1 h 74"/>
                    <a:gd name="T32" fmla="*/ 15 w 29"/>
                    <a:gd name="T33" fmla="*/ 0 h 74"/>
                    <a:gd name="T34" fmla="*/ 13 w 29"/>
                    <a:gd name="T35" fmla="*/ 0 h 74"/>
                    <a:gd name="T36" fmla="*/ 10 w 29"/>
                    <a:gd name="T37" fmla="*/ 0 h 74"/>
                    <a:gd name="T38" fmla="*/ 10 w 29"/>
                    <a:gd name="T39" fmla="*/ 0 h 74"/>
                    <a:gd name="T40" fmla="*/ 1 w 29"/>
                    <a:gd name="T41" fmla="*/ 71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1" y="71"/>
                      </a:moveTo>
                      <a:lnTo>
                        <a:pt x="0" y="71"/>
                      </a:lnTo>
                      <a:lnTo>
                        <a:pt x="3" y="72"/>
                      </a:lnTo>
                      <a:lnTo>
                        <a:pt x="8" y="72"/>
                      </a:lnTo>
                      <a:lnTo>
                        <a:pt x="12" y="72"/>
                      </a:lnTo>
                      <a:lnTo>
                        <a:pt x="15" y="72"/>
                      </a:lnTo>
                      <a:lnTo>
                        <a:pt x="18" y="74"/>
                      </a:lnTo>
                      <a:lnTo>
                        <a:pt x="22" y="74"/>
                      </a:lnTo>
                      <a:lnTo>
                        <a:pt x="25" y="74"/>
                      </a:lnTo>
                      <a:lnTo>
                        <a:pt x="29" y="74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4" y="1"/>
                      </a:lnTo>
                      <a:lnTo>
                        <a:pt x="20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" y="7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1" name="Freeform 191">
                  <a:extLst>
                    <a:ext uri="{FF2B5EF4-FFF2-40B4-BE49-F238E27FC236}">
                      <a16:creationId xmlns:a16="http://schemas.microsoft.com/office/drawing/2014/main" id="{9B9B73CD-FD02-4986-B7FF-805E43CA4E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413"/>
                  <a:ext cx="98" cy="92"/>
                </a:xfrm>
                <a:custGeom>
                  <a:avLst/>
                  <a:gdLst>
                    <a:gd name="T0" fmla="*/ 1 w 98"/>
                    <a:gd name="T1" fmla="*/ 53 h 92"/>
                    <a:gd name="T2" fmla="*/ 0 w 98"/>
                    <a:gd name="T3" fmla="*/ 51 h 92"/>
                    <a:gd name="T4" fmla="*/ 8 w 98"/>
                    <a:gd name="T5" fmla="*/ 60 h 92"/>
                    <a:gd name="T6" fmla="*/ 18 w 98"/>
                    <a:gd name="T7" fmla="*/ 68 h 92"/>
                    <a:gd name="T8" fmla="*/ 30 w 98"/>
                    <a:gd name="T9" fmla="*/ 75 h 92"/>
                    <a:gd name="T10" fmla="*/ 42 w 98"/>
                    <a:gd name="T11" fmla="*/ 80 h 92"/>
                    <a:gd name="T12" fmla="*/ 52 w 98"/>
                    <a:gd name="T13" fmla="*/ 85 h 92"/>
                    <a:gd name="T14" fmla="*/ 64 w 98"/>
                    <a:gd name="T15" fmla="*/ 88 h 92"/>
                    <a:gd name="T16" fmla="*/ 78 w 98"/>
                    <a:gd name="T17" fmla="*/ 90 h 92"/>
                    <a:gd name="T18" fmla="*/ 89 w 98"/>
                    <a:gd name="T19" fmla="*/ 92 h 92"/>
                    <a:gd name="T20" fmla="*/ 98 w 98"/>
                    <a:gd name="T21" fmla="*/ 21 h 92"/>
                    <a:gd name="T22" fmla="*/ 89 w 98"/>
                    <a:gd name="T23" fmla="*/ 19 h 92"/>
                    <a:gd name="T24" fmla="*/ 83 w 98"/>
                    <a:gd name="T25" fmla="*/ 17 h 92"/>
                    <a:gd name="T26" fmla="*/ 76 w 98"/>
                    <a:gd name="T27" fmla="*/ 16 h 92"/>
                    <a:gd name="T28" fmla="*/ 71 w 98"/>
                    <a:gd name="T29" fmla="*/ 14 h 92"/>
                    <a:gd name="T30" fmla="*/ 66 w 98"/>
                    <a:gd name="T31" fmla="*/ 10 h 92"/>
                    <a:gd name="T32" fmla="*/ 61 w 98"/>
                    <a:gd name="T33" fmla="*/ 9 h 92"/>
                    <a:gd name="T34" fmla="*/ 57 w 98"/>
                    <a:gd name="T35" fmla="*/ 5 h 92"/>
                    <a:gd name="T36" fmla="*/ 54 w 98"/>
                    <a:gd name="T37" fmla="*/ 2 h 92"/>
                    <a:gd name="T38" fmla="*/ 52 w 98"/>
                    <a:gd name="T39" fmla="*/ 0 h 92"/>
                    <a:gd name="T40" fmla="*/ 1 w 98"/>
                    <a:gd name="T41" fmla="*/ 53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8" h="92">
                      <a:moveTo>
                        <a:pt x="1" y="53"/>
                      </a:moveTo>
                      <a:lnTo>
                        <a:pt x="0" y="51"/>
                      </a:lnTo>
                      <a:lnTo>
                        <a:pt x="8" y="60"/>
                      </a:lnTo>
                      <a:lnTo>
                        <a:pt x="18" y="68"/>
                      </a:lnTo>
                      <a:lnTo>
                        <a:pt x="30" y="75"/>
                      </a:lnTo>
                      <a:lnTo>
                        <a:pt x="42" y="80"/>
                      </a:lnTo>
                      <a:lnTo>
                        <a:pt x="52" y="85"/>
                      </a:lnTo>
                      <a:lnTo>
                        <a:pt x="64" y="88"/>
                      </a:lnTo>
                      <a:lnTo>
                        <a:pt x="78" y="90"/>
                      </a:lnTo>
                      <a:lnTo>
                        <a:pt x="89" y="92"/>
                      </a:lnTo>
                      <a:lnTo>
                        <a:pt x="98" y="21"/>
                      </a:lnTo>
                      <a:lnTo>
                        <a:pt x="89" y="19"/>
                      </a:lnTo>
                      <a:lnTo>
                        <a:pt x="83" y="17"/>
                      </a:lnTo>
                      <a:lnTo>
                        <a:pt x="76" y="16"/>
                      </a:lnTo>
                      <a:lnTo>
                        <a:pt x="71" y="14"/>
                      </a:lnTo>
                      <a:lnTo>
                        <a:pt x="66" y="10"/>
                      </a:lnTo>
                      <a:lnTo>
                        <a:pt x="61" y="9"/>
                      </a:lnTo>
                      <a:lnTo>
                        <a:pt x="57" y="5"/>
                      </a:lnTo>
                      <a:lnTo>
                        <a:pt x="54" y="2"/>
                      </a:lnTo>
                      <a:lnTo>
                        <a:pt x="52" y="0"/>
                      </a:lnTo>
                      <a:lnTo>
                        <a:pt x="1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2" name="Freeform 192">
                  <a:extLst>
                    <a:ext uri="{FF2B5EF4-FFF2-40B4-BE49-F238E27FC236}">
                      <a16:creationId xmlns:a16="http://schemas.microsoft.com/office/drawing/2014/main" id="{8A001830-E95B-4C9C-A020-6B1F2ED7DE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6" y="2376"/>
                  <a:ext cx="88" cy="90"/>
                </a:xfrm>
                <a:custGeom>
                  <a:avLst/>
                  <a:gdLst>
                    <a:gd name="T0" fmla="*/ 0 w 88"/>
                    <a:gd name="T1" fmla="*/ 0 h 90"/>
                    <a:gd name="T2" fmla="*/ 0 w 88"/>
                    <a:gd name="T3" fmla="*/ 0 h 90"/>
                    <a:gd name="T4" fmla="*/ 0 w 88"/>
                    <a:gd name="T5" fmla="*/ 14 h 90"/>
                    <a:gd name="T6" fmla="*/ 2 w 88"/>
                    <a:gd name="T7" fmla="*/ 25 h 90"/>
                    <a:gd name="T8" fmla="*/ 5 w 88"/>
                    <a:gd name="T9" fmla="*/ 37 h 90"/>
                    <a:gd name="T10" fmla="*/ 10 w 88"/>
                    <a:gd name="T11" fmla="*/ 49 h 90"/>
                    <a:gd name="T12" fmla="*/ 15 w 88"/>
                    <a:gd name="T13" fmla="*/ 61 h 90"/>
                    <a:gd name="T14" fmla="*/ 22 w 88"/>
                    <a:gd name="T15" fmla="*/ 71 h 90"/>
                    <a:gd name="T16" fmla="*/ 29 w 88"/>
                    <a:gd name="T17" fmla="*/ 80 h 90"/>
                    <a:gd name="T18" fmla="*/ 37 w 88"/>
                    <a:gd name="T19" fmla="*/ 90 h 90"/>
                    <a:gd name="T20" fmla="*/ 88 w 88"/>
                    <a:gd name="T21" fmla="*/ 37 h 90"/>
                    <a:gd name="T22" fmla="*/ 85 w 88"/>
                    <a:gd name="T23" fmla="*/ 32 h 90"/>
                    <a:gd name="T24" fmla="*/ 81 w 88"/>
                    <a:gd name="T25" fmla="*/ 29 h 90"/>
                    <a:gd name="T26" fmla="*/ 78 w 88"/>
                    <a:gd name="T27" fmla="*/ 25 h 90"/>
                    <a:gd name="T28" fmla="*/ 76 w 88"/>
                    <a:gd name="T29" fmla="*/ 20 h 90"/>
                    <a:gd name="T30" fmla="*/ 75 w 88"/>
                    <a:gd name="T31" fmla="*/ 15 h 90"/>
                    <a:gd name="T32" fmla="*/ 73 w 88"/>
                    <a:gd name="T33" fmla="*/ 10 h 90"/>
                    <a:gd name="T34" fmla="*/ 73 w 88"/>
                    <a:gd name="T35" fmla="*/ 5 h 90"/>
                    <a:gd name="T36" fmla="*/ 73 w 88"/>
                    <a:gd name="T37" fmla="*/ 0 h 90"/>
                    <a:gd name="T38" fmla="*/ 73 w 88"/>
                    <a:gd name="T39" fmla="*/ 0 h 90"/>
                    <a:gd name="T40" fmla="*/ 0 w 88"/>
                    <a:gd name="T41" fmla="*/ 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9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25"/>
                      </a:lnTo>
                      <a:lnTo>
                        <a:pt x="5" y="37"/>
                      </a:lnTo>
                      <a:lnTo>
                        <a:pt x="10" y="49"/>
                      </a:lnTo>
                      <a:lnTo>
                        <a:pt x="15" y="61"/>
                      </a:lnTo>
                      <a:lnTo>
                        <a:pt x="22" y="71"/>
                      </a:lnTo>
                      <a:lnTo>
                        <a:pt x="29" y="80"/>
                      </a:lnTo>
                      <a:lnTo>
                        <a:pt x="37" y="90"/>
                      </a:lnTo>
                      <a:lnTo>
                        <a:pt x="88" y="37"/>
                      </a:lnTo>
                      <a:lnTo>
                        <a:pt x="85" y="32"/>
                      </a:lnTo>
                      <a:lnTo>
                        <a:pt x="81" y="29"/>
                      </a:lnTo>
                      <a:lnTo>
                        <a:pt x="78" y="25"/>
                      </a:lnTo>
                      <a:lnTo>
                        <a:pt x="76" y="20"/>
                      </a:lnTo>
                      <a:lnTo>
                        <a:pt x="75" y="15"/>
                      </a:lnTo>
                      <a:lnTo>
                        <a:pt x="73" y="10"/>
                      </a:lnTo>
                      <a:lnTo>
                        <a:pt x="73" y="5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3" name="Freeform 193">
                  <a:extLst>
                    <a:ext uri="{FF2B5EF4-FFF2-40B4-BE49-F238E27FC236}">
                      <a16:creationId xmlns:a16="http://schemas.microsoft.com/office/drawing/2014/main" id="{CD42314E-B1CF-4107-98F0-4F1A6185DE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6" y="2345"/>
                  <a:ext cx="75" cy="31"/>
                </a:xfrm>
                <a:custGeom>
                  <a:avLst/>
                  <a:gdLst>
                    <a:gd name="T0" fmla="*/ 4 w 75"/>
                    <a:gd name="T1" fmla="*/ 0 h 31"/>
                    <a:gd name="T2" fmla="*/ 4 w 75"/>
                    <a:gd name="T3" fmla="*/ 0 h 31"/>
                    <a:gd name="T4" fmla="*/ 2 w 75"/>
                    <a:gd name="T5" fmla="*/ 2 h 31"/>
                    <a:gd name="T6" fmla="*/ 2 w 75"/>
                    <a:gd name="T7" fmla="*/ 6 h 31"/>
                    <a:gd name="T8" fmla="*/ 2 w 75"/>
                    <a:gd name="T9" fmla="*/ 9 h 31"/>
                    <a:gd name="T10" fmla="*/ 0 w 75"/>
                    <a:gd name="T11" fmla="*/ 14 h 31"/>
                    <a:gd name="T12" fmla="*/ 0 w 75"/>
                    <a:gd name="T13" fmla="*/ 17 h 31"/>
                    <a:gd name="T14" fmla="*/ 0 w 75"/>
                    <a:gd name="T15" fmla="*/ 23 h 31"/>
                    <a:gd name="T16" fmla="*/ 0 w 75"/>
                    <a:gd name="T17" fmla="*/ 26 h 31"/>
                    <a:gd name="T18" fmla="*/ 0 w 75"/>
                    <a:gd name="T19" fmla="*/ 31 h 31"/>
                    <a:gd name="T20" fmla="*/ 73 w 75"/>
                    <a:gd name="T21" fmla="*/ 31 h 31"/>
                    <a:gd name="T22" fmla="*/ 73 w 75"/>
                    <a:gd name="T23" fmla="*/ 28 h 31"/>
                    <a:gd name="T24" fmla="*/ 73 w 75"/>
                    <a:gd name="T25" fmla="*/ 26 h 31"/>
                    <a:gd name="T26" fmla="*/ 73 w 75"/>
                    <a:gd name="T27" fmla="*/ 24 h 31"/>
                    <a:gd name="T28" fmla="*/ 73 w 75"/>
                    <a:gd name="T29" fmla="*/ 23 h 31"/>
                    <a:gd name="T30" fmla="*/ 73 w 75"/>
                    <a:gd name="T31" fmla="*/ 21 h 31"/>
                    <a:gd name="T32" fmla="*/ 73 w 75"/>
                    <a:gd name="T33" fmla="*/ 19 h 31"/>
                    <a:gd name="T34" fmla="*/ 73 w 75"/>
                    <a:gd name="T35" fmla="*/ 19 h 31"/>
                    <a:gd name="T36" fmla="*/ 73 w 75"/>
                    <a:gd name="T37" fmla="*/ 17 h 31"/>
                    <a:gd name="T38" fmla="*/ 75 w 75"/>
                    <a:gd name="T39" fmla="*/ 16 h 31"/>
                    <a:gd name="T40" fmla="*/ 4 w 7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73" y="31"/>
                      </a:lnTo>
                      <a:lnTo>
                        <a:pt x="73" y="28"/>
                      </a:lnTo>
                      <a:lnTo>
                        <a:pt x="73" y="26"/>
                      </a:lnTo>
                      <a:lnTo>
                        <a:pt x="73" y="24"/>
                      </a:lnTo>
                      <a:lnTo>
                        <a:pt x="73" y="23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3" y="19"/>
                      </a:lnTo>
                      <a:lnTo>
                        <a:pt x="73" y="17"/>
                      </a:lnTo>
                      <a:lnTo>
                        <a:pt x="75" y="1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4" name="Freeform 194">
                  <a:extLst>
                    <a:ext uri="{FF2B5EF4-FFF2-40B4-BE49-F238E27FC236}">
                      <a16:creationId xmlns:a16="http://schemas.microsoft.com/office/drawing/2014/main" id="{95BE72A1-87B8-40CB-8A73-7CBAD8A8AF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0" y="1993"/>
                  <a:ext cx="147" cy="368"/>
                </a:xfrm>
                <a:custGeom>
                  <a:avLst/>
                  <a:gdLst>
                    <a:gd name="T0" fmla="*/ 76 w 147"/>
                    <a:gd name="T1" fmla="*/ 0 h 368"/>
                    <a:gd name="T2" fmla="*/ 76 w 147"/>
                    <a:gd name="T3" fmla="*/ 0 h 368"/>
                    <a:gd name="T4" fmla="*/ 0 w 147"/>
                    <a:gd name="T5" fmla="*/ 352 h 368"/>
                    <a:gd name="T6" fmla="*/ 71 w 147"/>
                    <a:gd name="T7" fmla="*/ 368 h 368"/>
                    <a:gd name="T8" fmla="*/ 147 w 147"/>
                    <a:gd name="T9" fmla="*/ 15 h 368"/>
                    <a:gd name="T10" fmla="*/ 147 w 147"/>
                    <a:gd name="T11" fmla="*/ 15 h 368"/>
                    <a:gd name="T12" fmla="*/ 76 w 147"/>
                    <a:gd name="T13" fmla="*/ 0 h 3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7" h="368">
                      <a:moveTo>
                        <a:pt x="76" y="0"/>
                      </a:moveTo>
                      <a:lnTo>
                        <a:pt x="76" y="0"/>
                      </a:lnTo>
                      <a:lnTo>
                        <a:pt x="0" y="352"/>
                      </a:lnTo>
                      <a:lnTo>
                        <a:pt x="71" y="368"/>
                      </a:lnTo>
                      <a:lnTo>
                        <a:pt x="147" y="15"/>
                      </a:lnTo>
                      <a:lnTo>
                        <a:pt x="147" y="15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5" name="Freeform 195">
                  <a:extLst>
                    <a:ext uri="{FF2B5EF4-FFF2-40B4-BE49-F238E27FC236}">
                      <a16:creationId xmlns:a16="http://schemas.microsoft.com/office/drawing/2014/main" id="{3EBF3B3D-7295-4500-985A-E3ED8625E3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3" y="2017"/>
                  <a:ext cx="151" cy="359"/>
                </a:xfrm>
                <a:custGeom>
                  <a:avLst/>
                  <a:gdLst>
                    <a:gd name="T0" fmla="*/ 72 w 151"/>
                    <a:gd name="T1" fmla="*/ 356 h 359"/>
                    <a:gd name="T2" fmla="*/ 72 w 151"/>
                    <a:gd name="T3" fmla="*/ 359 h 359"/>
                    <a:gd name="T4" fmla="*/ 151 w 151"/>
                    <a:gd name="T5" fmla="*/ 15 h 359"/>
                    <a:gd name="T6" fmla="*/ 80 w 151"/>
                    <a:gd name="T7" fmla="*/ 0 h 359"/>
                    <a:gd name="T8" fmla="*/ 0 w 151"/>
                    <a:gd name="T9" fmla="*/ 342 h 359"/>
                    <a:gd name="T10" fmla="*/ 0 w 151"/>
                    <a:gd name="T11" fmla="*/ 345 h 359"/>
                    <a:gd name="T12" fmla="*/ 72 w 151"/>
                    <a:gd name="T13" fmla="*/ 356 h 3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1" h="359">
                      <a:moveTo>
                        <a:pt x="72" y="356"/>
                      </a:moveTo>
                      <a:lnTo>
                        <a:pt x="72" y="359"/>
                      </a:lnTo>
                      <a:lnTo>
                        <a:pt x="151" y="15"/>
                      </a:lnTo>
                      <a:lnTo>
                        <a:pt x="80" y="0"/>
                      </a:lnTo>
                      <a:lnTo>
                        <a:pt x="0" y="342"/>
                      </a:lnTo>
                      <a:lnTo>
                        <a:pt x="0" y="345"/>
                      </a:lnTo>
                      <a:lnTo>
                        <a:pt x="72" y="3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6" name="Freeform 196">
                  <a:extLst>
                    <a:ext uri="{FF2B5EF4-FFF2-40B4-BE49-F238E27FC236}">
                      <a16:creationId xmlns:a16="http://schemas.microsoft.com/office/drawing/2014/main" id="{2CE9B2CD-2365-4C6E-8ABF-4F23977CA3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362"/>
                  <a:ext cx="73" cy="21"/>
                </a:xfrm>
                <a:custGeom>
                  <a:avLst/>
                  <a:gdLst>
                    <a:gd name="T0" fmla="*/ 73 w 73"/>
                    <a:gd name="T1" fmla="*/ 21 h 21"/>
                    <a:gd name="T2" fmla="*/ 73 w 73"/>
                    <a:gd name="T3" fmla="*/ 21 h 21"/>
                    <a:gd name="T4" fmla="*/ 73 w 73"/>
                    <a:gd name="T5" fmla="*/ 21 h 21"/>
                    <a:gd name="T6" fmla="*/ 73 w 73"/>
                    <a:gd name="T7" fmla="*/ 19 h 21"/>
                    <a:gd name="T8" fmla="*/ 71 w 73"/>
                    <a:gd name="T9" fmla="*/ 19 h 21"/>
                    <a:gd name="T10" fmla="*/ 73 w 73"/>
                    <a:gd name="T11" fmla="*/ 17 h 21"/>
                    <a:gd name="T12" fmla="*/ 73 w 73"/>
                    <a:gd name="T13" fmla="*/ 17 h 21"/>
                    <a:gd name="T14" fmla="*/ 73 w 73"/>
                    <a:gd name="T15" fmla="*/ 16 h 21"/>
                    <a:gd name="T16" fmla="*/ 73 w 73"/>
                    <a:gd name="T17" fmla="*/ 14 h 21"/>
                    <a:gd name="T18" fmla="*/ 73 w 73"/>
                    <a:gd name="T19" fmla="*/ 11 h 21"/>
                    <a:gd name="T20" fmla="*/ 1 w 73"/>
                    <a:gd name="T21" fmla="*/ 0 h 21"/>
                    <a:gd name="T22" fmla="*/ 0 w 73"/>
                    <a:gd name="T23" fmla="*/ 4 h 21"/>
                    <a:gd name="T24" fmla="*/ 0 w 73"/>
                    <a:gd name="T25" fmla="*/ 7 h 21"/>
                    <a:gd name="T26" fmla="*/ 0 w 73"/>
                    <a:gd name="T27" fmla="*/ 11 h 21"/>
                    <a:gd name="T28" fmla="*/ 0 w 73"/>
                    <a:gd name="T29" fmla="*/ 14 h 21"/>
                    <a:gd name="T30" fmla="*/ 0 w 73"/>
                    <a:gd name="T31" fmla="*/ 16 h 21"/>
                    <a:gd name="T32" fmla="*/ 0 w 73"/>
                    <a:gd name="T33" fmla="*/ 19 h 21"/>
                    <a:gd name="T34" fmla="*/ 0 w 73"/>
                    <a:gd name="T35" fmla="*/ 21 h 21"/>
                    <a:gd name="T36" fmla="*/ 0 w 73"/>
                    <a:gd name="T37" fmla="*/ 21 h 21"/>
                    <a:gd name="T38" fmla="*/ 0 w 73"/>
                    <a:gd name="T39" fmla="*/ 21 h 21"/>
                    <a:gd name="T40" fmla="*/ 73 w 73"/>
                    <a:gd name="T4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21">
                      <a:moveTo>
                        <a:pt x="73" y="21"/>
                      </a:moveTo>
                      <a:lnTo>
                        <a:pt x="73" y="21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1" y="19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73" y="16"/>
                      </a:lnTo>
                      <a:lnTo>
                        <a:pt x="73" y="14"/>
                      </a:lnTo>
                      <a:lnTo>
                        <a:pt x="73" y="11"/>
                      </a:lnTo>
                      <a:lnTo>
                        <a:pt x="1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73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7" name="Freeform 197">
                  <a:extLst>
                    <a:ext uri="{FF2B5EF4-FFF2-40B4-BE49-F238E27FC236}">
                      <a16:creationId xmlns:a16="http://schemas.microsoft.com/office/drawing/2014/main" id="{11DE55E3-B4A8-468C-BFD1-E00D1974A0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383"/>
                  <a:ext cx="78" cy="71"/>
                </a:xfrm>
                <a:custGeom>
                  <a:avLst/>
                  <a:gdLst>
                    <a:gd name="T0" fmla="*/ 78 w 78"/>
                    <a:gd name="T1" fmla="*/ 10 h 71"/>
                    <a:gd name="T2" fmla="*/ 76 w 78"/>
                    <a:gd name="T3" fmla="*/ 10 h 71"/>
                    <a:gd name="T4" fmla="*/ 74 w 78"/>
                    <a:gd name="T5" fmla="*/ 8 h 71"/>
                    <a:gd name="T6" fmla="*/ 74 w 78"/>
                    <a:gd name="T7" fmla="*/ 8 h 71"/>
                    <a:gd name="T8" fmla="*/ 73 w 78"/>
                    <a:gd name="T9" fmla="*/ 7 h 71"/>
                    <a:gd name="T10" fmla="*/ 73 w 78"/>
                    <a:gd name="T11" fmla="*/ 7 h 71"/>
                    <a:gd name="T12" fmla="*/ 73 w 78"/>
                    <a:gd name="T13" fmla="*/ 7 h 71"/>
                    <a:gd name="T14" fmla="*/ 73 w 78"/>
                    <a:gd name="T15" fmla="*/ 5 h 71"/>
                    <a:gd name="T16" fmla="*/ 73 w 78"/>
                    <a:gd name="T17" fmla="*/ 3 h 71"/>
                    <a:gd name="T18" fmla="*/ 73 w 78"/>
                    <a:gd name="T19" fmla="*/ 0 h 71"/>
                    <a:gd name="T20" fmla="*/ 0 w 78"/>
                    <a:gd name="T21" fmla="*/ 0 h 71"/>
                    <a:gd name="T22" fmla="*/ 0 w 78"/>
                    <a:gd name="T23" fmla="*/ 12 h 71"/>
                    <a:gd name="T24" fmla="*/ 1 w 78"/>
                    <a:gd name="T25" fmla="*/ 22 h 71"/>
                    <a:gd name="T26" fmla="*/ 5 w 78"/>
                    <a:gd name="T27" fmla="*/ 32 h 71"/>
                    <a:gd name="T28" fmla="*/ 8 w 78"/>
                    <a:gd name="T29" fmla="*/ 40 h 71"/>
                    <a:gd name="T30" fmla="*/ 15 w 78"/>
                    <a:gd name="T31" fmla="*/ 49 h 71"/>
                    <a:gd name="T32" fmla="*/ 22 w 78"/>
                    <a:gd name="T33" fmla="*/ 57 h 71"/>
                    <a:gd name="T34" fmla="*/ 29 w 78"/>
                    <a:gd name="T35" fmla="*/ 64 h 71"/>
                    <a:gd name="T36" fmla="*/ 37 w 78"/>
                    <a:gd name="T37" fmla="*/ 71 h 71"/>
                    <a:gd name="T38" fmla="*/ 35 w 78"/>
                    <a:gd name="T39" fmla="*/ 71 h 71"/>
                    <a:gd name="T40" fmla="*/ 78 w 78"/>
                    <a:gd name="T41" fmla="*/ 1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1">
                      <a:moveTo>
                        <a:pt x="78" y="10"/>
                      </a:moveTo>
                      <a:lnTo>
                        <a:pt x="76" y="10"/>
                      </a:lnTo>
                      <a:lnTo>
                        <a:pt x="74" y="8"/>
                      </a:lnTo>
                      <a:lnTo>
                        <a:pt x="74" y="8"/>
                      </a:lnTo>
                      <a:lnTo>
                        <a:pt x="73" y="7"/>
                      </a:lnTo>
                      <a:lnTo>
                        <a:pt x="73" y="7"/>
                      </a:lnTo>
                      <a:lnTo>
                        <a:pt x="73" y="7"/>
                      </a:lnTo>
                      <a:lnTo>
                        <a:pt x="73" y="5"/>
                      </a:lnTo>
                      <a:lnTo>
                        <a:pt x="73" y="3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22"/>
                      </a:lnTo>
                      <a:lnTo>
                        <a:pt x="5" y="32"/>
                      </a:lnTo>
                      <a:lnTo>
                        <a:pt x="8" y="40"/>
                      </a:lnTo>
                      <a:lnTo>
                        <a:pt x="15" y="49"/>
                      </a:lnTo>
                      <a:lnTo>
                        <a:pt x="22" y="57"/>
                      </a:lnTo>
                      <a:lnTo>
                        <a:pt x="29" y="64"/>
                      </a:lnTo>
                      <a:lnTo>
                        <a:pt x="37" y="71"/>
                      </a:lnTo>
                      <a:lnTo>
                        <a:pt x="35" y="71"/>
                      </a:lnTo>
                      <a:lnTo>
                        <a:pt x="78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8" name="Freeform 198">
                  <a:extLst>
                    <a:ext uri="{FF2B5EF4-FFF2-40B4-BE49-F238E27FC236}">
                      <a16:creationId xmlns:a16="http://schemas.microsoft.com/office/drawing/2014/main" id="{516F0D88-D1DA-4C2B-93EB-459A8527A4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7" y="2393"/>
                  <a:ext cx="65" cy="83"/>
                </a:xfrm>
                <a:custGeom>
                  <a:avLst/>
                  <a:gdLst>
                    <a:gd name="T0" fmla="*/ 63 w 65"/>
                    <a:gd name="T1" fmla="*/ 10 h 83"/>
                    <a:gd name="T2" fmla="*/ 65 w 65"/>
                    <a:gd name="T3" fmla="*/ 10 h 83"/>
                    <a:gd name="T4" fmla="*/ 63 w 65"/>
                    <a:gd name="T5" fmla="*/ 10 h 83"/>
                    <a:gd name="T6" fmla="*/ 61 w 65"/>
                    <a:gd name="T7" fmla="*/ 8 h 83"/>
                    <a:gd name="T8" fmla="*/ 58 w 65"/>
                    <a:gd name="T9" fmla="*/ 8 h 83"/>
                    <a:gd name="T10" fmla="*/ 54 w 65"/>
                    <a:gd name="T11" fmla="*/ 7 h 83"/>
                    <a:gd name="T12" fmla="*/ 53 w 65"/>
                    <a:gd name="T13" fmla="*/ 7 h 83"/>
                    <a:gd name="T14" fmla="*/ 49 w 65"/>
                    <a:gd name="T15" fmla="*/ 5 h 83"/>
                    <a:gd name="T16" fmla="*/ 46 w 65"/>
                    <a:gd name="T17" fmla="*/ 3 h 83"/>
                    <a:gd name="T18" fmla="*/ 43 w 65"/>
                    <a:gd name="T19" fmla="*/ 0 h 83"/>
                    <a:gd name="T20" fmla="*/ 0 w 65"/>
                    <a:gd name="T21" fmla="*/ 61 h 83"/>
                    <a:gd name="T22" fmla="*/ 7 w 65"/>
                    <a:gd name="T23" fmla="*/ 64 h 83"/>
                    <a:gd name="T24" fmla="*/ 16 w 65"/>
                    <a:gd name="T25" fmla="*/ 69 h 83"/>
                    <a:gd name="T26" fmla="*/ 22 w 65"/>
                    <a:gd name="T27" fmla="*/ 73 h 83"/>
                    <a:gd name="T28" fmla="*/ 29 w 65"/>
                    <a:gd name="T29" fmla="*/ 76 h 83"/>
                    <a:gd name="T30" fmla="*/ 38 w 65"/>
                    <a:gd name="T31" fmla="*/ 78 h 83"/>
                    <a:gd name="T32" fmla="*/ 44 w 65"/>
                    <a:gd name="T33" fmla="*/ 80 h 83"/>
                    <a:gd name="T34" fmla="*/ 53 w 65"/>
                    <a:gd name="T35" fmla="*/ 81 h 83"/>
                    <a:gd name="T36" fmla="*/ 61 w 65"/>
                    <a:gd name="T37" fmla="*/ 83 h 83"/>
                    <a:gd name="T38" fmla="*/ 65 w 65"/>
                    <a:gd name="T39" fmla="*/ 83 h 83"/>
                    <a:gd name="T40" fmla="*/ 63 w 65"/>
                    <a:gd name="T41" fmla="*/ 1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83">
                      <a:moveTo>
                        <a:pt x="63" y="10"/>
                      </a:moveTo>
                      <a:lnTo>
                        <a:pt x="65" y="10"/>
                      </a:lnTo>
                      <a:lnTo>
                        <a:pt x="63" y="10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4" y="7"/>
                      </a:lnTo>
                      <a:lnTo>
                        <a:pt x="53" y="7"/>
                      </a:lnTo>
                      <a:lnTo>
                        <a:pt x="49" y="5"/>
                      </a:lnTo>
                      <a:lnTo>
                        <a:pt x="46" y="3"/>
                      </a:lnTo>
                      <a:lnTo>
                        <a:pt x="43" y="0"/>
                      </a:lnTo>
                      <a:lnTo>
                        <a:pt x="0" y="61"/>
                      </a:lnTo>
                      <a:lnTo>
                        <a:pt x="7" y="64"/>
                      </a:lnTo>
                      <a:lnTo>
                        <a:pt x="16" y="69"/>
                      </a:lnTo>
                      <a:lnTo>
                        <a:pt x="22" y="73"/>
                      </a:lnTo>
                      <a:lnTo>
                        <a:pt x="29" y="76"/>
                      </a:lnTo>
                      <a:lnTo>
                        <a:pt x="38" y="78"/>
                      </a:lnTo>
                      <a:lnTo>
                        <a:pt x="44" y="80"/>
                      </a:lnTo>
                      <a:lnTo>
                        <a:pt x="53" y="81"/>
                      </a:lnTo>
                      <a:lnTo>
                        <a:pt x="61" y="83"/>
                      </a:lnTo>
                      <a:lnTo>
                        <a:pt x="65" y="83"/>
                      </a:lnTo>
                      <a:lnTo>
                        <a:pt x="63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519" name="Freeform 199">
                  <a:extLst>
                    <a:ext uri="{FF2B5EF4-FFF2-40B4-BE49-F238E27FC236}">
                      <a16:creationId xmlns:a16="http://schemas.microsoft.com/office/drawing/2014/main" id="{3D1DD019-5FBD-48FC-A6FC-B0AE11193A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5" y="2401"/>
                  <a:ext cx="73" cy="75"/>
                </a:xfrm>
                <a:custGeom>
                  <a:avLst/>
                  <a:gdLst>
                    <a:gd name="T0" fmla="*/ 0 w 73"/>
                    <a:gd name="T1" fmla="*/ 22 h 75"/>
                    <a:gd name="T2" fmla="*/ 0 w 73"/>
                    <a:gd name="T3" fmla="*/ 22 h 75"/>
                    <a:gd name="T4" fmla="*/ 0 w 73"/>
                    <a:gd name="T5" fmla="*/ 16 h 75"/>
                    <a:gd name="T6" fmla="*/ 3 w 73"/>
                    <a:gd name="T7" fmla="*/ 9 h 75"/>
                    <a:gd name="T8" fmla="*/ 8 w 73"/>
                    <a:gd name="T9" fmla="*/ 4 h 75"/>
                    <a:gd name="T10" fmla="*/ 12 w 73"/>
                    <a:gd name="T11" fmla="*/ 2 h 75"/>
                    <a:gd name="T12" fmla="*/ 13 w 73"/>
                    <a:gd name="T13" fmla="*/ 0 h 75"/>
                    <a:gd name="T14" fmla="*/ 12 w 73"/>
                    <a:gd name="T15" fmla="*/ 0 h 75"/>
                    <a:gd name="T16" fmla="*/ 10 w 73"/>
                    <a:gd name="T17" fmla="*/ 2 h 75"/>
                    <a:gd name="T18" fmla="*/ 5 w 73"/>
                    <a:gd name="T19" fmla="*/ 2 h 75"/>
                    <a:gd name="T20" fmla="*/ 7 w 73"/>
                    <a:gd name="T21" fmla="*/ 75 h 75"/>
                    <a:gd name="T22" fmla="*/ 15 w 73"/>
                    <a:gd name="T23" fmla="*/ 73 h 75"/>
                    <a:gd name="T24" fmla="*/ 25 w 73"/>
                    <a:gd name="T25" fmla="*/ 72 h 75"/>
                    <a:gd name="T26" fmla="*/ 35 w 73"/>
                    <a:gd name="T27" fmla="*/ 70 h 75"/>
                    <a:gd name="T28" fmla="*/ 46 w 73"/>
                    <a:gd name="T29" fmla="*/ 66 h 75"/>
                    <a:gd name="T30" fmla="*/ 56 w 73"/>
                    <a:gd name="T31" fmla="*/ 60 h 75"/>
                    <a:gd name="T32" fmla="*/ 64 w 73"/>
                    <a:gd name="T33" fmla="*/ 48 h 75"/>
                    <a:gd name="T34" fmla="*/ 71 w 73"/>
                    <a:gd name="T35" fmla="*/ 36 h 75"/>
                    <a:gd name="T36" fmla="*/ 73 w 73"/>
                    <a:gd name="T37" fmla="*/ 22 h 75"/>
                    <a:gd name="T38" fmla="*/ 73 w 73"/>
                    <a:gd name="T39" fmla="*/ 22 h 75"/>
                    <a:gd name="T40" fmla="*/ 0 w 73"/>
                    <a:gd name="T41" fmla="*/ 2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5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16"/>
                      </a:lnTo>
                      <a:lnTo>
                        <a:pt x="3" y="9"/>
                      </a:lnTo>
                      <a:lnTo>
                        <a:pt x="8" y="4"/>
                      </a:lnTo>
                      <a:lnTo>
                        <a:pt x="12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0" y="2"/>
                      </a:lnTo>
                      <a:lnTo>
                        <a:pt x="5" y="2"/>
                      </a:lnTo>
                      <a:lnTo>
                        <a:pt x="7" y="75"/>
                      </a:lnTo>
                      <a:lnTo>
                        <a:pt x="15" y="73"/>
                      </a:lnTo>
                      <a:lnTo>
                        <a:pt x="25" y="72"/>
                      </a:lnTo>
                      <a:lnTo>
                        <a:pt x="35" y="70"/>
                      </a:lnTo>
                      <a:lnTo>
                        <a:pt x="46" y="66"/>
                      </a:lnTo>
                      <a:lnTo>
                        <a:pt x="56" y="60"/>
                      </a:lnTo>
                      <a:lnTo>
                        <a:pt x="64" y="48"/>
                      </a:lnTo>
                      <a:lnTo>
                        <a:pt x="71" y="36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grpSp>
              <p:nvGrpSpPr>
                <p:cNvPr id="56520" name="Group 200">
                  <a:extLst>
                    <a:ext uri="{FF2B5EF4-FFF2-40B4-BE49-F238E27FC236}">
                      <a16:creationId xmlns:a16="http://schemas.microsoft.com/office/drawing/2014/main" id="{D9E45F59-1923-43D7-AA45-256E22BA6DD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37" y="1876"/>
                  <a:ext cx="2856" cy="634"/>
                  <a:chOff x="2137" y="1876"/>
                  <a:chExt cx="2856" cy="634"/>
                </a:xfrm>
              </p:grpSpPr>
              <p:sp>
                <p:nvSpPr>
                  <p:cNvPr id="56521" name="Freeform 201">
                    <a:extLst>
                      <a:ext uri="{FF2B5EF4-FFF2-40B4-BE49-F238E27FC236}">
                        <a16:creationId xmlns:a16="http://schemas.microsoft.com/office/drawing/2014/main" id="{33028006-0905-4736-B496-C55664AFA1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5" y="2374"/>
                    <a:ext cx="73" cy="73"/>
                  </a:xfrm>
                  <a:custGeom>
                    <a:avLst/>
                    <a:gdLst>
                      <a:gd name="T0" fmla="*/ 17 w 73"/>
                      <a:gd name="T1" fmla="*/ 73 h 73"/>
                      <a:gd name="T2" fmla="*/ 17 w 73"/>
                      <a:gd name="T3" fmla="*/ 73 h 73"/>
                      <a:gd name="T4" fmla="*/ 19 w 73"/>
                      <a:gd name="T5" fmla="*/ 73 h 73"/>
                      <a:gd name="T6" fmla="*/ 19 w 73"/>
                      <a:gd name="T7" fmla="*/ 73 h 73"/>
                      <a:gd name="T8" fmla="*/ 15 w 73"/>
                      <a:gd name="T9" fmla="*/ 73 h 73"/>
                      <a:gd name="T10" fmla="*/ 12 w 73"/>
                      <a:gd name="T11" fmla="*/ 70 h 73"/>
                      <a:gd name="T12" fmla="*/ 7 w 73"/>
                      <a:gd name="T13" fmla="*/ 66 h 73"/>
                      <a:gd name="T14" fmla="*/ 2 w 73"/>
                      <a:gd name="T15" fmla="*/ 60 h 73"/>
                      <a:gd name="T16" fmla="*/ 0 w 73"/>
                      <a:gd name="T17" fmla="*/ 53 h 73"/>
                      <a:gd name="T18" fmla="*/ 0 w 73"/>
                      <a:gd name="T19" fmla="*/ 49 h 73"/>
                      <a:gd name="T20" fmla="*/ 73 w 73"/>
                      <a:gd name="T21" fmla="*/ 49 h 73"/>
                      <a:gd name="T22" fmla="*/ 71 w 73"/>
                      <a:gd name="T23" fmla="*/ 39 h 73"/>
                      <a:gd name="T24" fmla="*/ 68 w 73"/>
                      <a:gd name="T25" fmla="*/ 29 h 73"/>
                      <a:gd name="T26" fmla="*/ 61 w 73"/>
                      <a:gd name="T27" fmla="*/ 17 h 73"/>
                      <a:gd name="T28" fmla="*/ 51 w 73"/>
                      <a:gd name="T29" fmla="*/ 9 h 73"/>
                      <a:gd name="T30" fmla="*/ 41 w 73"/>
                      <a:gd name="T31" fmla="*/ 5 h 73"/>
                      <a:gd name="T32" fmla="*/ 32 w 73"/>
                      <a:gd name="T33" fmla="*/ 2 h 73"/>
                      <a:gd name="T34" fmla="*/ 24 w 73"/>
                      <a:gd name="T35" fmla="*/ 0 h 73"/>
                      <a:gd name="T36" fmla="*/ 17 w 73"/>
                      <a:gd name="T37" fmla="*/ 0 h 73"/>
                      <a:gd name="T38" fmla="*/ 17 w 73"/>
                      <a:gd name="T39" fmla="*/ 0 h 73"/>
                      <a:gd name="T40" fmla="*/ 17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9" y="73"/>
                        </a:lnTo>
                        <a:lnTo>
                          <a:pt x="19" y="73"/>
                        </a:lnTo>
                        <a:lnTo>
                          <a:pt x="15" y="73"/>
                        </a:lnTo>
                        <a:lnTo>
                          <a:pt x="12" y="70"/>
                        </a:lnTo>
                        <a:lnTo>
                          <a:pt x="7" y="66"/>
                        </a:lnTo>
                        <a:lnTo>
                          <a:pt x="2" y="60"/>
                        </a:lnTo>
                        <a:lnTo>
                          <a:pt x="0" y="53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lnTo>
                          <a:pt x="71" y="39"/>
                        </a:lnTo>
                        <a:lnTo>
                          <a:pt x="68" y="29"/>
                        </a:lnTo>
                        <a:lnTo>
                          <a:pt x="61" y="17"/>
                        </a:lnTo>
                        <a:lnTo>
                          <a:pt x="51" y="9"/>
                        </a:lnTo>
                        <a:lnTo>
                          <a:pt x="41" y="5"/>
                        </a:lnTo>
                        <a:lnTo>
                          <a:pt x="32" y="2"/>
                        </a:lnTo>
                        <a:lnTo>
                          <a:pt x="24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2" name="Freeform 202">
                    <a:extLst>
                      <a:ext uri="{FF2B5EF4-FFF2-40B4-BE49-F238E27FC236}">
                        <a16:creationId xmlns:a16="http://schemas.microsoft.com/office/drawing/2014/main" id="{ED11C20C-B1F0-4A5C-B751-FA8622E241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7" y="2374"/>
                    <a:ext cx="75" cy="73"/>
                  </a:xfrm>
                  <a:custGeom>
                    <a:avLst/>
                    <a:gdLst>
                      <a:gd name="T0" fmla="*/ 0 w 75"/>
                      <a:gd name="T1" fmla="*/ 12 h 73"/>
                      <a:gd name="T2" fmla="*/ 0 w 75"/>
                      <a:gd name="T3" fmla="*/ 12 h 73"/>
                      <a:gd name="T4" fmla="*/ 2 w 75"/>
                      <a:gd name="T5" fmla="*/ 24 h 73"/>
                      <a:gd name="T6" fmla="*/ 5 w 75"/>
                      <a:gd name="T7" fmla="*/ 38 h 73"/>
                      <a:gd name="T8" fmla="*/ 14 w 75"/>
                      <a:gd name="T9" fmla="*/ 51 h 73"/>
                      <a:gd name="T10" fmla="*/ 26 w 75"/>
                      <a:gd name="T11" fmla="*/ 61 h 73"/>
                      <a:gd name="T12" fmla="*/ 38 w 75"/>
                      <a:gd name="T13" fmla="*/ 66 h 73"/>
                      <a:gd name="T14" fmla="*/ 49 w 75"/>
                      <a:gd name="T15" fmla="*/ 71 h 73"/>
                      <a:gd name="T16" fmla="*/ 61 w 75"/>
                      <a:gd name="T17" fmla="*/ 73 h 73"/>
                      <a:gd name="T18" fmla="*/ 75 w 75"/>
                      <a:gd name="T19" fmla="*/ 73 h 73"/>
                      <a:gd name="T20" fmla="*/ 75 w 75"/>
                      <a:gd name="T21" fmla="*/ 0 h 73"/>
                      <a:gd name="T22" fmla="*/ 68 w 75"/>
                      <a:gd name="T23" fmla="*/ 0 h 73"/>
                      <a:gd name="T24" fmla="*/ 65 w 75"/>
                      <a:gd name="T25" fmla="*/ 0 h 73"/>
                      <a:gd name="T26" fmla="*/ 65 w 75"/>
                      <a:gd name="T27" fmla="*/ 0 h 73"/>
                      <a:gd name="T28" fmla="*/ 66 w 75"/>
                      <a:gd name="T29" fmla="*/ 0 h 73"/>
                      <a:gd name="T30" fmla="*/ 70 w 75"/>
                      <a:gd name="T31" fmla="*/ 4 h 73"/>
                      <a:gd name="T32" fmla="*/ 71 w 75"/>
                      <a:gd name="T33" fmla="*/ 7 h 73"/>
                      <a:gd name="T34" fmla="*/ 73 w 75"/>
                      <a:gd name="T35" fmla="*/ 10 h 73"/>
                      <a:gd name="T36" fmla="*/ 73 w 75"/>
                      <a:gd name="T37" fmla="*/ 12 h 73"/>
                      <a:gd name="T38" fmla="*/ 73 w 75"/>
                      <a:gd name="T39" fmla="*/ 12 h 73"/>
                      <a:gd name="T40" fmla="*/ 0 w 75"/>
                      <a:gd name="T41" fmla="*/ 1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3">
                        <a:moveTo>
                          <a:pt x="0" y="12"/>
                        </a:moveTo>
                        <a:lnTo>
                          <a:pt x="0" y="12"/>
                        </a:lnTo>
                        <a:lnTo>
                          <a:pt x="2" y="24"/>
                        </a:lnTo>
                        <a:lnTo>
                          <a:pt x="5" y="38"/>
                        </a:lnTo>
                        <a:lnTo>
                          <a:pt x="14" y="51"/>
                        </a:lnTo>
                        <a:lnTo>
                          <a:pt x="26" y="61"/>
                        </a:lnTo>
                        <a:lnTo>
                          <a:pt x="38" y="66"/>
                        </a:lnTo>
                        <a:lnTo>
                          <a:pt x="49" y="71"/>
                        </a:lnTo>
                        <a:lnTo>
                          <a:pt x="61" y="73"/>
                        </a:lnTo>
                        <a:lnTo>
                          <a:pt x="75" y="73"/>
                        </a:lnTo>
                        <a:lnTo>
                          <a:pt x="75" y="0"/>
                        </a:lnTo>
                        <a:lnTo>
                          <a:pt x="68" y="0"/>
                        </a:lnTo>
                        <a:lnTo>
                          <a:pt x="65" y="0"/>
                        </a:lnTo>
                        <a:lnTo>
                          <a:pt x="65" y="0"/>
                        </a:lnTo>
                        <a:lnTo>
                          <a:pt x="66" y="0"/>
                        </a:lnTo>
                        <a:lnTo>
                          <a:pt x="70" y="4"/>
                        </a:lnTo>
                        <a:lnTo>
                          <a:pt x="71" y="7"/>
                        </a:lnTo>
                        <a:lnTo>
                          <a:pt x="73" y="10"/>
                        </a:lnTo>
                        <a:lnTo>
                          <a:pt x="73" y="12"/>
                        </a:lnTo>
                        <a:lnTo>
                          <a:pt x="73" y="12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3" name="Freeform 203">
                    <a:extLst>
                      <a:ext uri="{FF2B5EF4-FFF2-40B4-BE49-F238E27FC236}">
                        <a16:creationId xmlns:a16="http://schemas.microsoft.com/office/drawing/2014/main" id="{931043C2-9E41-4892-A4E3-F85A87ECBA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7" y="2368"/>
                    <a:ext cx="75" cy="22"/>
                  </a:xfrm>
                  <a:custGeom>
                    <a:avLst/>
                    <a:gdLst>
                      <a:gd name="T0" fmla="*/ 4 w 75"/>
                      <a:gd name="T1" fmla="*/ 0 h 22"/>
                      <a:gd name="T2" fmla="*/ 2 w 75"/>
                      <a:gd name="T3" fmla="*/ 3 h 22"/>
                      <a:gd name="T4" fmla="*/ 2 w 75"/>
                      <a:gd name="T5" fmla="*/ 3 h 22"/>
                      <a:gd name="T6" fmla="*/ 2 w 75"/>
                      <a:gd name="T7" fmla="*/ 3 h 22"/>
                      <a:gd name="T8" fmla="*/ 2 w 75"/>
                      <a:gd name="T9" fmla="*/ 5 h 22"/>
                      <a:gd name="T10" fmla="*/ 2 w 75"/>
                      <a:gd name="T11" fmla="*/ 6 h 22"/>
                      <a:gd name="T12" fmla="*/ 2 w 75"/>
                      <a:gd name="T13" fmla="*/ 8 h 22"/>
                      <a:gd name="T14" fmla="*/ 0 w 75"/>
                      <a:gd name="T15" fmla="*/ 10 h 22"/>
                      <a:gd name="T16" fmla="*/ 0 w 75"/>
                      <a:gd name="T17" fmla="*/ 13 h 22"/>
                      <a:gd name="T18" fmla="*/ 0 w 75"/>
                      <a:gd name="T19" fmla="*/ 18 h 22"/>
                      <a:gd name="T20" fmla="*/ 73 w 75"/>
                      <a:gd name="T21" fmla="*/ 18 h 22"/>
                      <a:gd name="T22" fmla="*/ 73 w 75"/>
                      <a:gd name="T23" fmla="*/ 22 h 22"/>
                      <a:gd name="T24" fmla="*/ 73 w 75"/>
                      <a:gd name="T25" fmla="*/ 22 h 22"/>
                      <a:gd name="T26" fmla="*/ 73 w 75"/>
                      <a:gd name="T27" fmla="*/ 22 h 22"/>
                      <a:gd name="T28" fmla="*/ 73 w 75"/>
                      <a:gd name="T29" fmla="*/ 22 h 22"/>
                      <a:gd name="T30" fmla="*/ 73 w 75"/>
                      <a:gd name="T31" fmla="*/ 20 h 22"/>
                      <a:gd name="T32" fmla="*/ 73 w 75"/>
                      <a:gd name="T33" fmla="*/ 16 h 22"/>
                      <a:gd name="T34" fmla="*/ 73 w 75"/>
                      <a:gd name="T35" fmla="*/ 15 h 22"/>
                      <a:gd name="T36" fmla="*/ 75 w 75"/>
                      <a:gd name="T37" fmla="*/ 11 h 22"/>
                      <a:gd name="T38" fmla="*/ 73 w 75"/>
                      <a:gd name="T39" fmla="*/ 15 h 22"/>
                      <a:gd name="T40" fmla="*/ 4 w 75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22">
                        <a:moveTo>
                          <a:pt x="4" y="0"/>
                        </a:move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0" y="18"/>
                        </a:lnTo>
                        <a:lnTo>
                          <a:pt x="73" y="18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16"/>
                        </a:lnTo>
                        <a:lnTo>
                          <a:pt x="73" y="15"/>
                        </a:lnTo>
                        <a:lnTo>
                          <a:pt x="75" y="11"/>
                        </a:lnTo>
                        <a:lnTo>
                          <a:pt x="73" y="15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4" name="Freeform 204">
                    <a:extLst>
                      <a:ext uri="{FF2B5EF4-FFF2-40B4-BE49-F238E27FC236}">
                        <a16:creationId xmlns:a16="http://schemas.microsoft.com/office/drawing/2014/main" id="{50E04DFB-936D-4847-B8D6-849E4E1C5B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41" y="2020"/>
                    <a:ext cx="150" cy="363"/>
                  </a:xfrm>
                  <a:custGeom>
                    <a:avLst/>
                    <a:gdLst>
                      <a:gd name="T0" fmla="*/ 78 w 150"/>
                      <a:gd name="T1" fmla="*/ 9 h 363"/>
                      <a:gd name="T2" fmla="*/ 79 w 150"/>
                      <a:gd name="T3" fmla="*/ 0 h 363"/>
                      <a:gd name="T4" fmla="*/ 0 w 150"/>
                      <a:gd name="T5" fmla="*/ 348 h 363"/>
                      <a:gd name="T6" fmla="*/ 69 w 150"/>
                      <a:gd name="T7" fmla="*/ 363 h 363"/>
                      <a:gd name="T8" fmla="*/ 150 w 150"/>
                      <a:gd name="T9" fmla="*/ 17 h 363"/>
                      <a:gd name="T10" fmla="*/ 150 w 150"/>
                      <a:gd name="T11" fmla="*/ 9 h 363"/>
                      <a:gd name="T12" fmla="*/ 78 w 150"/>
                      <a:gd name="T13" fmla="*/ 9 h 3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0" h="363">
                        <a:moveTo>
                          <a:pt x="78" y="9"/>
                        </a:moveTo>
                        <a:lnTo>
                          <a:pt x="79" y="0"/>
                        </a:lnTo>
                        <a:lnTo>
                          <a:pt x="0" y="348"/>
                        </a:lnTo>
                        <a:lnTo>
                          <a:pt x="69" y="363"/>
                        </a:lnTo>
                        <a:lnTo>
                          <a:pt x="150" y="17"/>
                        </a:lnTo>
                        <a:lnTo>
                          <a:pt x="150" y="9"/>
                        </a:lnTo>
                        <a:lnTo>
                          <a:pt x="78" y="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5" name="Freeform 205">
                    <a:extLst>
                      <a:ext uri="{FF2B5EF4-FFF2-40B4-BE49-F238E27FC236}">
                        <a16:creationId xmlns:a16="http://schemas.microsoft.com/office/drawing/2014/main" id="{2CB177A5-DB81-403A-A3DE-85C036FCCF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1969"/>
                    <a:ext cx="72" cy="73"/>
                  </a:xfrm>
                  <a:custGeom>
                    <a:avLst/>
                    <a:gdLst>
                      <a:gd name="T0" fmla="*/ 22 w 72"/>
                      <a:gd name="T1" fmla="*/ 73 h 73"/>
                      <a:gd name="T2" fmla="*/ 15 w 72"/>
                      <a:gd name="T3" fmla="*/ 71 h 73"/>
                      <a:gd name="T4" fmla="*/ 13 w 72"/>
                      <a:gd name="T5" fmla="*/ 71 h 73"/>
                      <a:gd name="T6" fmla="*/ 8 w 72"/>
                      <a:gd name="T7" fmla="*/ 70 h 73"/>
                      <a:gd name="T8" fmla="*/ 5 w 72"/>
                      <a:gd name="T9" fmla="*/ 66 h 73"/>
                      <a:gd name="T10" fmla="*/ 3 w 72"/>
                      <a:gd name="T11" fmla="*/ 63 h 73"/>
                      <a:gd name="T12" fmla="*/ 1 w 72"/>
                      <a:gd name="T13" fmla="*/ 61 h 73"/>
                      <a:gd name="T14" fmla="*/ 0 w 72"/>
                      <a:gd name="T15" fmla="*/ 58 h 73"/>
                      <a:gd name="T16" fmla="*/ 0 w 72"/>
                      <a:gd name="T17" fmla="*/ 58 h 73"/>
                      <a:gd name="T18" fmla="*/ 0 w 72"/>
                      <a:gd name="T19" fmla="*/ 60 h 73"/>
                      <a:gd name="T20" fmla="*/ 72 w 72"/>
                      <a:gd name="T21" fmla="*/ 60 h 73"/>
                      <a:gd name="T22" fmla="*/ 72 w 72"/>
                      <a:gd name="T23" fmla="*/ 51 h 73"/>
                      <a:gd name="T24" fmla="*/ 71 w 72"/>
                      <a:gd name="T25" fmla="*/ 43 h 73"/>
                      <a:gd name="T26" fmla="*/ 67 w 72"/>
                      <a:gd name="T27" fmla="*/ 32 h 73"/>
                      <a:gd name="T28" fmla="*/ 64 w 72"/>
                      <a:gd name="T29" fmla="*/ 24 h 73"/>
                      <a:gd name="T30" fmla="*/ 57 w 72"/>
                      <a:gd name="T31" fmla="*/ 16 h 73"/>
                      <a:gd name="T32" fmla="*/ 47 w 72"/>
                      <a:gd name="T33" fmla="*/ 9 h 73"/>
                      <a:gd name="T34" fmla="*/ 39 w 72"/>
                      <a:gd name="T35" fmla="*/ 4 h 73"/>
                      <a:gd name="T36" fmla="*/ 28 w 72"/>
                      <a:gd name="T37" fmla="*/ 0 h 73"/>
                      <a:gd name="T38" fmla="*/ 22 w 72"/>
                      <a:gd name="T39" fmla="*/ 0 h 73"/>
                      <a:gd name="T40" fmla="*/ 22 w 7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22" y="73"/>
                        </a:moveTo>
                        <a:lnTo>
                          <a:pt x="15" y="71"/>
                        </a:lnTo>
                        <a:lnTo>
                          <a:pt x="13" y="71"/>
                        </a:lnTo>
                        <a:lnTo>
                          <a:pt x="8" y="70"/>
                        </a:lnTo>
                        <a:lnTo>
                          <a:pt x="5" y="66"/>
                        </a:lnTo>
                        <a:lnTo>
                          <a:pt x="3" y="63"/>
                        </a:lnTo>
                        <a:lnTo>
                          <a:pt x="1" y="61"/>
                        </a:lnTo>
                        <a:lnTo>
                          <a:pt x="0" y="58"/>
                        </a:lnTo>
                        <a:lnTo>
                          <a:pt x="0" y="58"/>
                        </a:lnTo>
                        <a:lnTo>
                          <a:pt x="0" y="60"/>
                        </a:lnTo>
                        <a:lnTo>
                          <a:pt x="72" y="60"/>
                        </a:lnTo>
                        <a:lnTo>
                          <a:pt x="72" y="51"/>
                        </a:lnTo>
                        <a:lnTo>
                          <a:pt x="71" y="43"/>
                        </a:lnTo>
                        <a:lnTo>
                          <a:pt x="67" y="32"/>
                        </a:lnTo>
                        <a:lnTo>
                          <a:pt x="64" y="24"/>
                        </a:lnTo>
                        <a:lnTo>
                          <a:pt x="57" y="16"/>
                        </a:lnTo>
                        <a:lnTo>
                          <a:pt x="47" y="9"/>
                        </a:lnTo>
                        <a:lnTo>
                          <a:pt x="39" y="4"/>
                        </a:lnTo>
                        <a:lnTo>
                          <a:pt x="28" y="0"/>
                        </a:lnTo>
                        <a:lnTo>
                          <a:pt x="22" y="0"/>
                        </a:lnTo>
                        <a:lnTo>
                          <a:pt x="2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6" name="Freeform 206">
                    <a:extLst>
                      <a:ext uri="{FF2B5EF4-FFF2-40B4-BE49-F238E27FC236}">
                        <a16:creationId xmlns:a16="http://schemas.microsoft.com/office/drawing/2014/main" id="{EAFFEB24-D3BF-404A-AB80-041FED5355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83" y="1969"/>
                    <a:ext cx="71" cy="73"/>
                  </a:xfrm>
                  <a:custGeom>
                    <a:avLst/>
                    <a:gdLst>
                      <a:gd name="T0" fmla="*/ 71 w 71"/>
                      <a:gd name="T1" fmla="*/ 63 h 73"/>
                      <a:gd name="T2" fmla="*/ 71 w 71"/>
                      <a:gd name="T3" fmla="*/ 65 h 73"/>
                      <a:gd name="T4" fmla="*/ 71 w 71"/>
                      <a:gd name="T5" fmla="*/ 65 h 73"/>
                      <a:gd name="T6" fmla="*/ 71 w 71"/>
                      <a:gd name="T7" fmla="*/ 65 h 73"/>
                      <a:gd name="T8" fmla="*/ 69 w 71"/>
                      <a:gd name="T9" fmla="*/ 66 h 73"/>
                      <a:gd name="T10" fmla="*/ 68 w 71"/>
                      <a:gd name="T11" fmla="*/ 68 h 73"/>
                      <a:gd name="T12" fmla="*/ 64 w 71"/>
                      <a:gd name="T13" fmla="*/ 71 h 73"/>
                      <a:gd name="T14" fmla="*/ 61 w 71"/>
                      <a:gd name="T15" fmla="*/ 71 h 73"/>
                      <a:gd name="T16" fmla="*/ 59 w 71"/>
                      <a:gd name="T17" fmla="*/ 73 h 73"/>
                      <a:gd name="T18" fmla="*/ 58 w 71"/>
                      <a:gd name="T19" fmla="*/ 73 h 73"/>
                      <a:gd name="T20" fmla="*/ 58 w 71"/>
                      <a:gd name="T21" fmla="*/ 0 h 73"/>
                      <a:gd name="T22" fmla="*/ 49 w 71"/>
                      <a:gd name="T23" fmla="*/ 0 h 73"/>
                      <a:gd name="T24" fmla="*/ 39 w 71"/>
                      <a:gd name="T25" fmla="*/ 4 h 73"/>
                      <a:gd name="T26" fmla="*/ 29 w 71"/>
                      <a:gd name="T27" fmla="*/ 7 h 73"/>
                      <a:gd name="T28" fmla="*/ 20 w 71"/>
                      <a:gd name="T29" fmla="*/ 14 h 73"/>
                      <a:gd name="T30" fmla="*/ 14 w 71"/>
                      <a:gd name="T31" fmla="*/ 21 h 73"/>
                      <a:gd name="T32" fmla="*/ 8 w 71"/>
                      <a:gd name="T33" fmla="*/ 29 h 73"/>
                      <a:gd name="T34" fmla="*/ 3 w 71"/>
                      <a:gd name="T35" fmla="*/ 38 h 73"/>
                      <a:gd name="T36" fmla="*/ 2 w 71"/>
                      <a:gd name="T37" fmla="*/ 46 h 73"/>
                      <a:gd name="T38" fmla="*/ 0 w 71"/>
                      <a:gd name="T39" fmla="*/ 48 h 73"/>
                      <a:gd name="T40" fmla="*/ 71 w 71"/>
                      <a:gd name="T41" fmla="*/ 6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73">
                        <a:moveTo>
                          <a:pt x="71" y="63"/>
                        </a:moveTo>
                        <a:lnTo>
                          <a:pt x="71" y="65"/>
                        </a:lnTo>
                        <a:lnTo>
                          <a:pt x="71" y="65"/>
                        </a:lnTo>
                        <a:lnTo>
                          <a:pt x="71" y="65"/>
                        </a:lnTo>
                        <a:lnTo>
                          <a:pt x="69" y="66"/>
                        </a:lnTo>
                        <a:lnTo>
                          <a:pt x="68" y="68"/>
                        </a:lnTo>
                        <a:lnTo>
                          <a:pt x="64" y="71"/>
                        </a:lnTo>
                        <a:lnTo>
                          <a:pt x="61" y="71"/>
                        </a:lnTo>
                        <a:lnTo>
                          <a:pt x="59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lnTo>
                          <a:pt x="49" y="0"/>
                        </a:lnTo>
                        <a:lnTo>
                          <a:pt x="39" y="4"/>
                        </a:lnTo>
                        <a:lnTo>
                          <a:pt x="29" y="7"/>
                        </a:lnTo>
                        <a:lnTo>
                          <a:pt x="20" y="14"/>
                        </a:lnTo>
                        <a:lnTo>
                          <a:pt x="14" y="21"/>
                        </a:lnTo>
                        <a:lnTo>
                          <a:pt x="8" y="29"/>
                        </a:lnTo>
                        <a:lnTo>
                          <a:pt x="3" y="38"/>
                        </a:lnTo>
                        <a:lnTo>
                          <a:pt x="2" y="46"/>
                        </a:lnTo>
                        <a:lnTo>
                          <a:pt x="0" y="48"/>
                        </a:lnTo>
                        <a:lnTo>
                          <a:pt x="71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7" name="Freeform 207">
                    <a:extLst>
                      <a:ext uri="{FF2B5EF4-FFF2-40B4-BE49-F238E27FC236}">
                        <a16:creationId xmlns:a16="http://schemas.microsoft.com/office/drawing/2014/main" id="{F0A7C81C-9673-4509-AE8A-BAF9E967B2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4" y="2235"/>
                    <a:ext cx="128" cy="171"/>
                  </a:xfrm>
                  <a:custGeom>
                    <a:avLst/>
                    <a:gdLst>
                      <a:gd name="T0" fmla="*/ 128 w 128"/>
                      <a:gd name="T1" fmla="*/ 141 h 171"/>
                      <a:gd name="T2" fmla="*/ 128 w 128"/>
                      <a:gd name="T3" fmla="*/ 141 h 171"/>
                      <a:gd name="T4" fmla="*/ 66 w 128"/>
                      <a:gd name="T5" fmla="*/ 0 h 171"/>
                      <a:gd name="T6" fmla="*/ 0 w 128"/>
                      <a:gd name="T7" fmla="*/ 31 h 171"/>
                      <a:gd name="T8" fmla="*/ 62 w 128"/>
                      <a:gd name="T9" fmla="*/ 171 h 171"/>
                      <a:gd name="T10" fmla="*/ 62 w 128"/>
                      <a:gd name="T11" fmla="*/ 171 h 171"/>
                      <a:gd name="T12" fmla="*/ 128 w 128"/>
                      <a:gd name="T13" fmla="*/ 141 h 1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71">
                        <a:moveTo>
                          <a:pt x="128" y="141"/>
                        </a:moveTo>
                        <a:lnTo>
                          <a:pt x="128" y="141"/>
                        </a:lnTo>
                        <a:lnTo>
                          <a:pt x="66" y="0"/>
                        </a:lnTo>
                        <a:lnTo>
                          <a:pt x="0" y="31"/>
                        </a:lnTo>
                        <a:lnTo>
                          <a:pt x="62" y="171"/>
                        </a:lnTo>
                        <a:lnTo>
                          <a:pt x="62" y="171"/>
                        </a:lnTo>
                        <a:lnTo>
                          <a:pt x="128" y="1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8" name="Freeform 208">
                    <a:extLst>
                      <a:ext uri="{FF2B5EF4-FFF2-40B4-BE49-F238E27FC236}">
                        <a16:creationId xmlns:a16="http://schemas.microsoft.com/office/drawing/2014/main" id="{7B15FB01-C82D-4314-A1B5-2C8CC0F6AE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6" y="2376"/>
                    <a:ext cx="104" cy="100"/>
                  </a:xfrm>
                  <a:custGeom>
                    <a:avLst/>
                    <a:gdLst>
                      <a:gd name="T0" fmla="*/ 104 w 104"/>
                      <a:gd name="T1" fmla="*/ 27 h 100"/>
                      <a:gd name="T2" fmla="*/ 104 w 104"/>
                      <a:gd name="T3" fmla="*/ 27 h 100"/>
                      <a:gd name="T4" fmla="*/ 97 w 104"/>
                      <a:gd name="T5" fmla="*/ 25 h 100"/>
                      <a:gd name="T6" fmla="*/ 90 w 104"/>
                      <a:gd name="T7" fmla="*/ 25 h 100"/>
                      <a:gd name="T8" fmla="*/ 87 w 104"/>
                      <a:gd name="T9" fmla="*/ 24 h 100"/>
                      <a:gd name="T10" fmla="*/ 82 w 104"/>
                      <a:gd name="T11" fmla="*/ 20 h 100"/>
                      <a:gd name="T12" fmla="*/ 78 w 104"/>
                      <a:gd name="T13" fmla="*/ 19 h 100"/>
                      <a:gd name="T14" fmla="*/ 75 w 104"/>
                      <a:gd name="T15" fmla="*/ 14 h 100"/>
                      <a:gd name="T16" fmla="*/ 70 w 104"/>
                      <a:gd name="T17" fmla="*/ 8 h 100"/>
                      <a:gd name="T18" fmla="*/ 66 w 104"/>
                      <a:gd name="T19" fmla="*/ 0 h 100"/>
                      <a:gd name="T20" fmla="*/ 0 w 104"/>
                      <a:gd name="T21" fmla="*/ 30 h 100"/>
                      <a:gd name="T22" fmla="*/ 9 w 104"/>
                      <a:gd name="T23" fmla="*/ 46 h 100"/>
                      <a:gd name="T24" fmla="*/ 17 w 104"/>
                      <a:gd name="T25" fmla="*/ 59 h 100"/>
                      <a:gd name="T26" fmla="*/ 29 w 104"/>
                      <a:gd name="T27" fmla="*/ 71 h 100"/>
                      <a:gd name="T28" fmla="*/ 41 w 104"/>
                      <a:gd name="T29" fmla="*/ 81 h 100"/>
                      <a:gd name="T30" fmla="*/ 56 w 104"/>
                      <a:gd name="T31" fmla="*/ 90 h 100"/>
                      <a:gd name="T32" fmla="*/ 72 w 104"/>
                      <a:gd name="T33" fmla="*/ 95 h 100"/>
                      <a:gd name="T34" fmla="*/ 89 w 104"/>
                      <a:gd name="T35" fmla="*/ 98 h 100"/>
                      <a:gd name="T36" fmla="*/ 104 w 104"/>
                      <a:gd name="T37" fmla="*/ 100 h 100"/>
                      <a:gd name="T38" fmla="*/ 104 w 104"/>
                      <a:gd name="T39" fmla="*/ 100 h 100"/>
                      <a:gd name="T40" fmla="*/ 104 w 104"/>
                      <a:gd name="T41" fmla="*/ 27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100">
                        <a:moveTo>
                          <a:pt x="104" y="27"/>
                        </a:moveTo>
                        <a:lnTo>
                          <a:pt x="104" y="27"/>
                        </a:lnTo>
                        <a:lnTo>
                          <a:pt x="97" y="25"/>
                        </a:lnTo>
                        <a:lnTo>
                          <a:pt x="90" y="25"/>
                        </a:lnTo>
                        <a:lnTo>
                          <a:pt x="87" y="24"/>
                        </a:lnTo>
                        <a:lnTo>
                          <a:pt x="82" y="20"/>
                        </a:lnTo>
                        <a:lnTo>
                          <a:pt x="78" y="19"/>
                        </a:lnTo>
                        <a:lnTo>
                          <a:pt x="75" y="14"/>
                        </a:lnTo>
                        <a:lnTo>
                          <a:pt x="70" y="8"/>
                        </a:lnTo>
                        <a:lnTo>
                          <a:pt x="66" y="0"/>
                        </a:lnTo>
                        <a:lnTo>
                          <a:pt x="0" y="30"/>
                        </a:lnTo>
                        <a:lnTo>
                          <a:pt x="9" y="46"/>
                        </a:lnTo>
                        <a:lnTo>
                          <a:pt x="17" y="59"/>
                        </a:lnTo>
                        <a:lnTo>
                          <a:pt x="29" y="71"/>
                        </a:lnTo>
                        <a:lnTo>
                          <a:pt x="41" y="81"/>
                        </a:lnTo>
                        <a:lnTo>
                          <a:pt x="56" y="90"/>
                        </a:lnTo>
                        <a:lnTo>
                          <a:pt x="72" y="95"/>
                        </a:lnTo>
                        <a:lnTo>
                          <a:pt x="89" y="98"/>
                        </a:lnTo>
                        <a:lnTo>
                          <a:pt x="104" y="100"/>
                        </a:lnTo>
                        <a:lnTo>
                          <a:pt x="104" y="100"/>
                        </a:lnTo>
                        <a:lnTo>
                          <a:pt x="104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29" name="Freeform 209">
                    <a:extLst>
                      <a:ext uri="{FF2B5EF4-FFF2-40B4-BE49-F238E27FC236}">
                        <a16:creationId xmlns:a16="http://schemas.microsoft.com/office/drawing/2014/main" id="{A917BD6D-E744-4D39-A46E-5FDFAA2AE4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8" y="2403"/>
                    <a:ext cx="73" cy="73"/>
                  </a:xfrm>
                  <a:custGeom>
                    <a:avLst/>
                    <a:gdLst>
                      <a:gd name="T0" fmla="*/ 0 w 73"/>
                      <a:gd name="T1" fmla="*/ 22 h 73"/>
                      <a:gd name="T2" fmla="*/ 0 w 73"/>
                      <a:gd name="T3" fmla="*/ 22 h 73"/>
                      <a:gd name="T4" fmla="*/ 0 w 73"/>
                      <a:gd name="T5" fmla="*/ 17 h 73"/>
                      <a:gd name="T6" fmla="*/ 2 w 73"/>
                      <a:gd name="T7" fmla="*/ 12 h 73"/>
                      <a:gd name="T8" fmla="*/ 7 w 73"/>
                      <a:gd name="T9" fmla="*/ 5 h 73"/>
                      <a:gd name="T10" fmla="*/ 12 w 73"/>
                      <a:gd name="T11" fmla="*/ 2 h 73"/>
                      <a:gd name="T12" fmla="*/ 15 w 73"/>
                      <a:gd name="T13" fmla="*/ 0 h 73"/>
                      <a:gd name="T14" fmla="*/ 17 w 73"/>
                      <a:gd name="T15" fmla="*/ 0 h 73"/>
                      <a:gd name="T16" fmla="*/ 15 w 73"/>
                      <a:gd name="T17" fmla="*/ 0 h 73"/>
                      <a:gd name="T18" fmla="*/ 12 w 73"/>
                      <a:gd name="T19" fmla="*/ 0 h 73"/>
                      <a:gd name="T20" fmla="*/ 12 w 73"/>
                      <a:gd name="T21" fmla="*/ 73 h 73"/>
                      <a:gd name="T22" fmla="*/ 20 w 73"/>
                      <a:gd name="T23" fmla="*/ 71 h 73"/>
                      <a:gd name="T24" fmla="*/ 29 w 73"/>
                      <a:gd name="T25" fmla="*/ 71 h 73"/>
                      <a:gd name="T26" fmla="*/ 39 w 73"/>
                      <a:gd name="T27" fmla="*/ 68 h 73"/>
                      <a:gd name="T28" fmla="*/ 49 w 73"/>
                      <a:gd name="T29" fmla="*/ 64 h 73"/>
                      <a:gd name="T30" fmla="*/ 59 w 73"/>
                      <a:gd name="T31" fmla="*/ 56 h 73"/>
                      <a:gd name="T32" fmla="*/ 66 w 73"/>
                      <a:gd name="T33" fmla="*/ 46 h 73"/>
                      <a:gd name="T34" fmla="*/ 71 w 73"/>
                      <a:gd name="T35" fmla="*/ 32 h 73"/>
                      <a:gd name="T36" fmla="*/ 73 w 73"/>
                      <a:gd name="T37" fmla="*/ 22 h 73"/>
                      <a:gd name="T38" fmla="*/ 73 w 73"/>
                      <a:gd name="T39" fmla="*/ 22 h 73"/>
                      <a:gd name="T40" fmla="*/ 0 w 73"/>
                      <a:gd name="T41" fmla="*/ 2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17"/>
                        </a:lnTo>
                        <a:lnTo>
                          <a:pt x="2" y="12"/>
                        </a:lnTo>
                        <a:lnTo>
                          <a:pt x="7" y="5"/>
                        </a:lnTo>
                        <a:lnTo>
                          <a:pt x="12" y="2"/>
                        </a:lnTo>
                        <a:lnTo>
                          <a:pt x="15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20" y="71"/>
                        </a:lnTo>
                        <a:lnTo>
                          <a:pt x="29" y="71"/>
                        </a:lnTo>
                        <a:lnTo>
                          <a:pt x="39" y="68"/>
                        </a:lnTo>
                        <a:lnTo>
                          <a:pt x="49" y="64"/>
                        </a:lnTo>
                        <a:lnTo>
                          <a:pt x="59" y="56"/>
                        </a:lnTo>
                        <a:lnTo>
                          <a:pt x="66" y="46"/>
                        </a:lnTo>
                        <a:lnTo>
                          <a:pt x="71" y="3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0" name="Freeform 210">
                    <a:extLst>
                      <a:ext uri="{FF2B5EF4-FFF2-40B4-BE49-F238E27FC236}">
                        <a16:creationId xmlns:a16="http://schemas.microsoft.com/office/drawing/2014/main" id="{98FB3D6F-AB2E-40FA-9C3B-7A6F7928BC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8" y="2374"/>
                    <a:ext cx="73" cy="73"/>
                  </a:xfrm>
                  <a:custGeom>
                    <a:avLst/>
                    <a:gdLst>
                      <a:gd name="T0" fmla="*/ 17 w 73"/>
                      <a:gd name="T1" fmla="*/ 73 h 73"/>
                      <a:gd name="T2" fmla="*/ 13 w 73"/>
                      <a:gd name="T3" fmla="*/ 73 h 73"/>
                      <a:gd name="T4" fmla="*/ 15 w 73"/>
                      <a:gd name="T5" fmla="*/ 73 h 73"/>
                      <a:gd name="T6" fmla="*/ 15 w 73"/>
                      <a:gd name="T7" fmla="*/ 73 h 73"/>
                      <a:gd name="T8" fmla="*/ 13 w 73"/>
                      <a:gd name="T9" fmla="*/ 73 h 73"/>
                      <a:gd name="T10" fmla="*/ 10 w 73"/>
                      <a:gd name="T11" fmla="*/ 71 h 73"/>
                      <a:gd name="T12" fmla="*/ 7 w 73"/>
                      <a:gd name="T13" fmla="*/ 66 h 73"/>
                      <a:gd name="T14" fmla="*/ 2 w 73"/>
                      <a:gd name="T15" fmla="*/ 61 h 73"/>
                      <a:gd name="T16" fmla="*/ 0 w 73"/>
                      <a:gd name="T17" fmla="*/ 56 h 73"/>
                      <a:gd name="T18" fmla="*/ 0 w 73"/>
                      <a:gd name="T19" fmla="*/ 51 h 73"/>
                      <a:gd name="T20" fmla="*/ 73 w 73"/>
                      <a:gd name="T21" fmla="*/ 51 h 73"/>
                      <a:gd name="T22" fmla="*/ 71 w 73"/>
                      <a:gd name="T23" fmla="*/ 39 h 73"/>
                      <a:gd name="T24" fmla="*/ 68 w 73"/>
                      <a:gd name="T25" fmla="*/ 29 h 73"/>
                      <a:gd name="T26" fmla="*/ 61 w 73"/>
                      <a:gd name="T27" fmla="*/ 19 h 73"/>
                      <a:gd name="T28" fmla="*/ 52 w 73"/>
                      <a:gd name="T29" fmla="*/ 12 h 73"/>
                      <a:gd name="T30" fmla="*/ 44 w 73"/>
                      <a:gd name="T31" fmla="*/ 7 h 73"/>
                      <a:gd name="T32" fmla="*/ 35 w 73"/>
                      <a:gd name="T33" fmla="*/ 4 h 73"/>
                      <a:gd name="T34" fmla="*/ 29 w 73"/>
                      <a:gd name="T35" fmla="*/ 2 h 73"/>
                      <a:gd name="T36" fmla="*/ 20 w 73"/>
                      <a:gd name="T37" fmla="*/ 0 h 73"/>
                      <a:gd name="T38" fmla="*/ 17 w 73"/>
                      <a:gd name="T39" fmla="*/ 0 h 73"/>
                      <a:gd name="T40" fmla="*/ 17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7" y="73"/>
                        </a:moveTo>
                        <a:lnTo>
                          <a:pt x="13" y="73"/>
                        </a:lnTo>
                        <a:lnTo>
                          <a:pt x="15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0" y="71"/>
                        </a:lnTo>
                        <a:lnTo>
                          <a:pt x="7" y="66"/>
                        </a:lnTo>
                        <a:lnTo>
                          <a:pt x="2" y="61"/>
                        </a:lnTo>
                        <a:lnTo>
                          <a:pt x="0" y="56"/>
                        </a:lnTo>
                        <a:lnTo>
                          <a:pt x="0" y="51"/>
                        </a:lnTo>
                        <a:lnTo>
                          <a:pt x="73" y="51"/>
                        </a:lnTo>
                        <a:lnTo>
                          <a:pt x="71" y="39"/>
                        </a:lnTo>
                        <a:lnTo>
                          <a:pt x="68" y="29"/>
                        </a:lnTo>
                        <a:lnTo>
                          <a:pt x="61" y="19"/>
                        </a:lnTo>
                        <a:lnTo>
                          <a:pt x="52" y="12"/>
                        </a:lnTo>
                        <a:lnTo>
                          <a:pt x="44" y="7"/>
                        </a:lnTo>
                        <a:lnTo>
                          <a:pt x="35" y="4"/>
                        </a:lnTo>
                        <a:lnTo>
                          <a:pt x="29" y="2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1" name="Freeform 211">
                    <a:extLst>
                      <a:ext uri="{FF2B5EF4-FFF2-40B4-BE49-F238E27FC236}">
                        <a16:creationId xmlns:a16="http://schemas.microsoft.com/office/drawing/2014/main" id="{D95574BC-5765-4B16-AA27-4116132404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374"/>
                    <a:ext cx="48" cy="73"/>
                  </a:xfrm>
                  <a:custGeom>
                    <a:avLst/>
                    <a:gdLst>
                      <a:gd name="T0" fmla="*/ 0 w 48"/>
                      <a:gd name="T1" fmla="*/ 61 h 73"/>
                      <a:gd name="T2" fmla="*/ 2 w 48"/>
                      <a:gd name="T3" fmla="*/ 63 h 73"/>
                      <a:gd name="T4" fmla="*/ 9 w 48"/>
                      <a:gd name="T5" fmla="*/ 65 h 73"/>
                      <a:gd name="T6" fmla="*/ 14 w 48"/>
                      <a:gd name="T7" fmla="*/ 68 h 73"/>
                      <a:gd name="T8" fmla="*/ 19 w 48"/>
                      <a:gd name="T9" fmla="*/ 70 h 73"/>
                      <a:gd name="T10" fmla="*/ 26 w 48"/>
                      <a:gd name="T11" fmla="*/ 71 h 73"/>
                      <a:gd name="T12" fmla="*/ 31 w 48"/>
                      <a:gd name="T13" fmla="*/ 71 h 73"/>
                      <a:gd name="T14" fmla="*/ 36 w 48"/>
                      <a:gd name="T15" fmla="*/ 73 h 73"/>
                      <a:gd name="T16" fmla="*/ 43 w 48"/>
                      <a:gd name="T17" fmla="*/ 73 h 73"/>
                      <a:gd name="T18" fmla="*/ 48 w 48"/>
                      <a:gd name="T19" fmla="*/ 73 h 73"/>
                      <a:gd name="T20" fmla="*/ 48 w 48"/>
                      <a:gd name="T21" fmla="*/ 0 h 73"/>
                      <a:gd name="T22" fmla="*/ 46 w 48"/>
                      <a:gd name="T23" fmla="*/ 0 h 73"/>
                      <a:gd name="T24" fmla="*/ 43 w 48"/>
                      <a:gd name="T25" fmla="*/ 0 h 73"/>
                      <a:gd name="T26" fmla="*/ 41 w 48"/>
                      <a:gd name="T27" fmla="*/ 0 h 73"/>
                      <a:gd name="T28" fmla="*/ 39 w 48"/>
                      <a:gd name="T29" fmla="*/ 0 h 73"/>
                      <a:gd name="T30" fmla="*/ 39 w 48"/>
                      <a:gd name="T31" fmla="*/ 0 h 73"/>
                      <a:gd name="T32" fmla="*/ 39 w 48"/>
                      <a:gd name="T33" fmla="*/ 0 h 73"/>
                      <a:gd name="T34" fmla="*/ 39 w 48"/>
                      <a:gd name="T35" fmla="*/ 0 h 73"/>
                      <a:gd name="T36" fmla="*/ 39 w 48"/>
                      <a:gd name="T37" fmla="*/ 0 h 73"/>
                      <a:gd name="T38" fmla="*/ 43 w 48"/>
                      <a:gd name="T39" fmla="*/ 2 h 73"/>
                      <a:gd name="T40" fmla="*/ 0 w 48"/>
                      <a:gd name="T41" fmla="*/ 6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3">
                        <a:moveTo>
                          <a:pt x="0" y="61"/>
                        </a:moveTo>
                        <a:lnTo>
                          <a:pt x="2" y="63"/>
                        </a:lnTo>
                        <a:lnTo>
                          <a:pt x="9" y="65"/>
                        </a:lnTo>
                        <a:lnTo>
                          <a:pt x="14" y="68"/>
                        </a:lnTo>
                        <a:lnTo>
                          <a:pt x="19" y="70"/>
                        </a:lnTo>
                        <a:lnTo>
                          <a:pt x="26" y="71"/>
                        </a:lnTo>
                        <a:lnTo>
                          <a:pt x="31" y="71"/>
                        </a:lnTo>
                        <a:lnTo>
                          <a:pt x="36" y="73"/>
                        </a:lnTo>
                        <a:lnTo>
                          <a:pt x="43" y="73"/>
                        </a:lnTo>
                        <a:lnTo>
                          <a:pt x="48" y="73"/>
                        </a:lnTo>
                        <a:lnTo>
                          <a:pt x="48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1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43" y="2"/>
                        </a:lnTo>
                        <a:lnTo>
                          <a:pt x="0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2" name="Freeform 212">
                    <a:extLst>
                      <a:ext uri="{FF2B5EF4-FFF2-40B4-BE49-F238E27FC236}">
                        <a16:creationId xmlns:a16="http://schemas.microsoft.com/office/drawing/2014/main" id="{EEFECEE0-6BE8-4782-9C45-5CBBC0D0FD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0" y="2369"/>
                    <a:ext cx="70" cy="66"/>
                  </a:xfrm>
                  <a:custGeom>
                    <a:avLst/>
                    <a:gdLst>
                      <a:gd name="T0" fmla="*/ 0 w 70"/>
                      <a:gd name="T1" fmla="*/ 31 h 66"/>
                      <a:gd name="T2" fmla="*/ 0 w 70"/>
                      <a:gd name="T3" fmla="*/ 29 h 66"/>
                      <a:gd name="T4" fmla="*/ 2 w 70"/>
                      <a:gd name="T5" fmla="*/ 34 h 66"/>
                      <a:gd name="T6" fmla="*/ 5 w 70"/>
                      <a:gd name="T7" fmla="*/ 39 h 66"/>
                      <a:gd name="T8" fmla="*/ 7 w 70"/>
                      <a:gd name="T9" fmla="*/ 44 h 66"/>
                      <a:gd name="T10" fmla="*/ 10 w 70"/>
                      <a:gd name="T11" fmla="*/ 49 h 66"/>
                      <a:gd name="T12" fmla="*/ 14 w 70"/>
                      <a:gd name="T13" fmla="*/ 54 h 66"/>
                      <a:gd name="T14" fmla="*/ 19 w 70"/>
                      <a:gd name="T15" fmla="*/ 58 h 66"/>
                      <a:gd name="T16" fmla="*/ 22 w 70"/>
                      <a:gd name="T17" fmla="*/ 63 h 66"/>
                      <a:gd name="T18" fmla="*/ 27 w 70"/>
                      <a:gd name="T19" fmla="*/ 66 h 66"/>
                      <a:gd name="T20" fmla="*/ 70 w 70"/>
                      <a:gd name="T21" fmla="*/ 7 h 66"/>
                      <a:gd name="T22" fmla="*/ 70 w 70"/>
                      <a:gd name="T23" fmla="*/ 7 h 66"/>
                      <a:gd name="T24" fmla="*/ 70 w 70"/>
                      <a:gd name="T25" fmla="*/ 7 h 66"/>
                      <a:gd name="T26" fmla="*/ 70 w 70"/>
                      <a:gd name="T27" fmla="*/ 7 h 66"/>
                      <a:gd name="T28" fmla="*/ 70 w 70"/>
                      <a:gd name="T29" fmla="*/ 7 h 66"/>
                      <a:gd name="T30" fmla="*/ 70 w 70"/>
                      <a:gd name="T31" fmla="*/ 5 h 66"/>
                      <a:gd name="T32" fmla="*/ 68 w 70"/>
                      <a:gd name="T33" fmla="*/ 5 h 66"/>
                      <a:gd name="T34" fmla="*/ 68 w 70"/>
                      <a:gd name="T35" fmla="*/ 4 h 66"/>
                      <a:gd name="T36" fmla="*/ 68 w 70"/>
                      <a:gd name="T37" fmla="*/ 2 h 66"/>
                      <a:gd name="T38" fmla="*/ 66 w 70"/>
                      <a:gd name="T39" fmla="*/ 0 h 66"/>
                      <a:gd name="T40" fmla="*/ 0 w 70"/>
                      <a:gd name="T41" fmla="*/ 31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66">
                        <a:moveTo>
                          <a:pt x="0" y="31"/>
                        </a:moveTo>
                        <a:lnTo>
                          <a:pt x="0" y="29"/>
                        </a:lnTo>
                        <a:lnTo>
                          <a:pt x="2" y="34"/>
                        </a:lnTo>
                        <a:lnTo>
                          <a:pt x="5" y="39"/>
                        </a:lnTo>
                        <a:lnTo>
                          <a:pt x="7" y="44"/>
                        </a:lnTo>
                        <a:lnTo>
                          <a:pt x="10" y="49"/>
                        </a:lnTo>
                        <a:lnTo>
                          <a:pt x="14" y="54"/>
                        </a:lnTo>
                        <a:lnTo>
                          <a:pt x="19" y="58"/>
                        </a:lnTo>
                        <a:lnTo>
                          <a:pt x="22" y="63"/>
                        </a:lnTo>
                        <a:lnTo>
                          <a:pt x="27" y="66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5"/>
                        </a:lnTo>
                        <a:lnTo>
                          <a:pt x="68" y="5"/>
                        </a:lnTo>
                        <a:lnTo>
                          <a:pt x="68" y="4"/>
                        </a:lnTo>
                        <a:lnTo>
                          <a:pt x="68" y="2"/>
                        </a:lnTo>
                        <a:lnTo>
                          <a:pt x="66" y="0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3" name="Freeform 213">
                    <a:extLst>
                      <a:ext uri="{FF2B5EF4-FFF2-40B4-BE49-F238E27FC236}">
                        <a16:creationId xmlns:a16="http://schemas.microsoft.com/office/drawing/2014/main" id="{F4DC5FFA-0CA3-431F-AA06-D8EA89648B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3" y="2223"/>
                    <a:ext cx="133" cy="177"/>
                  </a:xfrm>
                  <a:custGeom>
                    <a:avLst/>
                    <a:gdLst>
                      <a:gd name="T0" fmla="*/ 0 w 133"/>
                      <a:gd name="T1" fmla="*/ 26 h 177"/>
                      <a:gd name="T2" fmla="*/ 1 w 133"/>
                      <a:gd name="T3" fmla="*/ 31 h 177"/>
                      <a:gd name="T4" fmla="*/ 67 w 133"/>
                      <a:gd name="T5" fmla="*/ 177 h 177"/>
                      <a:gd name="T6" fmla="*/ 133 w 133"/>
                      <a:gd name="T7" fmla="*/ 146 h 177"/>
                      <a:gd name="T8" fmla="*/ 67 w 133"/>
                      <a:gd name="T9" fmla="*/ 0 h 177"/>
                      <a:gd name="T10" fmla="*/ 69 w 133"/>
                      <a:gd name="T11" fmla="*/ 6 h 177"/>
                      <a:gd name="T12" fmla="*/ 0 w 133"/>
                      <a:gd name="T13" fmla="*/ 26 h 1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3" h="177">
                        <a:moveTo>
                          <a:pt x="0" y="26"/>
                        </a:moveTo>
                        <a:lnTo>
                          <a:pt x="1" y="31"/>
                        </a:lnTo>
                        <a:lnTo>
                          <a:pt x="67" y="177"/>
                        </a:lnTo>
                        <a:lnTo>
                          <a:pt x="133" y="146"/>
                        </a:lnTo>
                        <a:lnTo>
                          <a:pt x="67" y="0"/>
                        </a:lnTo>
                        <a:lnTo>
                          <a:pt x="69" y="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4" name="Freeform 214">
                    <a:extLst>
                      <a:ext uri="{FF2B5EF4-FFF2-40B4-BE49-F238E27FC236}">
                        <a16:creationId xmlns:a16="http://schemas.microsoft.com/office/drawing/2014/main" id="{B9272188-F54F-48D9-9D74-C3A010945E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3" y="2190"/>
                    <a:ext cx="69" cy="72"/>
                  </a:xfrm>
                  <a:custGeom>
                    <a:avLst/>
                    <a:gdLst>
                      <a:gd name="T0" fmla="*/ 18 w 69"/>
                      <a:gd name="T1" fmla="*/ 72 h 72"/>
                      <a:gd name="T2" fmla="*/ 11 w 69"/>
                      <a:gd name="T3" fmla="*/ 72 h 72"/>
                      <a:gd name="T4" fmla="*/ 13 w 69"/>
                      <a:gd name="T5" fmla="*/ 72 h 72"/>
                      <a:gd name="T6" fmla="*/ 13 w 69"/>
                      <a:gd name="T7" fmla="*/ 72 h 72"/>
                      <a:gd name="T8" fmla="*/ 11 w 69"/>
                      <a:gd name="T9" fmla="*/ 72 h 72"/>
                      <a:gd name="T10" fmla="*/ 10 w 69"/>
                      <a:gd name="T11" fmla="*/ 71 h 72"/>
                      <a:gd name="T12" fmla="*/ 6 w 69"/>
                      <a:gd name="T13" fmla="*/ 69 h 72"/>
                      <a:gd name="T14" fmla="*/ 3 w 69"/>
                      <a:gd name="T15" fmla="*/ 66 h 72"/>
                      <a:gd name="T16" fmla="*/ 1 w 69"/>
                      <a:gd name="T17" fmla="*/ 62 h 72"/>
                      <a:gd name="T18" fmla="*/ 0 w 69"/>
                      <a:gd name="T19" fmla="*/ 59 h 72"/>
                      <a:gd name="T20" fmla="*/ 69 w 69"/>
                      <a:gd name="T21" fmla="*/ 39 h 72"/>
                      <a:gd name="T22" fmla="*/ 66 w 69"/>
                      <a:gd name="T23" fmla="*/ 28 h 72"/>
                      <a:gd name="T24" fmla="*/ 59 w 69"/>
                      <a:gd name="T25" fmla="*/ 20 h 72"/>
                      <a:gd name="T26" fmla="*/ 52 w 69"/>
                      <a:gd name="T27" fmla="*/ 13 h 72"/>
                      <a:gd name="T28" fmla="*/ 44 w 69"/>
                      <a:gd name="T29" fmla="*/ 8 h 72"/>
                      <a:gd name="T30" fmla="*/ 35 w 69"/>
                      <a:gd name="T31" fmla="*/ 3 h 72"/>
                      <a:gd name="T32" fmla="*/ 27 w 69"/>
                      <a:gd name="T33" fmla="*/ 1 h 72"/>
                      <a:gd name="T34" fmla="*/ 20 w 69"/>
                      <a:gd name="T35" fmla="*/ 1 h 72"/>
                      <a:gd name="T36" fmla="*/ 11 w 69"/>
                      <a:gd name="T37" fmla="*/ 0 h 72"/>
                      <a:gd name="T38" fmla="*/ 6 w 69"/>
                      <a:gd name="T39" fmla="*/ 1 h 72"/>
                      <a:gd name="T40" fmla="*/ 18 w 69"/>
                      <a:gd name="T41" fmla="*/ 72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72">
                        <a:moveTo>
                          <a:pt x="18" y="72"/>
                        </a:moveTo>
                        <a:lnTo>
                          <a:pt x="11" y="72"/>
                        </a:lnTo>
                        <a:lnTo>
                          <a:pt x="13" y="72"/>
                        </a:lnTo>
                        <a:lnTo>
                          <a:pt x="13" y="72"/>
                        </a:lnTo>
                        <a:lnTo>
                          <a:pt x="11" y="72"/>
                        </a:lnTo>
                        <a:lnTo>
                          <a:pt x="10" y="71"/>
                        </a:lnTo>
                        <a:lnTo>
                          <a:pt x="6" y="69"/>
                        </a:lnTo>
                        <a:lnTo>
                          <a:pt x="3" y="66"/>
                        </a:lnTo>
                        <a:lnTo>
                          <a:pt x="1" y="62"/>
                        </a:lnTo>
                        <a:lnTo>
                          <a:pt x="0" y="59"/>
                        </a:lnTo>
                        <a:lnTo>
                          <a:pt x="69" y="39"/>
                        </a:lnTo>
                        <a:lnTo>
                          <a:pt x="66" y="28"/>
                        </a:lnTo>
                        <a:lnTo>
                          <a:pt x="59" y="20"/>
                        </a:lnTo>
                        <a:lnTo>
                          <a:pt x="52" y="13"/>
                        </a:lnTo>
                        <a:lnTo>
                          <a:pt x="44" y="8"/>
                        </a:lnTo>
                        <a:lnTo>
                          <a:pt x="35" y="3"/>
                        </a:lnTo>
                        <a:lnTo>
                          <a:pt x="27" y="1"/>
                        </a:lnTo>
                        <a:lnTo>
                          <a:pt x="20" y="1"/>
                        </a:lnTo>
                        <a:lnTo>
                          <a:pt x="11" y="0"/>
                        </a:lnTo>
                        <a:lnTo>
                          <a:pt x="6" y="1"/>
                        </a:lnTo>
                        <a:lnTo>
                          <a:pt x="18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5" name="Freeform 215">
                    <a:extLst>
                      <a:ext uri="{FF2B5EF4-FFF2-40B4-BE49-F238E27FC236}">
                        <a16:creationId xmlns:a16="http://schemas.microsoft.com/office/drawing/2014/main" id="{D7A5ADCF-27AC-490D-864B-53A889E115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7" y="2191"/>
                    <a:ext cx="73" cy="71"/>
                  </a:xfrm>
                  <a:custGeom>
                    <a:avLst/>
                    <a:gdLst>
                      <a:gd name="T0" fmla="*/ 73 w 73"/>
                      <a:gd name="T1" fmla="*/ 48 h 71"/>
                      <a:gd name="T2" fmla="*/ 73 w 73"/>
                      <a:gd name="T3" fmla="*/ 48 h 71"/>
                      <a:gd name="T4" fmla="*/ 73 w 73"/>
                      <a:gd name="T5" fmla="*/ 51 h 71"/>
                      <a:gd name="T6" fmla="*/ 71 w 73"/>
                      <a:gd name="T7" fmla="*/ 55 h 71"/>
                      <a:gd name="T8" fmla="*/ 69 w 73"/>
                      <a:gd name="T9" fmla="*/ 60 h 71"/>
                      <a:gd name="T10" fmla="*/ 66 w 73"/>
                      <a:gd name="T11" fmla="*/ 65 h 71"/>
                      <a:gd name="T12" fmla="*/ 61 w 73"/>
                      <a:gd name="T13" fmla="*/ 68 h 71"/>
                      <a:gd name="T14" fmla="*/ 58 w 73"/>
                      <a:gd name="T15" fmla="*/ 70 h 71"/>
                      <a:gd name="T16" fmla="*/ 56 w 73"/>
                      <a:gd name="T17" fmla="*/ 71 h 71"/>
                      <a:gd name="T18" fmla="*/ 54 w 73"/>
                      <a:gd name="T19" fmla="*/ 71 h 71"/>
                      <a:gd name="T20" fmla="*/ 42 w 73"/>
                      <a:gd name="T21" fmla="*/ 0 h 71"/>
                      <a:gd name="T22" fmla="*/ 36 w 73"/>
                      <a:gd name="T23" fmla="*/ 2 h 71"/>
                      <a:gd name="T24" fmla="*/ 29 w 73"/>
                      <a:gd name="T25" fmla="*/ 4 h 71"/>
                      <a:gd name="T26" fmla="*/ 20 w 73"/>
                      <a:gd name="T27" fmla="*/ 9 h 71"/>
                      <a:gd name="T28" fmla="*/ 14 w 73"/>
                      <a:gd name="T29" fmla="*/ 14 h 71"/>
                      <a:gd name="T30" fmla="*/ 7 w 73"/>
                      <a:gd name="T31" fmla="*/ 22 h 71"/>
                      <a:gd name="T32" fmla="*/ 3 w 73"/>
                      <a:gd name="T33" fmla="*/ 31 h 71"/>
                      <a:gd name="T34" fmla="*/ 2 w 73"/>
                      <a:gd name="T35" fmla="*/ 39 h 71"/>
                      <a:gd name="T36" fmla="*/ 0 w 73"/>
                      <a:gd name="T37" fmla="*/ 48 h 71"/>
                      <a:gd name="T38" fmla="*/ 0 w 73"/>
                      <a:gd name="T39" fmla="*/ 48 h 71"/>
                      <a:gd name="T40" fmla="*/ 73 w 73"/>
                      <a:gd name="T41" fmla="*/ 48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73" y="48"/>
                        </a:moveTo>
                        <a:lnTo>
                          <a:pt x="73" y="48"/>
                        </a:lnTo>
                        <a:lnTo>
                          <a:pt x="73" y="51"/>
                        </a:lnTo>
                        <a:lnTo>
                          <a:pt x="71" y="55"/>
                        </a:lnTo>
                        <a:lnTo>
                          <a:pt x="69" y="60"/>
                        </a:lnTo>
                        <a:lnTo>
                          <a:pt x="66" y="65"/>
                        </a:lnTo>
                        <a:lnTo>
                          <a:pt x="61" y="68"/>
                        </a:lnTo>
                        <a:lnTo>
                          <a:pt x="58" y="70"/>
                        </a:lnTo>
                        <a:lnTo>
                          <a:pt x="56" y="71"/>
                        </a:lnTo>
                        <a:lnTo>
                          <a:pt x="54" y="71"/>
                        </a:lnTo>
                        <a:lnTo>
                          <a:pt x="42" y="0"/>
                        </a:lnTo>
                        <a:lnTo>
                          <a:pt x="36" y="2"/>
                        </a:lnTo>
                        <a:lnTo>
                          <a:pt x="29" y="4"/>
                        </a:lnTo>
                        <a:lnTo>
                          <a:pt x="20" y="9"/>
                        </a:lnTo>
                        <a:lnTo>
                          <a:pt x="14" y="14"/>
                        </a:lnTo>
                        <a:lnTo>
                          <a:pt x="7" y="22"/>
                        </a:lnTo>
                        <a:lnTo>
                          <a:pt x="3" y="31"/>
                        </a:lnTo>
                        <a:lnTo>
                          <a:pt x="2" y="39"/>
                        </a:lnTo>
                        <a:lnTo>
                          <a:pt x="0" y="48"/>
                        </a:lnTo>
                        <a:lnTo>
                          <a:pt x="0" y="48"/>
                        </a:lnTo>
                        <a:lnTo>
                          <a:pt x="73" y="4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6" name="Freeform 216">
                    <a:extLst>
                      <a:ext uri="{FF2B5EF4-FFF2-40B4-BE49-F238E27FC236}">
                        <a16:creationId xmlns:a16="http://schemas.microsoft.com/office/drawing/2014/main" id="{B0D0194B-EA1F-4F96-B605-51A94F30D6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7" y="2235"/>
                    <a:ext cx="75" cy="31"/>
                  </a:xfrm>
                  <a:custGeom>
                    <a:avLst/>
                    <a:gdLst>
                      <a:gd name="T0" fmla="*/ 73 w 75"/>
                      <a:gd name="T1" fmla="*/ 0 h 31"/>
                      <a:gd name="T2" fmla="*/ 75 w 75"/>
                      <a:gd name="T3" fmla="*/ 7 h 31"/>
                      <a:gd name="T4" fmla="*/ 75 w 75"/>
                      <a:gd name="T5" fmla="*/ 4 h 31"/>
                      <a:gd name="T6" fmla="*/ 73 w 75"/>
                      <a:gd name="T7" fmla="*/ 2 h 31"/>
                      <a:gd name="T8" fmla="*/ 73 w 75"/>
                      <a:gd name="T9" fmla="*/ 2 h 31"/>
                      <a:gd name="T10" fmla="*/ 73 w 75"/>
                      <a:gd name="T11" fmla="*/ 0 h 31"/>
                      <a:gd name="T12" fmla="*/ 73 w 75"/>
                      <a:gd name="T13" fmla="*/ 0 h 31"/>
                      <a:gd name="T14" fmla="*/ 73 w 75"/>
                      <a:gd name="T15" fmla="*/ 0 h 31"/>
                      <a:gd name="T16" fmla="*/ 73 w 75"/>
                      <a:gd name="T17" fmla="*/ 2 h 31"/>
                      <a:gd name="T18" fmla="*/ 73 w 75"/>
                      <a:gd name="T19" fmla="*/ 4 h 31"/>
                      <a:gd name="T20" fmla="*/ 0 w 75"/>
                      <a:gd name="T21" fmla="*/ 4 h 31"/>
                      <a:gd name="T22" fmla="*/ 0 w 75"/>
                      <a:gd name="T23" fmla="*/ 7 h 31"/>
                      <a:gd name="T24" fmla="*/ 2 w 75"/>
                      <a:gd name="T25" fmla="*/ 12 h 31"/>
                      <a:gd name="T26" fmla="*/ 2 w 75"/>
                      <a:gd name="T27" fmla="*/ 14 h 31"/>
                      <a:gd name="T28" fmla="*/ 2 w 75"/>
                      <a:gd name="T29" fmla="*/ 17 h 31"/>
                      <a:gd name="T30" fmla="*/ 3 w 75"/>
                      <a:gd name="T31" fmla="*/ 19 h 31"/>
                      <a:gd name="T32" fmla="*/ 3 w 75"/>
                      <a:gd name="T33" fmla="*/ 21 h 31"/>
                      <a:gd name="T34" fmla="*/ 3 w 75"/>
                      <a:gd name="T35" fmla="*/ 22 h 31"/>
                      <a:gd name="T36" fmla="*/ 3 w 75"/>
                      <a:gd name="T37" fmla="*/ 24 h 31"/>
                      <a:gd name="T38" fmla="*/ 7 w 75"/>
                      <a:gd name="T39" fmla="*/ 31 h 31"/>
                      <a:gd name="T40" fmla="*/ 73 w 75"/>
                      <a:gd name="T41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31">
                        <a:moveTo>
                          <a:pt x="73" y="0"/>
                        </a:moveTo>
                        <a:lnTo>
                          <a:pt x="75" y="7"/>
                        </a:lnTo>
                        <a:lnTo>
                          <a:pt x="75" y="4"/>
                        </a:lnTo>
                        <a:lnTo>
                          <a:pt x="73" y="2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73" y="2"/>
                        </a:lnTo>
                        <a:lnTo>
                          <a:pt x="73" y="4"/>
                        </a:lnTo>
                        <a:lnTo>
                          <a:pt x="0" y="4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2" y="14"/>
                        </a:lnTo>
                        <a:lnTo>
                          <a:pt x="2" y="17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3" y="22"/>
                        </a:lnTo>
                        <a:lnTo>
                          <a:pt x="3" y="24"/>
                        </a:lnTo>
                        <a:lnTo>
                          <a:pt x="7" y="31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7" name="Freeform 217">
                    <a:extLst>
                      <a:ext uri="{FF2B5EF4-FFF2-40B4-BE49-F238E27FC236}">
                        <a16:creationId xmlns:a16="http://schemas.microsoft.com/office/drawing/2014/main" id="{CF9C15C9-71F6-4334-A182-62A9112471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42"/>
                    <a:ext cx="100" cy="153"/>
                  </a:xfrm>
                  <a:custGeom>
                    <a:avLst/>
                    <a:gdLst>
                      <a:gd name="T0" fmla="*/ 100 w 100"/>
                      <a:gd name="T1" fmla="*/ 137 h 153"/>
                      <a:gd name="T2" fmla="*/ 100 w 100"/>
                      <a:gd name="T3" fmla="*/ 137 h 153"/>
                      <a:gd name="T4" fmla="*/ 71 w 100"/>
                      <a:gd name="T5" fmla="*/ 0 h 153"/>
                      <a:gd name="T6" fmla="*/ 0 w 100"/>
                      <a:gd name="T7" fmla="*/ 15 h 153"/>
                      <a:gd name="T8" fmla="*/ 29 w 100"/>
                      <a:gd name="T9" fmla="*/ 153 h 153"/>
                      <a:gd name="T10" fmla="*/ 29 w 100"/>
                      <a:gd name="T11" fmla="*/ 153 h 153"/>
                      <a:gd name="T12" fmla="*/ 100 w 100"/>
                      <a:gd name="T13" fmla="*/ 137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153">
                        <a:moveTo>
                          <a:pt x="100" y="137"/>
                        </a:moveTo>
                        <a:lnTo>
                          <a:pt x="100" y="137"/>
                        </a:lnTo>
                        <a:lnTo>
                          <a:pt x="71" y="0"/>
                        </a:lnTo>
                        <a:lnTo>
                          <a:pt x="0" y="15"/>
                        </a:lnTo>
                        <a:lnTo>
                          <a:pt x="29" y="153"/>
                        </a:lnTo>
                        <a:lnTo>
                          <a:pt x="29" y="153"/>
                        </a:lnTo>
                        <a:lnTo>
                          <a:pt x="100" y="1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8" name="Freeform 218">
                    <a:extLst>
                      <a:ext uri="{FF2B5EF4-FFF2-40B4-BE49-F238E27FC236}">
                        <a16:creationId xmlns:a16="http://schemas.microsoft.com/office/drawing/2014/main" id="{CD6E1DC6-945F-421C-985F-1C0E216A1B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8" y="2379"/>
                    <a:ext cx="103" cy="99"/>
                  </a:xfrm>
                  <a:custGeom>
                    <a:avLst/>
                    <a:gdLst>
                      <a:gd name="T0" fmla="*/ 96 w 103"/>
                      <a:gd name="T1" fmla="*/ 26 h 99"/>
                      <a:gd name="T2" fmla="*/ 103 w 103"/>
                      <a:gd name="T3" fmla="*/ 26 h 99"/>
                      <a:gd name="T4" fmla="*/ 95 w 103"/>
                      <a:gd name="T5" fmla="*/ 26 h 99"/>
                      <a:gd name="T6" fmla="*/ 90 w 103"/>
                      <a:gd name="T7" fmla="*/ 24 h 99"/>
                      <a:gd name="T8" fmla="*/ 84 w 103"/>
                      <a:gd name="T9" fmla="*/ 21 h 99"/>
                      <a:gd name="T10" fmla="*/ 81 w 103"/>
                      <a:gd name="T11" fmla="*/ 19 h 99"/>
                      <a:gd name="T12" fmla="*/ 78 w 103"/>
                      <a:gd name="T13" fmla="*/ 16 h 99"/>
                      <a:gd name="T14" fmla="*/ 74 w 103"/>
                      <a:gd name="T15" fmla="*/ 12 h 99"/>
                      <a:gd name="T16" fmla="*/ 73 w 103"/>
                      <a:gd name="T17" fmla="*/ 7 h 99"/>
                      <a:gd name="T18" fmla="*/ 71 w 103"/>
                      <a:gd name="T19" fmla="*/ 0 h 99"/>
                      <a:gd name="T20" fmla="*/ 0 w 103"/>
                      <a:gd name="T21" fmla="*/ 16 h 99"/>
                      <a:gd name="T22" fmla="*/ 5 w 103"/>
                      <a:gd name="T23" fmla="*/ 33 h 99"/>
                      <a:gd name="T24" fmla="*/ 12 w 103"/>
                      <a:gd name="T25" fmla="*/ 48 h 99"/>
                      <a:gd name="T26" fmla="*/ 22 w 103"/>
                      <a:gd name="T27" fmla="*/ 61 h 99"/>
                      <a:gd name="T28" fmla="*/ 34 w 103"/>
                      <a:gd name="T29" fmla="*/ 73 h 99"/>
                      <a:gd name="T30" fmla="*/ 47 w 103"/>
                      <a:gd name="T31" fmla="*/ 83 h 99"/>
                      <a:gd name="T32" fmla="*/ 62 w 103"/>
                      <a:gd name="T33" fmla="*/ 92 h 99"/>
                      <a:gd name="T34" fmla="*/ 79 w 103"/>
                      <a:gd name="T35" fmla="*/ 95 h 99"/>
                      <a:gd name="T36" fmla="*/ 96 w 103"/>
                      <a:gd name="T37" fmla="*/ 99 h 99"/>
                      <a:gd name="T38" fmla="*/ 101 w 103"/>
                      <a:gd name="T39" fmla="*/ 99 h 99"/>
                      <a:gd name="T40" fmla="*/ 96 w 103"/>
                      <a:gd name="T41" fmla="*/ 26 h 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3" h="99">
                        <a:moveTo>
                          <a:pt x="96" y="26"/>
                        </a:moveTo>
                        <a:lnTo>
                          <a:pt x="103" y="26"/>
                        </a:lnTo>
                        <a:lnTo>
                          <a:pt x="95" y="26"/>
                        </a:lnTo>
                        <a:lnTo>
                          <a:pt x="90" y="24"/>
                        </a:lnTo>
                        <a:lnTo>
                          <a:pt x="84" y="21"/>
                        </a:lnTo>
                        <a:lnTo>
                          <a:pt x="81" y="19"/>
                        </a:lnTo>
                        <a:lnTo>
                          <a:pt x="78" y="16"/>
                        </a:lnTo>
                        <a:lnTo>
                          <a:pt x="74" y="12"/>
                        </a:lnTo>
                        <a:lnTo>
                          <a:pt x="73" y="7"/>
                        </a:lnTo>
                        <a:lnTo>
                          <a:pt x="71" y="0"/>
                        </a:lnTo>
                        <a:lnTo>
                          <a:pt x="0" y="16"/>
                        </a:lnTo>
                        <a:lnTo>
                          <a:pt x="5" y="33"/>
                        </a:lnTo>
                        <a:lnTo>
                          <a:pt x="12" y="48"/>
                        </a:lnTo>
                        <a:lnTo>
                          <a:pt x="22" y="61"/>
                        </a:lnTo>
                        <a:lnTo>
                          <a:pt x="34" y="73"/>
                        </a:lnTo>
                        <a:lnTo>
                          <a:pt x="47" y="83"/>
                        </a:lnTo>
                        <a:lnTo>
                          <a:pt x="62" y="92"/>
                        </a:lnTo>
                        <a:lnTo>
                          <a:pt x="79" y="95"/>
                        </a:lnTo>
                        <a:lnTo>
                          <a:pt x="96" y="99"/>
                        </a:lnTo>
                        <a:lnTo>
                          <a:pt x="101" y="99"/>
                        </a:lnTo>
                        <a:lnTo>
                          <a:pt x="96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39" name="Freeform 219">
                    <a:extLst>
                      <a:ext uri="{FF2B5EF4-FFF2-40B4-BE49-F238E27FC236}">
                        <a16:creationId xmlns:a16="http://schemas.microsoft.com/office/drawing/2014/main" id="{5A75F4AD-6F24-4205-8DF3-EE834786BB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78" y="2405"/>
                    <a:ext cx="72" cy="73"/>
                  </a:xfrm>
                  <a:custGeom>
                    <a:avLst/>
                    <a:gdLst>
                      <a:gd name="T0" fmla="*/ 0 w 72"/>
                      <a:gd name="T1" fmla="*/ 20 h 73"/>
                      <a:gd name="T2" fmla="*/ 0 w 72"/>
                      <a:gd name="T3" fmla="*/ 20 h 73"/>
                      <a:gd name="T4" fmla="*/ 0 w 72"/>
                      <a:gd name="T5" fmla="*/ 15 h 73"/>
                      <a:gd name="T6" fmla="*/ 3 w 72"/>
                      <a:gd name="T7" fmla="*/ 8 h 73"/>
                      <a:gd name="T8" fmla="*/ 6 w 72"/>
                      <a:gd name="T9" fmla="*/ 3 h 73"/>
                      <a:gd name="T10" fmla="*/ 10 w 72"/>
                      <a:gd name="T11" fmla="*/ 0 h 73"/>
                      <a:gd name="T12" fmla="*/ 13 w 72"/>
                      <a:gd name="T13" fmla="*/ 0 h 73"/>
                      <a:gd name="T14" fmla="*/ 11 w 72"/>
                      <a:gd name="T15" fmla="*/ 0 h 73"/>
                      <a:gd name="T16" fmla="*/ 10 w 72"/>
                      <a:gd name="T17" fmla="*/ 0 h 73"/>
                      <a:gd name="T18" fmla="*/ 6 w 72"/>
                      <a:gd name="T19" fmla="*/ 0 h 73"/>
                      <a:gd name="T20" fmla="*/ 11 w 72"/>
                      <a:gd name="T21" fmla="*/ 73 h 73"/>
                      <a:gd name="T22" fmla="*/ 20 w 72"/>
                      <a:gd name="T23" fmla="*/ 71 h 73"/>
                      <a:gd name="T24" fmla="*/ 30 w 72"/>
                      <a:gd name="T25" fmla="*/ 69 h 73"/>
                      <a:gd name="T26" fmla="*/ 38 w 72"/>
                      <a:gd name="T27" fmla="*/ 68 h 73"/>
                      <a:gd name="T28" fmla="*/ 47 w 72"/>
                      <a:gd name="T29" fmla="*/ 62 h 73"/>
                      <a:gd name="T30" fmla="*/ 57 w 72"/>
                      <a:gd name="T31" fmla="*/ 56 h 73"/>
                      <a:gd name="T32" fmla="*/ 66 w 72"/>
                      <a:gd name="T33" fmla="*/ 46 h 73"/>
                      <a:gd name="T34" fmla="*/ 71 w 72"/>
                      <a:gd name="T35" fmla="*/ 34 h 73"/>
                      <a:gd name="T36" fmla="*/ 72 w 72"/>
                      <a:gd name="T37" fmla="*/ 20 h 73"/>
                      <a:gd name="T38" fmla="*/ 72 w 72"/>
                      <a:gd name="T39" fmla="*/ 20 h 73"/>
                      <a:gd name="T40" fmla="*/ 0 w 72"/>
                      <a:gd name="T41" fmla="*/ 2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0" y="15"/>
                        </a:lnTo>
                        <a:lnTo>
                          <a:pt x="3" y="8"/>
                        </a:lnTo>
                        <a:lnTo>
                          <a:pt x="6" y="3"/>
                        </a:lnTo>
                        <a:lnTo>
                          <a:pt x="10" y="0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0" y="0"/>
                        </a:lnTo>
                        <a:lnTo>
                          <a:pt x="6" y="0"/>
                        </a:lnTo>
                        <a:lnTo>
                          <a:pt x="11" y="73"/>
                        </a:lnTo>
                        <a:lnTo>
                          <a:pt x="20" y="71"/>
                        </a:lnTo>
                        <a:lnTo>
                          <a:pt x="30" y="69"/>
                        </a:lnTo>
                        <a:lnTo>
                          <a:pt x="38" y="68"/>
                        </a:lnTo>
                        <a:lnTo>
                          <a:pt x="47" y="62"/>
                        </a:lnTo>
                        <a:lnTo>
                          <a:pt x="57" y="56"/>
                        </a:lnTo>
                        <a:lnTo>
                          <a:pt x="66" y="46"/>
                        </a:lnTo>
                        <a:lnTo>
                          <a:pt x="71" y="34"/>
                        </a:lnTo>
                        <a:lnTo>
                          <a:pt x="72" y="20"/>
                        </a:lnTo>
                        <a:lnTo>
                          <a:pt x="72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0" name="Freeform 220">
                    <a:extLst>
                      <a:ext uri="{FF2B5EF4-FFF2-40B4-BE49-F238E27FC236}">
                        <a16:creationId xmlns:a16="http://schemas.microsoft.com/office/drawing/2014/main" id="{0F5B1B25-8267-4D86-98D4-E5C0587854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78" y="2376"/>
                    <a:ext cx="72" cy="73"/>
                  </a:xfrm>
                  <a:custGeom>
                    <a:avLst/>
                    <a:gdLst>
                      <a:gd name="T0" fmla="*/ 13 w 72"/>
                      <a:gd name="T1" fmla="*/ 73 h 73"/>
                      <a:gd name="T2" fmla="*/ 15 w 72"/>
                      <a:gd name="T3" fmla="*/ 73 h 73"/>
                      <a:gd name="T4" fmla="*/ 15 w 72"/>
                      <a:gd name="T5" fmla="*/ 73 h 73"/>
                      <a:gd name="T6" fmla="*/ 13 w 72"/>
                      <a:gd name="T7" fmla="*/ 73 h 73"/>
                      <a:gd name="T8" fmla="*/ 11 w 72"/>
                      <a:gd name="T9" fmla="*/ 71 h 73"/>
                      <a:gd name="T10" fmla="*/ 8 w 72"/>
                      <a:gd name="T11" fmla="*/ 69 h 73"/>
                      <a:gd name="T12" fmla="*/ 5 w 72"/>
                      <a:gd name="T13" fmla="*/ 66 h 73"/>
                      <a:gd name="T14" fmla="*/ 3 w 72"/>
                      <a:gd name="T15" fmla="*/ 63 h 73"/>
                      <a:gd name="T16" fmla="*/ 0 w 72"/>
                      <a:gd name="T17" fmla="*/ 56 h 73"/>
                      <a:gd name="T18" fmla="*/ 0 w 72"/>
                      <a:gd name="T19" fmla="*/ 49 h 73"/>
                      <a:gd name="T20" fmla="*/ 72 w 72"/>
                      <a:gd name="T21" fmla="*/ 49 h 73"/>
                      <a:gd name="T22" fmla="*/ 71 w 72"/>
                      <a:gd name="T23" fmla="*/ 39 h 73"/>
                      <a:gd name="T24" fmla="*/ 66 w 72"/>
                      <a:gd name="T25" fmla="*/ 29 h 73"/>
                      <a:gd name="T26" fmla="*/ 61 w 72"/>
                      <a:gd name="T27" fmla="*/ 19 h 73"/>
                      <a:gd name="T28" fmla="*/ 54 w 72"/>
                      <a:gd name="T29" fmla="*/ 12 h 73"/>
                      <a:gd name="T30" fmla="*/ 45 w 72"/>
                      <a:gd name="T31" fmla="*/ 7 h 73"/>
                      <a:gd name="T32" fmla="*/ 37 w 72"/>
                      <a:gd name="T33" fmla="*/ 3 h 73"/>
                      <a:gd name="T34" fmla="*/ 30 w 72"/>
                      <a:gd name="T35" fmla="*/ 2 h 73"/>
                      <a:gd name="T36" fmla="*/ 22 w 72"/>
                      <a:gd name="T37" fmla="*/ 0 h 73"/>
                      <a:gd name="T38" fmla="*/ 23 w 72"/>
                      <a:gd name="T39" fmla="*/ 0 h 73"/>
                      <a:gd name="T40" fmla="*/ 13 w 7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13" y="73"/>
                        </a:moveTo>
                        <a:lnTo>
                          <a:pt x="15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1" y="71"/>
                        </a:lnTo>
                        <a:lnTo>
                          <a:pt x="8" y="69"/>
                        </a:lnTo>
                        <a:lnTo>
                          <a:pt x="5" y="66"/>
                        </a:lnTo>
                        <a:lnTo>
                          <a:pt x="3" y="63"/>
                        </a:lnTo>
                        <a:lnTo>
                          <a:pt x="0" y="56"/>
                        </a:lnTo>
                        <a:lnTo>
                          <a:pt x="0" y="49"/>
                        </a:lnTo>
                        <a:lnTo>
                          <a:pt x="72" y="49"/>
                        </a:lnTo>
                        <a:lnTo>
                          <a:pt x="71" y="39"/>
                        </a:lnTo>
                        <a:lnTo>
                          <a:pt x="66" y="29"/>
                        </a:lnTo>
                        <a:lnTo>
                          <a:pt x="61" y="19"/>
                        </a:lnTo>
                        <a:lnTo>
                          <a:pt x="54" y="12"/>
                        </a:lnTo>
                        <a:lnTo>
                          <a:pt x="45" y="7"/>
                        </a:lnTo>
                        <a:lnTo>
                          <a:pt x="37" y="3"/>
                        </a:lnTo>
                        <a:lnTo>
                          <a:pt x="30" y="2"/>
                        </a:lnTo>
                        <a:lnTo>
                          <a:pt x="22" y="0"/>
                        </a:lnTo>
                        <a:lnTo>
                          <a:pt x="23" y="0"/>
                        </a:lnTo>
                        <a:lnTo>
                          <a:pt x="13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1" name="Freeform 221">
                    <a:extLst>
                      <a:ext uri="{FF2B5EF4-FFF2-40B4-BE49-F238E27FC236}">
                        <a16:creationId xmlns:a16="http://schemas.microsoft.com/office/drawing/2014/main" id="{DFAD4A2C-90CF-45B0-AF7A-9D8861042F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2" y="2371"/>
                    <a:ext cx="79" cy="78"/>
                  </a:xfrm>
                  <a:custGeom>
                    <a:avLst/>
                    <a:gdLst>
                      <a:gd name="T0" fmla="*/ 1 w 79"/>
                      <a:gd name="T1" fmla="*/ 15 h 78"/>
                      <a:gd name="T2" fmla="*/ 0 w 79"/>
                      <a:gd name="T3" fmla="*/ 13 h 78"/>
                      <a:gd name="T4" fmla="*/ 3 w 79"/>
                      <a:gd name="T5" fmla="*/ 27 h 78"/>
                      <a:gd name="T6" fmla="*/ 8 w 79"/>
                      <a:gd name="T7" fmla="*/ 37 h 78"/>
                      <a:gd name="T8" fmla="*/ 15 w 79"/>
                      <a:gd name="T9" fmla="*/ 49 h 78"/>
                      <a:gd name="T10" fmla="*/ 25 w 79"/>
                      <a:gd name="T11" fmla="*/ 58 h 78"/>
                      <a:gd name="T12" fmla="*/ 35 w 79"/>
                      <a:gd name="T13" fmla="*/ 66 h 78"/>
                      <a:gd name="T14" fmla="*/ 45 w 79"/>
                      <a:gd name="T15" fmla="*/ 71 h 78"/>
                      <a:gd name="T16" fmla="*/ 57 w 79"/>
                      <a:gd name="T17" fmla="*/ 76 h 78"/>
                      <a:gd name="T18" fmla="*/ 69 w 79"/>
                      <a:gd name="T19" fmla="*/ 78 h 78"/>
                      <a:gd name="T20" fmla="*/ 79 w 79"/>
                      <a:gd name="T21" fmla="*/ 5 h 78"/>
                      <a:gd name="T22" fmla="*/ 76 w 79"/>
                      <a:gd name="T23" fmla="*/ 5 h 78"/>
                      <a:gd name="T24" fmla="*/ 74 w 79"/>
                      <a:gd name="T25" fmla="*/ 5 h 78"/>
                      <a:gd name="T26" fmla="*/ 72 w 79"/>
                      <a:gd name="T27" fmla="*/ 3 h 78"/>
                      <a:gd name="T28" fmla="*/ 72 w 79"/>
                      <a:gd name="T29" fmla="*/ 3 h 78"/>
                      <a:gd name="T30" fmla="*/ 72 w 79"/>
                      <a:gd name="T31" fmla="*/ 3 h 78"/>
                      <a:gd name="T32" fmla="*/ 72 w 79"/>
                      <a:gd name="T33" fmla="*/ 3 h 78"/>
                      <a:gd name="T34" fmla="*/ 72 w 79"/>
                      <a:gd name="T35" fmla="*/ 3 h 78"/>
                      <a:gd name="T36" fmla="*/ 72 w 79"/>
                      <a:gd name="T37" fmla="*/ 2 h 78"/>
                      <a:gd name="T38" fmla="*/ 71 w 79"/>
                      <a:gd name="T39" fmla="*/ 0 h 78"/>
                      <a:gd name="T40" fmla="*/ 1 w 79"/>
                      <a:gd name="T41" fmla="*/ 15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78">
                        <a:moveTo>
                          <a:pt x="1" y="15"/>
                        </a:moveTo>
                        <a:lnTo>
                          <a:pt x="0" y="13"/>
                        </a:lnTo>
                        <a:lnTo>
                          <a:pt x="3" y="27"/>
                        </a:lnTo>
                        <a:lnTo>
                          <a:pt x="8" y="37"/>
                        </a:lnTo>
                        <a:lnTo>
                          <a:pt x="15" y="49"/>
                        </a:lnTo>
                        <a:lnTo>
                          <a:pt x="25" y="58"/>
                        </a:lnTo>
                        <a:lnTo>
                          <a:pt x="35" y="66"/>
                        </a:lnTo>
                        <a:lnTo>
                          <a:pt x="45" y="71"/>
                        </a:lnTo>
                        <a:lnTo>
                          <a:pt x="57" y="76"/>
                        </a:lnTo>
                        <a:lnTo>
                          <a:pt x="69" y="78"/>
                        </a:lnTo>
                        <a:lnTo>
                          <a:pt x="79" y="5"/>
                        </a:lnTo>
                        <a:lnTo>
                          <a:pt x="76" y="5"/>
                        </a:lnTo>
                        <a:lnTo>
                          <a:pt x="74" y="5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2"/>
                        </a:lnTo>
                        <a:lnTo>
                          <a:pt x="71" y="0"/>
                        </a:lnTo>
                        <a:lnTo>
                          <a:pt x="1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2" name="Freeform 222">
                    <a:extLst>
                      <a:ext uri="{FF2B5EF4-FFF2-40B4-BE49-F238E27FC236}">
                        <a16:creationId xmlns:a16="http://schemas.microsoft.com/office/drawing/2014/main" id="{6E16DAF5-EBC9-4F00-BB96-61BFBF3D66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37"/>
                    <a:ext cx="100" cy="149"/>
                  </a:xfrm>
                  <a:custGeom>
                    <a:avLst/>
                    <a:gdLst>
                      <a:gd name="T0" fmla="*/ 0 w 100"/>
                      <a:gd name="T1" fmla="*/ 22 h 149"/>
                      <a:gd name="T2" fmla="*/ 0 w 100"/>
                      <a:gd name="T3" fmla="*/ 19 h 149"/>
                      <a:gd name="T4" fmla="*/ 30 w 100"/>
                      <a:gd name="T5" fmla="*/ 149 h 149"/>
                      <a:gd name="T6" fmla="*/ 100 w 100"/>
                      <a:gd name="T7" fmla="*/ 134 h 149"/>
                      <a:gd name="T8" fmla="*/ 71 w 100"/>
                      <a:gd name="T9" fmla="*/ 3 h 149"/>
                      <a:gd name="T10" fmla="*/ 69 w 100"/>
                      <a:gd name="T11" fmla="*/ 0 h 149"/>
                      <a:gd name="T12" fmla="*/ 0 w 100"/>
                      <a:gd name="T13" fmla="*/ 22 h 1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149">
                        <a:moveTo>
                          <a:pt x="0" y="22"/>
                        </a:moveTo>
                        <a:lnTo>
                          <a:pt x="0" y="19"/>
                        </a:lnTo>
                        <a:lnTo>
                          <a:pt x="30" y="149"/>
                        </a:lnTo>
                        <a:lnTo>
                          <a:pt x="100" y="134"/>
                        </a:lnTo>
                        <a:lnTo>
                          <a:pt x="71" y="3"/>
                        </a:lnTo>
                        <a:lnTo>
                          <a:pt x="69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3" name="Freeform 223">
                    <a:extLst>
                      <a:ext uri="{FF2B5EF4-FFF2-40B4-BE49-F238E27FC236}">
                        <a16:creationId xmlns:a16="http://schemas.microsoft.com/office/drawing/2014/main" id="{B88EC8B1-2CA6-449C-A311-042B7099C5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00"/>
                    <a:ext cx="69" cy="73"/>
                  </a:xfrm>
                  <a:custGeom>
                    <a:avLst/>
                    <a:gdLst>
                      <a:gd name="T0" fmla="*/ 17 w 69"/>
                      <a:gd name="T1" fmla="*/ 73 h 73"/>
                      <a:gd name="T2" fmla="*/ 17 w 69"/>
                      <a:gd name="T3" fmla="*/ 73 h 73"/>
                      <a:gd name="T4" fmla="*/ 15 w 69"/>
                      <a:gd name="T5" fmla="*/ 73 h 73"/>
                      <a:gd name="T6" fmla="*/ 13 w 69"/>
                      <a:gd name="T7" fmla="*/ 73 h 73"/>
                      <a:gd name="T8" fmla="*/ 12 w 69"/>
                      <a:gd name="T9" fmla="*/ 71 h 73"/>
                      <a:gd name="T10" fmla="*/ 10 w 69"/>
                      <a:gd name="T11" fmla="*/ 71 h 73"/>
                      <a:gd name="T12" fmla="*/ 7 w 69"/>
                      <a:gd name="T13" fmla="*/ 69 h 73"/>
                      <a:gd name="T14" fmla="*/ 3 w 69"/>
                      <a:gd name="T15" fmla="*/ 66 h 73"/>
                      <a:gd name="T16" fmla="*/ 2 w 69"/>
                      <a:gd name="T17" fmla="*/ 62 h 73"/>
                      <a:gd name="T18" fmla="*/ 0 w 69"/>
                      <a:gd name="T19" fmla="*/ 59 h 73"/>
                      <a:gd name="T20" fmla="*/ 69 w 69"/>
                      <a:gd name="T21" fmla="*/ 37 h 73"/>
                      <a:gd name="T22" fmla="*/ 66 w 69"/>
                      <a:gd name="T23" fmla="*/ 29 h 73"/>
                      <a:gd name="T24" fmla="*/ 61 w 69"/>
                      <a:gd name="T25" fmla="*/ 20 h 73"/>
                      <a:gd name="T26" fmla="*/ 54 w 69"/>
                      <a:gd name="T27" fmla="*/ 13 h 73"/>
                      <a:gd name="T28" fmla="*/ 47 w 69"/>
                      <a:gd name="T29" fmla="*/ 8 h 73"/>
                      <a:gd name="T30" fmla="*/ 39 w 69"/>
                      <a:gd name="T31" fmla="*/ 5 h 73"/>
                      <a:gd name="T32" fmla="*/ 32 w 69"/>
                      <a:gd name="T33" fmla="*/ 1 h 73"/>
                      <a:gd name="T34" fmla="*/ 24 w 69"/>
                      <a:gd name="T35" fmla="*/ 0 h 73"/>
                      <a:gd name="T36" fmla="*/ 17 w 69"/>
                      <a:gd name="T37" fmla="*/ 0 h 73"/>
                      <a:gd name="T38" fmla="*/ 17 w 69"/>
                      <a:gd name="T39" fmla="*/ 0 h 73"/>
                      <a:gd name="T40" fmla="*/ 17 w 69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2" y="71"/>
                        </a:lnTo>
                        <a:lnTo>
                          <a:pt x="10" y="71"/>
                        </a:lnTo>
                        <a:lnTo>
                          <a:pt x="7" y="69"/>
                        </a:lnTo>
                        <a:lnTo>
                          <a:pt x="3" y="66"/>
                        </a:lnTo>
                        <a:lnTo>
                          <a:pt x="2" y="62"/>
                        </a:lnTo>
                        <a:lnTo>
                          <a:pt x="0" y="59"/>
                        </a:lnTo>
                        <a:lnTo>
                          <a:pt x="69" y="37"/>
                        </a:lnTo>
                        <a:lnTo>
                          <a:pt x="66" y="29"/>
                        </a:lnTo>
                        <a:lnTo>
                          <a:pt x="61" y="20"/>
                        </a:lnTo>
                        <a:lnTo>
                          <a:pt x="54" y="13"/>
                        </a:lnTo>
                        <a:lnTo>
                          <a:pt x="47" y="8"/>
                        </a:lnTo>
                        <a:lnTo>
                          <a:pt x="39" y="5"/>
                        </a:lnTo>
                        <a:lnTo>
                          <a:pt x="32" y="1"/>
                        </a:lnTo>
                        <a:lnTo>
                          <a:pt x="24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4" name="Freeform 224">
                    <a:extLst>
                      <a:ext uri="{FF2B5EF4-FFF2-40B4-BE49-F238E27FC236}">
                        <a16:creationId xmlns:a16="http://schemas.microsoft.com/office/drawing/2014/main" id="{AFC92845-5869-408B-A3EB-EE8CDD769D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1" y="2200"/>
                    <a:ext cx="56" cy="73"/>
                  </a:xfrm>
                  <a:custGeom>
                    <a:avLst/>
                    <a:gdLst>
                      <a:gd name="T0" fmla="*/ 51 w 56"/>
                      <a:gd name="T1" fmla="*/ 68 h 73"/>
                      <a:gd name="T2" fmla="*/ 56 w 56"/>
                      <a:gd name="T3" fmla="*/ 62 h 73"/>
                      <a:gd name="T4" fmla="*/ 52 w 56"/>
                      <a:gd name="T5" fmla="*/ 66 h 73"/>
                      <a:gd name="T6" fmla="*/ 49 w 56"/>
                      <a:gd name="T7" fmla="*/ 69 h 73"/>
                      <a:gd name="T8" fmla="*/ 46 w 56"/>
                      <a:gd name="T9" fmla="*/ 71 h 73"/>
                      <a:gd name="T10" fmla="*/ 42 w 56"/>
                      <a:gd name="T11" fmla="*/ 73 h 73"/>
                      <a:gd name="T12" fmla="*/ 40 w 56"/>
                      <a:gd name="T13" fmla="*/ 73 h 73"/>
                      <a:gd name="T14" fmla="*/ 39 w 56"/>
                      <a:gd name="T15" fmla="*/ 73 h 73"/>
                      <a:gd name="T16" fmla="*/ 39 w 56"/>
                      <a:gd name="T17" fmla="*/ 73 h 73"/>
                      <a:gd name="T18" fmla="*/ 39 w 56"/>
                      <a:gd name="T19" fmla="*/ 73 h 73"/>
                      <a:gd name="T20" fmla="*/ 39 w 56"/>
                      <a:gd name="T21" fmla="*/ 0 h 73"/>
                      <a:gd name="T22" fmla="*/ 35 w 56"/>
                      <a:gd name="T23" fmla="*/ 0 h 73"/>
                      <a:gd name="T24" fmla="*/ 32 w 56"/>
                      <a:gd name="T25" fmla="*/ 0 h 73"/>
                      <a:gd name="T26" fmla="*/ 27 w 56"/>
                      <a:gd name="T27" fmla="*/ 1 h 73"/>
                      <a:gd name="T28" fmla="*/ 22 w 56"/>
                      <a:gd name="T29" fmla="*/ 3 h 73"/>
                      <a:gd name="T30" fmla="*/ 17 w 56"/>
                      <a:gd name="T31" fmla="*/ 5 h 73"/>
                      <a:gd name="T32" fmla="*/ 10 w 56"/>
                      <a:gd name="T33" fmla="*/ 8 h 73"/>
                      <a:gd name="T34" fmla="*/ 5 w 56"/>
                      <a:gd name="T35" fmla="*/ 12 h 73"/>
                      <a:gd name="T36" fmla="*/ 0 w 56"/>
                      <a:gd name="T37" fmla="*/ 17 h 73"/>
                      <a:gd name="T38" fmla="*/ 5 w 56"/>
                      <a:gd name="T39" fmla="*/ 12 h 73"/>
                      <a:gd name="T40" fmla="*/ 51 w 56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73">
                        <a:moveTo>
                          <a:pt x="51" y="68"/>
                        </a:moveTo>
                        <a:lnTo>
                          <a:pt x="56" y="62"/>
                        </a:lnTo>
                        <a:lnTo>
                          <a:pt x="52" y="66"/>
                        </a:lnTo>
                        <a:lnTo>
                          <a:pt x="49" y="69"/>
                        </a:lnTo>
                        <a:lnTo>
                          <a:pt x="46" y="71"/>
                        </a:lnTo>
                        <a:lnTo>
                          <a:pt x="42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5" y="0"/>
                        </a:lnTo>
                        <a:lnTo>
                          <a:pt x="32" y="0"/>
                        </a:lnTo>
                        <a:lnTo>
                          <a:pt x="27" y="1"/>
                        </a:lnTo>
                        <a:lnTo>
                          <a:pt x="22" y="3"/>
                        </a:lnTo>
                        <a:lnTo>
                          <a:pt x="17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7"/>
                        </a:lnTo>
                        <a:lnTo>
                          <a:pt x="5" y="12"/>
                        </a:lnTo>
                        <a:lnTo>
                          <a:pt x="51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5" name="Freeform 225">
                    <a:extLst>
                      <a:ext uri="{FF2B5EF4-FFF2-40B4-BE49-F238E27FC236}">
                        <a16:creationId xmlns:a16="http://schemas.microsoft.com/office/drawing/2014/main" id="{E08C7D74-8F33-48B8-82DD-FC38FC8285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2212"/>
                    <a:ext cx="73" cy="56"/>
                  </a:xfrm>
                  <a:custGeom>
                    <a:avLst/>
                    <a:gdLst>
                      <a:gd name="T0" fmla="*/ 73 w 73"/>
                      <a:gd name="T1" fmla="*/ 30 h 56"/>
                      <a:gd name="T2" fmla="*/ 73 w 73"/>
                      <a:gd name="T3" fmla="*/ 39 h 56"/>
                      <a:gd name="T4" fmla="*/ 73 w 73"/>
                      <a:gd name="T5" fmla="*/ 40 h 56"/>
                      <a:gd name="T6" fmla="*/ 73 w 73"/>
                      <a:gd name="T7" fmla="*/ 42 h 56"/>
                      <a:gd name="T8" fmla="*/ 71 w 73"/>
                      <a:gd name="T9" fmla="*/ 45 h 56"/>
                      <a:gd name="T10" fmla="*/ 70 w 73"/>
                      <a:gd name="T11" fmla="*/ 49 h 56"/>
                      <a:gd name="T12" fmla="*/ 68 w 73"/>
                      <a:gd name="T13" fmla="*/ 52 h 56"/>
                      <a:gd name="T14" fmla="*/ 66 w 73"/>
                      <a:gd name="T15" fmla="*/ 54 h 56"/>
                      <a:gd name="T16" fmla="*/ 66 w 73"/>
                      <a:gd name="T17" fmla="*/ 56 h 56"/>
                      <a:gd name="T18" fmla="*/ 65 w 73"/>
                      <a:gd name="T19" fmla="*/ 56 h 56"/>
                      <a:gd name="T20" fmla="*/ 19 w 73"/>
                      <a:gd name="T21" fmla="*/ 0 h 56"/>
                      <a:gd name="T22" fmla="*/ 16 w 73"/>
                      <a:gd name="T23" fmla="*/ 3 h 56"/>
                      <a:gd name="T24" fmla="*/ 12 w 73"/>
                      <a:gd name="T25" fmla="*/ 6 h 56"/>
                      <a:gd name="T26" fmla="*/ 9 w 73"/>
                      <a:gd name="T27" fmla="*/ 11 h 56"/>
                      <a:gd name="T28" fmla="*/ 5 w 73"/>
                      <a:gd name="T29" fmla="*/ 17 h 56"/>
                      <a:gd name="T30" fmla="*/ 4 w 73"/>
                      <a:gd name="T31" fmla="*/ 23 h 56"/>
                      <a:gd name="T32" fmla="*/ 2 w 73"/>
                      <a:gd name="T33" fmla="*/ 28 h 56"/>
                      <a:gd name="T34" fmla="*/ 0 w 73"/>
                      <a:gd name="T35" fmla="*/ 34 h 56"/>
                      <a:gd name="T36" fmla="*/ 0 w 73"/>
                      <a:gd name="T37" fmla="*/ 39 h 56"/>
                      <a:gd name="T38" fmla="*/ 2 w 73"/>
                      <a:gd name="T39" fmla="*/ 45 h 56"/>
                      <a:gd name="T40" fmla="*/ 73 w 73"/>
                      <a:gd name="T41" fmla="*/ 30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73" y="30"/>
                        </a:moveTo>
                        <a:lnTo>
                          <a:pt x="73" y="39"/>
                        </a:lnTo>
                        <a:lnTo>
                          <a:pt x="73" y="40"/>
                        </a:lnTo>
                        <a:lnTo>
                          <a:pt x="73" y="42"/>
                        </a:lnTo>
                        <a:lnTo>
                          <a:pt x="71" y="45"/>
                        </a:lnTo>
                        <a:lnTo>
                          <a:pt x="70" y="49"/>
                        </a:lnTo>
                        <a:lnTo>
                          <a:pt x="68" y="52"/>
                        </a:lnTo>
                        <a:lnTo>
                          <a:pt x="66" y="54"/>
                        </a:lnTo>
                        <a:lnTo>
                          <a:pt x="66" y="56"/>
                        </a:lnTo>
                        <a:lnTo>
                          <a:pt x="65" y="56"/>
                        </a:lnTo>
                        <a:lnTo>
                          <a:pt x="19" y="0"/>
                        </a:lnTo>
                        <a:lnTo>
                          <a:pt x="16" y="3"/>
                        </a:lnTo>
                        <a:lnTo>
                          <a:pt x="12" y="6"/>
                        </a:lnTo>
                        <a:lnTo>
                          <a:pt x="9" y="11"/>
                        </a:lnTo>
                        <a:lnTo>
                          <a:pt x="5" y="17"/>
                        </a:lnTo>
                        <a:lnTo>
                          <a:pt x="4" y="23"/>
                        </a:lnTo>
                        <a:lnTo>
                          <a:pt x="2" y="28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2" y="45"/>
                        </a:lnTo>
                        <a:lnTo>
                          <a:pt x="73" y="3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6" name="Freeform 226">
                    <a:extLst>
                      <a:ext uri="{FF2B5EF4-FFF2-40B4-BE49-F238E27FC236}">
                        <a16:creationId xmlns:a16="http://schemas.microsoft.com/office/drawing/2014/main" id="{6399AD14-55B5-494E-805C-D5444449BF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2000"/>
                    <a:ext cx="166" cy="210"/>
                  </a:xfrm>
                  <a:custGeom>
                    <a:avLst/>
                    <a:gdLst>
                      <a:gd name="T0" fmla="*/ 72 w 166"/>
                      <a:gd name="T1" fmla="*/ 191 h 210"/>
                      <a:gd name="T2" fmla="*/ 67 w 166"/>
                      <a:gd name="T3" fmla="*/ 210 h 210"/>
                      <a:gd name="T4" fmla="*/ 166 w 166"/>
                      <a:gd name="T5" fmla="*/ 35 h 210"/>
                      <a:gd name="T6" fmla="*/ 103 w 166"/>
                      <a:gd name="T7" fmla="*/ 0 h 210"/>
                      <a:gd name="T8" fmla="*/ 5 w 166"/>
                      <a:gd name="T9" fmla="*/ 174 h 210"/>
                      <a:gd name="T10" fmla="*/ 0 w 166"/>
                      <a:gd name="T11" fmla="*/ 191 h 210"/>
                      <a:gd name="T12" fmla="*/ 72 w 166"/>
                      <a:gd name="T13" fmla="*/ 191 h 2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" h="210">
                        <a:moveTo>
                          <a:pt x="72" y="191"/>
                        </a:moveTo>
                        <a:lnTo>
                          <a:pt x="67" y="210"/>
                        </a:lnTo>
                        <a:lnTo>
                          <a:pt x="166" y="35"/>
                        </a:lnTo>
                        <a:lnTo>
                          <a:pt x="103" y="0"/>
                        </a:lnTo>
                        <a:lnTo>
                          <a:pt x="5" y="174"/>
                        </a:lnTo>
                        <a:lnTo>
                          <a:pt x="0" y="191"/>
                        </a:lnTo>
                        <a:lnTo>
                          <a:pt x="72" y="19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7" name="Freeform 227">
                    <a:extLst>
                      <a:ext uri="{FF2B5EF4-FFF2-40B4-BE49-F238E27FC236}">
                        <a16:creationId xmlns:a16="http://schemas.microsoft.com/office/drawing/2014/main" id="{5404C426-42A5-4F1D-B044-B445904A25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2174"/>
                    <a:ext cx="72" cy="73"/>
                  </a:xfrm>
                  <a:custGeom>
                    <a:avLst/>
                    <a:gdLst>
                      <a:gd name="T0" fmla="*/ 52 w 72"/>
                      <a:gd name="T1" fmla="*/ 0 h 73"/>
                      <a:gd name="T2" fmla="*/ 52 w 72"/>
                      <a:gd name="T3" fmla="*/ 0 h 73"/>
                      <a:gd name="T4" fmla="*/ 56 w 72"/>
                      <a:gd name="T5" fmla="*/ 0 h 73"/>
                      <a:gd name="T6" fmla="*/ 59 w 72"/>
                      <a:gd name="T7" fmla="*/ 2 h 73"/>
                      <a:gd name="T8" fmla="*/ 64 w 72"/>
                      <a:gd name="T9" fmla="*/ 5 h 73"/>
                      <a:gd name="T10" fmla="*/ 69 w 72"/>
                      <a:gd name="T11" fmla="*/ 9 h 73"/>
                      <a:gd name="T12" fmla="*/ 71 w 72"/>
                      <a:gd name="T13" fmla="*/ 14 h 73"/>
                      <a:gd name="T14" fmla="*/ 72 w 72"/>
                      <a:gd name="T15" fmla="*/ 17 h 73"/>
                      <a:gd name="T16" fmla="*/ 72 w 72"/>
                      <a:gd name="T17" fmla="*/ 17 h 73"/>
                      <a:gd name="T18" fmla="*/ 72 w 72"/>
                      <a:gd name="T19" fmla="*/ 17 h 73"/>
                      <a:gd name="T20" fmla="*/ 0 w 72"/>
                      <a:gd name="T21" fmla="*/ 17 h 73"/>
                      <a:gd name="T22" fmla="*/ 0 w 72"/>
                      <a:gd name="T23" fmla="*/ 26 h 73"/>
                      <a:gd name="T24" fmla="*/ 1 w 72"/>
                      <a:gd name="T25" fmla="*/ 36 h 73"/>
                      <a:gd name="T26" fmla="*/ 6 w 72"/>
                      <a:gd name="T27" fmla="*/ 44 h 73"/>
                      <a:gd name="T28" fmla="*/ 12 w 72"/>
                      <a:gd name="T29" fmla="*/ 55 h 73"/>
                      <a:gd name="T30" fmla="*/ 22 w 72"/>
                      <a:gd name="T31" fmla="*/ 63 h 73"/>
                      <a:gd name="T32" fmla="*/ 32 w 72"/>
                      <a:gd name="T33" fmla="*/ 70 h 73"/>
                      <a:gd name="T34" fmla="*/ 42 w 72"/>
                      <a:gd name="T35" fmla="*/ 73 h 73"/>
                      <a:gd name="T36" fmla="*/ 52 w 72"/>
                      <a:gd name="T37" fmla="*/ 73 h 73"/>
                      <a:gd name="T38" fmla="*/ 52 w 72"/>
                      <a:gd name="T39" fmla="*/ 73 h 73"/>
                      <a:gd name="T40" fmla="*/ 52 w 7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52" y="0"/>
                        </a:move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2"/>
                        </a:lnTo>
                        <a:lnTo>
                          <a:pt x="64" y="5"/>
                        </a:lnTo>
                        <a:lnTo>
                          <a:pt x="69" y="9"/>
                        </a:lnTo>
                        <a:lnTo>
                          <a:pt x="71" y="14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0" y="17"/>
                        </a:lnTo>
                        <a:lnTo>
                          <a:pt x="0" y="26"/>
                        </a:lnTo>
                        <a:lnTo>
                          <a:pt x="1" y="36"/>
                        </a:lnTo>
                        <a:lnTo>
                          <a:pt x="6" y="44"/>
                        </a:lnTo>
                        <a:lnTo>
                          <a:pt x="12" y="55"/>
                        </a:lnTo>
                        <a:lnTo>
                          <a:pt x="22" y="63"/>
                        </a:lnTo>
                        <a:lnTo>
                          <a:pt x="32" y="70"/>
                        </a:lnTo>
                        <a:lnTo>
                          <a:pt x="42" y="73"/>
                        </a:lnTo>
                        <a:lnTo>
                          <a:pt x="52" y="73"/>
                        </a:lnTo>
                        <a:lnTo>
                          <a:pt x="52" y="73"/>
                        </a:lnTo>
                        <a:lnTo>
                          <a:pt x="5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8" name="Freeform 228">
                    <a:extLst>
                      <a:ext uri="{FF2B5EF4-FFF2-40B4-BE49-F238E27FC236}">
                        <a16:creationId xmlns:a16="http://schemas.microsoft.com/office/drawing/2014/main" id="{39E4F071-45B5-4706-9E2D-2B24C06890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35" y="2174"/>
                    <a:ext cx="65" cy="73"/>
                  </a:xfrm>
                  <a:custGeom>
                    <a:avLst/>
                    <a:gdLst>
                      <a:gd name="T0" fmla="*/ 0 w 65"/>
                      <a:gd name="T1" fmla="*/ 7 h 73"/>
                      <a:gd name="T2" fmla="*/ 2 w 65"/>
                      <a:gd name="T3" fmla="*/ 7 h 73"/>
                      <a:gd name="T4" fmla="*/ 2 w 65"/>
                      <a:gd name="T5" fmla="*/ 5 h 73"/>
                      <a:gd name="T6" fmla="*/ 2 w 65"/>
                      <a:gd name="T7" fmla="*/ 5 h 73"/>
                      <a:gd name="T8" fmla="*/ 4 w 65"/>
                      <a:gd name="T9" fmla="*/ 4 h 73"/>
                      <a:gd name="T10" fmla="*/ 5 w 65"/>
                      <a:gd name="T11" fmla="*/ 2 h 73"/>
                      <a:gd name="T12" fmla="*/ 7 w 65"/>
                      <a:gd name="T13" fmla="*/ 2 h 73"/>
                      <a:gd name="T14" fmla="*/ 9 w 65"/>
                      <a:gd name="T15" fmla="*/ 0 h 73"/>
                      <a:gd name="T16" fmla="*/ 10 w 65"/>
                      <a:gd name="T17" fmla="*/ 0 h 73"/>
                      <a:gd name="T18" fmla="*/ 12 w 65"/>
                      <a:gd name="T19" fmla="*/ 0 h 73"/>
                      <a:gd name="T20" fmla="*/ 12 w 65"/>
                      <a:gd name="T21" fmla="*/ 73 h 73"/>
                      <a:gd name="T22" fmla="*/ 21 w 65"/>
                      <a:gd name="T23" fmla="*/ 73 h 73"/>
                      <a:gd name="T24" fmla="*/ 27 w 65"/>
                      <a:gd name="T25" fmla="*/ 72 h 73"/>
                      <a:gd name="T26" fmla="*/ 34 w 65"/>
                      <a:gd name="T27" fmla="*/ 70 h 73"/>
                      <a:gd name="T28" fmla="*/ 43 w 65"/>
                      <a:gd name="T29" fmla="*/ 65 h 73"/>
                      <a:gd name="T30" fmla="*/ 49 w 65"/>
                      <a:gd name="T31" fmla="*/ 61 h 73"/>
                      <a:gd name="T32" fmla="*/ 55 w 65"/>
                      <a:gd name="T33" fmla="*/ 56 h 73"/>
                      <a:gd name="T34" fmla="*/ 60 w 65"/>
                      <a:gd name="T35" fmla="*/ 49 h 73"/>
                      <a:gd name="T36" fmla="*/ 65 w 65"/>
                      <a:gd name="T37" fmla="*/ 43 h 73"/>
                      <a:gd name="T38" fmla="*/ 65 w 65"/>
                      <a:gd name="T39" fmla="*/ 43 h 73"/>
                      <a:gd name="T40" fmla="*/ 0 w 65"/>
                      <a:gd name="T41" fmla="*/ 7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73">
                        <a:moveTo>
                          <a:pt x="0" y="7"/>
                        </a:moveTo>
                        <a:lnTo>
                          <a:pt x="2" y="7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4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9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21" y="73"/>
                        </a:lnTo>
                        <a:lnTo>
                          <a:pt x="27" y="72"/>
                        </a:lnTo>
                        <a:lnTo>
                          <a:pt x="34" y="70"/>
                        </a:lnTo>
                        <a:lnTo>
                          <a:pt x="43" y="65"/>
                        </a:lnTo>
                        <a:lnTo>
                          <a:pt x="49" y="61"/>
                        </a:lnTo>
                        <a:lnTo>
                          <a:pt x="55" y="56"/>
                        </a:lnTo>
                        <a:lnTo>
                          <a:pt x="60" y="49"/>
                        </a:lnTo>
                        <a:lnTo>
                          <a:pt x="65" y="43"/>
                        </a:lnTo>
                        <a:lnTo>
                          <a:pt x="65" y="43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49" name="Freeform 229">
                    <a:extLst>
                      <a:ext uri="{FF2B5EF4-FFF2-40B4-BE49-F238E27FC236}">
                        <a16:creationId xmlns:a16="http://schemas.microsoft.com/office/drawing/2014/main" id="{02155F93-4BA0-4CD5-89F0-8E2FD78076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35" y="2000"/>
                    <a:ext cx="158" cy="217"/>
                  </a:xfrm>
                  <a:custGeom>
                    <a:avLst/>
                    <a:gdLst>
                      <a:gd name="T0" fmla="*/ 104 w 158"/>
                      <a:gd name="T1" fmla="*/ 0 h 217"/>
                      <a:gd name="T2" fmla="*/ 93 w 158"/>
                      <a:gd name="T3" fmla="*/ 12 h 217"/>
                      <a:gd name="T4" fmla="*/ 0 w 158"/>
                      <a:gd name="T5" fmla="*/ 181 h 217"/>
                      <a:gd name="T6" fmla="*/ 65 w 158"/>
                      <a:gd name="T7" fmla="*/ 217 h 217"/>
                      <a:gd name="T8" fmla="*/ 158 w 158"/>
                      <a:gd name="T9" fmla="*/ 47 h 217"/>
                      <a:gd name="T10" fmla="*/ 148 w 158"/>
                      <a:gd name="T11" fmla="*/ 59 h 217"/>
                      <a:gd name="T12" fmla="*/ 104 w 158"/>
                      <a:gd name="T13" fmla="*/ 0 h 2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8" h="217">
                        <a:moveTo>
                          <a:pt x="104" y="0"/>
                        </a:moveTo>
                        <a:lnTo>
                          <a:pt x="93" y="12"/>
                        </a:lnTo>
                        <a:lnTo>
                          <a:pt x="0" y="181"/>
                        </a:lnTo>
                        <a:lnTo>
                          <a:pt x="65" y="217"/>
                        </a:lnTo>
                        <a:lnTo>
                          <a:pt x="158" y="47"/>
                        </a:lnTo>
                        <a:lnTo>
                          <a:pt x="148" y="59"/>
                        </a:lnTo>
                        <a:lnTo>
                          <a:pt x="10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0" name="Freeform 230">
                    <a:extLst>
                      <a:ext uri="{FF2B5EF4-FFF2-40B4-BE49-F238E27FC236}">
                        <a16:creationId xmlns:a16="http://schemas.microsoft.com/office/drawing/2014/main" id="{C5772E41-2CD9-4B0E-8196-17CFE2795F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7" y="2000"/>
                    <a:ext cx="73" cy="59"/>
                  </a:xfrm>
                  <a:custGeom>
                    <a:avLst/>
                    <a:gdLst>
                      <a:gd name="T0" fmla="*/ 0 w 73"/>
                      <a:gd name="T1" fmla="*/ 22 h 59"/>
                      <a:gd name="T2" fmla="*/ 0 w 73"/>
                      <a:gd name="T3" fmla="*/ 22 h 59"/>
                      <a:gd name="T4" fmla="*/ 0 w 73"/>
                      <a:gd name="T5" fmla="*/ 22 h 59"/>
                      <a:gd name="T6" fmla="*/ 0 w 73"/>
                      <a:gd name="T7" fmla="*/ 22 h 59"/>
                      <a:gd name="T8" fmla="*/ 0 w 73"/>
                      <a:gd name="T9" fmla="*/ 20 h 59"/>
                      <a:gd name="T10" fmla="*/ 0 w 73"/>
                      <a:gd name="T11" fmla="*/ 18 h 59"/>
                      <a:gd name="T12" fmla="*/ 1 w 73"/>
                      <a:gd name="T13" fmla="*/ 15 h 59"/>
                      <a:gd name="T14" fmla="*/ 3 w 73"/>
                      <a:gd name="T15" fmla="*/ 10 h 59"/>
                      <a:gd name="T16" fmla="*/ 7 w 73"/>
                      <a:gd name="T17" fmla="*/ 5 h 59"/>
                      <a:gd name="T18" fmla="*/ 12 w 73"/>
                      <a:gd name="T19" fmla="*/ 0 h 59"/>
                      <a:gd name="T20" fmla="*/ 56 w 73"/>
                      <a:gd name="T21" fmla="*/ 59 h 59"/>
                      <a:gd name="T22" fmla="*/ 61 w 73"/>
                      <a:gd name="T23" fmla="*/ 52 h 59"/>
                      <a:gd name="T24" fmla="*/ 66 w 73"/>
                      <a:gd name="T25" fmla="*/ 47 h 59"/>
                      <a:gd name="T26" fmla="*/ 69 w 73"/>
                      <a:gd name="T27" fmla="*/ 39 h 59"/>
                      <a:gd name="T28" fmla="*/ 71 w 73"/>
                      <a:gd name="T29" fmla="*/ 34 h 59"/>
                      <a:gd name="T30" fmla="*/ 71 w 73"/>
                      <a:gd name="T31" fmla="*/ 29 h 59"/>
                      <a:gd name="T32" fmla="*/ 73 w 73"/>
                      <a:gd name="T33" fmla="*/ 25 h 59"/>
                      <a:gd name="T34" fmla="*/ 73 w 73"/>
                      <a:gd name="T35" fmla="*/ 24 h 59"/>
                      <a:gd name="T36" fmla="*/ 73 w 73"/>
                      <a:gd name="T37" fmla="*/ 22 h 59"/>
                      <a:gd name="T38" fmla="*/ 73 w 73"/>
                      <a:gd name="T39" fmla="*/ 22 h 59"/>
                      <a:gd name="T40" fmla="*/ 0 w 73"/>
                      <a:gd name="T41" fmla="*/ 2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9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0"/>
                        </a:lnTo>
                        <a:lnTo>
                          <a:pt x="0" y="18"/>
                        </a:lnTo>
                        <a:lnTo>
                          <a:pt x="1" y="15"/>
                        </a:lnTo>
                        <a:lnTo>
                          <a:pt x="3" y="10"/>
                        </a:lnTo>
                        <a:lnTo>
                          <a:pt x="7" y="5"/>
                        </a:lnTo>
                        <a:lnTo>
                          <a:pt x="12" y="0"/>
                        </a:lnTo>
                        <a:lnTo>
                          <a:pt x="56" y="59"/>
                        </a:lnTo>
                        <a:lnTo>
                          <a:pt x="61" y="52"/>
                        </a:lnTo>
                        <a:lnTo>
                          <a:pt x="66" y="47"/>
                        </a:lnTo>
                        <a:lnTo>
                          <a:pt x="69" y="39"/>
                        </a:lnTo>
                        <a:lnTo>
                          <a:pt x="71" y="34"/>
                        </a:lnTo>
                        <a:lnTo>
                          <a:pt x="71" y="29"/>
                        </a:lnTo>
                        <a:lnTo>
                          <a:pt x="73" y="25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1" name="Freeform 231">
                    <a:extLst>
                      <a:ext uri="{FF2B5EF4-FFF2-40B4-BE49-F238E27FC236}">
                        <a16:creationId xmlns:a16="http://schemas.microsoft.com/office/drawing/2014/main" id="{97DAC2D1-6A97-41B1-935E-5E3027B236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7" y="1979"/>
                    <a:ext cx="73" cy="63"/>
                  </a:xfrm>
                  <a:custGeom>
                    <a:avLst/>
                    <a:gdLst>
                      <a:gd name="T0" fmla="*/ 8 w 73"/>
                      <a:gd name="T1" fmla="*/ 60 h 63"/>
                      <a:gd name="T2" fmla="*/ 13 w 73"/>
                      <a:gd name="T3" fmla="*/ 63 h 63"/>
                      <a:gd name="T4" fmla="*/ 8 w 73"/>
                      <a:gd name="T5" fmla="*/ 60 h 63"/>
                      <a:gd name="T6" fmla="*/ 5 w 73"/>
                      <a:gd name="T7" fmla="*/ 56 h 63"/>
                      <a:gd name="T8" fmla="*/ 3 w 73"/>
                      <a:gd name="T9" fmla="*/ 53 h 63"/>
                      <a:gd name="T10" fmla="*/ 1 w 73"/>
                      <a:gd name="T11" fmla="*/ 50 h 63"/>
                      <a:gd name="T12" fmla="*/ 0 w 73"/>
                      <a:gd name="T13" fmla="*/ 46 h 63"/>
                      <a:gd name="T14" fmla="*/ 0 w 73"/>
                      <a:gd name="T15" fmla="*/ 45 h 63"/>
                      <a:gd name="T16" fmla="*/ 0 w 73"/>
                      <a:gd name="T17" fmla="*/ 43 h 63"/>
                      <a:gd name="T18" fmla="*/ 0 w 73"/>
                      <a:gd name="T19" fmla="*/ 43 h 63"/>
                      <a:gd name="T20" fmla="*/ 73 w 73"/>
                      <a:gd name="T21" fmla="*/ 43 h 63"/>
                      <a:gd name="T22" fmla="*/ 73 w 73"/>
                      <a:gd name="T23" fmla="*/ 38 h 63"/>
                      <a:gd name="T24" fmla="*/ 71 w 73"/>
                      <a:gd name="T25" fmla="*/ 33 h 63"/>
                      <a:gd name="T26" fmla="*/ 71 w 73"/>
                      <a:gd name="T27" fmla="*/ 28 h 63"/>
                      <a:gd name="T28" fmla="*/ 69 w 73"/>
                      <a:gd name="T29" fmla="*/ 22 h 63"/>
                      <a:gd name="T30" fmla="*/ 66 w 73"/>
                      <a:gd name="T31" fmla="*/ 16 h 63"/>
                      <a:gd name="T32" fmla="*/ 62 w 73"/>
                      <a:gd name="T33" fmla="*/ 11 h 63"/>
                      <a:gd name="T34" fmla="*/ 56 w 73"/>
                      <a:gd name="T35" fmla="*/ 6 h 63"/>
                      <a:gd name="T36" fmla="*/ 51 w 73"/>
                      <a:gd name="T37" fmla="*/ 0 h 63"/>
                      <a:gd name="T38" fmla="*/ 54 w 73"/>
                      <a:gd name="T39" fmla="*/ 4 h 63"/>
                      <a:gd name="T40" fmla="*/ 8 w 73"/>
                      <a:gd name="T41" fmla="*/ 6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3">
                        <a:moveTo>
                          <a:pt x="8" y="60"/>
                        </a:moveTo>
                        <a:lnTo>
                          <a:pt x="13" y="63"/>
                        </a:lnTo>
                        <a:lnTo>
                          <a:pt x="8" y="60"/>
                        </a:lnTo>
                        <a:lnTo>
                          <a:pt x="5" y="56"/>
                        </a:lnTo>
                        <a:lnTo>
                          <a:pt x="3" y="53"/>
                        </a:lnTo>
                        <a:lnTo>
                          <a:pt x="1" y="50"/>
                        </a:lnTo>
                        <a:lnTo>
                          <a:pt x="0" y="46"/>
                        </a:lnTo>
                        <a:lnTo>
                          <a:pt x="0" y="45"/>
                        </a:lnTo>
                        <a:lnTo>
                          <a:pt x="0" y="43"/>
                        </a:lnTo>
                        <a:lnTo>
                          <a:pt x="0" y="43"/>
                        </a:lnTo>
                        <a:lnTo>
                          <a:pt x="73" y="43"/>
                        </a:lnTo>
                        <a:lnTo>
                          <a:pt x="73" y="38"/>
                        </a:lnTo>
                        <a:lnTo>
                          <a:pt x="71" y="33"/>
                        </a:lnTo>
                        <a:lnTo>
                          <a:pt x="71" y="28"/>
                        </a:lnTo>
                        <a:lnTo>
                          <a:pt x="69" y="22"/>
                        </a:lnTo>
                        <a:lnTo>
                          <a:pt x="66" y="16"/>
                        </a:lnTo>
                        <a:lnTo>
                          <a:pt x="62" y="11"/>
                        </a:lnTo>
                        <a:lnTo>
                          <a:pt x="56" y="6"/>
                        </a:lnTo>
                        <a:lnTo>
                          <a:pt x="51" y="0"/>
                        </a:lnTo>
                        <a:lnTo>
                          <a:pt x="54" y="4"/>
                        </a:lnTo>
                        <a:lnTo>
                          <a:pt x="8" y="6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2" name="Freeform 232">
                    <a:extLst>
                      <a:ext uri="{FF2B5EF4-FFF2-40B4-BE49-F238E27FC236}">
                        <a16:creationId xmlns:a16="http://schemas.microsoft.com/office/drawing/2014/main" id="{D1DD4149-4F17-4AF4-8FD4-D51D608642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5" y="1969"/>
                    <a:ext cx="46" cy="73"/>
                  </a:xfrm>
                  <a:custGeom>
                    <a:avLst/>
                    <a:gdLst>
                      <a:gd name="T0" fmla="*/ 12 w 46"/>
                      <a:gd name="T1" fmla="*/ 73 h 73"/>
                      <a:gd name="T2" fmla="*/ 12 w 46"/>
                      <a:gd name="T3" fmla="*/ 73 h 73"/>
                      <a:gd name="T4" fmla="*/ 10 w 46"/>
                      <a:gd name="T5" fmla="*/ 73 h 73"/>
                      <a:gd name="T6" fmla="*/ 9 w 46"/>
                      <a:gd name="T7" fmla="*/ 73 h 73"/>
                      <a:gd name="T8" fmla="*/ 7 w 46"/>
                      <a:gd name="T9" fmla="*/ 73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0 w 46"/>
                      <a:gd name="T17" fmla="*/ 70 h 73"/>
                      <a:gd name="T18" fmla="*/ 0 w 46"/>
                      <a:gd name="T19" fmla="*/ 70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9 w 46"/>
                      <a:gd name="T25" fmla="*/ 9 h 73"/>
                      <a:gd name="T26" fmla="*/ 34 w 46"/>
                      <a:gd name="T27" fmla="*/ 5 h 73"/>
                      <a:gd name="T28" fmla="*/ 31 w 46"/>
                      <a:gd name="T29" fmla="*/ 4 h 73"/>
                      <a:gd name="T30" fmla="*/ 26 w 46"/>
                      <a:gd name="T31" fmla="*/ 2 h 73"/>
                      <a:gd name="T32" fmla="*/ 21 w 46"/>
                      <a:gd name="T33" fmla="*/ 2 h 73"/>
                      <a:gd name="T34" fmla="*/ 17 w 46"/>
                      <a:gd name="T35" fmla="*/ 0 h 73"/>
                      <a:gd name="T36" fmla="*/ 12 w 46"/>
                      <a:gd name="T37" fmla="*/ 0 h 73"/>
                      <a:gd name="T38" fmla="*/ 12 w 46"/>
                      <a:gd name="T39" fmla="*/ 0 h 73"/>
                      <a:gd name="T40" fmla="*/ 12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9" y="9"/>
                        </a:lnTo>
                        <a:lnTo>
                          <a:pt x="34" y="5"/>
                        </a:lnTo>
                        <a:lnTo>
                          <a:pt x="31" y="4"/>
                        </a:lnTo>
                        <a:lnTo>
                          <a:pt x="26" y="2"/>
                        </a:lnTo>
                        <a:lnTo>
                          <a:pt x="21" y="2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3" name="Freeform 233">
                    <a:extLst>
                      <a:ext uri="{FF2B5EF4-FFF2-40B4-BE49-F238E27FC236}">
                        <a16:creationId xmlns:a16="http://schemas.microsoft.com/office/drawing/2014/main" id="{24410298-F3DE-41A1-B531-405290B23D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8" y="1969"/>
                    <a:ext cx="64" cy="73"/>
                  </a:xfrm>
                  <a:custGeom>
                    <a:avLst/>
                    <a:gdLst>
                      <a:gd name="T0" fmla="*/ 63 w 64"/>
                      <a:gd name="T1" fmla="*/ 66 h 73"/>
                      <a:gd name="T2" fmla="*/ 64 w 64"/>
                      <a:gd name="T3" fmla="*/ 66 h 73"/>
                      <a:gd name="T4" fmla="*/ 63 w 64"/>
                      <a:gd name="T5" fmla="*/ 66 h 73"/>
                      <a:gd name="T6" fmla="*/ 63 w 64"/>
                      <a:gd name="T7" fmla="*/ 68 h 73"/>
                      <a:gd name="T8" fmla="*/ 61 w 64"/>
                      <a:gd name="T9" fmla="*/ 70 h 73"/>
                      <a:gd name="T10" fmla="*/ 59 w 64"/>
                      <a:gd name="T11" fmla="*/ 70 h 73"/>
                      <a:gd name="T12" fmla="*/ 58 w 64"/>
                      <a:gd name="T13" fmla="*/ 71 h 73"/>
                      <a:gd name="T14" fmla="*/ 54 w 64"/>
                      <a:gd name="T15" fmla="*/ 73 h 73"/>
                      <a:gd name="T16" fmla="*/ 52 w 64"/>
                      <a:gd name="T17" fmla="*/ 73 h 73"/>
                      <a:gd name="T18" fmla="*/ 49 w 64"/>
                      <a:gd name="T19" fmla="*/ 73 h 73"/>
                      <a:gd name="T20" fmla="*/ 49 w 64"/>
                      <a:gd name="T21" fmla="*/ 0 h 73"/>
                      <a:gd name="T22" fmla="*/ 41 w 64"/>
                      <a:gd name="T23" fmla="*/ 2 h 73"/>
                      <a:gd name="T24" fmla="*/ 34 w 64"/>
                      <a:gd name="T25" fmla="*/ 4 h 73"/>
                      <a:gd name="T26" fmla="*/ 25 w 64"/>
                      <a:gd name="T27" fmla="*/ 5 h 73"/>
                      <a:gd name="T28" fmla="*/ 19 w 64"/>
                      <a:gd name="T29" fmla="*/ 10 h 73"/>
                      <a:gd name="T30" fmla="*/ 14 w 64"/>
                      <a:gd name="T31" fmla="*/ 14 h 73"/>
                      <a:gd name="T32" fmla="*/ 8 w 64"/>
                      <a:gd name="T33" fmla="*/ 19 h 73"/>
                      <a:gd name="T34" fmla="*/ 3 w 64"/>
                      <a:gd name="T35" fmla="*/ 26 h 73"/>
                      <a:gd name="T36" fmla="*/ 0 w 64"/>
                      <a:gd name="T37" fmla="*/ 31 h 73"/>
                      <a:gd name="T38" fmla="*/ 0 w 64"/>
                      <a:gd name="T39" fmla="*/ 31 h 73"/>
                      <a:gd name="T40" fmla="*/ 63 w 64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63" y="66"/>
                        </a:moveTo>
                        <a:lnTo>
                          <a:pt x="64" y="66"/>
                        </a:lnTo>
                        <a:lnTo>
                          <a:pt x="63" y="66"/>
                        </a:lnTo>
                        <a:lnTo>
                          <a:pt x="63" y="68"/>
                        </a:lnTo>
                        <a:lnTo>
                          <a:pt x="61" y="70"/>
                        </a:lnTo>
                        <a:lnTo>
                          <a:pt x="59" y="70"/>
                        </a:lnTo>
                        <a:lnTo>
                          <a:pt x="58" y="71"/>
                        </a:lnTo>
                        <a:lnTo>
                          <a:pt x="54" y="73"/>
                        </a:lnTo>
                        <a:lnTo>
                          <a:pt x="52" y="73"/>
                        </a:lnTo>
                        <a:lnTo>
                          <a:pt x="49" y="73"/>
                        </a:lnTo>
                        <a:lnTo>
                          <a:pt x="49" y="0"/>
                        </a:lnTo>
                        <a:lnTo>
                          <a:pt x="41" y="2"/>
                        </a:lnTo>
                        <a:lnTo>
                          <a:pt x="34" y="4"/>
                        </a:lnTo>
                        <a:lnTo>
                          <a:pt x="25" y="5"/>
                        </a:lnTo>
                        <a:lnTo>
                          <a:pt x="19" y="10"/>
                        </a:lnTo>
                        <a:lnTo>
                          <a:pt x="14" y="14"/>
                        </a:lnTo>
                        <a:lnTo>
                          <a:pt x="8" y="19"/>
                        </a:lnTo>
                        <a:lnTo>
                          <a:pt x="3" y="26"/>
                        </a:lnTo>
                        <a:lnTo>
                          <a:pt x="0" y="31"/>
                        </a:lnTo>
                        <a:lnTo>
                          <a:pt x="0" y="31"/>
                        </a:lnTo>
                        <a:lnTo>
                          <a:pt x="6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4" name="Freeform 234">
                    <a:extLst>
                      <a:ext uri="{FF2B5EF4-FFF2-40B4-BE49-F238E27FC236}">
                        <a16:creationId xmlns:a16="http://schemas.microsoft.com/office/drawing/2014/main" id="{F23D156E-9AC2-4E32-8478-726086B564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5" y="1925"/>
                    <a:ext cx="51" cy="73"/>
                  </a:xfrm>
                  <a:custGeom>
                    <a:avLst/>
                    <a:gdLst>
                      <a:gd name="T0" fmla="*/ 51 w 51"/>
                      <a:gd name="T1" fmla="*/ 66 h 73"/>
                      <a:gd name="T2" fmla="*/ 44 w 51"/>
                      <a:gd name="T3" fmla="*/ 71 h 73"/>
                      <a:gd name="T4" fmla="*/ 46 w 51"/>
                      <a:gd name="T5" fmla="*/ 71 h 73"/>
                      <a:gd name="T6" fmla="*/ 46 w 51"/>
                      <a:gd name="T7" fmla="*/ 71 h 73"/>
                      <a:gd name="T8" fmla="*/ 44 w 51"/>
                      <a:gd name="T9" fmla="*/ 71 h 73"/>
                      <a:gd name="T10" fmla="*/ 44 w 51"/>
                      <a:gd name="T11" fmla="*/ 71 h 73"/>
                      <a:gd name="T12" fmla="*/ 44 w 51"/>
                      <a:gd name="T13" fmla="*/ 73 h 73"/>
                      <a:gd name="T14" fmla="*/ 43 w 51"/>
                      <a:gd name="T15" fmla="*/ 73 h 73"/>
                      <a:gd name="T16" fmla="*/ 43 w 51"/>
                      <a:gd name="T17" fmla="*/ 73 h 73"/>
                      <a:gd name="T18" fmla="*/ 43 w 51"/>
                      <a:gd name="T19" fmla="*/ 73 h 73"/>
                      <a:gd name="T20" fmla="*/ 43 w 51"/>
                      <a:gd name="T21" fmla="*/ 0 h 73"/>
                      <a:gd name="T22" fmla="*/ 37 w 51"/>
                      <a:gd name="T23" fmla="*/ 0 h 73"/>
                      <a:gd name="T24" fmla="*/ 32 w 51"/>
                      <a:gd name="T25" fmla="*/ 0 h 73"/>
                      <a:gd name="T26" fmla="*/ 27 w 51"/>
                      <a:gd name="T27" fmla="*/ 2 h 73"/>
                      <a:gd name="T28" fmla="*/ 22 w 51"/>
                      <a:gd name="T29" fmla="*/ 4 h 73"/>
                      <a:gd name="T30" fmla="*/ 17 w 51"/>
                      <a:gd name="T31" fmla="*/ 5 h 73"/>
                      <a:gd name="T32" fmla="*/ 14 w 51"/>
                      <a:gd name="T33" fmla="*/ 7 h 73"/>
                      <a:gd name="T34" fmla="*/ 10 w 51"/>
                      <a:gd name="T35" fmla="*/ 9 h 73"/>
                      <a:gd name="T36" fmla="*/ 7 w 51"/>
                      <a:gd name="T37" fmla="*/ 10 h 73"/>
                      <a:gd name="T38" fmla="*/ 0 w 51"/>
                      <a:gd name="T39" fmla="*/ 15 h 73"/>
                      <a:gd name="T40" fmla="*/ 51 w 51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51" y="66"/>
                        </a:moveTo>
                        <a:lnTo>
                          <a:pt x="44" y="71"/>
                        </a:lnTo>
                        <a:lnTo>
                          <a:pt x="46" y="71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3" y="73"/>
                        </a:lnTo>
                        <a:lnTo>
                          <a:pt x="43" y="73"/>
                        </a:lnTo>
                        <a:lnTo>
                          <a:pt x="43" y="73"/>
                        </a:lnTo>
                        <a:lnTo>
                          <a:pt x="43" y="0"/>
                        </a:lnTo>
                        <a:lnTo>
                          <a:pt x="37" y="0"/>
                        </a:lnTo>
                        <a:lnTo>
                          <a:pt x="32" y="0"/>
                        </a:lnTo>
                        <a:lnTo>
                          <a:pt x="27" y="2"/>
                        </a:lnTo>
                        <a:lnTo>
                          <a:pt x="22" y="4"/>
                        </a:lnTo>
                        <a:lnTo>
                          <a:pt x="17" y="5"/>
                        </a:lnTo>
                        <a:lnTo>
                          <a:pt x="14" y="7"/>
                        </a:lnTo>
                        <a:lnTo>
                          <a:pt x="10" y="9"/>
                        </a:lnTo>
                        <a:lnTo>
                          <a:pt x="7" y="10"/>
                        </a:lnTo>
                        <a:lnTo>
                          <a:pt x="0" y="15"/>
                        </a:lnTo>
                        <a:lnTo>
                          <a:pt x="51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5" name="Freeform 235">
                    <a:extLst>
                      <a:ext uri="{FF2B5EF4-FFF2-40B4-BE49-F238E27FC236}">
                        <a16:creationId xmlns:a16="http://schemas.microsoft.com/office/drawing/2014/main" id="{FAB08DF6-FD7F-4967-B8DD-C27D9F02AF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8" y="1940"/>
                    <a:ext cx="73" cy="51"/>
                  </a:xfrm>
                  <a:custGeom>
                    <a:avLst/>
                    <a:gdLst>
                      <a:gd name="T0" fmla="*/ 73 w 73"/>
                      <a:gd name="T1" fmla="*/ 38 h 51"/>
                      <a:gd name="T2" fmla="*/ 73 w 73"/>
                      <a:gd name="T3" fmla="*/ 38 h 51"/>
                      <a:gd name="T4" fmla="*/ 73 w 73"/>
                      <a:gd name="T5" fmla="*/ 43 h 51"/>
                      <a:gd name="T6" fmla="*/ 71 w 73"/>
                      <a:gd name="T7" fmla="*/ 45 h 51"/>
                      <a:gd name="T8" fmla="*/ 71 w 73"/>
                      <a:gd name="T9" fmla="*/ 48 h 51"/>
                      <a:gd name="T10" fmla="*/ 70 w 73"/>
                      <a:gd name="T11" fmla="*/ 50 h 51"/>
                      <a:gd name="T12" fmla="*/ 70 w 73"/>
                      <a:gd name="T13" fmla="*/ 50 h 51"/>
                      <a:gd name="T14" fmla="*/ 70 w 73"/>
                      <a:gd name="T15" fmla="*/ 51 h 51"/>
                      <a:gd name="T16" fmla="*/ 68 w 73"/>
                      <a:gd name="T17" fmla="*/ 51 h 51"/>
                      <a:gd name="T18" fmla="*/ 68 w 73"/>
                      <a:gd name="T19" fmla="*/ 51 h 51"/>
                      <a:gd name="T20" fmla="*/ 17 w 73"/>
                      <a:gd name="T21" fmla="*/ 0 h 51"/>
                      <a:gd name="T22" fmla="*/ 14 w 73"/>
                      <a:gd name="T23" fmla="*/ 4 h 51"/>
                      <a:gd name="T24" fmla="*/ 10 w 73"/>
                      <a:gd name="T25" fmla="*/ 7 h 51"/>
                      <a:gd name="T26" fmla="*/ 9 w 73"/>
                      <a:gd name="T27" fmla="*/ 11 h 51"/>
                      <a:gd name="T28" fmla="*/ 5 w 73"/>
                      <a:gd name="T29" fmla="*/ 16 h 51"/>
                      <a:gd name="T30" fmla="*/ 4 w 73"/>
                      <a:gd name="T31" fmla="*/ 19 h 51"/>
                      <a:gd name="T32" fmla="*/ 2 w 73"/>
                      <a:gd name="T33" fmla="*/ 26 h 51"/>
                      <a:gd name="T34" fmla="*/ 0 w 73"/>
                      <a:gd name="T35" fmla="*/ 31 h 51"/>
                      <a:gd name="T36" fmla="*/ 0 w 73"/>
                      <a:gd name="T37" fmla="*/ 38 h 51"/>
                      <a:gd name="T38" fmla="*/ 0 w 73"/>
                      <a:gd name="T39" fmla="*/ 38 h 51"/>
                      <a:gd name="T40" fmla="*/ 73 w 73"/>
                      <a:gd name="T41" fmla="*/ 38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1">
                        <a:moveTo>
                          <a:pt x="73" y="38"/>
                        </a:moveTo>
                        <a:lnTo>
                          <a:pt x="73" y="38"/>
                        </a:lnTo>
                        <a:lnTo>
                          <a:pt x="73" y="43"/>
                        </a:lnTo>
                        <a:lnTo>
                          <a:pt x="71" y="45"/>
                        </a:lnTo>
                        <a:lnTo>
                          <a:pt x="71" y="48"/>
                        </a:lnTo>
                        <a:lnTo>
                          <a:pt x="70" y="50"/>
                        </a:lnTo>
                        <a:lnTo>
                          <a:pt x="70" y="50"/>
                        </a:lnTo>
                        <a:lnTo>
                          <a:pt x="70" y="51"/>
                        </a:lnTo>
                        <a:lnTo>
                          <a:pt x="68" y="51"/>
                        </a:lnTo>
                        <a:lnTo>
                          <a:pt x="68" y="51"/>
                        </a:lnTo>
                        <a:lnTo>
                          <a:pt x="17" y="0"/>
                        </a:lnTo>
                        <a:lnTo>
                          <a:pt x="14" y="4"/>
                        </a:lnTo>
                        <a:lnTo>
                          <a:pt x="10" y="7"/>
                        </a:lnTo>
                        <a:lnTo>
                          <a:pt x="9" y="11"/>
                        </a:lnTo>
                        <a:lnTo>
                          <a:pt x="5" y="16"/>
                        </a:lnTo>
                        <a:lnTo>
                          <a:pt x="4" y="19"/>
                        </a:lnTo>
                        <a:lnTo>
                          <a:pt x="2" y="26"/>
                        </a:lnTo>
                        <a:lnTo>
                          <a:pt x="0" y="31"/>
                        </a:lnTo>
                        <a:lnTo>
                          <a:pt x="0" y="38"/>
                        </a:lnTo>
                        <a:lnTo>
                          <a:pt x="0" y="38"/>
                        </a:lnTo>
                        <a:lnTo>
                          <a:pt x="73" y="3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6" name="Freeform 236">
                    <a:extLst>
                      <a:ext uri="{FF2B5EF4-FFF2-40B4-BE49-F238E27FC236}">
                        <a16:creationId xmlns:a16="http://schemas.microsoft.com/office/drawing/2014/main" id="{9C5499D6-6628-48B8-8EDA-7594C92080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8" y="1961"/>
                    <a:ext cx="73" cy="57"/>
                  </a:xfrm>
                  <a:custGeom>
                    <a:avLst/>
                    <a:gdLst>
                      <a:gd name="T0" fmla="*/ 65 w 73"/>
                      <a:gd name="T1" fmla="*/ 0 h 57"/>
                      <a:gd name="T2" fmla="*/ 66 w 73"/>
                      <a:gd name="T3" fmla="*/ 2 h 57"/>
                      <a:gd name="T4" fmla="*/ 66 w 73"/>
                      <a:gd name="T5" fmla="*/ 2 h 57"/>
                      <a:gd name="T6" fmla="*/ 68 w 73"/>
                      <a:gd name="T7" fmla="*/ 3 h 57"/>
                      <a:gd name="T8" fmla="*/ 68 w 73"/>
                      <a:gd name="T9" fmla="*/ 5 h 57"/>
                      <a:gd name="T10" fmla="*/ 70 w 73"/>
                      <a:gd name="T11" fmla="*/ 7 h 57"/>
                      <a:gd name="T12" fmla="*/ 71 w 73"/>
                      <a:gd name="T13" fmla="*/ 8 h 57"/>
                      <a:gd name="T14" fmla="*/ 71 w 73"/>
                      <a:gd name="T15" fmla="*/ 12 h 57"/>
                      <a:gd name="T16" fmla="*/ 73 w 73"/>
                      <a:gd name="T17" fmla="*/ 15 h 57"/>
                      <a:gd name="T18" fmla="*/ 73 w 73"/>
                      <a:gd name="T19" fmla="*/ 17 h 57"/>
                      <a:gd name="T20" fmla="*/ 0 w 73"/>
                      <a:gd name="T21" fmla="*/ 17 h 57"/>
                      <a:gd name="T22" fmla="*/ 0 w 73"/>
                      <a:gd name="T23" fmla="*/ 24 h 57"/>
                      <a:gd name="T24" fmla="*/ 2 w 73"/>
                      <a:gd name="T25" fmla="*/ 30 h 57"/>
                      <a:gd name="T26" fmla="*/ 4 w 73"/>
                      <a:gd name="T27" fmla="*/ 35 h 57"/>
                      <a:gd name="T28" fmla="*/ 7 w 73"/>
                      <a:gd name="T29" fmla="*/ 42 h 57"/>
                      <a:gd name="T30" fmla="*/ 9 w 73"/>
                      <a:gd name="T31" fmla="*/ 46 h 57"/>
                      <a:gd name="T32" fmla="*/ 12 w 73"/>
                      <a:gd name="T33" fmla="*/ 51 h 57"/>
                      <a:gd name="T34" fmla="*/ 16 w 73"/>
                      <a:gd name="T35" fmla="*/ 54 h 57"/>
                      <a:gd name="T36" fmla="*/ 19 w 73"/>
                      <a:gd name="T37" fmla="*/ 57 h 57"/>
                      <a:gd name="T38" fmla="*/ 21 w 73"/>
                      <a:gd name="T39" fmla="*/ 57 h 57"/>
                      <a:gd name="T40" fmla="*/ 65 w 73"/>
                      <a:gd name="T41" fmla="*/ 0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7">
                        <a:moveTo>
                          <a:pt x="65" y="0"/>
                        </a:moveTo>
                        <a:lnTo>
                          <a:pt x="66" y="2"/>
                        </a:lnTo>
                        <a:lnTo>
                          <a:pt x="66" y="2"/>
                        </a:lnTo>
                        <a:lnTo>
                          <a:pt x="68" y="3"/>
                        </a:lnTo>
                        <a:lnTo>
                          <a:pt x="68" y="5"/>
                        </a:lnTo>
                        <a:lnTo>
                          <a:pt x="70" y="7"/>
                        </a:lnTo>
                        <a:lnTo>
                          <a:pt x="71" y="8"/>
                        </a:lnTo>
                        <a:lnTo>
                          <a:pt x="71" y="12"/>
                        </a:lnTo>
                        <a:lnTo>
                          <a:pt x="73" y="15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lnTo>
                          <a:pt x="0" y="24"/>
                        </a:lnTo>
                        <a:lnTo>
                          <a:pt x="2" y="30"/>
                        </a:lnTo>
                        <a:lnTo>
                          <a:pt x="4" y="35"/>
                        </a:lnTo>
                        <a:lnTo>
                          <a:pt x="7" y="42"/>
                        </a:lnTo>
                        <a:lnTo>
                          <a:pt x="9" y="46"/>
                        </a:lnTo>
                        <a:lnTo>
                          <a:pt x="12" y="51"/>
                        </a:lnTo>
                        <a:lnTo>
                          <a:pt x="16" y="54"/>
                        </a:lnTo>
                        <a:lnTo>
                          <a:pt x="19" y="57"/>
                        </a:lnTo>
                        <a:lnTo>
                          <a:pt x="21" y="57"/>
                        </a:lnTo>
                        <a:lnTo>
                          <a:pt x="6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7" name="Freeform 237">
                    <a:extLst>
                      <a:ext uri="{FF2B5EF4-FFF2-40B4-BE49-F238E27FC236}">
                        <a16:creationId xmlns:a16="http://schemas.microsoft.com/office/drawing/2014/main" id="{EFF1CAFF-168E-4260-AAD0-0AFF197E1C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1959"/>
                    <a:ext cx="44" cy="73"/>
                  </a:xfrm>
                  <a:custGeom>
                    <a:avLst/>
                    <a:gdLst>
                      <a:gd name="T0" fmla="*/ 39 w 44"/>
                      <a:gd name="T1" fmla="*/ 0 h 73"/>
                      <a:gd name="T2" fmla="*/ 39 w 44"/>
                      <a:gd name="T3" fmla="*/ 0 h 73"/>
                      <a:gd name="T4" fmla="*/ 39 w 44"/>
                      <a:gd name="T5" fmla="*/ 0 h 73"/>
                      <a:gd name="T6" fmla="*/ 39 w 44"/>
                      <a:gd name="T7" fmla="*/ 0 h 73"/>
                      <a:gd name="T8" fmla="*/ 40 w 44"/>
                      <a:gd name="T9" fmla="*/ 0 h 73"/>
                      <a:gd name="T10" fmla="*/ 42 w 44"/>
                      <a:gd name="T11" fmla="*/ 0 h 73"/>
                      <a:gd name="T12" fmla="*/ 42 w 44"/>
                      <a:gd name="T13" fmla="*/ 2 h 73"/>
                      <a:gd name="T14" fmla="*/ 44 w 44"/>
                      <a:gd name="T15" fmla="*/ 2 h 73"/>
                      <a:gd name="T16" fmla="*/ 44 w 44"/>
                      <a:gd name="T17" fmla="*/ 2 h 73"/>
                      <a:gd name="T18" fmla="*/ 44 w 44"/>
                      <a:gd name="T19" fmla="*/ 2 h 73"/>
                      <a:gd name="T20" fmla="*/ 0 w 44"/>
                      <a:gd name="T21" fmla="*/ 59 h 73"/>
                      <a:gd name="T22" fmla="*/ 3 w 44"/>
                      <a:gd name="T23" fmla="*/ 63 h 73"/>
                      <a:gd name="T24" fmla="*/ 8 w 44"/>
                      <a:gd name="T25" fmla="*/ 65 h 73"/>
                      <a:gd name="T26" fmla="*/ 13 w 44"/>
                      <a:gd name="T27" fmla="*/ 68 h 73"/>
                      <a:gd name="T28" fmla="*/ 17 w 44"/>
                      <a:gd name="T29" fmla="*/ 70 h 73"/>
                      <a:gd name="T30" fmla="*/ 22 w 44"/>
                      <a:gd name="T31" fmla="*/ 71 h 73"/>
                      <a:gd name="T32" fmla="*/ 28 w 44"/>
                      <a:gd name="T33" fmla="*/ 71 h 73"/>
                      <a:gd name="T34" fmla="*/ 33 w 44"/>
                      <a:gd name="T35" fmla="*/ 73 h 73"/>
                      <a:gd name="T36" fmla="*/ 39 w 44"/>
                      <a:gd name="T37" fmla="*/ 73 h 73"/>
                      <a:gd name="T38" fmla="*/ 39 w 44"/>
                      <a:gd name="T39" fmla="*/ 73 h 73"/>
                      <a:gd name="T40" fmla="*/ 39 w 44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40" y="0"/>
                        </a:lnTo>
                        <a:lnTo>
                          <a:pt x="42" y="0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4" y="2"/>
                        </a:lnTo>
                        <a:lnTo>
                          <a:pt x="44" y="2"/>
                        </a:lnTo>
                        <a:lnTo>
                          <a:pt x="0" y="59"/>
                        </a:lnTo>
                        <a:lnTo>
                          <a:pt x="3" y="63"/>
                        </a:lnTo>
                        <a:lnTo>
                          <a:pt x="8" y="65"/>
                        </a:lnTo>
                        <a:lnTo>
                          <a:pt x="13" y="68"/>
                        </a:lnTo>
                        <a:lnTo>
                          <a:pt x="17" y="70"/>
                        </a:lnTo>
                        <a:lnTo>
                          <a:pt x="22" y="71"/>
                        </a:lnTo>
                        <a:lnTo>
                          <a:pt x="28" y="71"/>
                        </a:lnTo>
                        <a:lnTo>
                          <a:pt x="33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8" name="Freeform 238">
                    <a:extLst>
                      <a:ext uri="{FF2B5EF4-FFF2-40B4-BE49-F238E27FC236}">
                        <a16:creationId xmlns:a16="http://schemas.microsoft.com/office/drawing/2014/main" id="{69F850C3-7BBC-4D60-8C7E-B37823BEB8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4" y="1959"/>
                    <a:ext cx="52" cy="73"/>
                  </a:xfrm>
                  <a:custGeom>
                    <a:avLst/>
                    <a:gdLst>
                      <a:gd name="T0" fmla="*/ 3 w 52"/>
                      <a:gd name="T1" fmla="*/ 4 h 73"/>
                      <a:gd name="T2" fmla="*/ 0 w 52"/>
                      <a:gd name="T3" fmla="*/ 5 h 73"/>
                      <a:gd name="T4" fmla="*/ 2 w 52"/>
                      <a:gd name="T5" fmla="*/ 4 h 73"/>
                      <a:gd name="T6" fmla="*/ 3 w 52"/>
                      <a:gd name="T7" fmla="*/ 4 h 73"/>
                      <a:gd name="T8" fmla="*/ 5 w 52"/>
                      <a:gd name="T9" fmla="*/ 2 h 73"/>
                      <a:gd name="T10" fmla="*/ 7 w 52"/>
                      <a:gd name="T11" fmla="*/ 2 h 73"/>
                      <a:gd name="T12" fmla="*/ 8 w 52"/>
                      <a:gd name="T13" fmla="*/ 0 h 73"/>
                      <a:gd name="T14" fmla="*/ 10 w 52"/>
                      <a:gd name="T15" fmla="*/ 0 h 73"/>
                      <a:gd name="T16" fmla="*/ 12 w 52"/>
                      <a:gd name="T17" fmla="*/ 0 h 73"/>
                      <a:gd name="T18" fmla="*/ 14 w 52"/>
                      <a:gd name="T19" fmla="*/ 0 h 73"/>
                      <a:gd name="T20" fmla="*/ 14 w 52"/>
                      <a:gd name="T21" fmla="*/ 73 h 73"/>
                      <a:gd name="T22" fmla="*/ 19 w 52"/>
                      <a:gd name="T23" fmla="*/ 73 h 73"/>
                      <a:gd name="T24" fmla="*/ 24 w 52"/>
                      <a:gd name="T25" fmla="*/ 71 h 73"/>
                      <a:gd name="T26" fmla="*/ 29 w 52"/>
                      <a:gd name="T27" fmla="*/ 71 h 73"/>
                      <a:gd name="T28" fmla="*/ 34 w 52"/>
                      <a:gd name="T29" fmla="*/ 70 h 73"/>
                      <a:gd name="T30" fmla="*/ 39 w 52"/>
                      <a:gd name="T31" fmla="*/ 66 h 73"/>
                      <a:gd name="T32" fmla="*/ 44 w 52"/>
                      <a:gd name="T33" fmla="*/ 65 h 73"/>
                      <a:gd name="T34" fmla="*/ 47 w 52"/>
                      <a:gd name="T35" fmla="*/ 61 h 73"/>
                      <a:gd name="T36" fmla="*/ 52 w 52"/>
                      <a:gd name="T37" fmla="*/ 56 h 73"/>
                      <a:gd name="T38" fmla="*/ 49 w 52"/>
                      <a:gd name="T39" fmla="*/ 59 h 73"/>
                      <a:gd name="T40" fmla="*/ 3 w 52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3" y="4"/>
                        </a:moveTo>
                        <a:lnTo>
                          <a:pt x="0" y="5"/>
                        </a:lnTo>
                        <a:lnTo>
                          <a:pt x="2" y="4"/>
                        </a:lnTo>
                        <a:lnTo>
                          <a:pt x="3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4" y="0"/>
                        </a:lnTo>
                        <a:lnTo>
                          <a:pt x="14" y="73"/>
                        </a:lnTo>
                        <a:lnTo>
                          <a:pt x="19" y="73"/>
                        </a:lnTo>
                        <a:lnTo>
                          <a:pt x="24" y="71"/>
                        </a:lnTo>
                        <a:lnTo>
                          <a:pt x="29" y="71"/>
                        </a:lnTo>
                        <a:lnTo>
                          <a:pt x="34" y="70"/>
                        </a:lnTo>
                        <a:lnTo>
                          <a:pt x="39" y="66"/>
                        </a:lnTo>
                        <a:lnTo>
                          <a:pt x="44" y="65"/>
                        </a:lnTo>
                        <a:lnTo>
                          <a:pt x="47" y="61"/>
                        </a:lnTo>
                        <a:lnTo>
                          <a:pt x="52" y="56"/>
                        </a:lnTo>
                        <a:lnTo>
                          <a:pt x="49" y="59"/>
                        </a:lnTo>
                        <a:lnTo>
                          <a:pt x="3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59" name="Freeform 239">
                    <a:extLst>
                      <a:ext uri="{FF2B5EF4-FFF2-40B4-BE49-F238E27FC236}">
                        <a16:creationId xmlns:a16="http://schemas.microsoft.com/office/drawing/2014/main" id="{5750A632-2893-4A8D-AEFF-C2679354AB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1" y="1963"/>
                    <a:ext cx="72" cy="55"/>
                  </a:xfrm>
                  <a:custGeom>
                    <a:avLst/>
                    <a:gdLst>
                      <a:gd name="T0" fmla="*/ 0 w 72"/>
                      <a:gd name="T1" fmla="*/ 15 h 55"/>
                      <a:gd name="T2" fmla="*/ 0 w 72"/>
                      <a:gd name="T3" fmla="*/ 15 h 55"/>
                      <a:gd name="T4" fmla="*/ 0 w 72"/>
                      <a:gd name="T5" fmla="*/ 13 h 55"/>
                      <a:gd name="T6" fmla="*/ 0 w 72"/>
                      <a:gd name="T7" fmla="*/ 10 h 55"/>
                      <a:gd name="T8" fmla="*/ 1 w 72"/>
                      <a:gd name="T9" fmla="*/ 6 h 55"/>
                      <a:gd name="T10" fmla="*/ 3 w 72"/>
                      <a:gd name="T11" fmla="*/ 5 h 55"/>
                      <a:gd name="T12" fmla="*/ 3 w 72"/>
                      <a:gd name="T13" fmla="*/ 3 h 55"/>
                      <a:gd name="T14" fmla="*/ 5 w 72"/>
                      <a:gd name="T15" fmla="*/ 1 h 55"/>
                      <a:gd name="T16" fmla="*/ 6 w 72"/>
                      <a:gd name="T17" fmla="*/ 0 h 55"/>
                      <a:gd name="T18" fmla="*/ 6 w 72"/>
                      <a:gd name="T19" fmla="*/ 0 h 55"/>
                      <a:gd name="T20" fmla="*/ 52 w 72"/>
                      <a:gd name="T21" fmla="*/ 55 h 55"/>
                      <a:gd name="T22" fmla="*/ 55 w 72"/>
                      <a:gd name="T23" fmla="*/ 52 h 55"/>
                      <a:gd name="T24" fmla="*/ 59 w 72"/>
                      <a:gd name="T25" fmla="*/ 49 h 55"/>
                      <a:gd name="T26" fmla="*/ 62 w 72"/>
                      <a:gd name="T27" fmla="*/ 44 h 55"/>
                      <a:gd name="T28" fmla="*/ 66 w 72"/>
                      <a:gd name="T29" fmla="*/ 40 h 55"/>
                      <a:gd name="T30" fmla="*/ 69 w 72"/>
                      <a:gd name="T31" fmla="*/ 33 h 55"/>
                      <a:gd name="T32" fmla="*/ 71 w 72"/>
                      <a:gd name="T33" fmla="*/ 28 h 55"/>
                      <a:gd name="T34" fmla="*/ 72 w 72"/>
                      <a:gd name="T35" fmla="*/ 22 h 55"/>
                      <a:gd name="T36" fmla="*/ 72 w 72"/>
                      <a:gd name="T37" fmla="*/ 15 h 55"/>
                      <a:gd name="T38" fmla="*/ 72 w 72"/>
                      <a:gd name="T39" fmla="*/ 15 h 55"/>
                      <a:gd name="T40" fmla="*/ 0 w 72"/>
                      <a:gd name="T41" fmla="*/ 1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5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3"/>
                        </a:lnTo>
                        <a:lnTo>
                          <a:pt x="0" y="10"/>
                        </a:lnTo>
                        <a:lnTo>
                          <a:pt x="1" y="6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5" y="1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52" y="55"/>
                        </a:lnTo>
                        <a:lnTo>
                          <a:pt x="55" y="52"/>
                        </a:lnTo>
                        <a:lnTo>
                          <a:pt x="59" y="49"/>
                        </a:lnTo>
                        <a:lnTo>
                          <a:pt x="62" y="44"/>
                        </a:lnTo>
                        <a:lnTo>
                          <a:pt x="66" y="40"/>
                        </a:lnTo>
                        <a:lnTo>
                          <a:pt x="69" y="33"/>
                        </a:lnTo>
                        <a:lnTo>
                          <a:pt x="71" y="28"/>
                        </a:lnTo>
                        <a:lnTo>
                          <a:pt x="72" y="22"/>
                        </a:lnTo>
                        <a:lnTo>
                          <a:pt x="72" y="15"/>
                        </a:lnTo>
                        <a:lnTo>
                          <a:pt x="72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0" name="Freeform 240">
                    <a:extLst>
                      <a:ext uri="{FF2B5EF4-FFF2-40B4-BE49-F238E27FC236}">
                        <a16:creationId xmlns:a16="http://schemas.microsoft.com/office/drawing/2014/main" id="{8EBE2E6E-5214-4485-9489-29468986DD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1" y="1939"/>
                    <a:ext cx="72" cy="56"/>
                  </a:xfrm>
                  <a:custGeom>
                    <a:avLst/>
                    <a:gdLst>
                      <a:gd name="T0" fmla="*/ 6 w 72"/>
                      <a:gd name="T1" fmla="*/ 56 h 56"/>
                      <a:gd name="T2" fmla="*/ 3 w 72"/>
                      <a:gd name="T3" fmla="*/ 52 h 56"/>
                      <a:gd name="T4" fmla="*/ 3 w 72"/>
                      <a:gd name="T5" fmla="*/ 52 h 56"/>
                      <a:gd name="T6" fmla="*/ 3 w 72"/>
                      <a:gd name="T7" fmla="*/ 52 h 56"/>
                      <a:gd name="T8" fmla="*/ 3 w 72"/>
                      <a:gd name="T9" fmla="*/ 51 h 56"/>
                      <a:gd name="T10" fmla="*/ 1 w 72"/>
                      <a:gd name="T11" fmla="*/ 51 h 56"/>
                      <a:gd name="T12" fmla="*/ 1 w 72"/>
                      <a:gd name="T13" fmla="*/ 49 h 56"/>
                      <a:gd name="T14" fmla="*/ 1 w 72"/>
                      <a:gd name="T15" fmla="*/ 47 h 56"/>
                      <a:gd name="T16" fmla="*/ 0 w 72"/>
                      <a:gd name="T17" fmla="*/ 44 h 56"/>
                      <a:gd name="T18" fmla="*/ 0 w 72"/>
                      <a:gd name="T19" fmla="*/ 39 h 56"/>
                      <a:gd name="T20" fmla="*/ 72 w 72"/>
                      <a:gd name="T21" fmla="*/ 39 h 56"/>
                      <a:gd name="T22" fmla="*/ 72 w 72"/>
                      <a:gd name="T23" fmla="*/ 32 h 56"/>
                      <a:gd name="T24" fmla="*/ 71 w 72"/>
                      <a:gd name="T25" fmla="*/ 25 h 56"/>
                      <a:gd name="T26" fmla="*/ 69 w 72"/>
                      <a:gd name="T27" fmla="*/ 20 h 56"/>
                      <a:gd name="T28" fmla="*/ 66 w 72"/>
                      <a:gd name="T29" fmla="*/ 17 h 56"/>
                      <a:gd name="T30" fmla="*/ 64 w 72"/>
                      <a:gd name="T31" fmla="*/ 12 h 56"/>
                      <a:gd name="T32" fmla="*/ 61 w 72"/>
                      <a:gd name="T33" fmla="*/ 8 h 56"/>
                      <a:gd name="T34" fmla="*/ 59 w 72"/>
                      <a:gd name="T35" fmla="*/ 5 h 56"/>
                      <a:gd name="T36" fmla="*/ 55 w 72"/>
                      <a:gd name="T37" fmla="*/ 1 h 56"/>
                      <a:gd name="T38" fmla="*/ 52 w 72"/>
                      <a:gd name="T39" fmla="*/ 0 h 56"/>
                      <a:gd name="T40" fmla="*/ 6 w 72"/>
                      <a:gd name="T41" fmla="*/ 5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6">
                        <a:moveTo>
                          <a:pt x="6" y="56"/>
                        </a:move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1"/>
                        </a:lnTo>
                        <a:lnTo>
                          <a:pt x="1" y="51"/>
                        </a:lnTo>
                        <a:lnTo>
                          <a:pt x="1" y="49"/>
                        </a:lnTo>
                        <a:lnTo>
                          <a:pt x="1" y="47"/>
                        </a:lnTo>
                        <a:lnTo>
                          <a:pt x="0" y="44"/>
                        </a:lnTo>
                        <a:lnTo>
                          <a:pt x="0" y="39"/>
                        </a:lnTo>
                        <a:lnTo>
                          <a:pt x="72" y="39"/>
                        </a:lnTo>
                        <a:lnTo>
                          <a:pt x="72" y="32"/>
                        </a:lnTo>
                        <a:lnTo>
                          <a:pt x="71" y="25"/>
                        </a:lnTo>
                        <a:lnTo>
                          <a:pt x="69" y="20"/>
                        </a:lnTo>
                        <a:lnTo>
                          <a:pt x="66" y="17"/>
                        </a:lnTo>
                        <a:lnTo>
                          <a:pt x="64" y="12"/>
                        </a:lnTo>
                        <a:lnTo>
                          <a:pt x="61" y="8"/>
                        </a:lnTo>
                        <a:lnTo>
                          <a:pt x="59" y="5"/>
                        </a:lnTo>
                        <a:lnTo>
                          <a:pt x="55" y="1"/>
                        </a:lnTo>
                        <a:lnTo>
                          <a:pt x="52" y="0"/>
                        </a:lnTo>
                        <a:lnTo>
                          <a:pt x="6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1" name="Freeform 241">
                    <a:extLst>
                      <a:ext uri="{FF2B5EF4-FFF2-40B4-BE49-F238E27FC236}">
                        <a16:creationId xmlns:a16="http://schemas.microsoft.com/office/drawing/2014/main" id="{1CE2EFD1-E9F8-4CDC-9805-FC7C860B76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7" y="1925"/>
                    <a:ext cx="46" cy="73"/>
                  </a:xfrm>
                  <a:custGeom>
                    <a:avLst/>
                    <a:gdLst>
                      <a:gd name="T0" fmla="*/ 11 w 46"/>
                      <a:gd name="T1" fmla="*/ 73 h 73"/>
                      <a:gd name="T2" fmla="*/ 11 w 46"/>
                      <a:gd name="T3" fmla="*/ 73 h 73"/>
                      <a:gd name="T4" fmla="*/ 9 w 46"/>
                      <a:gd name="T5" fmla="*/ 73 h 73"/>
                      <a:gd name="T6" fmla="*/ 7 w 46"/>
                      <a:gd name="T7" fmla="*/ 73 h 73"/>
                      <a:gd name="T8" fmla="*/ 5 w 46"/>
                      <a:gd name="T9" fmla="*/ 71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2 w 46"/>
                      <a:gd name="T17" fmla="*/ 70 h 73"/>
                      <a:gd name="T18" fmla="*/ 0 w 46"/>
                      <a:gd name="T19" fmla="*/ 70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9 w 46"/>
                      <a:gd name="T25" fmla="*/ 7 h 73"/>
                      <a:gd name="T26" fmla="*/ 34 w 46"/>
                      <a:gd name="T27" fmla="*/ 5 h 73"/>
                      <a:gd name="T28" fmla="*/ 29 w 46"/>
                      <a:gd name="T29" fmla="*/ 4 h 73"/>
                      <a:gd name="T30" fmla="*/ 24 w 46"/>
                      <a:gd name="T31" fmla="*/ 2 h 73"/>
                      <a:gd name="T32" fmla="*/ 21 w 46"/>
                      <a:gd name="T33" fmla="*/ 0 h 73"/>
                      <a:gd name="T34" fmla="*/ 16 w 46"/>
                      <a:gd name="T35" fmla="*/ 0 h 73"/>
                      <a:gd name="T36" fmla="*/ 11 w 46"/>
                      <a:gd name="T37" fmla="*/ 0 h 73"/>
                      <a:gd name="T38" fmla="*/ 11 w 46"/>
                      <a:gd name="T39" fmla="*/ 0 h 73"/>
                      <a:gd name="T40" fmla="*/ 11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11" y="73"/>
                        </a:moveTo>
                        <a:lnTo>
                          <a:pt x="11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70"/>
                        </a:lnTo>
                        <a:lnTo>
                          <a:pt x="0" y="70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9" y="7"/>
                        </a:lnTo>
                        <a:lnTo>
                          <a:pt x="34" y="5"/>
                        </a:lnTo>
                        <a:lnTo>
                          <a:pt x="29" y="4"/>
                        </a:lnTo>
                        <a:lnTo>
                          <a:pt x="24" y="2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1" y="0"/>
                        </a:lnTo>
                        <a:lnTo>
                          <a:pt x="11" y="0"/>
                        </a:lnTo>
                        <a:lnTo>
                          <a:pt x="11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2" name="Freeform 242">
                    <a:extLst>
                      <a:ext uri="{FF2B5EF4-FFF2-40B4-BE49-F238E27FC236}">
                        <a16:creationId xmlns:a16="http://schemas.microsoft.com/office/drawing/2014/main" id="{10C75077-E7C2-47DA-B78A-E114B1BEFA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2" y="1932"/>
                    <a:ext cx="52" cy="75"/>
                  </a:xfrm>
                  <a:custGeom>
                    <a:avLst/>
                    <a:gdLst>
                      <a:gd name="T0" fmla="*/ 42 w 52"/>
                      <a:gd name="T1" fmla="*/ 75 h 75"/>
                      <a:gd name="T2" fmla="*/ 52 w 52"/>
                      <a:gd name="T3" fmla="*/ 66 h 75"/>
                      <a:gd name="T4" fmla="*/ 51 w 52"/>
                      <a:gd name="T5" fmla="*/ 68 h 75"/>
                      <a:gd name="T6" fmla="*/ 47 w 52"/>
                      <a:gd name="T7" fmla="*/ 69 h 75"/>
                      <a:gd name="T8" fmla="*/ 46 w 52"/>
                      <a:gd name="T9" fmla="*/ 71 h 75"/>
                      <a:gd name="T10" fmla="*/ 44 w 52"/>
                      <a:gd name="T11" fmla="*/ 71 h 75"/>
                      <a:gd name="T12" fmla="*/ 44 w 52"/>
                      <a:gd name="T13" fmla="*/ 73 h 75"/>
                      <a:gd name="T14" fmla="*/ 42 w 52"/>
                      <a:gd name="T15" fmla="*/ 73 h 75"/>
                      <a:gd name="T16" fmla="*/ 41 w 52"/>
                      <a:gd name="T17" fmla="*/ 73 h 75"/>
                      <a:gd name="T18" fmla="*/ 41 w 52"/>
                      <a:gd name="T19" fmla="*/ 73 h 75"/>
                      <a:gd name="T20" fmla="*/ 41 w 52"/>
                      <a:gd name="T21" fmla="*/ 0 h 75"/>
                      <a:gd name="T22" fmla="*/ 35 w 52"/>
                      <a:gd name="T23" fmla="*/ 0 h 75"/>
                      <a:gd name="T24" fmla="*/ 30 w 52"/>
                      <a:gd name="T25" fmla="*/ 0 h 75"/>
                      <a:gd name="T26" fmla="*/ 25 w 52"/>
                      <a:gd name="T27" fmla="*/ 2 h 75"/>
                      <a:gd name="T28" fmla="*/ 20 w 52"/>
                      <a:gd name="T29" fmla="*/ 3 h 75"/>
                      <a:gd name="T30" fmla="*/ 15 w 52"/>
                      <a:gd name="T31" fmla="*/ 5 h 75"/>
                      <a:gd name="T32" fmla="*/ 10 w 52"/>
                      <a:gd name="T33" fmla="*/ 8 h 75"/>
                      <a:gd name="T34" fmla="*/ 5 w 52"/>
                      <a:gd name="T35" fmla="*/ 12 h 75"/>
                      <a:gd name="T36" fmla="*/ 0 w 52"/>
                      <a:gd name="T37" fmla="*/ 15 h 75"/>
                      <a:gd name="T38" fmla="*/ 10 w 52"/>
                      <a:gd name="T39" fmla="*/ 8 h 75"/>
                      <a:gd name="T40" fmla="*/ 42 w 52"/>
                      <a:gd name="T41" fmla="*/ 75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5">
                        <a:moveTo>
                          <a:pt x="42" y="75"/>
                        </a:moveTo>
                        <a:lnTo>
                          <a:pt x="52" y="66"/>
                        </a:lnTo>
                        <a:lnTo>
                          <a:pt x="51" y="68"/>
                        </a:lnTo>
                        <a:lnTo>
                          <a:pt x="47" y="69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2" y="73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2"/>
                        </a:lnTo>
                        <a:lnTo>
                          <a:pt x="20" y="3"/>
                        </a:lnTo>
                        <a:lnTo>
                          <a:pt x="15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10" y="8"/>
                        </a:lnTo>
                        <a:lnTo>
                          <a:pt x="42" y="7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3" name="Freeform 243">
                    <a:extLst>
                      <a:ext uri="{FF2B5EF4-FFF2-40B4-BE49-F238E27FC236}">
                        <a16:creationId xmlns:a16="http://schemas.microsoft.com/office/drawing/2014/main" id="{0729BAD9-1E25-41AE-B479-6EBF64C5C3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1940"/>
                    <a:ext cx="73" cy="67"/>
                  </a:xfrm>
                  <a:custGeom>
                    <a:avLst/>
                    <a:gdLst>
                      <a:gd name="T0" fmla="*/ 73 w 73"/>
                      <a:gd name="T1" fmla="*/ 45 h 67"/>
                      <a:gd name="T2" fmla="*/ 73 w 73"/>
                      <a:gd name="T3" fmla="*/ 45 h 67"/>
                      <a:gd name="T4" fmla="*/ 73 w 73"/>
                      <a:gd name="T5" fmla="*/ 46 h 67"/>
                      <a:gd name="T6" fmla="*/ 73 w 73"/>
                      <a:gd name="T7" fmla="*/ 50 h 67"/>
                      <a:gd name="T8" fmla="*/ 71 w 73"/>
                      <a:gd name="T9" fmla="*/ 53 h 67"/>
                      <a:gd name="T10" fmla="*/ 69 w 73"/>
                      <a:gd name="T11" fmla="*/ 56 h 67"/>
                      <a:gd name="T12" fmla="*/ 68 w 73"/>
                      <a:gd name="T13" fmla="*/ 60 h 67"/>
                      <a:gd name="T14" fmla="*/ 66 w 73"/>
                      <a:gd name="T15" fmla="*/ 61 h 67"/>
                      <a:gd name="T16" fmla="*/ 63 w 73"/>
                      <a:gd name="T17" fmla="*/ 63 h 67"/>
                      <a:gd name="T18" fmla="*/ 59 w 73"/>
                      <a:gd name="T19" fmla="*/ 67 h 67"/>
                      <a:gd name="T20" fmla="*/ 27 w 73"/>
                      <a:gd name="T21" fmla="*/ 0 h 67"/>
                      <a:gd name="T22" fmla="*/ 22 w 73"/>
                      <a:gd name="T23" fmla="*/ 4 h 67"/>
                      <a:gd name="T24" fmla="*/ 17 w 73"/>
                      <a:gd name="T25" fmla="*/ 7 h 67"/>
                      <a:gd name="T26" fmla="*/ 12 w 73"/>
                      <a:gd name="T27" fmla="*/ 12 h 67"/>
                      <a:gd name="T28" fmla="*/ 8 w 73"/>
                      <a:gd name="T29" fmla="*/ 19 h 67"/>
                      <a:gd name="T30" fmla="*/ 5 w 73"/>
                      <a:gd name="T31" fmla="*/ 24 h 67"/>
                      <a:gd name="T32" fmla="*/ 3 w 73"/>
                      <a:gd name="T33" fmla="*/ 31 h 67"/>
                      <a:gd name="T34" fmla="*/ 2 w 73"/>
                      <a:gd name="T35" fmla="*/ 38 h 67"/>
                      <a:gd name="T36" fmla="*/ 0 w 73"/>
                      <a:gd name="T37" fmla="*/ 45 h 67"/>
                      <a:gd name="T38" fmla="*/ 0 w 73"/>
                      <a:gd name="T39" fmla="*/ 45 h 67"/>
                      <a:gd name="T40" fmla="*/ 73 w 73"/>
                      <a:gd name="T41" fmla="*/ 45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73" y="45"/>
                        </a:moveTo>
                        <a:lnTo>
                          <a:pt x="73" y="45"/>
                        </a:lnTo>
                        <a:lnTo>
                          <a:pt x="73" y="46"/>
                        </a:lnTo>
                        <a:lnTo>
                          <a:pt x="73" y="50"/>
                        </a:lnTo>
                        <a:lnTo>
                          <a:pt x="71" y="53"/>
                        </a:lnTo>
                        <a:lnTo>
                          <a:pt x="69" y="56"/>
                        </a:lnTo>
                        <a:lnTo>
                          <a:pt x="68" y="60"/>
                        </a:lnTo>
                        <a:lnTo>
                          <a:pt x="66" y="61"/>
                        </a:lnTo>
                        <a:lnTo>
                          <a:pt x="63" y="63"/>
                        </a:lnTo>
                        <a:lnTo>
                          <a:pt x="59" y="67"/>
                        </a:lnTo>
                        <a:lnTo>
                          <a:pt x="27" y="0"/>
                        </a:lnTo>
                        <a:lnTo>
                          <a:pt x="22" y="4"/>
                        </a:lnTo>
                        <a:lnTo>
                          <a:pt x="17" y="7"/>
                        </a:lnTo>
                        <a:lnTo>
                          <a:pt x="12" y="12"/>
                        </a:lnTo>
                        <a:lnTo>
                          <a:pt x="8" y="19"/>
                        </a:lnTo>
                        <a:lnTo>
                          <a:pt x="5" y="24"/>
                        </a:lnTo>
                        <a:lnTo>
                          <a:pt x="3" y="31"/>
                        </a:lnTo>
                        <a:lnTo>
                          <a:pt x="2" y="38"/>
                        </a:lnTo>
                        <a:lnTo>
                          <a:pt x="0" y="45"/>
                        </a:lnTo>
                        <a:lnTo>
                          <a:pt x="0" y="45"/>
                        </a:lnTo>
                        <a:lnTo>
                          <a:pt x="73" y="4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4" name="Freeform 244">
                    <a:extLst>
                      <a:ext uri="{FF2B5EF4-FFF2-40B4-BE49-F238E27FC236}">
                        <a16:creationId xmlns:a16="http://schemas.microsoft.com/office/drawing/2014/main" id="{EF1CF068-BDE0-4977-9F6B-24598007B6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1964"/>
                    <a:ext cx="73" cy="73"/>
                  </a:xfrm>
                  <a:custGeom>
                    <a:avLst/>
                    <a:gdLst>
                      <a:gd name="T0" fmla="*/ 58 w 73"/>
                      <a:gd name="T1" fmla="*/ 0 h 73"/>
                      <a:gd name="T2" fmla="*/ 58 w 73"/>
                      <a:gd name="T3" fmla="*/ 0 h 73"/>
                      <a:gd name="T4" fmla="*/ 58 w 73"/>
                      <a:gd name="T5" fmla="*/ 0 h 73"/>
                      <a:gd name="T6" fmla="*/ 59 w 73"/>
                      <a:gd name="T7" fmla="*/ 0 h 73"/>
                      <a:gd name="T8" fmla="*/ 61 w 73"/>
                      <a:gd name="T9" fmla="*/ 2 h 73"/>
                      <a:gd name="T10" fmla="*/ 66 w 73"/>
                      <a:gd name="T11" fmla="*/ 4 h 73"/>
                      <a:gd name="T12" fmla="*/ 69 w 73"/>
                      <a:gd name="T13" fmla="*/ 9 h 73"/>
                      <a:gd name="T14" fmla="*/ 73 w 73"/>
                      <a:gd name="T15" fmla="*/ 12 h 73"/>
                      <a:gd name="T16" fmla="*/ 73 w 73"/>
                      <a:gd name="T17" fmla="*/ 17 h 73"/>
                      <a:gd name="T18" fmla="*/ 73 w 73"/>
                      <a:gd name="T19" fmla="*/ 21 h 73"/>
                      <a:gd name="T20" fmla="*/ 0 w 73"/>
                      <a:gd name="T21" fmla="*/ 21 h 73"/>
                      <a:gd name="T22" fmla="*/ 2 w 73"/>
                      <a:gd name="T23" fmla="*/ 31 h 73"/>
                      <a:gd name="T24" fmla="*/ 5 w 73"/>
                      <a:gd name="T25" fmla="*/ 41 h 73"/>
                      <a:gd name="T26" fmla="*/ 12 w 73"/>
                      <a:gd name="T27" fmla="*/ 53 h 73"/>
                      <a:gd name="T28" fmla="*/ 20 w 73"/>
                      <a:gd name="T29" fmla="*/ 61 h 73"/>
                      <a:gd name="T30" fmla="*/ 29 w 73"/>
                      <a:gd name="T31" fmla="*/ 66 h 73"/>
                      <a:gd name="T32" fmla="*/ 39 w 73"/>
                      <a:gd name="T33" fmla="*/ 70 h 73"/>
                      <a:gd name="T34" fmla="*/ 49 w 73"/>
                      <a:gd name="T35" fmla="*/ 73 h 73"/>
                      <a:gd name="T36" fmla="*/ 58 w 73"/>
                      <a:gd name="T37" fmla="*/ 73 h 73"/>
                      <a:gd name="T38" fmla="*/ 58 w 73"/>
                      <a:gd name="T39" fmla="*/ 73 h 73"/>
                      <a:gd name="T40" fmla="*/ 58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8" y="0"/>
                        </a:moveTo>
                        <a:lnTo>
                          <a:pt x="58" y="0"/>
                        </a:lnTo>
                        <a:lnTo>
                          <a:pt x="58" y="0"/>
                        </a:lnTo>
                        <a:lnTo>
                          <a:pt x="59" y="0"/>
                        </a:lnTo>
                        <a:lnTo>
                          <a:pt x="61" y="2"/>
                        </a:lnTo>
                        <a:lnTo>
                          <a:pt x="66" y="4"/>
                        </a:lnTo>
                        <a:lnTo>
                          <a:pt x="69" y="9"/>
                        </a:lnTo>
                        <a:lnTo>
                          <a:pt x="73" y="12"/>
                        </a:lnTo>
                        <a:lnTo>
                          <a:pt x="73" y="17"/>
                        </a:lnTo>
                        <a:lnTo>
                          <a:pt x="73" y="21"/>
                        </a:lnTo>
                        <a:lnTo>
                          <a:pt x="0" y="21"/>
                        </a:lnTo>
                        <a:lnTo>
                          <a:pt x="2" y="31"/>
                        </a:lnTo>
                        <a:lnTo>
                          <a:pt x="5" y="41"/>
                        </a:lnTo>
                        <a:lnTo>
                          <a:pt x="12" y="53"/>
                        </a:lnTo>
                        <a:lnTo>
                          <a:pt x="20" y="61"/>
                        </a:lnTo>
                        <a:lnTo>
                          <a:pt x="29" y="66"/>
                        </a:lnTo>
                        <a:lnTo>
                          <a:pt x="39" y="70"/>
                        </a:lnTo>
                        <a:lnTo>
                          <a:pt x="4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5" name="Freeform 245">
                    <a:extLst>
                      <a:ext uri="{FF2B5EF4-FFF2-40B4-BE49-F238E27FC236}">
                        <a16:creationId xmlns:a16="http://schemas.microsoft.com/office/drawing/2014/main" id="{1C95FB80-8681-4B3E-8FB9-ACFD6FCE61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4" y="1964"/>
                    <a:ext cx="47" cy="73"/>
                  </a:xfrm>
                  <a:custGeom>
                    <a:avLst/>
                    <a:gdLst>
                      <a:gd name="T0" fmla="*/ 0 w 47"/>
                      <a:gd name="T1" fmla="*/ 4 h 73"/>
                      <a:gd name="T2" fmla="*/ 0 w 47"/>
                      <a:gd name="T3" fmla="*/ 4 h 73"/>
                      <a:gd name="T4" fmla="*/ 2 w 47"/>
                      <a:gd name="T5" fmla="*/ 4 h 73"/>
                      <a:gd name="T6" fmla="*/ 3 w 47"/>
                      <a:gd name="T7" fmla="*/ 2 h 73"/>
                      <a:gd name="T8" fmla="*/ 3 w 47"/>
                      <a:gd name="T9" fmla="*/ 2 h 73"/>
                      <a:gd name="T10" fmla="*/ 5 w 47"/>
                      <a:gd name="T11" fmla="*/ 0 h 73"/>
                      <a:gd name="T12" fmla="*/ 7 w 47"/>
                      <a:gd name="T13" fmla="*/ 0 h 73"/>
                      <a:gd name="T14" fmla="*/ 7 w 47"/>
                      <a:gd name="T15" fmla="*/ 0 h 73"/>
                      <a:gd name="T16" fmla="*/ 9 w 47"/>
                      <a:gd name="T17" fmla="*/ 0 h 73"/>
                      <a:gd name="T18" fmla="*/ 9 w 47"/>
                      <a:gd name="T19" fmla="*/ 0 h 73"/>
                      <a:gd name="T20" fmla="*/ 9 w 47"/>
                      <a:gd name="T21" fmla="*/ 73 h 73"/>
                      <a:gd name="T22" fmla="*/ 14 w 47"/>
                      <a:gd name="T23" fmla="*/ 73 h 73"/>
                      <a:gd name="T24" fmla="*/ 19 w 47"/>
                      <a:gd name="T25" fmla="*/ 71 h 73"/>
                      <a:gd name="T26" fmla="*/ 24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9 w 47"/>
                      <a:gd name="T33" fmla="*/ 65 h 73"/>
                      <a:gd name="T34" fmla="*/ 42 w 47"/>
                      <a:gd name="T35" fmla="*/ 63 h 73"/>
                      <a:gd name="T36" fmla="*/ 47 w 47"/>
                      <a:gd name="T37" fmla="*/ 60 h 73"/>
                      <a:gd name="T38" fmla="*/ 47 w 47"/>
                      <a:gd name="T39" fmla="*/ 60 h 73"/>
                      <a:gd name="T40" fmla="*/ 0 w 47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2" y="4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lnTo>
                          <a:pt x="14" y="73"/>
                        </a:lnTo>
                        <a:lnTo>
                          <a:pt x="19" y="71"/>
                        </a:lnTo>
                        <a:lnTo>
                          <a:pt x="24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9" y="65"/>
                        </a:lnTo>
                        <a:lnTo>
                          <a:pt x="42" y="63"/>
                        </a:lnTo>
                        <a:lnTo>
                          <a:pt x="47" y="60"/>
                        </a:lnTo>
                        <a:lnTo>
                          <a:pt x="47" y="6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6" name="Freeform 246">
                    <a:extLst>
                      <a:ext uri="{FF2B5EF4-FFF2-40B4-BE49-F238E27FC236}">
                        <a16:creationId xmlns:a16="http://schemas.microsoft.com/office/drawing/2014/main" id="{238FB0CE-00E1-4634-AE29-F0915A3CAB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1968"/>
                    <a:ext cx="73" cy="56"/>
                  </a:xfrm>
                  <a:custGeom>
                    <a:avLst/>
                    <a:gdLst>
                      <a:gd name="T0" fmla="*/ 0 w 73"/>
                      <a:gd name="T1" fmla="*/ 17 h 56"/>
                      <a:gd name="T2" fmla="*/ 0 w 73"/>
                      <a:gd name="T3" fmla="*/ 17 h 56"/>
                      <a:gd name="T4" fmla="*/ 0 w 73"/>
                      <a:gd name="T5" fmla="*/ 13 h 56"/>
                      <a:gd name="T6" fmla="*/ 2 w 73"/>
                      <a:gd name="T7" fmla="*/ 10 h 56"/>
                      <a:gd name="T8" fmla="*/ 2 w 73"/>
                      <a:gd name="T9" fmla="*/ 6 h 56"/>
                      <a:gd name="T10" fmla="*/ 4 w 73"/>
                      <a:gd name="T11" fmla="*/ 5 h 56"/>
                      <a:gd name="T12" fmla="*/ 5 w 73"/>
                      <a:gd name="T13" fmla="*/ 3 h 56"/>
                      <a:gd name="T14" fmla="*/ 5 w 73"/>
                      <a:gd name="T15" fmla="*/ 1 h 56"/>
                      <a:gd name="T16" fmla="*/ 7 w 73"/>
                      <a:gd name="T17" fmla="*/ 0 h 56"/>
                      <a:gd name="T18" fmla="*/ 7 w 73"/>
                      <a:gd name="T19" fmla="*/ 0 h 56"/>
                      <a:gd name="T20" fmla="*/ 54 w 73"/>
                      <a:gd name="T21" fmla="*/ 56 h 56"/>
                      <a:gd name="T22" fmla="*/ 58 w 73"/>
                      <a:gd name="T23" fmla="*/ 52 h 56"/>
                      <a:gd name="T24" fmla="*/ 61 w 73"/>
                      <a:gd name="T25" fmla="*/ 49 h 56"/>
                      <a:gd name="T26" fmla="*/ 65 w 73"/>
                      <a:gd name="T27" fmla="*/ 45 h 56"/>
                      <a:gd name="T28" fmla="*/ 66 w 73"/>
                      <a:gd name="T29" fmla="*/ 40 h 56"/>
                      <a:gd name="T30" fmla="*/ 70 w 73"/>
                      <a:gd name="T31" fmla="*/ 35 h 56"/>
                      <a:gd name="T32" fmla="*/ 71 w 73"/>
                      <a:gd name="T33" fmla="*/ 28 h 56"/>
                      <a:gd name="T34" fmla="*/ 73 w 73"/>
                      <a:gd name="T35" fmla="*/ 22 h 56"/>
                      <a:gd name="T36" fmla="*/ 73 w 73"/>
                      <a:gd name="T37" fmla="*/ 17 h 56"/>
                      <a:gd name="T38" fmla="*/ 73 w 73"/>
                      <a:gd name="T39" fmla="*/ 17 h 56"/>
                      <a:gd name="T40" fmla="*/ 0 w 73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3"/>
                        </a:lnTo>
                        <a:lnTo>
                          <a:pt x="2" y="10"/>
                        </a:lnTo>
                        <a:lnTo>
                          <a:pt x="2" y="6"/>
                        </a:lnTo>
                        <a:lnTo>
                          <a:pt x="4" y="5"/>
                        </a:lnTo>
                        <a:lnTo>
                          <a:pt x="5" y="3"/>
                        </a:lnTo>
                        <a:lnTo>
                          <a:pt x="5" y="1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4" y="56"/>
                        </a:lnTo>
                        <a:lnTo>
                          <a:pt x="58" y="52"/>
                        </a:lnTo>
                        <a:lnTo>
                          <a:pt x="61" y="49"/>
                        </a:lnTo>
                        <a:lnTo>
                          <a:pt x="65" y="45"/>
                        </a:lnTo>
                        <a:lnTo>
                          <a:pt x="66" y="40"/>
                        </a:lnTo>
                        <a:lnTo>
                          <a:pt x="70" y="35"/>
                        </a:lnTo>
                        <a:lnTo>
                          <a:pt x="71" y="28"/>
                        </a:lnTo>
                        <a:lnTo>
                          <a:pt x="73" y="22"/>
                        </a:lnTo>
                        <a:lnTo>
                          <a:pt x="73" y="17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7" name="Freeform 247">
                    <a:extLst>
                      <a:ext uri="{FF2B5EF4-FFF2-40B4-BE49-F238E27FC236}">
                        <a16:creationId xmlns:a16="http://schemas.microsoft.com/office/drawing/2014/main" id="{8D0B2E08-8CD6-4042-8407-45288832D0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1946"/>
                    <a:ext cx="73" cy="55"/>
                  </a:xfrm>
                  <a:custGeom>
                    <a:avLst/>
                    <a:gdLst>
                      <a:gd name="T0" fmla="*/ 7 w 73"/>
                      <a:gd name="T1" fmla="*/ 55 h 55"/>
                      <a:gd name="T2" fmla="*/ 7 w 73"/>
                      <a:gd name="T3" fmla="*/ 55 h 55"/>
                      <a:gd name="T4" fmla="*/ 7 w 73"/>
                      <a:gd name="T5" fmla="*/ 55 h 55"/>
                      <a:gd name="T6" fmla="*/ 7 w 73"/>
                      <a:gd name="T7" fmla="*/ 55 h 55"/>
                      <a:gd name="T8" fmla="*/ 7 w 73"/>
                      <a:gd name="T9" fmla="*/ 54 h 55"/>
                      <a:gd name="T10" fmla="*/ 5 w 73"/>
                      <a:gd name="T11" fmla="*/ 52 h 55"/>
                      <a:gd name="T12" fmla="*/ 4 w 73"/>
                      <a:gd name="T13" fmla="*/ 49 h 55"/>
                      <a:gd name="T14" fmla="*/ 2 w 73"/>
                      <a:gd name="T15" fmla="*/ 45 h 55"/>
                      <a:gd name="T16" fmla="*/ 0 w 73"/>
                      <a:gd name="T17" fmla="*/ 40 h 55"/>
                      <a:gd name="T18" fmla="*/ 0 w 73"/>
                      <a:gd name="T19" fmla="*/ 39 h 55"/>
                      <a:gd name="T20" fmla="*/ 73 w 73"/>
                      <a:gd name="T21" fmla="*/ 39 h 55"/>
                      <a:gd name="T22" fmla="*/ 73 w 73"/>
                      <a:gd name="T23" fmla="*/ 32 h 55"/>
                      <a:gd name="T24" fmla="*/ 71 w 73"/>
                      <a:gd name="T25" fmla="*/ 25 h 55"/>
                      <a:gd name="T26" fmla="*/ 68 w 73"/>
                      <a:gd name="T27" fmla="*/ 18 h 55"/>
                      <a:gd name="T28" fmla="*/ 65 w 73"/>
                      <a:gd name="T29" fmla="*/ 11 h 55"/>
                      <a:gd name="T30" fmla="*/ 61 w 73"/>
                      <a:gd name="T31" fmla="*/ 6 h 55"/>
                      <a:gd name="T32" fmla="*/ 60 w 73"/>
                      <a:gd name="T33" fmla="*/ 3 h 55"/>
                      <a:gd name="T34" fmla="*/ 56 w 73"/>
                      <a:gd name="T35" fmla="*/ 1 h 55"/>
                      <a:gd name="T36" fmla="*/ 54 w 73"/>
                      <a:gd name="T37" fmla="*/ 0 h 55"/>
                      <a:gd name="T38" fmla="*/ 54 w 73"/>
                      <a:gd name="T39" fmla="*/ 0 h 55"/>
                      <a:gd name="T40" fmla="*/ 7 w 73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5">
                        <a:moveTo>
                          <a:pt x="7" y="55"/>
                        </a:moveTo>
                        <a:lnTo>
                          <a:pt x="7" y="55"/>
                        </a:lnTo>
                        <a:lnTo>
                          <a:pt x="7" y="55"/>
                        </a:lnTo>
                        <a:lnTo>
                          <a:pt x="7" y="55"/>
                        </a:lnTo>
                        <a:lnTo>
                          <a:pt x="7" y="54"/>
                        </a:lnTo>
                        <a:lnTo>
                          <a:pt x="5" y="52"/>
                        </a:lnTo>
                        <a:lnTo>
                          <a:pt x="4" y="49"/>
                        </a:lnTo>
                        <a:lnTo>
                          <a:pt x="2" y="45"/>
                        </a:lnTo>
                        <a:lnTo>
                          <a:pt x="0" y="40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2"/>
                        </a:lnTo>
                        <a:lnTo>
                          <a:pt x="71" y="25"/>
                        </a:lnTo>
                        <a:lnTo>
                          <a:pt x="68" y="18"/>
                        </a:lnTo>
                        <a:lnTo>
                          <a:pt x="65" y="11"/>
                        </a:lnTo>
                        <a:lnTo>
                          <a:pt x="61" y="6"/>
                        </a:lnTo>
                        <a:lnTo>
                          <a:pt x="60" y="3"/>
                        </a:lnTo>
                        <a:lnTo>
                          <a:pt x="56" y="1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7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8" name="Freeform 248">
                    <a:extLst>
                      <a:ext uri="{FF2B5EF4-FFF2-40B4-BE49-F238E27FC236}">
                        <a16:creationId xmlns:a16="http://schemas.microsoft.com/office/drawing/2014/main" id="{046DEF7B-F47B-47FA-91AC-3FC62AE7A2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4" y="1932"/>
                    <a:ext cx="47" cy="73"/>
                  </a:xfrm>
                  <a:custGeom>
                    <a:avLst/>
                    <a:gdLst>
                      <a:gd name="T0" fmla="*/ 9 w 47"/>
                      <a:gd name="T1" fmla="*/ 73 h 73"/>
                      <a:gd name="T2" fmla="*/ 9 w 47"/>
                      <a:gd name="T3" fmla="*/ 73 h 73"/>
                      <a:gd name="T4" fmla="*/ 9 w 47"/>
                      <a:gd name="T5" fmla="*/ 73 h 73"/>
                      <a:gd name="T6" fmla="*/ 7 w 47"/>
                      <a:gd name="T7" fmla="*/ 73 h 73"/>
                      <a:gd name="T8" fmla="*/ 7 w 47"/>
                      <a:gd name="T9" fmla="*/ 73 h 73"/>
                      <a:gd name="T10" fmla="*/ 5 w 47"/>
                      <a:gd name="T11" fmla="*/ 71 h 73"/>
                      <a:gd name="T12" fmla="*/ 3 w 47"/>
                      <a:gd name="T13" fmla="*/ 71 h 73"/>
                      <a:gd name="T14" fmla="*/ 3 w 47"/>
                      <a:gd name="T15" fmla="*/ 71 h 73"/>
                      <a:gd name="T16" fmla="*/ 2 w 47"/>
                      <a:gd name="T17" fmla="*/ 69 h 73"/>
                      <a:gd name="T18" fmla="*/ 0 w 47"/>
                      <a:gd name="T19" fmla="*/ 69 h 73"/>
                      <a:gd name="T20" fmla="*/ 47 w 47"/>
                      <a:gd name="T21" fmla="*/ 14 h 73"/>
                      <a:gd name="T22" fmla="*/ 42 w 47"/>
                      <a:gd name="T23" fmla="*/ 10 h 73"/>
                      <a:gd name="T24" fmla="*/ 39 w 47"/>
                      <a:gd name="T25" fmla="*/ 7 h 73"/>
                      <a:gd name="T26" fmla="*/ 34 w 47"/>
                      <a:gd name="T27" fmla="*/ 5 h 73"/>
                      <a:gd name="T28" fmla="*/ 29 w 47"/>
                      <a:gd name="T29" fmla="*/ 3 h 73"/>
                      <a:gd name="T30" fmla="*/ 24 w 47"/>
                      <a:gd name="T31" fmla="*/ 2 h 73"/>
                      <a:gd name="T32" fmla="*/ 19 w 47"/>
                      <a:gd name="T33" fmla="*/ 0 h 73"/>
                      <a:gd name="T34" fmla="*/ 14 w 47"/>
                      <a:gd name="T35" fmla="*/ 0 h 73"/>
                      <a:gd name="T36" fmla="*/ 9 w 47"/>
                      <a:gd name="T37" fmla="*/ 0 h 73"/>
                      <a:gd name="T38" fmla="*/ 9 w 47"/>
                      <a:gd name="T39" fmla="*/ 0 h 73"/>
                      <a:gd name="T40" fmla="*/ 9 w 4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3" y="71"/>
                        </a:lnTo>
                        <a:lnTo>
                          <a:pt x="3" y="71"/>
                        </a:lnTo>
                        <a:lnTo>
                          <a:pt x="2" y="69"/>
                        </a:lnTo>
                        <a:lnTo>
                          <a:pt x="0" y="69"/>
                        </a:lnTo>
                        <a:lnTo>
                          <a:pt x="47" y="14"/>
                        </a:lnTo>
                        <a:lnTo>
                          <a:pt x="42" y="10"/>
                        </a:lnTo>
                        <a:lnTo>
                          <a:pt x="39" y="7"/>
                        </a:lnTo>
                        <a:lnTo>
                          <a:pt x="34" y="5"/>
                        </a:lnTo>
                        <a:lnTo>
                          <a:pt x="29" y="3"/>
                        </a:lnTo>
                        <a:lnTo>
                          <a:pt x="24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69" name="Freeform 249">
                    <a:extLst>
                      <a:ext uri="{FF2B5EF4-FFF2-40B4-BE49-F238E27FC236}">
                        <a16:creationId xmlns:a16="http://schemas.microsoft.com/office/drawing/2014/main" id="{6C6AF0C9-2690-4FBA-A1AF-8F86304EF3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891"/>
                    <a:ext cx="144" cy="73"/>
                  </a:xfrm>
                  <a:custGeom>
                    <a:avLst/>
                    <a:gdLst>
                      <a:gd name="T0" fmla="*/ 144 w 144"/>
                      <a:gd name="T1" fmla="*/ 0 h 73"/>
                      <a:gd name="T2" fmla="*/ 144 w 144"/>
                      <a:gd name="T3" fmla="*/ 0 h 73"/>
                      <a:gd name="T4" fmla="*/ 0 w 144"/>
                      <a:gd name="T5" fmla="*/ 0 h 73"/>
                      <a:gd name="T6" fmla="*/ 0 w 144"/>
                      <a:gd name="T7" fmla="*/ 73 h 73"/>
                      <a:gd name="T8" fmla="*/ 144 w 144"/>
                      <a:gd name="T9" fmla="*/ 73 h 73"/>
                      <a:gd name="T10" fmla="*/ 144 w 144"/>
                      <a:gd name="T11" fmla="*/ 73 h 73"/>
                      <a:gd name="T12" fmla="*/ 144 w 144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73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144" y="73"/>
                        </a:lnTo>
                        <a:lnTo>
                          <a:pt x="144" y="73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0" name="Freeform 250">
                    <a:extLst>
                      <a:ext uri="{FF2B5EF4-FFF2-40B4-BE49-F238E27FC236}">
                        <a16:creationId xmlns:a16="http://schemas.microsoft.com/office/drawing/2014/main" id="{61839FA2-DA99-45FD-9CFD-CF9D2E8D06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891"/>
                    <a:ext cx="175" cy="95"/>
                  </a:xfrm>
                  <a:custGeom>
                    <a:avLst/>
                    <a:gdLst>
                      <a:gd name="T0" fmla="*/ 175 w 175"/>
                      <a:gd name="T1" fmla="*/ 26 h 95"/>
                      <a:gd name="T2" fmla="*/ 175 w 175"/>
                      <a:gd name="T3" fmla="*/ 26 h 95"/>
                      <a:gd name="T4" fmla="*/ 156 w 175"/>
                      <a:gd name="T5" fmla="*/ 19 h 95"/>
                      <a:gd name="T6" fmla="*/ 136 w 175"/>
                      <a:gd name="T7" fmla="*/ 14 h 95"/>
                      <a:gd name="T8" fmla="*/ 115 w 175"/>
                      <a:gd name="T9" fmla="*/ 11 h 95"/>
                      <a:gd name="T10" fmla="*/ 93 w 175"/>
                      <a:gd name="T11" fmla="*/ 7 h 95"/>
                      <a:gd name="T12" fmla="*/ 71 w 175"/>
                      <a:gd name="T13" fmla="*/ 4 h 95"/>
                      <a:gd name="T14" fmla="*/ 47 w 175"/>
                      <a:gd name="T15" fmla="*/ 2 h 95"/>
                      <a:gd name="T16" fmla="*/ 24 w 175"/>
                      <a:gd name="T17" fmla="*/ 2 h 95"/>
                      <a:gd name="T18" fmla="*/ 0 w 175"/>
                      <a:gd name="T19" fmla="*/ 0 h 95"/>
                      <a:gd name="T20" fmla="*/ 0 w 175"/>
                      <a:gd name="T21" fmla="*/ 73 h 95"/>
                      <a:gd name="T22" fmla="*/ 22 w 175"/>
                      <a:gd name="T23" fmla="*/ 73 h 95"/>
                      <a:gd name="T24" fmla="*/ 42 w 175"/>
                      <a:gd name="T25" fmla="*/ 75 h 95"/>
                      <a:gd name="T26" fmla="*/ 63 w 175"/>
                      <a:gd name="T27" fmla="*/ 77 h 95"/>
                      <a:gd name="T28" fmla="*/ 83 w 175"/>
                      <a:gd name="T29" fmla="*/ 80 h 95"/>
                      <a:gd name="T30" fmla="*/ 102 w 175"/>
                      <a:gd name="T31" fmla="*/ 82 h 95"/>
                      <a:gd name="T32" fmla="*/ 120 w 175"/>
                      <a:gd name="T33" fmla="*/ 85 h 95"/>
                      <a:gd name="T34" fmla="*/ 137 w 175"/>
                      <a:gd name="T35" fmla="*/ 90 h 95"/>
                      <a:gd name="T36" fmla="*/ 154 w 175"/>
                      <a:gd name="T37" fmla="*/ 95 h 95"/>
                      <a:gd name="T38" fmla="*/ 154 w 175"/>
                      <a:gd name="T39" fmla="*/ 95 h 95"/>
                      <a:gd name="T40" fmla="*/ 175 w 175"/>
                      <a:gd name="T41" fmla="*/ 26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5" h="95">
                        <a:moveTo>
                          <a:pt x="175" y="26"/>
                        </a:moveTo>
                        <a:lnTo>
                          <a:pt x="175" y="26"/>
                        </a:lnTo>
                        <a:lnTo>
                          <a:pt x="156" y="19"/>
                        </a:lnTo>
                        <a:lnTo>
                          <a:pt x="136" y="14"/>
                        </a:lnTo>
                        <a:lnTo>
                          <a:pt x="115" y="11"/>
                        </a:lnTo>
                        <a:lnTo>
                          <a:pt x="93" y="7"/>
                        </a:lnTo>
                        <a:lnTo>
                          <a:pt x="71" y="4"/>
                        </a:lnTo>
                        <a:lnTo>
                          <a:pt x="47" y="2"/>
                        </a:lnTo>
                        <a:lnTo>
                          <a:pt x="24" y="2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22" y="73"/>
                        </a:lnTo>
                        <a:lnTo>
                          <a:pt x="42" y="75"/>
                        </a:lnTo>
                        <a:lnTo>
                          <a:pt x="63" y="77"/>
                        </a:lnTo>
                        <a:lnTo>
                          <a:pt x="83" y="80"/>
                        </a:lnTo>
                        <a:lnTo>
                          <a:pt x="102" y="82"/>
                        </a:lnTo>
                        <a:lnTo>
                          <a:pt x="120" y="85"/>
                        </a:lnTo>
                        <a:lnTo>
                          <a:pt x="137" y="90"/>
                        </a:lnTo>
                        <a:lnTo>
                          <a:pt x="154" y="95"/>
                        </a:lnTo>
                        <a:lnTo>
                          <a:pt x="154" y="95"/>
                        </a:lnTo>
                        <a:lnTo>
                          <a:pt x="175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1" name="Freeform 251">
                    <a:extLst>
                      <a:ext uri="{FF2B5EF4-FFF2-40B4-BE49-F238E27FC236}">
                        <a16:creationId xmlns:a16="http://schemas.microsoft.com/office/drawing/2014/main" id="{D0A08D66-2672-4221-B680-B28360284F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3" y="1917"/>
                    <a:ext cx="153" cy="123"/>
                  </a:xfrm>
                  <a:custGeom>
                    <a:avLst/>
                    <a:gdLst>
                      <a:gd name="T0" fmla="*/ 153 w 153"/>
                      <a:gd name="T1" fmla="*/ 66 h 123"/>
                      <a:gd name="T2" fmla="*/ 151 w 153"/>
                      <a:gd name="T3" fmla="*/ 66 h 123"/>
                      <a:gd name="T4" fmla="*/ 137 w 153"/>
                      <a:gd name="T5" fmla="*/ 56 h 123"/>
                      <a:gd name="T6" fmla="*/ 122 w 153"/>
                      <a:gd name="T7" fmla="*/ 46 h 123"/>
                      <a:gd name="T8" fmla="*/ 107 w 153"/>
                      <a:gd name="T9" fmla="*/ 35 h 123"/>
                      <a:gd name="T10" fmla="*/ 92 w 153"/>
                      <a:gd name="T11" fmla="*/ 27 h 123"/>
                      <a:gd name="T12" fmla="*/ 75 w 153"/>
                      <a:gd name="T13" fmla="*/ 20 h 123"/>
                      <a:gd name="T14" fmla="*/ 58 w 153"/>
                      <a:gd name="T15" fmla="*/ 12 h 123"/>
                      <a:gd name="T16" fmla="*/ 39 w 153"/>
                      <a:gd name="T17" fmla="*/ 5 h 123"/>
                      <a:gd name="T18" fmla="*/ 21 w 153"/>
                      <a:gd name="T19" fmla="*/ 0 h 123"/>
                      <a:gd name="T20" fmla="*/ 0 w 153"/>
                      <a:gd name="T21" fmla="*/ 69 h 123"/>
                      <a:gd name="T22" fmla="*/ 15 w 153"/>
                      <a:gd name="T23" fmla="*/ 74 h 123"/>
                      <a:gd name="T24" fmla="*/ 31 w 153"/>
                      <a:gd name="T25" fmla="*/ 79 h 123"/>
                      <a:gd name="T26" fmla="*/ 44 w 153"/>
                      <a:gd name="T27" fmla="*/ 86 h 123"/>
                      <a:gd name="T28" fmla="*/ 58 w 153"/>
                      <a:gd name="T29" fmla="*/ 93 h 123"/>
                      <a:gd name="T30" fmla="*/ 71 w 153"/>
                      <a:gd name="T31" fmla="*/ 100 h 123"/>
                      <a:gd name="T32" fmla="*/ 83 w 153"/>
                      <a:gd name="T33" fmla="*/ 107 h 123"/>
                      <a:gd name="T34" fmla="*/ 95 w 153"/>
                      <a:gd name="T35" fmla="*/ 115 h 123"/>
                      <a:gd name="T36" fmla="*/ 105 w 153"/>
                      <a:gd name="T37" fmla="*/ 123 h 123"/>
                      <a:gd name="T38" fmla="*/ 105 w 153"/>
                      <a:gd name="T39" fmla="*/ 122 h 123"/>
                      <a:gd name="T40" fmla="*/ 153 w 153"/>
                      <a:gd name="T41" fmla="*/ 66 h 1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3" h="123">
                        <a:moveTo>
                          <a:pt x="153" y="66"/>
                        </a:moveTo>
                        <a:lnTo>
                          <a:pt x="151" y="66"/>
                        </a:lnTo>
                        <a:lnTo>
                          <a:pt x="137" y="56"/>
                        </a:lnTo>
                        <a:lnTo>
                          <a:pt x="122" y="46"/>
                        </a:lnTo>
                        <a:lnTo>
                          <a:pt x="107" y="35"/>
                        </a:lnTo>
                        <a:lnTo>
                          <a:pt x="92" y="27"/>
                        </a:lnTo>
                        <a:lnTo>
                          <a:pt x="75" y="20"/>
                        </a:lnTo>
                        <a:lnTo>
                          <a:pt x="58" y="12"/>
                        </a:lnTo>
                        <a:lnTo>
                          <a:pt x="39" y="5"/>
                        </a:lnTo>
                        <a:lnTo>
                          <a:pt x="21" y="0"/>
                        </a:lnTo>
                        <a:lnTo>
                          <a:pt x="0" y="69"/>
                        </a:lnTo>
                        <a:lnTo>
                          <a:pt x="15" y="74"/>
                        </a:lnTo>
                        <a:lnTo>
                          <a:pt x="31" y="79"/>
                        </a:lnTo>
                        <a:lnTo>
                          <a:pt x="44" y="86"/>
                        </a:lnTo>
                        <a:lnTo>
                          <a:pt x="58" y="93"/>
                        </a:lnTo>
                        <a:lnTo>
                          <a:pt x="71" y="100"/>
                        </a:lnTo>
                        <a:lnTo>
                          <a:pt x="83" y="107"/>
                        </a:lnTo>
                        <a:lnTo>
                          <a:pt x="95" y="115"/>
                        </a:lnTo>
                        <a:lnTo>
                          <a:pt x="105" y="123"/>
                        </a:lnTo>
                        <a:lnTo>
                          <a:pt x="105" y="122"/>
                        </a:lnTo>
                        <a:lnTo>
                          <a:pt x="15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2" name="Freeform 252">
                    <a:extLst>
                      <a:ext uri="{FF2B5EF4-FFF2-40B4-BE49-F238E27FC236}">
                        <a16:creationId xmlns:a16="http://schemas.microsoft.com/office/drawing/2014/main" id="{1E5754D2-8609-4846-B024-5DF19010A0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48" y="1983"/>
                    <a:ext cx="127" cy="130"/>
                  </a:xfrm>
                  <a:custGeom>
                    <a:avLst/>
                    <a:gdLst>
                      <a:gd name="T0" fmla="*/ 126 w 127"/>
                      <a:gd name="T1" fmla="*/ 98 h 130"/>
                      <a:gd name="T2" fmla="*/ 127 w 127"/>
                      <a:gd name="T3" fmla="*/ 100 h 130"/>
                      <a:gd name="T4" fmla="*/ 119 w 127"/>
                      <a:gd name="T5" fmla="*/ 86 h 130"/>
                      <a:gd name="T6" fmla="*/ 112 w 127"/>
                      <a:gd name="T7" fmla="*/ 73 h 130"/>
                      <a:gd name="T8" fmla="*/ 102 w 127"/>
                      <a:gd name="T9" fmla="*/ 59 h 130"/>
                      <a:gd name="T10" fmla="*/ 93 w 127"/>
                      <a:gd name="T11" fmla="*/ 46 h 130"/>
                      <a:gd name="T12" fmla="*/ 81 w 127"/>
                      <a:gd name="T13" fmla="*/ 34 h 130"/>
                      <a:gd name="T14" fmla="*/ 71 w 127"/>
                      <a:gd name="T15" fmla="*/ 22 h 130"/>
                      <a:gd name="T16" fmla="*/ 59 w 127"/>
                      <a:gd name="T17" fmla="*/ 12 h 130"/>
                      <a:gd name="T18" fmla="*/ 48 w 127"/>
                      <a:gd name="T19" fmla="*/ 0 h 130"/>
                      <a:gd name="T20" fmla="*/ 0 w 127"/>
                      <a:gd name="T21" fmla="*/ 56 h 130"/>
                      <a:gd name="T22" fmla="*/ 10 w 127"/>
                      <a:gd name="T23" fmla="*/ 64 h 130"/>
                      <a:gd name="T24" fmla="*/ 19 w 127"/>
                      <a:gd name="T25" fmla="*/ 74 h 130"/>
                      <a:gd name="T26" fmla="*/ 29 w 127"/>
                      <a:gd name="T27" fmla="*/ 83 h 130"/>
                      <a:gd name="T28" fmla="*/ 36 w 127"/>
                      <a:gd name="T29" fmla="*/ 93 h 130"/>
                      <a:gd name="T30" fmla="*/ 44 w 127"/>
                      <a:gd name="T31" fmla="*/ 102 h 130"/>
                      <a:gd name="T32" fmla="*/ 49 w 127"/>
                      <a:gd name="T33" fmla="*/ 112 h 130"/>
                      <a:gd name="T34" fmla="*/ 56 w 127"/>
                      <a:gd name="T35" fmla="*/ 120 h 130"/>
                      <a:gd name="T36" fmla="*/ 59 w 127"/>
                      <a:gd name="T37" fmla="*/ 130 h 130"/>
                      <a:gd name="T38" fmla="*/ 61 w 127"/>
                      <a:gd name="T39" fmla="*/ 130 h 130"/>
                      <a:gd name="T40" fmla="*/ 126 w 127"/>
                      <a:gd name="T41" fmla="*/ 98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7" h="130">
                        <a:moveTo>
                          <a:pt x="126" y="98"/>
                        </a:moveTo>
                        <a:lnTo>
                          <a:pt x="127" y="100"/>
                        </a:lnTo>
                        <a:lnTo>
                          <a:pt x="119" y="86"/>
                        </a:lnTo>
                        <a:lnTo>
                          <a:pt x="112" y="73"/>
                        </a:lnTo>
                        <a:lnTo>
                          <a:pt x="102" y="59"/>
                        </a:lnTo>
                        <a:lnTo>
                          <a:pt x="93" y="46"/>
                        </a:lnTo>
                        <a:lnTo>
                          <a:pt x="81" y="34"/>
                        </a:lnTo>
                        <a:lnTo>
                          <a:pt x="71" y="22"/>
                        </a:lnTo>
                        <a:lnTo>
                          <a:pt x="59" y="12"/>
                        </a:lnTo>
                        <a:lnTo>
                          <a:pt x="48" y="0"/>
                        </a:lnTo>
                        <a:lnTo>
                          <a:pt x="0" y="56"/>
                        </a:lnTo>
                        <a:lnTo>
                          <a:pt x="10" y="64"/>
                        </a:lnTo>
                        <a:lnTo>
                          <a:pt x="19" y="74"/>
                        </a:lnTo>
                        <a:lnTo>
                          <a:pt x="29" y="83"/>
                        </a:lnTo>
                        <a:lnTo>
                          <a:pt x="36" y="93"/>
                        </a:lnTo>
                        <a:lnTo>
                          <a:pt x="44" y="102"/>
                        </a:lnTo>
                        <a:lnTo>
                          <a:pt x="49" y="112"/>
                        </a:lnTo>
                        <a:lnTo>
                          <a:pt x="56" y="120"/>
                        </a:lnTo>
                        <a:lnTo>
                          <a:pt x="59" y="130"/>
                        </a:lnTo>
                        <a:lnTo>
                          <a:pt x="61" y="130"/>
                        </a:lnTo>
                        <a:lnTo>
                          <a:pt x="126" y="9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3" name="Freeform 253">
                    <a:extLst>
                      <a:ext uri="{FF2B5EF4-FFF2-40B4-BE49-F238E27FC236}">
                        <a16:creationId xmlns:a16="http://schemas.microsoft.com/office/drawing/2014/main" id="{AE27D2FB-B5CC-4AC4-A865-4EDC9BC715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081"/>
                    <a:ext cx="93" cy="117"/>
                  </a:xfrm>
                  <a:custGeom>
                    <a:avLst/>
                    <a:gdLst>
                      <a:gd name="T0" fmla="*/ 93 w 93"/>
                      <a:gd name="T1" fmla="*/ 117 h 117"/>
                      <a:gd name="T2" fmla="*/ 93 w 93"/>
                      <a:gd name="T3" fmla="*/ 117 h 117"/>
                      <a:gd name="T4" fmla="*/ 93 w 93"/>
                      <a:gd name="T5" fmla="*/ 102 h 117"/>
                      <a:gd name="T6" fmla="*/ 92 w 93"/>
                      <a:gd name="T7" fmla="*/ 87 h 117"/>
                      <a:gd name="T8" fmla="*/ 90 w 93"/>
                      <a:gd name="T9" fmla="*/ 71 h 117"/>
                      <a:gd name="T10" fmla="*/ 87 w 93"/>
                      <a:gd name="T11" fmla="*/ 58 h 117"/>
                      <a:gd name="T12" fmla="*/ 81 w 93"/>
                      <a:gd name="T13" fmla="*/ 42 h 117"/>
                      <a:gd name="T14" fmla="*/ 76 w 93"/>
                      <a:gd name="T15" fmla="*/ 29 h 117"/>
                      <a:gd name="T16" fmla="*/ 71 w 93"/>
                      <a:gd name="T17" fmla="*/ 14 h 117"/>
                      <a:gd name="T18" fmla="*/ 65 w 93"/>
                      <a:gd name="T19" fmla="*/ 0 h 117"/>
                      <a:gd name="T20" fmla="*/ 0 w 93"/>
                      <a:gd name="T21" fmla="*/ 32 h 117"/>
                      <a:gd name="T22" fmla="*/ 5 w 93"/>
                      <a:gd name="T23" fmla="*/ 44 h 117"/>
                      <a:gd name="T24" fmla="*/ 9 w 93"/>
                      <a:gd name="T25" fmla="*/ 54 h 117"/>
                      <a:gd name="T26" fmla="*/ 12 w 93"/>
                      <a:gd name="T27" fmla="*/ 65 h 117"/>
                      <a:gd name="T28" fmla="*/ 15 w 93"/>
                      <a:gd name="T29" fmla="*/ 75 h 117"/>
                      <a:gd name="T30" fmla="*/ 17 w 93"/>
                      <a:gd name="T31" fmla="*/ 85 h 117"/>
                      <a:gd name="T32" fmla="*/ 19 w 93"/>
                      <a:gd name="T33" fmla="*/ 95 h 117"/>
                      <a:gd name="T34" fmla="*/ 20 w 93"/>
                      <a:gd name="T35" fmla="*/ 107 h 117"/>
                      <a:gd name="T36" fmla="*/ 20 w 93"/>
                      <a:gd name="T37" fmla="*/ 117 h 117"/>
                      <a:gd name="T38" fmla="*/ 20 w 93"/>
                      <a:gd name="T39" fmla="*/ 117 h 117"/>
                      <a:gd name="T40" fmla="*/ 93 w 93"/>
                      <a:gd name="T41" fmla="*/ 117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117">
                        <a:moveTo>
                          <a:pt x="93" y="117"/>
                        </a:moveTo>
                        <a:lnTo>
                          <a:pt x="93" y="117"/>
                        </a:lnTo>
                        <a:lnTo>
                          <a:pt x="93" y="102"/>
                        </a:lnTo>
                        <a:lnTo>
                          <a:pt x="92" y="87"/>
                        </a:lnTo>
                        <a:lnTo>
                          <a:pt x="90" y="71"/>
                        </a:lnTo>
                        <a:lnTo>
                          <a:pt x="87" y="58"/>
                        </a:lnTo>
                        <a:lnTo>
                          <a:pt x="81" y="42"/>
                        </a:lnTo>
                        <a:lnTo>
                          <a:pt x="76" y="29"/>
                        </a:lnTo>
                        <a:lnTo>
                          <a:pt x="71" y="14"/>
                        </a:lnTo>
                        <a:lnTo>
                          <a:pt x="65" y="0"/>
                        </a:lnTo>
                        <a:lnTo>
                          <a:pt x="0" y="32"/>
                        </a:lnTo>
                        <a:lnTo>
                          <a:pt x="5" y="44"/>
                        </a:lnTo>
                        <a:lnTo>
                          <a:pt x="9" y="54"/>
                        </a:lnTo>
                        <a:lnTo>
                          <a:pt x="12" y="65"/>
                        </a:lnTo>
                        <a:lnTo>
                          <a:pt x="15" y="75"/>
                        </a:lnTo>
                        <a:lnTo>
                          <a:pt x="17" y="85"/>
                        </a:lnTo>
                        <a:lnTo>
                          <a:pt x="19" y="95"/>
                        </a:lnTo>
                        <a:lnTo>
                          <a:pt x="20" y="107"/>
                        </a:lnTo>
                        <a:lnTo>
                          <a:pt x="20" y="117"/>
                        </a:lnTo>
                        <a:lnTo>
                          <a:pt x="20" y="117"/>
                        </a:lnTo>
                        <a:lnTo>
                          <a:pt x="93" y="1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4" name="Freeform 254">
                    <a:extLst>
                      <a:ext uri="{FF2B5EF4-FFF2-40B4-BE49-F238E27FC236}">
                        <a16:creationId xmlns:a16="http://schemas.microsoft.com/office/drawing/2014/main" id="{E5DC533F-D450-41D5-AD4E-B3162357E5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198"/>
                    <a:ext cx="93" cy="115"/>
                  </a:xfrm>
                  <a:custGeom>
                    <a:avLst/>
                    <a:gdLst>
                      <a:gd name="T0" fmla="*/ 66 w 93"/>
                      <a:gd name="T1" fmla="*/ 115 h 115"/>
                      <a:gd name="T2" fmla="*/ 66 w 93"/>
                      <a:gd name="T3" fmla="*/ 115 h 115"/>
                      <a:gd name="T4" fmla="*/ 73 w 93"/>
                      <a:gd name="T5" fmla="*/ 102 h 115"/>
                      <a:gd name="T6" fmla="*/ 78 w 93"/>
                      <a:gd name="T7" fmla="*/ 88 h 115"/>
                      <a:gd name="T8" fmla="*/ 83 w 93"/>
                      <a:gd name="T9" fmla="*/ 75 h 115"/>
                      <a:gd name="T10" fmla="*/ 87 w 93"/>
                      <a:gd name="T11" fmla="*/ 59 h 115"/>
                      <a:gd name="T12" fmla="*/ 90 w 93"/>
                      <a:gd name="T13" fmla="*/ 46 h 115"/>
                      <a:gd name="T14" fmla="*/ 92 w 93"/>
                      <a:gd name="T15" fmla="*/ 31 h 115"/>
                      <a:gd name="T16" fmla="*/ 93 w 93"/>
                      <a:gd name="T17" fmla="*/ 15 h 115"/>
                      <a:gd name="T18" fmla="*/ 93 w 93"/>
                      <a:gd name="T19" fmla="*/ 0 h 115"/>
                      <a:gd name="T20" fmla="*/ 20 w 93"/>
                      <a:gd name="T21" fmla="*/ 0 h 115"/>
                      <a:gd name="T22" fmla="*/ 20 w 93"/>
                      <a:gd name="T23" fmla="*/ 12 h 115"/>
                      <a:gd name="T24" fmla="*/ 19 w 93"/>
                      <a:gd name="T25" fmla="*/ 22 h 115"/>
                      <a:gd name="T26" fmla="*/ 19 w 93"/>
                      <a:gd name="T27" fmla="*/ 32 h 115"/>
                      <a:gd name="T28" fmla="*/ 15 w 93"/>
                      <a:gd name="T29" fmla="*/ 42 h 115"/>
                      <a:gd name="T30" fmla="*/ 12 w 93"/>
                      <a:gd name="T31" fmla="*/ 53 h 115"/>
                      <a:gd name="T32" fmla="*/ 9 w 93"/>
                      <a:gd name="T33" fmla="*/ 63 h 115"/>
                      <a:gd name="T34" fmla="*/ 5 w 93"/>
                      <a:gd name="T35" fmla="*/ 73 h 115"/>
                      <a:gd name="T36" fmla="*/ 0 w 93"/>
                      <a:gd name="T37" fmla="*/ 83 h 115"/>
                      <a:gd name="T38" fmla="*/ 0 w 93"/>
                      <a:gd name="T39" fmla="*/ 85 h 115"/>
                      <a:gd name="T40" fmla="*/ 66 w 93"/>
                      <a:gd name="T41" fmla="*/ 115 h 1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115">
                        <a:moveTo>
                          <a:pt x="66" y="115"/>
                        </a:moveTo>
                        <a:lnTo>
                          <a:pt x="66" y="115"/>
                        </a:lnTo>
                        <a:lnTo>
                          <a:pt x="73" y="102"/>
                        </a:lnTo>
                        <a:lnTo>
                          <a:pt x="78" y="88"/>
                        </a:lnTo>
                        <a:lnTo>
                          <a:pt x="83" y="75"/>
                        </a:lnTo>
                        <a:lnTo>
                          <a:pt x="87" y="59"/>
                        </a:lnTo>
                        <a:lnTo>
                          <a:pt x="90" y="46"/>
                        </a:lnTo>
                        <a:lnTo>
                          <a:pt x="92" y="31"/>
                        </a:lnTo>
                        <a:lnTo>
                          <a:pt x="93" y="15"/>
                        </a:lnTo>
                        <a:lnTo>
                          <a:pt x="93" y="0"/>
                        </a:lnTo>
                        <a:lnTo>
                          <a:pt x="20" y="0"/>
                        </a:lnTo>
                        <a:lnTo>
                          <a:pt x="20" y="12"/>
                        </a:lnTo>
                        <a:lnTo>
                          <a:pt x="19" y="22"/>
                        </a:lnTo>
                        <a:lnTo>
                          <a:pt x="19" y="32"/>
                        </a:lnTo>
                        <a:lnTo>
                          <a:pt x="15" y="42"/>
                        </a:lnTo>
                        <a:lnTo>
                          <a:pt x="12" y="53"/>
                        </a:lnTo>
                        <a:lnTo>
                          <a:pt x="9" y="63"/>
                        </a:lnTo>
                        <a:lnTo>
                          <a:pt x="5" y="73"/>
                        </a:lnTo>
                        <a:lnTo>
                          <a:pt x="0" y="83"/>
                        </a:lnTo>
                        <a:lnTo>
                          <a:pt x="0" y="85"/>
                        </a:lnTo>
                        <a:lnTo>
                          <a:pt x="66" y="1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5" name="Freeform 255">
                    <a:extLst>
                      <a:ext uri="{FF2B5EF4-FFF2-40B4-BE49-F238E27FC236}">
                        <a16:creationId xmlns:a16="http://schemas.microsoft.com/office/drawing/2014/main" id="{A89CEDC7-74DF-444B-9CDD-798788F7FB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50" y="2283"/>
                    <a:ext cx="125" cy="130"/>
                  </a:xfrm>
                  <a:custGeom>
                    <a:avLst/>
                    <a:gdLst>
                      <a:gd name="T0" fmla="*/ 47 w 125"/>
                      <a:gd name="T1" fmla="*/ 130 h 130"/>
                      <a:gd name="T2" fmla="*/ 46 w 125"/>
                      <a:gd name="T3" fmla="*/ 130 h 130"/>
                      <a:gd name="T4" fmla="*/ 57 w 125"/>
                      <a:gd name="T5" fmla="*/ 120 h 130"/>
                      <a:gd name="T6" fmla="*/ 71 w 125"/>
                      <a:gd name="T7" fmla="*/ 108 h 130"/>
                      <a:gd name="T8" fmla="*/ 81 w 125"/>
                      <a:gd name="T9" fmla="*/ 96 h 130"/>
                      <a:gd name="T10" fmla="*/ 91 w 125"/>
                      <a:gd name="T11" fmla="*/ 85 h 130"/>
                      <a:gd name="T12" fmla="*/ 102 w 125"/>
                      <a:gd name="T13" fmla="*/ 71 h 130"/>
                      <a:gd name="T14" fmla="*/ 110 w 125"/>
                      <a:gd name="T15" fmla="*/ 57 h 130"/>
                      <a:gd name="T16" fmla="*/ 118 w 125"/>
                      <a:gd name="T17" fmla="*/ 44 h 130"/>
                      <a:gd name="T18" fmla="*/ 125 w 125"/>
                      <a:gd name="T19" fmla="*/ 30 h 130"/>
                      <a:gd name="T20" fmla="*/ 59 w 125"/>
                      <a:gd name="T21" fmla="*/ 0 h 130"/>
                      <a:gd name="T22" fmla="*/ 54 w 125"/>
                      <a:gd name="T23" fmla="*/ 10 h 130"/>
                      <a:gd name="T24" fmla="*/ 49 w 125"/>
                      <a:gd name="T25" fmla="*/ 20 h 130"/>
                      <a:gd name="T26" fmla="*/ 42 w 125"/>
                      <a:gd name="T27" fmla="*/ 30 h 130"/>
                      <a:gd name="T28" fmla="*/ 35 w 125"/>
                      <a:gd name="T29" fmla="*/ 39 h 130"/>
                      <a:gd name="T30" fmla="*/ 27 w 125"/>
                      <a:gd name="T31" fmla="*/ 49 h 130"/>
                      <a:gd name="T32" fmla="*/ 19 w 125"/>
                      <a:gd name="T33" fmla="*/ 57 h 130"/>
                      <a:gd name="T34" fmla="*/ 10 w 125"/>
                      <a:gd name="T35" fmla="*/ 66 h 130"/>
                      <a:gd name="T36" fmla="*/ 0 w 125"/>
                      <a:gd name="T37" fmla="*/ 74 h 130"/>
                      <a:gd name="T38" fmla="*/ 0 w 125"/>
                      <a:gd name="T39" fmla="*/ 74 h 130"/>
                      <a:gd name="T40" fmla="*/ 47 w 125"/>
                      <a:gd name="T41" fmla="*/ 13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130">
                        <a:moveTo>
                          <a:pt x="47" y="130"/>
                        </a:moveTo>
                        <a:lnTo>
                          <a:pt x="46" y="130"/>
                        </a:lnTo>
                        <a:lnTo>
                          <a:pt x="57" y="120"/>
                        </a:lnTo>
                        <a:lnTo>
                          <a:pt x="71" y="108"/>
                        </a:lnTo>
                        <a:lnTo>
                          <a:pt x="81" y="96"/>
                        </a:lnTo>
                        <a:lnTo>
                          <a:pt x="91" y="85"/>
                        </a:lnTo>
                        <a:lnTo>
                          <a:pt x="102" y="71"/>
                        </a:lnTo>
                        <a:lnTo>
                          <a:pt x="110" y="57"/>
                        </a:lnTo>
                        <a:lnTo>
                          <a:pt x="118" y="44"/>
                        </a:lnTo>
                        <a:lnTo>
                          <a:pt x="125" y="30"/>
                        </a:lnTo>
                        <a:lnTo>
                          <a:pt x="59" y="0"/>
                        </a:lnTo>
                        <a:lnTo>
                          <a:pt x="54" y="10"/>
                        </a:lnTo>
                        <a:lnTo>
                          <a:pt x="49" y="20"/>
                        </a:lnTo>
                        <a:lnTo>
                          <a:pt x="42" y="30"/>
                        </a:lnTo>
                        <a:lnTo>
                          <a:pt x="35" y="39"/>
                        </a:lnTo>
                        <a:lnTo>
                          <a:pt x="27" y="49"/>
                        </a:lnTo>
                        <a:lnTo>
                          <a:pt x="19" y="57"/>
                        </a:lnTo>
                        <a:lnTo>
                          <a:pt x="10" y="66"/>
                        </a:lnTo>
                        <a:lnTo>
                          <a:pt x="0" y="74"/>
                        </a:lnTo>
                        <a:lnTo>
                          <a:pt x="0" y="74"/>
                        </a:lnTo>
                        <a:lnTo>
                          <a:pt x="47" y="13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6" name="Freeform 256">
                    <a:extLst>
                      <a:ext uri="{FF2B5EF4-FFF2-40B4-BE49-F238E27FC236}">
                        <a16:creationId xmlns:a16="http://schemas.microsoft.com/office/drawing/2014/main" id="{EFA11025-72B0-4DD1-BBD9-C4FE186ED3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8" y="2357"/>
                    <a:ext cx="149" cy="124"/>
                  </a:xfrm>
                  <a:custGeom>
                    <a:avLst/>
                    <a:gdLst>
                      <a:gd name="T0" fmla="*/ 22 w 149"/>
                      <a:gd name="T1" fmla="*/ 124 h 124"/>
                      <a:gd name="T2" fmla="*/ 22 w 149"/>
                      <a:gd name="T3" fmla="*/ 124 h 124"/>
                      <a:gd name="T4" fmla="*/ 41 w 149"/>
                      <a:gd name="T5" fmla="*/ 119 h 124"/>
                      <a:gd name="T6" fmla="*/ 58 w 149"/>
                      <a:gd name="T7" fmla="*/ 112 h 124"/>
                      <a:gd name="T8" fmla="*/ 75 w 149"/>
                      <a:gd name="T9" fmla="*/ 104 h 124"/>
                      <a:gd name="T10" fmla="*/ 92 w 149"/>
                      <a:gd name="T11" fmla="*/ 95 h 124"/>
                      <a:gd name="T12" fmla="*/ 107 w 149"/>
                      <a:gd name="T13" fmla="*/ 87 h 124"/>
                      <a:gd name="T14" fmla="*/ 122 w 149"/>
                      <a:gd name="T15" fmla="*/ 77 h 124"/>
                      <a:gd name="T16" fmla="*/ 136 w 149"/>
                      <a:gd name="T17" fmla="*/ 66 h 124"/>
                      <a:gd name="T18" fmla="*/ 149 w 149"/>
                      <a:gd name="T19" fmla="*/ 56 h 124"/>
                      <a:gd name="T20" fmla="*/ 102 w 149"/>
                      <a:gd name="T21" fmla="*/ 0 h 124"/>
                      <a:gd name="T22" fmla="*/ 92 w 149"/>
                      <a:gd name="T23" fmla="*/ 9 h 124"/>
                      <a:gd name="T24" fmla="*/ 80 w 149"/>
                      <a:gd name="T25" fmla="*/ 17 h 124"/>
                      <a:gd name="T26" fmla="*/ 68 w 149"/>
                      <a:gd name="T27" fmla="*/ 24 h 124"/>
                      <a:gd name="T28" fmla="*/ 56 w 149"/>
                      <a:gd name="T29" fmla="*/ 31 h 124"/>
                      <a:gd name="T30" fmla="*/ 44 w 149"/>
                      <a:gd name="T31" fmla="*/ 38 h 124"/>
                      <a:gd name="T32" fmla="*/ 31 w 149"/>
                      <a:gd name="T33" fmla="*/ 44 h 124"/>
                      <a:gd name="T34" fmla="*/ 16 w 149"/>
                      <a:gd name="T35" fmla="*/ 49 h 124"/>
                      <a:gd name="T36" fmla="*/ 0 w 149"/>
                      <a:gd name="T37" fmla="*/ 55 h 124"/>
                      <a:gd name="T38" fmla="*/ 0 w 149"/>
                      <a:gd name="T39" fmla="*/ 56 h 124"/>
                      <a:gd name="T40" fmla="*/ 22 w 149"/>
                      <a:gd name="T41" fmla="*/ 124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9" h="124">
                        <a:moveTo>
                          <a:pt x="22" y="124"/>
                        </a:moveTo>
                        <a:lnTo>
                          <a:pt x="22" y="124"/>
                        </a:lnTo>
                        <a:lnTo>
                          <a:pt x="41" y="119"/>
                        </a:lnTo>
                        <a:lnTo>
                          <a:pt x="58" y="112"/>
                        </a:lnTo>
                        <a:lnTo>
                          <a:pt x="75" y="104"/>
                        </a:lnTo>
                        <a:lnTo>
                          <a:pt x="92" y="95"/>
                        </a:lnTo>
                        <a:lnTo>
                          <a:pt x="107" y="87"/>
                        </a:lnTo>
                        <a:lnTo>
                          <a:pt x="122" y="77"/>
                        </a:lnTo>
                        <a:lnTo>
                          <a:pt x="136" y="66"/>
                        </a:lnTo>
                        <a:lnTo>
                          <a:pt x="149" y="56"/>
                        </a:lnTo>
                        <a:lnTo>
                          <a:pt x="102" y="0"/>
                        </a:lnTo>
                        <a:lnTo>
                          <a:pt x="92" y="9"/>
                        </a:lnTo>
                        <a:lnTo>
                          <a:pt x="80" y="17"/>
                        </a:lnTo>
                        <a:lnTo>
                          <a:pt x="68" y="24"/>
                        </a:lnTo>
                        <a:lnTo>
                          <a:pt x="56" y="31"/>
                        </a:lnTo>
                        <a:lnTo>
                          <a:pt x="44" y="38"/>
                        </a:lnTo>
                        <a:lnTo>
                          <a:pt x="31" y="44"/>
                        </a:lnTo>
                        <a:lnTo>
                          <a:pt x="16" y="49"/>
                        </a:lnTo>
                        <a:lnTo>
                          <a:pt x="0" y="55"/>
                        </a:lnTo>
                        <a:lnTo>
                          <a:pt x="0" y="56"/>
                        </a:lnTo>
                        <a:lnTo>
                          <a:pt x="22" y="12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7" name="Freeform 257">
                    <a:extLst>
                      <a:ext uri="{FF2B5EF4-FFF2-40B4-BE49-F238E27FC236}">
                        <a16:creationId xmlns:a16="http://schemas.microsoft.com/office/drawing/2014/main" id="{CB2726C8-7C97-436B-AD2F-A72B1EEEF2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413"/>
                    <a:ext cx="162" cy="93"/>
                  </a:xfrm>
                  <a:custGeom>
                    <a:avLst/>
                    <a:gdLst>
                      <a:gd name="T0" fmla="*/ 0 w 162"/>
                      <a:gd name="T1" fmla="*/ 93 h 93"/>
                      <a:gd name="T2" fmla="*/ 0 w 162"/>
                      <a:gd name="T3" fmla="*/ 93 h 93"/>
                      <a:gd name="T4" fmla="*/ 22 w 162"/>
                      <a:gd name="T5" fmla="*/ 92 h 93"/>
                      <a:gd name="T6" fmla="*/ 42 w 162"/>
                      <a:gd name="T7" fmla="*/ 92 h 93"/>
                      <a:gd name="T8" fmla="*/ 64 w 162"/>
                      <a:gd name="T9" fmla="*/ 90 h 93"/>
                      <a:gd name="T10" fmla="*/ 84 w 162"/>
                      <a:gd name="T11" fmla="*/ 87 h 93"/>
                      <a:gd name="T12" fmla="*/ 105 w 162"/>
                      <a:gd name="T13" fmla="*/ 83 h 93"/>
                      <a:gd name="T14" fmla="*/ 125 w 162"/>
                      <a:gd name="T15" fmla="*/ 78 h 93"/>
                      <a:gd name="T16" fmla="*/ 144 w 162"/>
                      <a:gd name="T17" fmla="*/ 75 h 93"/>
                      <a:gd name="T18" fmla="*/ 162 w 162"/>
                      <a:gd name="T19" fmla="*/ 68 h 93"/>
                      <a:gd name="T20" fmla="*/ 140 w 162"/>
                      <a:gd name="T21" fmla="*/ 0 h 93"/>
                      <a:gd name="T22" fmla="*/ 125 w 162"/>
                      <a:gd name="T23" fmla="*/ 4 h 93"/>
                      <a:gd name="T24" fmla="*/ 108 w 162"/>
                      <a:gd name="T25" fmla="*/ 9 h 93"/>
                      <a:gd name="T26" fmla="*/ 91 w 162"/>
                      <a:gd name="T27" fmla="*/ 12 h 93"/>
                      <a:gd name="T28" fmla="*/ 74 w 162"/>
                      <a:gd name="T29" fmla="*/ 14 h 93"/>
                      <a:gd name="T30" fmla="*/ 56 w 162"/>
                      <a:gd name="T31" fmla="*/ 17 h 93"/>
                      <a:gd name="T32" fmla="*/ 37 w 162"/>
                      <a:gd name="T33" fmla="*/ 19 h 93"/>
                      <a:gd name="T34" fmla="*/ 18 w 162"/>
                      <a:gd name="T35" fmla="*/ 21 h 93"/>
                      <a:gd name="T36" fmla="*/ 0 w 162"/>
                      <a:gd name="T37" fmla="*/ 21 h 93"/>
                      <a:gd name="T38" fmla="*/ 0 w 162"/>
                      <a:gd name="T39" fmla="*/ 21 h 93"/>
                      <a:gd name="T40" fmla="*/ 0 w 162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2" h="93">
                        <a:moveTo>
                          <a:pt x="0" y="93"/>
                        </a:moveTo>
                        <a:lnTo>
                          <a:pt x="0" y="93"/>
                        </a:lnTo>
                        <a:lnTo>
                          <a:pt x="22" y="92"/>
                        </a:lnTo>
                        <a:lnTo>
                          <a:pt x="42" y="92"/>
                        </a:lnTo>
                        <a:lnTo>
                          <a:pt x="64" y="90"/>
                        </a:lnTo>
                        <a:lnTo>
                          <a:pt x="84" y="87"/>
                        </a:lnTo>
                        <a:lnTo>
                          <a:pt x="105" y="83"/>
                        </a:lnTo>
                        <a:lnTo>
                          <a:pt x="125" y="78"/>
                        </a:lnTo>
                        <a:lnTo>
                          <a:pt x="144" y="75"/>
                        </a:lnTo>
                        <a:lnTo>
                          <a:pt x="162" y="68"/>
                        </a:lnTo>
                        <a:lnTo>
                          <a:pt x="140" y="0"/>
                        </a:lnTo>
                        <a:lnTo>
                          <a:pt x="125" y="4"/>
                        </a:lnTo>
                        <a:lnTo>
                          <a:pt x="108" y="9"/>
                        </a:lnTo>
                        <a:lnTo>
                          <a:pt x="91" y="12"/>
                        </a:lnTo>
                        <a:lnTo>
                          <a:pt x="74" y="14"/>
                        </a:lnTo>
                        <a:lnTo>
                          <a:pt x="56" y="17"/>
                        </a:lnTo>
                        <a:lnTo>
                          <a:pt x="37" y="19"/>
                        </a:lnTo>
                        <a:lnTo>
                          <a:pt x="18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8" name="Freeform 258">
                    <a:extLst>
                      <a:ext uri="{FF2B5EF4-FFF2-40B4-BE49-F238E27FC236}">
                        <a16:creationId xmlns:a16="http://schemas.microsoft.com/office/drawing/2014/main" id="{D6238C29-C592-4F77-9C34-D464590ACE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34"/>
                    <a:ext cx="148" cy="72"/>
                  </a:xfrm>
                  <a:custGeom>
                    <a:avLst/>
                    <a:gdLst>
                      <a:gd name="T0" fmla="*/ 0 w 148"/>
                      <a:gd name="T1" fmla="*/ 72 h 72"/>
                      <a:gd name="T2" fmla="*/ 0 w 148"/>
                      <a:gd name="T3" fmla="*/ 72 h 72"/>
                      <a:gd name="T4" fmla="*/ 148 w 148"/>
                      <a:gd name="T5" fmla="*/ 72 h 72"/>
                      <a:gd name="T6" fmla="*/ 148 w 148"/>
                      <a:gd name="T7" fmla="*/ 0 h 72"/>
                      <a:gd name="T8" fmla="*/ 0 w 148"/>
                      <a:gd name="T9" fmla="*/ 0 h 72"/>
                      <a:gd name="T10" fmla="*/ 0 w 148"/>
                      <a:gd name="T11" fmla="*/ 0 h 72"/>
                      <a:gd name="T12" fmla="*/ 0 w 148"/>
                      <a:gd name="T13" fmla="*/ 72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8" h="72">
                        <a:moveTo>
                          <a:pt x="0" y="72"/>
                        </a:moveTo>
                        <a:lnTo>
                          <a:pt x="0" y="72"/>
                        </a:lnTo>
                        <a:lnTo>
                          <a:pt x="148" y="72"/>
                        </a:lnTo>
                        <a:lnTo>
                          <a:pt x="14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79" name="Freeform 259">
                    <a:extLst>
                      <a:ext uri="{FF2B5EF4-FFF2-40B4-BE49-F238E27FC236}">
                        <a16:creationId xmlns:a16="http://schemas.microsoft.com/office/drawing/2014/main" id="{C358808D-03D6-40AE-BABF-94632FD133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2418"/>
                    <a:ext cx="108" cy="88"/>
                  </a:xfrm>
                  <a:custGeom>
                    <a:avLst/>
                    <a:gdLst>
                      <a:gd name="T0" fmla="*/ 0 w 108"/>
                      <a:gd name="T1" fmla="*/ 63 h 88"/>
                      <a:gd name="T2" fmla="*/ 2 w 108"/>
                      <a:gd name="T3" fmla="*/ 65 h 88"/>
                      <a:gd name="T4" fmla="*/ 13 w 108"/>
                      <a:gd name="T5" fmla="*/ 70 h 88"/>
                      <a:gd name="T6" fmla="*/ 25 w 108"/>
                      <a:gd name="T7" fmla="*/ 75 h 88"/>
                      <a:gd name="T8" fmla="*/ 37 w 108"/>
                      <a:gd name="T9" fmla="*/ 78 h 88"/>
                      <a:gd name="T10" fmla="*/ 51 w 108"/>
                      <a:gd name="T11" fmla="*/ 82 h 88"/>
                      <a:gd name="T12" fmla="*/ 64 w 108"/>
                      <a:gd name="T13" fmla="*/ 85 h 88"/>
                      <a:gd name="T14" fmla="*/ 78 w 108"/>
                      <a:gd name="T15" fmla="*/ 87 h 88"/>
                      <a:gd name="T16" fmla="*/ 93 w 108"/>
                      <a:gd name="T17" fmla="*/ 87 h 88"/>
                      <a:gd name="T18" fmla="*/ 108 w 108"/>
                      <a:gd name="T19" fmla="*/ 88 h 88"/>
                      <a:gd name="T20" fmla="*/ 108 w 108"/>
                      <a:gd name="T21" fmla="*/ 16 h 88"/>
                      <a:gd name="T22" fmla="*/ 96 w 108"/>
                      <a:gd name="T23" fmla="*/ 16 h 88"/>
                      <a:gd name="T24" fmla="*/ 85 w 108"/>
                      <a:gd name="T25" fmla="*/ 14 h 88"/>
                      <a:gd name="T26" fmla="*/ 74 w 108"/>
                      <a:gd name="T27" fmla="*/ 12 h 88"/>
                      <a:gd name="T28" fmla="*/ 66 w 108"/>
                      <a:gd name="T29" fmla="*/ 11 h 88"/>
                      <a:gd name="T30" fmla="*/ 58 w 108"/>
                      <a:gd name="T31" fmla="*/ 9 h 88"/>
                      <a:gd name="T32" fmla="*/ 49 w 108"/>
                      <a:gd name="T33" fmla="*/ 7 h 88"/>
                      <a:gd name="T34" fmla="*/ 42 w 108"/>
                      <a:gd name="T35" fmla="*/ 4 h 88"/>
                      <a:gd name="T36" fmla="*/ 35 w 108"/>
                      <a:gd name="T37" fmla="*/ 0 h 88"/>
                      <a:gd name="T38" fmla="*/ 37 w 108"/>
                      <a:gd name="T39" fmla="*/ 0 h 88"/>
                      <a:gd name="T40" fmla="*/ 0 w 108"/>
                      <a:gd name="T41" fmla="*/ 63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88">
                        <a:moveTo>
                          <a:pt x="0" y="63"/>
                        </a:moveTo>
                        <a:lnTo>
                          <a:pt x="2" y="65"/>
                        </a:lnTo>
                        <a:lnTo>
                          <a:pt x="13" y="70"/>
                        </a:lnTo>
                        <a:lnTo>
                          <a:pt x="25" y="75"/>
                        </a:lnTo>
                        <a:lnTo>
                          <a:pt x="37" y="78"/>
                        </a:lnTo>
                        <a:lnTo>
                          <a:pt x="51" y="82"/>
                        </a:lnTo>
                        <a:lnTo>
                          <a:pt x="64" y="85"/>
                        </a:lnTo>
                        <a:lnTo>
                          <a:pt x="78" y="87"/>
                        </a:lnTo>
                        <a:lnTo>
                          <a:pt x="93" y="87"/>
                        </a:lnTo>
                        <a:lnTo>
                          <a:pt x="108" y="88"/>
                        </a:lnTo>
                        <a:lnTo>
                          <a:pt x="108" y="16"/>
                        </a:lnTo>
                        <a:lnTo>
                          <a:pt x="96" y="16"/>
                        </a:lnTo>
                        <a:lnTo>
                          <a:pt x="85" y="14"/>
                        </a:lnTo>
                        <a:lnTo>
                          <a:pt x="74" y="12"/>
                        </a:lnTo>
                        <a:lnTo>
                          <a:pt x="66" y="11"/>
                        </a:lnTo>
                        <a:lnTo>
                          <a:pt x="58" y="9"/>
                        </a:lnTo>
                        <a:lnTo>
                          <a:pt x="49" y="7"/>
                        </a:lnTo>
                        <a:lnTo>
                          <a:pt x="42" y="4"/>
                        </a:ln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0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0" name="Freeform 260">
                    <a:extLst>
                      <a:ext uri="{FF2B5EF4-FFF2-40B4-BE49-F238E27FC236}">
                        <a16:creationId xmlns:a16="http://schemas.microsoft.com/office/drawing/2014/main" id="{86AA1620-CB7D-402F-8652-E21EF9E3EF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2386"/>
                    <a:ext cx="90" cy="95"/>
                  </a:xfrm>
                  <a:custGeom>
                    <a:avLst/>
                    <a:gdLst>
                      <a:gd name="T0" fmla="*/ 0 w 90"/>
                      <a:gd name="T1" fmla="*/ 0 h 95"/>
                      <a:gd name="T2" fmla="*/ 0 w 90"/>
                      <a:gd name="T3" fmla="*/ 0 h 95"/>
                      <a:gd name="T4" fmla="*/ 2 w 90"/>
                      <a:gd name="T5" fmla="*/ 15 h 95"/>
                      <a:gd name="T6" fmla="*/ 4 w 90"/>
                      <a:gd name="T7" fmla="*/ 29 h 95"/>
                      <a:gd name="T8" fmla="*/ 9 w 90"/>
                      <a:gd name="T9" fmla="*/ 43 h 95"/>
                      <a:gd name="T10" fmla="*/ 14 w 90"/>
                      <a:gd name="T11" fmla="*/ 56 h 95"/>
                      <a:gd name="T12" fmla="*/ 22 w 90"/>
                      <a:gd name="T13" fmla="*/ 68 h 95"/>
                      <a:gd name="T14" fmla="*/ 31 w 90"/>
                      <a:gd name="T15" fmla="*/ 78 h 95"/>
                      <a:gd name="T16" fmla="*/ 41 w 90"/>
                      <a:gd name="T17" fmla="*/ 87 h 95"/>
                      <a:gd name="T18" fmla="*/ 53 w 90"/>
                      <a:gd name="T19" fmla="*/ 95 h 95"/>
                      <a:gd name="T20" fmla="*/ 90 w 90"/>
                      <a:gd name="T21" fmla="*/ 32 h 95"/>
                      <a:gd name="T22" fmla="*/ 85 w 90"/>
                      <a:gd name="T23" fmla="*/ 31 h 95"/>
                      <a:gd name="T24" fmla="*/ 83 w 90"/>
                      <a:gd name="T25" fmla="*/ 27 h 95"/>
                      <a:gd name="T26" fmla="*/ 80 w 90"/>
                      <a:gd name="T27" fmla="*/ 24 h 95"/>
                      <a:gd name="T28" fmla="*/ 78 w 90"/>
                      <a:gd name="T29" fmla="*/ 20 h 95"/>
                      <a:gd name="T30" fmla="*/ 77 w 90"/>
                      <a:gd name="T31" fmla="*/ 17 h 95"/>
                      <a:gd name="T32" fmla="*/ 75 w 90"/>
                      <a:gd name="T33" fmla="*/ 12 h 95"/>
                      <a:gd name="T34" fmla="*/ 73 w 90"/>
                      <a:gd name="T35" fmla="*/ 7 h 95"/>
                      <a:gd name="T36" fmla="*/ 73 w 90"/>
                      <a:gd name="T37" fmla="*/ 0 h 95"/>
                      <a:gd name="T38" fmla="*/ 73 w 90"/>
                      <a:gd name="T39" fmla="*/ 0 h 95"/>
                      <a:gd name="T40" fmla="*/ 0 w 90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9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5"/>
                        </a:lnTo>
                        <a:lnTo>
                          <a:pt x="4" y="29"/>
                        </a:lnTo>
                        <a:lnTo>
                          <a:pt x="9" y="43"/>
                        </a:lnTo>
                        <a:lnTo>
                          <a:pt x="14" y="56"/>
                        </a:lnTo>
                        <a:lnTo>
                          <a:pt x="22" y="68"/>
                        </a:lnTo>
                        <a:lnTo>
                          <a:pt x="31" y="78"/>
                        </a:lnTo>
                        <a:lnTo>
                          <a:pt x="41" y="87"/>
                        </a:lnTo>
                        <a:lnTo>
                          <a:pt x="53" y="95"/>
                        </a:lnTo>
                        <a:lnTo>
                          <a:pt x="90" y="32"/>
                        </a:lnTo>
                        <a:lnTo>
                          <a:pt x="85" y="31"/>
                        </a:lnTo>
                        <a:lnTo>
                          <a:pt x="83" y="27"/>
                        </a:lnTo>
                        <a:lnTo>
                          <a:pt x="80" y="24"/>
                        </a:lnTo>
                        <a:lnTo>
                          <a:pt x="78" y="20"/>
                        </a:lnTo>
                        <a:lnTo>
                          <a:pt x="77" y="17"/>
                        </a:lnTo>
                        <a:lnTo>
                          <a:pt x="75" y="12"/>
                        </a:lnTo>
                        <a:lnTo>
                          <a:pt x="73" y="7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1" name="Freeform 261">
                    <a:extLst>
                      <a:ext uri="{FF2B5EF4-FFF2-40B4-BE49-F238E27FC236}">
                        <a16:creationId xmlns:a16="http://schemas.microsoft.com/office/drawing/2014/main" id="{E471B462-0124-4036-A565-043A50B8C9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2015"/>
                    <a:ext cx="73" cy="371"/>
                  </a:xfrm>
                  <a:custGeom>
                    <a:avLst/>
                    <a:gdLst>
                      <a:gd name="T0" fmla="*/ 0 w 73"/>
                      <a:gd name="T1" fmla="*/ 0 h 371"/>
                      <a:gd name="T2" fmla="*/ 0 w 73"/>
                      <a:gd name="T3" fmla="*/ 0 h 371"/>
                      <a:gd name="T4" fmla="*/ 0 w 73"/>
                      <a:gd name="T5" fmla="*/ 371 h 371"/>
                      <a:gd name="T6" fmla="*/ 73 w 73"/>
                      <a:gd name="T7" fmla="*/ 371 h 371"/>
                      <a:gd name="T8" fmla="*/ 73 w 73"/>
                      <a:gd name="T9" fmla="*/ 0 h 371"/>
                      <a:gd name="T10" fmla="*/ 73 w 73"/>
                      <a:gd name="T11" fmla="*/ 0 h 371"/>
                      <a:gd name="T12" fmla="*/ 0 w 73"/>
                      <a:gd name="T13" fmla="*/ 0 h 3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1"/>
                        </a:lnTo>
                        <a:lnTo>
                          <a:pt x="73" y="371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2" name="Freeform 262">
                    <a:extLst>
                      <a:ext uri="{FF2B5EF4-FFF2-40B4-BE49-F238E27FC236}">
                        <a16:creationId xmlns:a16="http://schemas.microsoft.com/office/drawing/2014/main" id="{1D98A2F2-3E58-4AF5-93E8-44A9AEEDB5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1920"/>
                    <a:ext cx="90" cy="95"/>
                  </a:xfrm>
                  <a:custGeom>
                    <a:avLst/>
                    <a:gdLst>
                      <a:gd name="T0" fmla="*/ 51 w 90"/>
                      <a:gd name="T1" fmla="*/ 0 h 95"/>
                      <a:gd name="T2" fmla="*/ 50 w 90"/>
                      <a:gd name="T3" fmla="*/ 0 h 95"/>
                      <a:gd name="T4" fmla="*/ 39 w 90"/>
                      <a:gd name="T5" fmla="*/ 9 h 95"/>
                      <a:gd name="T6" fmla="*/ 29 w 90"/>
                      <a:gd name="T7" fmla="*/ 19 h 95"/>
                      <a:gd name="T8" fmla="*/ 21 w 90"/>
                      <a:gd name="T9" fmla="*/ 29 h 95"/>
                      <a:gd name="T10" fmla="*/ 12 w 90"/>
                      <a:gd name="T11" fmla="*/ 41 h 95"/>
                      <a:gd name="T12" fmla="*/ 7 w 90"/>
                      <a:gd name="T13" fmla="*/ 54 h 95"/>
                      <a:gd name="T14" fmla="*/ 4 w 90"/>
                      <a:gd name="T15" fmla="*/ 66 h 95"/>
                      <a:gd name="T16" fmla="*/ 2 w 90"/>
                      <a:gd name="T17" fmla="*/ 80 h 95"/>
                      <a:gd name="T18" fmla="*/ 0 w 90"/>
                      <a:gd name="T19" fmla="*/ 95 h 95"/>
                      <a:gd name="T20" fmla="*/ 73 w 90"/>
                      <a:gd name="T21" fmla="*/ 95 h 95"/>
                      <a:gd name="T22" fmla="*/ 73 w 90"/>
                      <a:gd name="T23" fmla="*/ 88 h 95"/>
                      <a:gd name="T24" fmla="*/ 75 w 90"/>
                      <a:gd name="T25" fmla="*/ 83 h 95"/>
                      <a:gd name="T26" fmla="*/ 77 w 90"/>
                      <a:gd name="T27" fmla="*/ 78 h 95"/>
                      <a:gd name="T28" fmla="*/ 78 w 90"/>
                      <a:gd name="T29" fmla="*/ 75 h 95"/>
                      <a:gd name="T30" fmla="*/ 80 w 90"/>
                      <a:gd name="T31" fmla="*/ 71 h 95"/>
                      <a:gd name="T32" fmla="*/ 82 w 90"/>
                      <a:gd name="T33" fmla="*/ 68 h 95"/>
                      <a:gd name="T34" fmla="*/ 85 w 90"/>
                      <a:gd name="T35" fmla="*/ 65 h 95"/>
                      <a:gd name="T36" fmla="*/ 90 w 90"/>
                      <a:gd name="T37" fmla="*/ 61 h 95"/>
                      <a:gd name="T38" fmla="*/ 90 w 90"/>
                      <a:gd name="T39" fmla="*/ 61 h 95"/>
                      <a:gd name="T40" fmla="*/ 51 w 90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95">
                        <a:moveTo>
                          <a:pt x="51" y="0"/>
                        </a:moveTo>
                        <a:lnTo>
                          <a:pt x="50" y="0"/>
                        </a:lnTo>
                        <a:lnTo>
                          <a:pt x="39" y="9"/>
                        </a:lnTo>
                        <a:lnTo>
                          <a:pt x="29" y="19"/>
                        </a:lnTo>
                        <a:lnTo>
                          <a:pt x="21" y="29"/>
                        </a:lnTo>
                        <a:lnTo>
                          <a:pt x="12" y="41"/>
                        </a:lnTo>
                        <a:lnTo>
                          <a:pt x="7" y="54"/>
                        </a:lnTo>
                        <a:lnTo>
                          <a:pt x="4" y="66"/>
                        </a:lnTo>
                        <a:lnTo>
                          <a:pt x="2" y="80"/>
                        </a:lnTo>
                        <a:lnTo>
                          <a:pt x="0" y="95"/>
                        </a:lnTo>
                        <a:lnTo>
                          <a:pt x="73" y="95"/>
                        </a:lnTo>
                        <a:lnTo>
                          <a:pt x="73" y="88"/>
                        </a:lnTo>
                        <a:lnTo>
                          <a:pt x="75" y="83"/>
                        </a:lnTo>
                        <a:lnTo>
                          <a:pt x="77" y="78"/>
                        </a:lnTo>
                        <a:lnTo>
                          <a:pt x="78" y="75"/>
                        </a:lnTo>
                        <a:lnTo>
                          <a:pt x="80" y="71"/>
                        </a:lnTo>
                        <a:lnTo>
                          <a:pt x="82" y="68"/>
                        </a:lnTo>
                        <a:lnTo>
                          <a:pt x="85" y="65"/>
                        </a:lnTo>
                        <a:lnTo>
                          <a:pt x="90" y="61"/>
                        </a:lnTo>
                        <a:lnTo>
                          <a:pt x="90" y="61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3" name="Freeform 263">
                    <a:extLst>
                      <a:ext uri="{FF2B5EF4-FFF2-40B4-BE49-F238E27FC236}">
                        <a16:creationId xmlns:a16="http://schemas.microsoft.com/office/drawing/2014/main" id="{0259EB3D-1C76-4EEC-B4F5-E424212DAE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0" y="1891"/>
                    <a:ext cx="95" cy="90"/>
                  </a:xfrm>
                  <a:custGeom>
                    <a:avLst/>
                    <a:gdLst>
                      <a:gd name="T0" fmla="*/ 95 w 95"/>
                      <a:gd name="T1" fmla="*/ 0 h 90"/>
                      <a:gd name="T2" fmla="*/ 95 w 95"/>
                      <a:gd name="T3" fmla="*/ 0 h 90"/>
                      <a:gd name="T4" fmla="*/ 83 w 95"/>
                      <a:gd name="T5" fmla="*/ 2 h 90"/>
                      <a:gd name="T6" fmla="*/ 70 w 95"/>
                      <a:gd name="T7" fmla="*/ 2 h 90"/>
                      <a:gd name="T8" fmla="*/ 58 w 95"/>
                      <a:gd name="T9" fmla="*/ 5 h 90"/>
                      <a:gd name="T10" fmla="*/ 44 w 95"/>
                      <a:gd name="T11" fmla="*/ 9 h 90"/>
                      <a:gd name="T12" fmla="*/ 32 w 95"/>
                      <a:gd name="T13" fmla="*/ 12 h 90"/>
                      <a:gd name="T14" fmla="*/ 22 w 95"/>
                      <a:gd name="T15" fmla="*/ 17 h 90"/>
                      <a:gd name="T16" fmla="*/ 10 w 95"/>
                      <a:gd name="T17" fmla="*/ 22 h 90"/>
                      <a:gd name="T18" fmla="*/ 0 w 95"/>
                      <a:gd name="T19" fmla="*/ 29 h 90"/>
                      <a:gd name="T20" fmla="*/ 39 w 95"/>
                      <a:gd name="T21" fmla="*/ 90 h 90"/>
                      <a:gd name="T22" fmla="*/ 46 w 95"/>
                      <a:gd name="T23" fmla="*/ 87 h 90"/>
                      <a:gd name="T24" fmla="*/ 51 w 95"/>
                      <a:gd name="T25" fmla="*/ 83 h 90"/>
                      <a:gd name="T26" fmla="*/ 58 w 95"/>
                      <a:gd name="T27" fmla="*/ 80 h 90"/>
                      <a:gd name="T28" fmla="*/ 66 w 95"/>
                      <a:gd name="T29" fmla="*/ 78 h 90"/>
                      <a:gd name="T30" fmla="*/ 73 w 95"/>
                      <a:gd name="T31" fmla="*/ 77 h 90"/>
                      <a:gd name="T32" fmla="*/ 80 w 95"/>
                      <a:gd name="T33" fmla="*/ 75 h 90"/>
                      <a:gd name="T34" fmla="*/ 88 w 95"/>
                      <a:gd name="T35" fmla="*/ 73 h 90"/>
                      <a:gd name="T36" fmla="*/ 95 w 95"/>
                      <a:gd name="T37" fmla="*/ 73 h 90"/>
                      <a:gd name="T38" fmla="*/ 95 w 95"/>
                      <a:gd name="T39" fmla="*/ 73 h 90"/>
                      <a:gd name="T40" fmla="*/ 95 w 95"/>
                      <a:gd name="T41" fmla="*/ 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0">
                        <a:moveTo>
                          <a:pt x="95" y="0"/>
                        </a:moveTo>
                        <a:lnTo>
                          <a:pt x="95" y="0"/>
                        </a:lnTo>
                        <a:lnTo>
                          <a:pt x="83" y="2"/>
                        </a:lnTo>
                        <a:lnTo>
                          <a:pt x="70" y="2"/>
                        </a:lnTo>
                        <a:lnTo>
                          <a:pt x="58" y="5"/>
                        </a:lnTo>
                        <a:lnTo>
                          <a:pt x="44" y="9"/>
                        </a:lnTo>
                        <a:lnTo>
                          <a:pt x="32" y="12"/>
                        </a:lnTo>
                        <a:lnTo>
                          <a:pt x="22" y="17"/>
                        </a:lnTo>
                        <a:lnTo>
                          <a:pt x="10" y="22"/>
                        </a:lnTo>
                        <a:lnTo>
                          <a:pt x="0" y="29"/>
                        </a:lnTo>
                        <a:lnTo>
                          <a:pt x="39" y="90"/>
                        </a:lnTo>
                        <a:lnTo>
                          <a:pt x="46" y="87"/>
                        </a:lnTo>
                        <a:lnTo>
                          <a:pt x="51" y="83"/>
                        </a:lnTo>
                        <a:lnTo>
                          <a:pt x="58" y="80"/>
                        </a:lnTo>
                        <a:lnTo>
                          <a:pt x="66" y="78"/>
                        </a:lnTo>
                        <a:lnTo>
                          <a:pt x="73" y="77"/>
                        </a:lnTo>
                        <a:lnTo>
                          <a:pt x="80" y="75"/>
                        </a:lnTo>
                        <a:lnTo>
                          <a:pt x="88" y="73"/>
                        </a:lnTo>
                        <a:lnTo>
                          <a:pt x="95" y="73"/>
                        </a:lnTo>
                        <a:lnTo>
                          <a:pt x="95" y="7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4" name="Freeform 264">
                    <a:extLst>
                      <a:ext uri="{FF2B5EF4-FFF2-40B4-BE49-F238E27FC236}">
                        <a16:creationId xmlns:a16="http://schemas.microsoft.com/office/drawing/2014/main" id="{31479867-3CC9-4987-8C9E-34D567F428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6" y="2095"/>
                    <a:ext cx="73" cy="244"/>
                  </a:xfrm>
                  <a:custGeom>
                    <a:avLst/>
                    <a:gdLst>
                      <a:gd name="T0" fmla="*/ 36 w 73"/>
                      <a:gd name="T1" fmla="*/ 171 h 244"/>
                      <a:gd name="T2" fmla="*/ 73 w 73"/>
                      <a:gd name="T3" fmla="*/ 208 h 244"/>
                      <a:gd name="T4" fmla="*/ 73 w 73"/>
                      <a:gd name="T5" fmla="*/ 0 h 244"/>
                      <a:gd name="T6" fmla="*/ 0 w 73"/>
                      <a:gd name="T7" fmla="*/ 0 h 244"/>
                      <a:gd name="T8" fmla="*/ 0 w 73"/>
                      <a:gd name="T9" fmla="*/ 208 h 244"/>
                      <a:gd name="T10" fmla="*/ 36 w 73"/>
                      <a:gd name="T11" fmla="*/ 244 h 244"/>
                      <a:gd name="T12" fmla="*/ 0 w 73"/>
                      <a:gd name="T13" fmla="*/ 208 h 244"/>
                      <a:gd name="T14" fmla="*/ 0 w 73"/>
                      <a:gd name="T15" fmla="*/ 244 h 244"/>
                      <a:gd name="T16" fmla="*/ 36 w 73"/>
                      <a:gd name="T17" fmla="*/ 244 h 244"/>
                      <a:gd name="T18" fmla="*/ 36 w 73"/>
                      <a:gd name="T19" fmla="*/ 171 h 2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244">
                        <a:moveTo>
                          <a:pt x="36" y="171"/>
                        </a:moveTo>
                        <a:lnTo>
                          <a:pt x="73" y="208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208"/>
                        </a:lnTo>
                        <a:lnTo>
                          <a:pt x="36" y="244"/>
                        </a:lnTo>
                        <a:lnTo>
                          <a:pt x="0" y="208"/>
                        </a:lnTo>
                        <a:lnTo>
                          <a:pt x="0" y="244"/>
                        </a:lnTo>
                        <a:lnTo>
                          <a:pt x="36" y="244"/>
                        </a:lnTo>
                        <a:lnTo>
                          <a:pt x="36" y="1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5" name="Freeform 265">
                    <a:extLst>
                      <a:ext uri="{FF2B5EF4-FFF2-40B4-BE49-F238E27FC236}">
                        <a16:creationId xmlns:a16="http://schemas.microsoft.com/office/drawing/2014/main" id="{ACE224BA-1E2B-44C3-A349-8BCFB018B9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266"/>
                    <a:ext cx="36" cy="73"/>
                  </a:xfrm>
                  <a:custGeom>
                    <a:avLst/>
                    <a:gdLst>
                      <a:gd name="T0" fmla="*/ 36 w 36"/>
                      <a:gd name="T1" fmla="*/ 0 h 73"/>
                      <a:gd name="T2" fmla="*/ 36 w 36"/>
                      <a:gd name="T3" fmla="*/ 0 h 73"/>
                      <a:gd name="T4" fmla="*/ 0 w 36"/>
                      <a:gd name="T5" fmla="*/ 0 h 73"/>
                      <a:gd name="T6" fmla="*/ 0 w 36"/>
                      <a:gd name="T7" fmla="*/ 73 h 73"/>
                      <a:gd name="T8" fmla="*/ 36 w 36"/>
                      <a:gd name="T9" fmla="*/ 73 h 73"/>
                      <a:gd name="T10" fmla="*/ 36 w 36"/>
                      <a:gd name="T11" fmla="*/ 73 h 73"/>
                      <a:gd name="T12" fmla="*/ 36 w 36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6" h="73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36" y="73"/>
                        </a:lnTo>
                        <a:lnTo>
                          <a:pt x="36" y="73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6" name="Freeform 266">
                    <a:extLst>
                      <a:ext uri="{FF2B5EF4-FFF2-40B4-BE49-F238E27FC236}">
                        <a16:creationId xmlns:a16="http://schemas.microsoft.com/office/drawing/2014/main" id="{BB201DF4-9ABB-4394-BB63-A0FE5B27CA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8" y="2244"/>
                    <a:ext cx="138" cy="95"/>
                  </a:xfrm>
                  <a:custGeom>
                    <a:avLst/>
                    <a:gdLst>
                      <a:gd name="T0" fmla="*/ 84 w 138"/>
                      <a:gd name="T1" fmla="*/ 0 h 95"/>
                      <a:gd name="T2" fmla="*/ 84 w 138"/>
                      <a:gd name="T3" fmla="*/ 0 h 95"/>
                      <a:gd name="T4" fmla="*/ 79 w 138"/>
                      <a:gd name="T5" fmla="*/ 5 h 95"/>
                      <a:gd name="T6" fmla="*/ 74 w 138"/>
                      <a:gd name="T7" fmla="*/ 8 h 95"/>
                      <a:gd name="T8" fmla="*/ 66 w 138"/>
                      <a:gd name="T9" fmla="*/ 12 h 95"/>
                      <a:gd name="T10" fmla="*/ 57 w 138"/>
                      <a:gd name="T11" fmla="*/ 15 h 95"/>
                      <a:gd name="T12" fmla="*/ 45 w 138"/>
                      <a:gd name="T13" fmla="*/ 18 h 95"/>
                      <a:gd name="T14" fmla="*/ 33 w 138"/>
                      <a:gd name="T15" fmla="*/ 20 h 95"/>
                      <a:gd name="T16" fmla="*/ 18 w 138"/>
                      <a:gd name="T17" fmla="*/ 22 h 95"/>
                      <a:gd name="T18" fmla="*/ 0 w 138"/>
                      <a:gd name="T19" fmla="*/ 22 h 95"/>
                      <a:gd name="T20" fmla="*/ 0 w 138"/>
                      <a:gd name="T21" fmla="*/ 95 h 95"/>
                      <a:gd name="T22" fmla="*/ 22 w 138"/>
                      <a:gd name="T23" fmla="*/ 95 h 95"/>
                      <a:gd name="T24" fmla="*/ 42 w 138"/>
                      <a:gd name="T25" fmla="*/ 93 h 95"/>
                      <a:gd name="T26" fmla="*/ 60 w 138"/>
                      <a:gd name="T27" fmla="*/ 90 h 95"/>
                      <a:gd name="T28" fmla="*/ 77 w 138"/>
                      <a:gd name="T29" fmla="*/ 85 h 95"/>
                      <a:gd name="T30" fmla="*/ 94 w 138"/>
                      <a:gd name="T31" fmla="*/ 79 h 95"/>
                      <a:gd name="T32" fmla="*/ 111 w 138"/>
                      <a:gd name="T33" fmla="*/ 71 h 95"/>
                      <a:gd name="T34" fmla="*/ 125 w 138"/>
                      <a:gd name="T35" fmla="*/ 61 h 95"/>
                      <a:gd name="T36" fmla="*/ 138 w 138"/>
                      <a:gd name="T37" fmla="*/ 49 h 95"/>
                      <a:gd name="T38" fmla="*/ 138 w 138"/>
                      <a:gd name="T39" fmla="*/ 49 h 95"/>
                      <a:gd name="T40" fmla="*/ 84 w 138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8" h="95">
                        <a:moveTo>
                          <a:pt x="84" y="0"/>
                        </a:moveTo>
                        <a:lnTo>
                          <a:pt x="84" y="0"/>
                        </a:lnTo>
                        <a:lnTo>
                          <a:pt x="79" y="5"/>
                        </a:lnTo>
                        <a:lnTo>
                          <a:pt x="74" y="8"/>
                        </a:lnTo>
                        <a:lnTo>
                          <a:pt x="66" y="12"/>
                        </a:lnTo>
                        <a:lnTo>
                          <a:pt x="57" y="15"/>
                        </a:lnTo>
                        <a:lnTo>
                          <a:pt x="45" y="18"/>
                        </a:lnTo>
                        <a:lnTo>
                          <a:pt x="33" y="20"/>
                        </a:lnTo>
                        <a:lnTo>
                          <a:pt x="18" y="22"/>
                        </a:lnTo>
                        <a:lnTo>
                          <a:pt x="0" y="22"/>
                        </a:lnTo>
                        <a:lnTo>
                          <a:pt x="0" y="95"/>
                        </a:lnTo>
                        <a:lnTo>
                          <a:pt x="22" y="95"/>
                        </a:lnTo>
                        <a:lnTo>
                          <a:pt x="42" y="93"/>
                        </a:lnTo>
                        <a:lnTo>
                          <a:pt x="60" y="90"/>
                        </a:lnTo>
                        <a:lnTo>
                          <a:pt x="77" y="85"/>
                        </a:lnTo>
                        <a:lnTo>
                          <a:pt x="94" y="79"/>
                        </a:lnTo>
                        <a:lnTo>
                          <a:pt x="111" y="71"/>
                        </a:lnTo>
                        <a:lnTo>
                          <a:pt x="125" y="61"/>
                        </a:lnTo>
                        <a:lnTo>
                          <a:pt x="138" y="49"/>
                        </a:lnTo>
                        <a:lnTo>
                          <a:pt x="138" y="49"/>
                        </a:lnTo>
                        <a:lnTo>
                          <a:pt x="8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7" name="Freeform 267">
                    <a:extLst>
                      <a:ext uri="{FF2B5EF4-FFF2-40B4-BE49-F238E27FC236}">
                        <a16:creationId xmlns:a16="http://schemas.microsoft.com/office/drawing/2014/main" id="{2D802DD4-258A-4C01-ABB9-2EF5085E28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2" y="2200"/>
                    <a:ext cx="93" cy="93"/>
                  </a:xfrm>
                  <a:custGeom>
                    <a:avLst/>
                    <a:gdLst>
                      <a:gd name="T0" fmla="*/ 21 w 93"/>
                      <a:gd name="T1" fmla="*/ 0 h 93"/>
                      <a:gd name="T2" fmla="*/ 21 w 93"/>
                      <a:gd name="T3" fmla="*/ 0 h 93"/>
                      <a:gd name="T4" fmla="*/ 21 w 93"/>
                      <a:gd name="T5" fmla="*/ 5 h 93"/>
                      <a:gd name="T6" fmla="*/ 21 w 93"/>
                      <a:gd name="T7" fmla="*/ 10 h 93"/>
                      <a:gd name="T8" fmla="*/ 19 w 93"/>
                      <a:gd name="T9" fmla="*/ 15 h 93"/>
                      <a:gd name="T10" fmla="*/ 17 w 93"/>
                      <a:gd name="T11" fmla="*/ 20 h 93"/>
                      <a:gd name="T12" fmla="*/ 14 w 93"/>
                      <a:gd name="T13" fmla="*/ 25 h 93"/>
                      <a:gd name="T14" fmla="*/ 10 w 93"/>
                      <a:gd name="T15" fmla="*/ 32 h 93"/>
                      <a:gd name="T16" fmla="*/ 5 w 93"/>
                      <a:gd name="T17" fmla="*/ 37 h 93"/>
                      <a:gd name="T18" fmla="*/ 0 w 93"/>
                      <a:gd name="T19" fmla="*/ 44 h 93"/>
                      <a:gd name="T20" fmla="*/ 54 w 93"/>
                      <a:gd name="T21" fmla="*/ 93 h 93"/>
                      <a:gd name="T22" fmla="*/ 63 w 93"/>
                      <a:gd name="T23" fmla="*/ 83 h 93"/>
                      <a:gd name="T24" fmla="*/ 71 w 93"/>
                      <a:gd name="T25" fmla="*/ 71 h 93"/>
                      <a:gd name="T26" fmla="*/ 78 w 93"/>
                      <a:gd name="T27" fmla="*/ 61 h 93"/>
                      <a:gd name="T28" fmla="*/ 83 w 93"/>
                      <a:gd name="T29" fmla="*/ 49 h 93"/>
                      <a:gd name="T30" fmla="*/ 88 w 93"/>
                      <a:gd name="T31" fmla="*/ 37 h 93"/>
                      <a:gd name="T32" fmla="*/ 92 w 93"/>
                      <a:gd name="T33" fmla="*/ 25 h 93"/>
                      <a:gd name="T34" fmla="*/ 93 w 93"/>
                      <a:gd name="T35" fmla="*/ 12 h 93"/>
                      <a:gd name="T36" fmla="*/ 93 w 93"/>
                      <a:gd name="T37" fmla="*/ 0 h 93"/>
                      <a:gd name="T38" fmla="*/ 93 w 93"/>
                      <a:gd name="T39" fmla="*/ 0 h 93"/>
                      <a:gd name="T40" fmla="*/ 21 w 93"/>
                      <a:gd name="T41" fmla="*/ 0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3">
                        <a:moveTo>
                          <a:pt x="21" y="0"/>
                        </a:moveTo>
                        <a:lnTo>
                          <a:pt x="21" y="0"/>
                        </a:lnTo>
                        <a:lnTo>
                          <a:pt x="21" y="5"/>
                        </a:lnTo>
                        <a:lnTo>
                          <a:pt x="21" y="10"/>
                        </a:lnTo>
                        <a:lnTo>
                          <a:pt x="19" y="15"/>
                        </a:lnTo>
                        <a:lnTo>
                          <a:pt x="17" y="20"/>
                        </a:lnTo>
                        <a:lnTo>
                          <a:pt x="14" y="25"/>
                        </a:lnTo>
                        <a:lnTo>
                          <a:pt x="10" y="32"/>
                        </a:lnTo>
                        <a:lnTo>
                          <a:pt x="5" y="37"/>
                        </a:lnTo>
                        <a:lnTo>
                          <a:pt x="0" y="44"/>
                        </a:lnTo>
                        <a:lnTo>
                          <a:pt x="54" y="93"/>
                        </a:lnTo>
                        <a:lnTo>
                          <a:pt x="63" y="83"/>
                        </a:lnTo>
                        <a:lnTo>
                          <a:pt x="71" y="71"/>
                        </a:lnTo>
                        <a:lnTo>
                          <a:pt x="78" y="61"/>
                        </a:lnTo>
                        <a:lnTo>
                          <a:pt x="83" y="49"/>
                        </a:lnTo>
                        <a:lnTo>
                          <a:pt x="88" y="37"/>
                        </a:lnTo>
                        <a:lnTo>
                          <a:pt x="92" y="25"/>
                        </a:lnTo>
                        <a:lnTo>
                          <a:pt x="93" y="12"/>
                        </a:lnTo>
                        <a:lnTo>
                          <a:pt x="93" y="0"/>
                        </a:lnTo>
                        <a:lnTo>
                          <a:pt x="93" y="0"/>
                        </a:lnTo>
                        <a:lnTo>
                          <a:pt x="2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8" name="Freeform 268">
                    <a:extLst>
                      <a:ext uri="{FF2B5EF4-FFF2-40B4-BE49-F238E27FC236}">
                        <a16:creationId xmlns:a16="http://schemas.microsoft.com/office/drawing/2014/main" id="{99952F4F-3625-4B67-8BEC-CFA9E81B82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94" y="2125"/>
                    <a:ext cx="81" cy="75"/>
                  </a:xfrm>
                  <a:custGeom>
                    <a:avLst/>
                    <a:gdLst>
                      <a:gd name="T0" fmla="*/ 0 w 81"/>
                      <a:gd name="T1" fmla="*/ 43 h 75"/>
                      <a:gd name="T2" fmla="*/ 0 w 81"/>
                      <a:gd name="T3" fmla="*/ 43 h 75"/>
                      <a:gd name="T4" fmla="*/ 2 w 81"/>
                      <a:gd name="T5" fmla="*/ 46 h 75"/>
                      <a:gd name="T6" fmla="*/ 3 w 81"/>
                      <a:gd name="T7" fmla="*/ 49 h 75"/>
                      <a:gd name="T8" fmla="*/ 5 w 81"/>
                      <a:gd name="T9" fmla="*/ 53 h 75"/>
                      <a:gd name="T10" fmla="*/ 7 w 81"/>
                      <a:gd name="T11" fmla="*/ 58 h 75"/>
                      <a:gd name="T12" fmla="*/ 9 w 81"/>
                      <a:gd name="T13" fmla="*/ 61 h 75"/>
                      <a:gd name="T14" fmla="*/ 9 w 81"/>
                      <a:gd name="T15" fmla="*/ 65 h 75"/>
                      <a:gd name="T16" fmla="*/ 9 w 81"/>
                      <a:gd name="T17" fmla="*/ 70 h 75"/>
                      <a:gd name="T18" fmla="*/ 9 w 81"/>
                      <a:gd name="T19" fmla="*/ 75 h 75"/>
                      <a:gd name="T20" fmla="*/ 81 w 81"/>
                      <a:gd name="T21" fmla="*/ 75 h 75"/>
                      <a:gd name="T22" fmla="*/ 81 w 81"/>
                      <a:gd name="T23" fmla="*/ 65 h 75"/>
                      <a:gd name="T24" fmla="*/ 81 w 81"/>
                      <a:gd name="T25" fmla="*/ 54 h 75"/>
                      <a:gd name="T26" fmla="*/ 80 w 81"/>
                      <a:gd name="T27" fmla="*/ 46 h 75"/>
                      <a:gd name="T28" fmla="*/ 76 w 81"/>
                      <a:gd name="T29" fmla="*/ 36 h 75"/>
                      <a:gd name="T30" fmla="*/ 73 w 81"/>
                      <a:gd name="T31" fmla="*/ 27 h 75"/>
                      <a:gd name="T32" fmla="*/ 70 w 81"/>
                      <a:gd name="T33" fmla="*/ 17 h 75"/>
                      <a:gd name="T34" fmla="*/ 64 w 81"/>
                      <a:gd name="T35" fmla="*/ 9 h 75"/>
                      <a:gd name="T36" fmla="*/ 59 w 81"/>
                      <a:gd name="T37" fmla="*/ 0 h 75"/>
                      <a:gd name="T38" fmla="*/ 59 w 81"/>
                      <a:gd name="T39" fmla="*/ 2 h 75"/>
                      <a:gd name="T40" fmla="*/ 0 w 81"/>
                      <a:gd name="T41" fmla="*/ 4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75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2" y="46"/>
                        </a:lnTo>
                        <a:lnTo>
                          <a:pt x="3" y="49"/>
                        </a:lnTo>
                        <a:lnTo>
                          <a:pt x="5" y="53"/>
                        </a:lnTo>
                        <a:lnTo>
                          <a:pt x="7" y="58"/>
                        </a:lnTo>
                        <a:lnTo>
                          <a:pt x="9" y="61"/>
                        </a:lnTo>
                        <a:lnTo>
                          <a:pt x="9" y="65"/>
                        </a:lnTo>
                        <a:lnTo>
                          <a:pt x="9" y="70"/>
                        </a:lnTo>
                        <a:lnTo>
                          <a:pt x="9" y="75"/>
                        </a:lnTo>
                        <a:lnTo>
                          <a:pt x="81" y="75"/>
                        </a:lnTo>
                        <a:lnTo>
                          <a:pt x="81" y="65"/>
                        </a:lnTo>
                        <a:lnTo>
                          <a:pt x="81" y="54"/>
                        </a:lnTo>
                        <a:lnTo>
                          <a:pt x="80" y="46"/>
                        </a:lnTo>
                        <a:lnTo>
                          <a:pt x="76" y="36"/>
                        </a:lnTo>
                        <a:lnTo>
                          <a:pt x="73" y="27"/>
                        </a:lnTo>
                        <a:lnTo>
                          <a:pt x="70" y="17"/>
                        </a:lnTo>
                        <a:lnTo>
                          <a:pt x="64" y="9"/>
                        </a:lnTo>
                        <a:lnTo>
                          <a:pt x="59" y="0"/>
                        </a:lnTo>
                        <a:lnTo>
                          <a:pt x="59" y="2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89" name="Freeform 269">
                    <a:extLst>
                      <a:ext uri="{FF2B5EF4-FFF2-40B4-BE49-F238E27FC236}">
                        <a16:creationId xmlns:a16="http://schemas.microsoft.com/office/drawing/2014/main" id="{853FEF0C-AA1E-42E9-ABB0-05656FB22C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2076"/>
                    <a:ext cx="93" cy="92"/>
                  </a:xfrm>
                  <a:custGeom>
                    <a:avLst/>
                    <a:gdLst>
                      <a:gd name="T0" fmla="*/ 0 w 93"/>
                      <a:gd name="T1" fmla="*/ 66 h 92"/>
                      <a:gd name="T2" fmla="*/ 0 w 93"/>
                      <a:gd name="T3" fmla="*/ 66 h 92"/>
                      <a:gd name="T4" fmla="*/ 7 w 93"/>
                      <a:gd name="T5" fmla="*/ 70 h 92"/>
                      <a:gd name="T6" fmla="*/ 12 w 93"/>
                      <a:gd name="T7" fmla="*/ 71 h 92"/>
                      <a:gd name="T8" fmla="*/ 17 w 93"/>
                      <a:gd name="T9" fmla="*/ 75 h 92"/>
                      <a:gd name="T10" fmla="*/ 21 w 93"/>
                      <a:gd name="T11" fmla="*/ 78 h 92"/>
                      <a:gd name="T12" fmla="*/ 24 w 93"/>
                      <a:gd name="T13" fmla="*/ 81 h 92"/>
                      <a:gd name="T14" fmla="*/ 27 w 93"/>
                      <a:gd name="T15" fmla="*/ 85 h 92"/>
                      <a:gd name="T16" fmla="*/ 31 w 93"/>
                      <a:gd name="T17" fmla="*/ 88 h 92"/>
                      <a:gd name="T18" fmla="*/ 34 w 93"/>
                      <a:gd name="T19" fmla="*/ 92 h 92"/>
                      <a:gd name="T20" fmla="*/ 93 w 93"/>
                      <a:gd name="T21" fmla="*/ 51 h 92"/>
                      <a:gd name="T22" fmla="*/ 88 w 93"/>
                      <a:gd name="T23" fmla="*/ 42 h 92"/>
                      <a:gd name="T24" fmla="*/ 81 w 93"/>
                      <a:gd name="T25" fmla="*/ 36 h 92"/>
                      <a:gd name="T26" fmla="*/ 73 w 93"/>
                      <a:gd name="T27" fmla="*/ 27 h 92"/>
                      <a:gd name="T28" fmla="*/ 66 w 93"/>
                      <a:gd name="T29" fmla="*/ 20 h 92"/>
                      <a:gd name="T30" fmla="*/ 58 w 93"/>
                      <a:gd name="T31" fmla="*/ 15 h 92"/>
                      <a:gd name="T32" fmla="*/ 49 w 93"/>
                      <a:gd name="T33" fmla="*/ 10 h 92"/>
                      <a:gd name="T34" fmla="*/ 39 w 93"/>
                      <a:gd name="T35" fmla="*/ 3 h 92"/>
                      <a:gd name="T36" fmla="*/ 31 w 93"/>
                      <a:gd name="T37" fmla="*/ 0 h 92"/>
                      <a:gd name="T38" fmla="*/ 31 w 93"/>
                      <a:gd name="T39" fmla="*/ 0 h 92"/>
                      <a:gd name="T40" fmla="*/ 0 w 93"/>
                      <a:gd name="T41" fmla="*/ 66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2">
                        <a:moveTo>
                          <a:pt x="0" y="66"/>
                        </a:moveTo>
                        <a:lnTo>
                          <a:pt x="0" y="66"/>
                        </a:lnTo>
                        <a:lnTo>
                          <a:pt x="7" y="70"/>
                        </a:lnTo>
                        <a:lnTo>
                          <a:pt x="12" y="71"/>
                        </a:lnTo>
                        <a:lnTo>
                          <a:pt x="17" y="75"/>
                        </a:lnTo>
                        <a:lnTo>
                          <a:pt x="21" y="78"/>
                        </a:lnTo>
                        <a:lnTo>
                          <a:pt x="24" y="81"/>
                        </a:lnTo>
                        <a:lnTo>
                          <a:pt x="27" y="85"/>
                        </a:lnTo>
                        <a:lnTo>
                          <a:pt x="31" y="88"/>
                        </a:lnTo>
                        <a:lnTo>
                          <a:pt x="34" y="92"/>
                        </a:lnTo>
                        <a:lnTo>
                          <a:pt x="93" y="51"/>
                        </a:lnTo>
                        <a:lnTo>
                          <a:pt x="88" y="42"/>
                        </a:lnTo>
                        <a:lnTo>
                          <a:pt x="81" y="36"/>
                        </a:lnTo>
                        <a:lnTo>
                          <a:pt x="73" y="27"/>
                        </a:lnTo>
                        <a:lnTo>
                          <a:pt x="66" y="20"/>
                        </a:lnTo>
                        <a:lnTo>
                          <a:pt x="58" y="15"/>
                        </a:lnTo>
                        <a:lnTo>
                          <a:pt x="49" y="10"/>
                        </a:lnTo>
                        <a:lnTo>
                          <a:pt x="39" y="3"/>
                        </a:lnTo>
                        <a:lnTo>
                          <a:pt x="31" y="0"/>
                        </a:lnTo>
                        <a:lnTo>
                          <a:pt x="31" y="0"/>
                        </a:lnTo>
                        <a:lnTo>
                          <a:pt x="0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0" name="Freeform 270">
                    <a:extLst>
                      <a:ext uri="{FF2B5EF4-FFF2-40B4-BE49-F238E27FC236}">
                        <a16:creationId xmlns:a16="http://schemas.microsoft.com/office/drawing/2014/main" id="{09CC8391-EE5D-4F70-85AD-94488C63D8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059"/>
                    <a:ext cx="83" cy="83"/>
                  </a:xfrm>
                  <a:custGeom>
                    <a:avLst/>
                    <a:gdLst>
                      <a:gd name="T0" fmla="*/ 0 w 83"/>
                      <a:gd name="T1" fmla="*/ 73 h 83"/>
                      <a:gd name="T2" fmla="*/ 0 w 83"/>
                      <a:gd name="T3" fmla="*/ 73 h 83"/>
                      <a:gd name="T4" fmla="*/ 6 w 83"/>
                      <a:gd name="T5" fmla="*/ 73 h 83"/>
                      <a:gd name="T6" fmla="*/ 15 w 83"/>
                      <a:gd name="T7" fmla="*/ 73 h 83"/>
                      <a:gd name="T8" fmla="*/ 22 w 83"/>
                      <a:gd name="T9" fmla="*/ 75 h 83"/>
                      <a:gd name="T10" fmla="*/ 28 w 83"/>
                      <a:gd name="T11" fmla="*/ 75 h 83"/>
                      <a:gd name="T12" fmla="*/ 35 w 83"/>
                      <a:gd name="T13" fmla="*/ 76 h 83"/>
                      <a:gd name="T14" fmla="*/ 42 w 83"/>
                      <a:gd name="T15" fmla="*/ 78 h 83"/>
                      <a:gd name="T16" fmla="*/ 47 w 83"/>
                      <a:gd name="T17" fmla="*/ 81 h 83"/>
                      <a:gd name="T18" fmla="*/ 52 w 83"/>
                      <a:gd name="T19" fmla="*/ 83 h 83"/>
                      <a:gd name="T20" fmla="*/ 83 w 83"/>
                      <a:gd name="T21" fmla="*/ 17 h 83"/>
                      <a:gd name="T22" fmla="*/ 73 w 83"/>
                      <a:gd name="T23" fmla="*/ 12 h 83"/>
                      <a:gd name="T24" fmla="*/ 64 w 83"/>
                      <a:gd name="T25" fmla="*/ 9 h 83"/>
                      <a:gd name="T26" fmla="*/ 54 w 83"/>
                      <a:gd name="T27" fmla="*/ 7 h 83"/>
                      <a:gd name="T28" fmla="*/ 42 w 83"/>
                      <a:gd name="T29" fmla="*/ 3 h 83"/>
                      <a:gd name="T30" fmla="*/ 32 w 83"/>
                      <a:gd name="T31" fmla="*/ 2 h 83"/>
                      <a:gd name="T32" fmla="*/ 22 w 83"/>
                      <a:gd name="T33" fmla="*/ 2 h 83"/>
                      <a:gd name="T34" fmla="*/ 10 w 83"/>
                      <a:gd name="T35" fmla="*/ 0 h 83"/>
                      <a:gd name="T36" fmla="*/ 0 w 83"/>
                      <a:gd name="T37" fmla="*/ 0 h 83"/>
                      <a:gd name="T38" fmla="*/ 0 w 83"/>
                      <a:gd name="T39" fmla="*/ 0 h 83"/>
                      <a:gd name="T40" fmla="*/ 0 w 83"/>
                      <a:gd name="T41" fmla="*/ 7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8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6" y="73"/>
                        </a:lnTo>
                        <a:lnTo>
                          <a:pt x="15" y="73"/>
                        </a:lnTo>
                        <a:lnTo>
                          <a:pt x="22" y="75"/>
                        </a:lnTo>
                        <a:lnTo>
                          <a:pt x="28" y="75"/>
                        </a:lnTo>
                        <a:lnTo>
                          <a:pt x="35" y="76"/>
                        </a:lnTo>
                        <a:lnTo>
                          <a:pt x="42" y="78"/>
                        </a:lnTo>
                        <a:lnTo>
                          <a:pt x="47" y="81"/>
                        </a:lnTo>
                        <a:lnTo>
                          <a:pt x="52" y="83"/>
                        </a:lnTo>
                        <a:lnTo>
                          <a:pt x="83" y="17"/>
                        </a:lnTo>
                        <a:lnTo>
                          <a:pt x="73" y="12"/>
                        </a:lnTo>
                        <a:lnTo>
                          <a:pt x="64" y="9"/>
                        </a:lnTo>
                        <a:lnTo>
                          <a:pt x="54" y="7"/>
                        </a:lnTo>
                        <a:lnTo>
                          <a:pt x="42" y="3"/>
                        </a:lnTo>
                        <a:lnTo>
                          <a:pt x="32" y="2"/>
                        </a:lnTo>
                        <a:lnTo>
                          <a:pt x="22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1" name="Freeform 271">
                    <a:extLst>
                      <a:ext uri="{FF2B5EF4-FFF2-40B4-BE49-F238E27FC236}">
                        <a16:creationId xmlns:a16="http://schemas.microsoft.com/office/drawing/2014/main" id="{F0EED277-B2D8-462B-A43B-6A93EC6C26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6" y="2059"/>
                    <a:ext cx="82" cy="73"/>
                  </a:xfrm>
                  <a:custGeom>
                    <a:avLst/>
                    <a:gdLst>
                      <a:gd name="T0" fmla="*/ 73 w 82"/>
                      <a:gd name="T1" fmla="*/ 36 h 73"/>
                      <a:gd name="T2" fmla="*/ 36 w 82"/>
                      <a:gd name="T3" fmla="*/ 73 h 73"/>
                      <a:gd name="T4" fmla="*/ 82 w 82"/>
                      <a:gd name="T5" fmla="*/ 73 h 73"/>
                      <a:gd name="T6" fmla="*/ 82 w 82"/>
                      <a:gd name="T7" fmla="*/ 0 h 73"/>
                      <a:gd name="T8" fmla="*/ 36 w 82"/>
                      <a:gd name="T9" fmla="*/ 0 h 73"/>
                      <a:gd name="T10" fmla="*/ 0 w 82"/>
                      <a:gd name="T11" fmla="*/ 36 h 73"/>
                      <a:gd name="T12" fmla="*/ 36 w 82"/>
                      <a:gd name="T13" fmla="*/ 0 h 73"/>
                      <a:gd name="T14" fmla="*/ 0 w 82"/>
                      <a:gd name="T15" fmla="*/ 0 h 73"/>
                      <a:gd name="T16" fmla="*/ 0 w 82"/>
                      <a:gd name="T17" fmla="*/ 36 h 73"/>
                      <a:gd name="T18" fmla="*/ 73 w 82"/>
                      <a:gd name="T19" fmla="*/ 3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82" h="73">
                        <a:moveTo>
                          <a:pt x="73" y="36"/>
                        </a:moveTo>
                        <a:lnTo>
                          <a:pt x="36" y="73"/>
                        </a:lnTo>
                        <a:lnTo>
                          <a:pt x="82" y="73"/>
                        </a:lnTo>
                        <a:lnTo>
                          <a:pt x="82" y="0"/>
                        </a:lnTo>
                        <a:lnTo>
                          <a:pt x="36" y="0"/>
                        </a:lnTo>
                        <a:lnTo>
                          <a:pt x="0" y="36"/>
                        </a:ln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36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2" name="Freeform 272">
                    <a:extLst>
                      <a:ext uri="{FF2B5EF4-FFF2-40B4-BE49-F238E27FC236}">
                        <a16:creationId xmlns:a16="http://schemas.microsoft.com/office/drawing/2014/main" id="{F49E167A-4D13-4BBD-B0D5-1D8C174664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4" y="2374"/>
                    <a:ext cx="73" cy="73"/>
                  </a:xfrm>
                  <a:custGeom>
                    <a:avLst/>
                    <a:gdLst>
                      <a:gd name="T0" fmla="*/ 73 w 73"/>
                      <a:gd name="T1" fmla="*/ 49 h 73"/>
                      <a:gd name="T2" fmla="*/ 73 w 73"/>
                      <a:gd name="T3" fmla="*/ 49 h 73"/>
                      <a:gd name="T4" fmla="*/ 71 w 73"/>
                      <a:gd name="T5" fmla="*/ 55 h 73"/>
                      <a:gd name="T6" fmla="*/ 67 w 73"/>
                      <a:gd name="T7" fmla="*/ 63 h 73"/>
                      <a:gd name="T8" fmla="*/ 62 w 73"/>
                      <a:gd name="T9" fmla="*/ 70 h 73"/>
                      <a:gd name="T10" fmla="*/ 57 w 73"/>
                      <a:gd name="T11" fmla="*/ 73 h 73"/>
                      <a:gd name="T12" fmla="*/ 56 w 73"/>
                      <a:gd name="T13" fmla="*/ 73 h 73"/>
                      <a:gd name="T14" fmla="*/ 54 w 73"/>
                      <a:gd name="T15" fmla="*/ 73 h 73"/>
                      <a:gd name="T16" fmla="*/ 57 w 73"/>
                      <a:gd name="T17" fmla="*/ 73 h 73"/>
                      <a:gd name="T18" fmla="*/ 61 w 73"/>
                      <a:gd name="T19" fmla="*/ 73 h 73"/>
                      <a:gd name="T20" fmla="*/ 61 w 73"/>
                      <a:gd name="T21" fmla="*/ 0 h 73"/>
                      <a:gd name="T22" fmla="*/ 52 w 73"/>
                      <a:gd name="T23" fmla="*/ 0 h 73"/>
                      <a:gd name="T24" fmla="*/ 44 w 73"/>
                      <a:gd name="T25" fmla="*/ 2 h 73"/>
                      <a:gd name="T26" fmla="*/ 35 w 73"/>
                      <a:gd name="T27" fmla="*/ 4 h 73"/>
                      <a:gd name="T28" fmla="*/ 25 w 73"/>
                      <a:gd name="T29" fmla="*/ 7 h 73"/>
                      <a:gd name="T30" fmla="*/ 15 w 73"/>
                      <a:gd name="T31" fmla="*/ 14 h 73"/>
                      <a:gd name="T32" fmla="*/ 6 w 73"/>
                      <a:gd name="T33" fmla="*/ 24 h 73"/>
                      <a:gd name="T34" fmla="*/ 0 w 73"/>
                      <a:gd name="T35" fmla="*/ 38 h 73"/>
                      <a:gd name="T36" fmla="*/ 0 w 73"/>
                      <a:gd name="T37" fmla="*/ 49 h 73"/>
                      <a:gd name="T38" fmla="*/ 0 w 73"/>
                      <a:gd name="T39" fmla="*/ 49 h 73"/>
                      <a:gd name="T40" fmla="*/ 73 w 73"/>
                      <a:gd name="T41" fmla="*/ 4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49"/>
                        </a:moveTo>
                        <a:lnTo>
                          <a:pt x="73" y="49"/>
                        </a:lnTo>
                        <a:lnTo>
                          <a:pt x="71" y="55"/>
                        </a:lnTo>
                        <a:lnTo>
                          <a:pt x="67" y="63"/>
                        </a:lnTo>
                        <a:lnTo>
                          <a:pt x="62" y="70"/>
                        </a:lnTo>
                        <a:lnTo>
                          <a:pt x="57" y="73"/>
                        </a:lnTo>
                        <a:lnTo>
                          <a:pt x="56" y="73"/>
                        </a:lnTo>
                        <a:lnTo>
                          <a:pt x="54" y="73"/>
                        </a:lnTo>
                        <a:lnTo>
                          <a:pt x="57" y="73"/>
                        </a:lnTo>
                        <a:lnTo>
                          <a:pt x="61" y="73"/>
                        </a:lnTo>
                        <a:lnTo>
                          <a:pt x="61" y="0"/>
                        </a:lnTo>
                        <a:lnTo>
                          <a:pt x="52" y="0"/>
                        </a:lnTo>
                        <a:lnTo>
                          <a:pt x="44" y="2"/>
                        </a:lnTo>
                        <a:lnTo>
                          <a:pt x="35" y="4"/>
                        </a:lnTo>
                        <a:lnTo>
                          <a:pt x="25" y="7"/>
                        </a:lnTo>
                        <a:lnTo>
                          <a:pt x="15" y="14"/>
                        </a:lnTo>
                        <a:lnTo>
                          <a:pt x="6" y="24"/>
                        </a:lnTo>
                        <a:lnTo>
                          <a:pt x="0" y="38"/>
                        </a:lnTo>
                        <a:lnTo>
                          <a:pt x="0" y="49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3" name="Freeform 273">
                    <a:extLst>
                      <a:ext uri="{FF2B5EF4-FFF2-40B4-BE49-F238E27FC236}">
                        <a16:creationId xmlns:a16="http://schemas.microsoft.com/office/drawing/2014/main" id="{ECD6D8E1-7F17-4D88-B4C0-D9ECBC69F8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4" y="2403"/>
                    <a:ext cx="73" cy="61"/>
                  </a:xfrm>
                  <a:custGeom>
                    <a:avLst/>
                    <a:gdLst>
                      <a:gd name="T0" fmla="*/ 64 w 73"/>
                      <a:gd name="T1" fmla="*/ 2 h 61"/>
                      <a:gd name="T2" fmla="*/ 61 w 73"/>
                      <a:gd name="T3" fmla="*/ 0 h 61"/>
                      <a:gd name="T4" fmla="*/ 61 w 73"/>
                      <a:gd name="T5" fmla="*/ 0 h 61"/>
                      <a:gd name="T6" fmla="*/ 62 w 73"/>
                      <a:gd name="T7" fmla="*/ 2 h 61"/>
                      <a:gd name="T8" fmla="*/ 66 w 73"/>
                      <a:gd name="T9" fmla="*/ 3 h 61"/>
                      <a:gd name="T10" fmla="*/ 67 w 73"/>
                      <a:gd name="T11" fmla="*/ 7 h 61"/>
                      <a:gd name="T12" fmla="*/ 69 w 73"/>
                      <a:gd name="T13" fmla="*/ 12 h 61"/>
                      <a:gd name="T14" fmla="*/ 71 w 73"/>
                      <a:gd name="T15" fmla="*/ 15 h 61"/>
                      <a:gd name="T16" fmla="*/ 71 w 73"/>
                      <a:gd name="T17" fmla="*/ 19 h 61"/>
                      <a:gd name="T18" fmla="*/ 73 w 73"/>
                      <a:gd name="T19" fmla="*/ 20 h 61"/>
                      <a:gd name="T20" fmla="*/ 0 w 73"/>
                      <a:gd name="T21" fmla="*/ 20 h 61"/>
                      <a:gd name="T22" fmla="*/ 0 w 73"/>
                      <a:gd name="T23" fmla="*/ 26 h 61"/>
                      <a:gd name="T24" fmla="*/ 0 w 73"/>
                      <a:gd name="T25" fmla="*/ 31 h 61"/>
                      <a:gd name="T26" fmla="*/ 1 w 73"/>
                      <a:gd name="T27" fmla="*/ 37 h 61"/>
                      <a:gd name="T28" fmla="*/ 5 w 73"/>
                      <a:gd name="T29" fmla="*/ 44 h 61"/>
                      <a:gd name="T30" fmla="*/ 10 w 73"/>
                      <a:gd name="T31" fmla="*/ 51 h 61"/>
                      <a:gd name="T32" fmla="*/ 15 w 73"/>
                      <a:gd name="T33" fmla="*/ 54 h 61"/>
                      <a:gd name="T34" fmla="*/ 18 w 73"/>
                      <a:gd name="T35" fmla="*/ 58 h 61"/>
                      <a:gd name="T36" fmla="*/ 22 w 73"/>
                      <a:gd name="T37" fmla="*/ 61 h 61"/>
                      <a:gd name="T38" fmla="*/ 18 w 73"/>
                      <a:gd name="T39" fmla="*/ 58 h 61"/>
                      <a:gd name="T40" fmla="*/ 64 w 73"/>
                      <a:gd name="T41" fmla="*/ 2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64" y="2"/>
                        </a:moveTo>
                        <a:lnTo>
                          <a:pt x="61" y="0"/>
                        </a:lnTo>
                        <a:lnTo>
                          <a:pt x="61" y="0"/>
                        </a:lnTo>
                        <a:lnTo>
                          <a:pt x="62" y="2"/>
                        </a:lnTo>
                        <a:lnTo>
                          <a:pt x="66" y="3"/>
                        </a:lnTo>
                        <a:lnTo>
                          <a:pt x="67" y="7"/>
                        </a:lnTo>
                        <a:lnTo>
                          <a:pt x="69" y="12"/>
                        </a:lnTo>
                        <a:lnTo>
                          <a:pt x="71" y="15"/>
                        </a:lnTo>
                        <a:lnTo>
                          <a:pt x="71" y="19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26"/>
                        </a:lnTo>
                        <a:lnTo>
                          <a:pt x="0" y="31"/>
                        </a:lnTo>
                        <a:lnTo>
                          <a:pt x="1" y="37"/>
                        </a:lnTo>
                        <a:lnTo>
                          <a:pt x="5" y="44"/>
                        </a:lnTo>
                        <a:lnTo>
                          <a:pt x="10" y="51"/>
                        </a:lnTo>
                        <a:lnTo>
                          <a:pt x="15" y="54"/>
                        </a:lnTo>
                        <a:lnTo>
                          <a:pt x="18" y="58"/>
                        </a:lnTo>
                        <a:lnTo>
                          <a:pt x="22" y="61"/>
                        </a:lnTo>
                        <a:lnTo>
                          <a:pt x="18" y="58"/>
                        </a:lnTo>
                        <a:lnTo>
                          <a:pt x="64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4" name="Freeform 274">
                    <a:extLst>
                      <a:ext uri="{FF2B5EF4-FFF2-40B4-BE49-F238E27FC236}">
                        <a16:creationId xmlns:a16="http://schemas.microsoft.com/office/drawing/2014/main" id="{687C9FFB-F134-4CA9-8A9C-FBE28A1695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82" y="2400"/>
                    <a:ext cx="46" cy="74"/>
                  </a:xfrm>
                  <a:custGeom>
                    <a:avLst/>
                    <a:gdLst>
                      <a:gd name="T0" fmla="*/ 43 w 46"/>
                      <a:gd name="T1" fmla="*/ 1 h 74"/>
                      <a:gd name="T2" fmla="*/ 43 w 46"/>
                      <a:gd name="T3" fmla="*/ 1 h 74"/>
                      <a:gd name="T4" fmla="*/ 39 w 46"/>
                      <a:gd name="T5" fmla="*/ 1 h 74"/>
                      <a:gd name="T6" fmla="*/ 38 w 46"/>
                      <a:gd name="T7" fmla="*/ 1 h 74"/>
                      <a:gd name="T8" fmla="*/ 38 w 46"/>
                      <a:gd name="T9" fmla="*/ 1 h 74"/>
                      <a:gd name="T10" fmla="*/ 38 w 46"/>
                      <a:gd name="T11" fmla="*/ 0 h 74"/>
                      <a:gd name="T12" fmla="*/ 38 w 46"/>
                      <a:gd name="T13" fmla="*/ 1 h 74"/>
                      <a:gd name="T14" fmla="*/ 41 w 46"/>
                      <a:gd name="T15" fmla="*/ 1 h 74"/>
                      <a:gd name="T16" fmla="*/ 43 w 46"/>
                      <a:gd name="T17" fmla="*/ 3 h 74"/>
                      <a:gd name="T18" fmla="*/ 46 w 46"/>
                      <a:gd name="T19" fmla="*/ 5 h 74"/>
                      <a:gd name="T20" fmla="*/ 0 w 46"/>
                      <a:gd name="T21" fmla="*/ 61 h 74"/>
                      <a:gd name="T22" fmla="*/ 7 w 46"/>
                      <a:gd name="T23" fmla="*/ 66 h 74"/>
                      <a:gd name="T24" fmla="*/ 14 w 46"/>
                      <a:gd name="T25" fmla="*/ 69 h 74"/>
                      <a:gd name="T26" fmla="*/ 19 w 46"/>
                      <a:gd name="T27" fmla="*/ 71 h 74"/>
                      <a:gd name="T28" fmla="*/ 24 w 46"/>
                      <a:gd name="T29" fmla="*/ 73 h 74"/>
                      <a:gd name="T30" fmla="*/ 29 w 46"/>
                      <a:gd name="T31" fmla="*/ 73 h 74"/>
                      <a:gd name="T32" fmla="*/ 34 w 46"/>
                      <a:gd name="T33" fmla="*/ 73 h 74"/>
                      <a:gd name="T34" fmla="*/ 38 w 46"/>
                      <a:gd name="T35" fmla="*/ 74 h 74"/>
                      <a:gd name="T36" fmla="*/ 43 w 46"/>
                      <a:gd name="T37" fmla="*/ 74 h 74"/>
                      <a:gd name="T38" fmla="*/ 43 w 46"/>
                      <a:gd name="T39" fmla="*/ 74 h 74"/>
                      <a:gd name="T40" fmla="*/ 43 w 46"/>
                      <a:gd name="T41" fmla="*/ 1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4">
                        <a:moveTo>
                          <a:pt x="43" y="1"/>
                        </a:moveTo>
                        <a:lnTo>
                          <a:pt x="43" y="1"/>
                        </a:lnTo>
                        <a:lnTo>
                          <a:pt x="39" y="1"/>
                        </a:lnTo>
                        <a:lnTo>
                          <a:pt x="38" y="1"/>
                        </a:lnTo>
                        <a:lnTo>
                          <a:pt x="38" y="1"/>
                        </a:lnTo>
                        <a:lnTo>
                          <a:pt x="38" y="0"/>
                        </a:lnTo>
                        <a:lnTo>
                          <a:pt x="38" y="1"/>
                        </a:lnTo>
                        <a:lnTo>
                          <a:pt x="41" y="1"/>
                        </a:lnTo>
                        <a:lnTo>
                          <a:pt x="43" y="3"/>
                        </a:lnTo>
                        <a:lnTo>
                          <a:pt x="46" y="5"/>
                        </a:lnTo>
                        <a:lnTo>
                          <a:pt x="0" y="61"/>
                        </a:lnTo>
                        <a:lnTo>
                          <a:pt x="7" y="66"/>
                        </a:lnTo>
                        <a:lnTo>
                          <a:pt x="14" y="69"/>
                        </a:lnTo>
                        <a:lnTo>
                          <a:pt x="19" y="71"/>
                        </a:lnTo>
                        <a:lnTo>
                          <a:pt x="24" y="73"/>
                        </a:lnTo>
                        <a:lnTo>
                          <a:pt x="29" y="73"/>
                        </a:lnTo>
                        <a:lnTo>
                          <a:pt x="34" y="73"/>
                        </a:lnTo>
                        <a:lnTo>
                          <a:pt x="38" y="74"/>
                        </a:lnTo>
                        <a:lnTo>
                          <a:pt x="43" y="74"/>
                        </a:lnTo>
                        <a:lnTo>
                          <a:pt x="43" y="74"/>
                        </a:lnTo>
                        <a:lnTo>
                          <a:pt x="43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5" name="Freeform 275">
                    <a:extLst>
                      <a:ext uri="{FF2B5EF4-FFF2-40B4-BE49-F238E27FC236}">
                        <a16:creationId xmlns:a16="http://schemas.microsoft.com/office/drawing/2014/main" id="{0AF935C1-5EF5-4B74-8D54-3DAFE6D40A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01"/>
                    <a:ext cx="93" cy="73"/>
                  </a:xfrm>
                  <a:custGeom>
                    <a:avLst/>
                    <a:gdLst>
                      <a:gd name="T0" fmla="*/ 93 w 93"/>
                      <a:gd name="T1" fmla="*/ 0 h 73"/>
                      <a:gd name="T2" fmla="*/ 93 w 93"/>
                      <a:gd name="T3" fmla="*/ 0 h 73"/>
                      <a:gd name="T4" fmla="*/ 0 w 93"/>
                      <a:gd name="T5" fmla="*/ 0 h 73"/>
                      <a:gd name="T6" fmla="*/ 0 w 93"/>
                      <a:gd name="T7" fmla="*/ 73 h 73"/>
                      <a:gd name="T8" fmla="*/ 93 w 93"/>
                      <a:gd name="T9" fmla="*/ 73 h 73"/>
                      <a:gd name="T10" fmla="*/ 93 w 93"/>
                      <a:gd name="T11" fmla="*/ 73 h 73"/>
                      <a:gd name="T12" fmla="*/ 93 w 93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73">
                        <a:moveTo>
                          <a:pt x="93" y="0"/>
                        </a:moveTo>
                        <a:lnTo>
                          <a:pt x="93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93" y="73"/>
                        </a:lnTo>
                        <a:lnTo>
                          <a:pt x="93" y="73"/>
                        </a:lnTo>
                        <a:lnTo>
                          <a:pt x="9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6" name="Freeform 276">
                    <a:extLst>
                      <a:ext uri="{FF2B5EF4-FFF2-40B4-BE49-F238E27FC236}">
                        <a16:creationId xmlns:a16="http://schemas.microsoft.com/office/drawing/2014/main" id="{9242A232-5FC6-4FB0-8A6D-06DD17D023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18" y="2396"/>
                    <a:ext cx="74" cy="78"/>
                  </a:xfrm>
                  <a:custGeom>
                    <a:avLst/>
                    <a:gdLst>
                      <a:gd name="T0" fmla="*/ 61 w 74"/>
                      <a:gd name="T1" fmla="*/ 0 h 78"/>
                      <a:gd name="T2" fmla="*/ 64 w 74"/>
                      <a:gd name="T3" fmla="*/ 0 h 78"/>
                      <a:gd name="T4" fmla="*/ 56 w 74"/>
                      <a:gd name="T5" fmla="*/ 2 h 78"/>
                      <a:gd name="T6" fmla="*/ 47 w 74"/>
                      <a:gd name="T7" fmla="*/ 2 h 78"/>
                      <a:gd name="T8" fmla="*/ 39 w 74"/>
                      <a:gd name="T9" fmla="*/ 4 h 78"/>
                      <a:gd name="T10" fmla="*/ 30 w 74"/>
                      <a:gd name="T11" fmla="*/ 4 h 78"/>
                      <a:gd name="T12" fmla="*/ 22 w 74"/>
                      <a:gd name="T13" fmla="*/ 4 h 78"/>
                      <a:gd name="T14" fmla="*/ 15 w 74"/>
                      <a:gd name="T15" fmla="*/ 4 h 78"/>
                      <a:gd name="T16" fmla="*/ 7 w 74"/>
                      <a:gd name="T17" fmla="*/ 5 h 78"/>
                      <a:gd name="T18" fmla="*/ 0 w 74"/>
                      <a:gd name="T19" fmla="*/ 5 h 78"/>
                      <a:gd name="T20" fmla="*/ 0 w 74"/>
                      <a:gd name="T21" fmla="*/ 78 h 78"/>
                      <a:gd name="T22" fmla="*/ 8 w 74"/>
                      <a:gd name="T23" fmla="*/ 77 h 78"/>
                      <a:gd name="T24" fmla="*/ 17 w 74"/>
                      <a:gd name="T25" fmla="*/ 77 h 78"/>
                      <a:gd name="T26" fmla="*/ 25 w 74"/>
                      <a:gd name="T27" fmla="*/ 77 h 78"/>
                      <a:gd name="T28" fmla="*/ 35 w 74"/>
                      <a:gd name="T29" fmla="*/ 77 h 78"/>
                      <a:gd name="T30" fmla="*/ 44 w 74"/>
                      <a:gd name="T31" fmla="*/ 75 h 78"/>
                      <a:gd name="T32" fmla="*/ 52 w 74"/>
                      <a:gd name="T33" fmla="*/ 75 h 78"/>
                      <a:gd name="T34" fmla="*/ 63 w 74"/>
                      <a:gd name="T35" fmla="*/ 73 h 78"/>
                      <a:gd name="T36" fmla="*/ 71 w 74"/>
                      <a:gd name="T37" fmla="*/ 73 h 78"/>
                      <a:gd name="T38" fmla="*/ 74 w 74"/>
                      <a:gd name="T39" fmla="*/ 73 h 78"/>
                      <a:gd name="T40" fmla="*/ 61 w 74"/>
                      <a:gd name="T41" fmla="*/ 0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78">
                        <a:moveTo>
                          <a:pt x="61" y="0"/>
                        </a:moveTo>
                        <a:lnTo>
                          <a:pt x="64" y="0"/>
                        </a:lnTo>
                        <a:lnTo>
                          <a:pt x="56" y="2"/>
                        </a:lnTo>
                        <a:lnTo>
                          <a:pt x="47" y="2"/>
                        </a:lnTo>
                        <a:lnTo>
                          <a:pt x="39" y="4"/>
                        </a:lnTo>
                        <a:lnTo>
                          <a:pt x="30" y="4"/>
                        </a:lnTo>
                        <a:lnTo>
                          <a:pt x="22" y="4"/>
                        </a:lnTo>
                        <a:lnTo>
                          <a:pt x="15" y="4"/>
                        </a:lnTo>
                        <a:lnTo>
                          <a:pt x="7" y="5"/>
                        </a:lnTo>
                        <a:lnTo>
                          <a:pt x="0" y="5"/>
                        </a:lnTo>
                        <a:lnTo>
                          <a:pt x="0" y="78"/>
                        </a:lnTo>
                        <a:lnTo>
                          <a:pt x="8" y="77"/>
                        </a:lnTo>
                        <a:lnTo>
                          <a:pt x="17" y="77"/>
                        </a:lnTo>
                        <a:lnTo>
                          <a:pt x="25" y="77"/>
                        </a:lnTo>
                        <a:lnTo>
                          <a:pt x="35" y="77"/>
                        </a:lnTo>
                        <a:lnTo>
                          <a:pt x="44" y="75"/>
                        </a:lnTo>
                        <a:lnTo>
                          <a:pt x="52" y="75"/>
                        </a:lnTo>
                        <a:lnTo>
                          <a:pt x="63" y="73"/>
                        </a:lnTo>
                        <a:lnTo>
                          <a:pt x="71" y="73"/>
                        </a:lnTo>
                        <a:lnTo>
                          <a:pt x="74" y="73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7" name="Freeform 277">
                    <a:extLst>
                      <a:ext uri="{FF2B5EF4-FFF2-40B4-BE49-F238E27FC236}">
                        <a16:creationId xmlns:a16="http://schemas.microsoft.com/office/drawing/2014/main" id="{EA1B7789-F78F-4E77-BAEB-76B556121D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79" y="2384"/>
                    <a:ext cx="76" cy="85"/>
                  </a:xfrm>
                  <a:custGeom>
                    <a:avLst/>
                    <a:gdLst>
                      <a:gd name="T0" fmla="*/ 40 w 76"/>
                      <a:gd name="T1" fmla="*/ 4 h 85"/>
                      <a:gd name="T2" fmla="*/ 46 w 76"/>
                      <a:gd name="T3" fmla="*/ 0 h 85"/>
                      <a:gd name="T4" fmla="*/ 42 w 76"/>
                      <a:gd name="T5" fmla="*/ 2 h 85"/>
                      <a:gd name="T6" fmla="*/ 37 w 76"/>
                      <a:gd name="T7" fmla="*/ 4 h 85"/>
                      <a:gd name="T8" fmla="*/ 32 w 76"/>
                      <a:gd name="T9" fmla="*/ 6 h 85"/>
                      <a:gd name="T10" fmla="*/ 27 w 76"/>
                      <a:gd name="T11" fmla="*/ 7 h 85"/>
                      <a:gd name="T12" fmla="*/ 22 w 76"/>
                      <a:gd name="T13" fmla="*/ 9 h 85"/>
                      <a:gd name="T14" fmla="*/ 15 w 76"/>
                      <a:gd name="T15" fmla="*/ 11 h 85"/>
                      <a:gd name="T16" fmla="*/ 8 w 76"/>
                      <a:gd name="T17" fmla="*/ 12 h 85"/>
                      <a:gd name="T18" fmla="*/ 0 w 76"/>
                      <a:gd name="T19" fmla="*/ 12 h 85"/>
                      <a:gd name="T20" fmla="*/ 13 w 76"/>
                      <a:gd name="T21" fmla="*/ 85 h 85"/>
                      <a:gd name="T22" fmla="*/ 22 w 76"/>
                      <a:gd name="T23" fmla="*/ 83 h 85"/>
                      <a:gd name="T24" fmla="*/ 30 w 76"/>
                      <a:gd name="T25" fmla="*/ 80 h 85"/>
                      <a:gd name="T26" fmla="*/ 39 w 76"/>
                      <a:gd name="T27" fmla="*/ 78 h 85"/>
                      <a:gd name="T28" fmla="*/ 47 w 76"/>
                      <a:gd name="T29" fmla="*/ 77 h 85"/>
                      <a:gd name="T30" fmla="*/ 54 w 76"/>
                      <a:gd name="T31" fmla="*/ 75 h 85"/>
                      <a:gd name="T32" fmla="*/ 59 w 76"/>
                      <a:gd name="T33" fmla="*/ 73 h 85"/>
                      <a:gd name="T34" fmla="*/ 66 w 76"/>
                      <a:gd name="T35" fmla="*/ 72 h 85"/>
                      <a:gd name="T36" fmla="*/ 71 w 76"/>
                      <a:gd name="T37" fmla="*/ 68 h 85"/>
                      <a:gd name="T38" fmla="*/ 76 w 76"/>
                      <a:gd name="T39" fmla="*/ 67 h 85"/>
                      <a:gd name="T40" fmla="*/ 40 w 76"/>
                      <a:gd name="T41" fmla="*/ 4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85">
                        <a:moveTo>
                          <a:pt x="40" y="4"/>
                        </a:moveTo>
                        <a:lnTo>
                          <a:pt x="46" y="0"/>
                        </a:lnTo>
                        <a:lnTo>
                          <a:pt x="42" y="2"/>
                        </a:lnTo>
                        <a:lnTo>
                          <a:pt x="37" y="4"/>
                        </a:lnTo>
                        <a:lnTo>
                          <a:pt x="32" y="6"/>
                        </a:lnTo>
                        <a:lnTo>
                          <a:pt x="27" y="7"/>
                        </a:lnTo>
                        <a:lnTo>
                          <a:pt x="22" y="9"/>
                        </a:lnTo>
                        <a:lnTo>
                          <a:pt x="15" y="11"/>
                        </a:lnTo>
                        <a:lnTo>
                          <a:pt x="8" y="12"/>
                        </a:lnTo>
                        <a:lnTo>
                          <a:pt x="0" y="12"/>
                        </a:lnTo>
                        <a:lnTo>
                          <a:pt x="13" y="85"/>
                        </a:lnTo>
                        <a:lnTo>
                          <a:pt x="22" y="83"/>
                        </a:lnTo>
                        <a:lnTo>
                          <a:pt x="30" y="80"/>
                        </a:lnTo>
                        <a:lnTo>
                          <a:pt x="39" y="78"/>
                        </a:lnTo>
                        <a:lnTo>
                          <a:pt x="47" y="77"/>
                        </a:lnTo>
                        <a:lnTo>
                          <a:pt x="54" y="75"/>
                        </a:lnTo>
                        <a:lnTo>
                          <a:pt x="59" y="73"/>
                        </a:lnTo>
                        <a:lnTo>
                          <a:pt x="66" y="72"/>
                        </a:lnTo>
                        <a:lnTo>
                          <a:pt x="71" y="68"/>
                        </a:lnTo>
                        <a:lnTo>
                          <a:pt x="76" y="67"/>
                        </a:lnTo>
                        <a:lnTo>
                          <a:pt x="4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8" name="Freeform 278">
                    <a:extLst>
                      <a:ext uri="{FF2B5EF4-FFF2-40B4-BE49-F238E27FC236}">
                        <a16:creationId xmlns:a16="http://schemas.microsoft.com/office/drawing/2014/main" id="{2AEA537F-E36F-4862-9119-5F2E18C3DE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4" y="2386"/>
                    <a:ext cx="73" cy="65"/>
                  </a:xfrm>
                  <a:custGeom>
                    <a:avLst/>
                    <a:gdLst>
                      <a:gd name="T0" fmla="*/ 0 w 73"/>
                      <a:gd name="T1" fmla="*/ 17 h 65"/>
                      <a:gd name="T2" fmla="*/ 0 w 73"/>
                      <a:gd name="T3" fmla="*/ 17 h 65"/>
                      <a:gd name="T4" fmla="*/ 0 w 73"/>
                      <a:gd name="T5" fmla="*/ 12 h 65"/>
                      <a:gd name="T6" fmla="*/ 2 w 73"/>
                      <a:gd name="T7" fmla="*/ 7 h 65"/>
                      <a:gd name="T8" fmla="*/ 5 w 73"/>
                      <a:gd name="T9" fmla="*/ 4 h 65"/>
                      <a:gd name="T10" fmla="*/ 7 w 73"/>
                      <a:gd name="T11" fmla="*/ 2 h 65"/>
                      <a:gd name="T12" fmla="*/ 7 w 73"/>
                      <a:gd name="T13" fmla="*/ 0 h 65"/>
                      <a:gd name="T14" fmla="*/ 7 w 73"/>
                      <a:gd name="T15" fmla="*/ 0 h 65"/>
                      <a:gd name="T16" fmla="*/ 7 w 73"/>
                      <a:gd name="T17" fmla="*/ 0 h 65"/>
                      <a:gd name="T18" fmla="*/ 5 w 73"/>
                      <a:gd name="T19" fmla="*/ 2 h 65"/>
                      <a:gd name="T20" fmla="*/ 41 w 73"/>
                      <a:gd name="T21" fmla="*/ 65 h 65"/>
                      <a:gd name="T22" fmla="*/ 46 w 73"/>
                      <a:gd name="T23" fmla="*/ 61 h 65"/>
                      <a:gd name="T24" fmla="*/ 51 w 73"/>
                      <a:gd name="T25" fmla="*/ 58 h 65"/>
                      <a:gd name="T26" fmla="*/ 55 w 73"/>
                      <a:gd name="T27" fmla="*/ 54 h 65"/>
                      <a:gd name="T28" fmla="*/ 60 w 73"/>
                      <a:gd name="T29" fmla="*/ 49 h 65"/>
                      <a:gd name="T30" fmla="*/ 65 w 73"/>
                      <a:gd name="T31" fmla="*/ 44 h 65"/>
                      <a:gd name="T32" fmla="*/ 70 w 73"/>
                      <a:gd name="T33" fmla="*/ 36 h 65"/>
                      <a:gd name="T34" fmla="*/ 72 w 73"/>
                      <a:gd name="T35" fmla="*/ 27 h 65"/>
                      <a:gd name="T36" fmla="*/ 73 w 73"/>
                      <a:gd name="T37" fmla="*/ 17 h 65"/>
                      <a:gd name="T38" fmla="*/ 73 w 73"/>
                      <a:gd name="T39" fmla="*/ 17 h 65"/>
                      <a:gd name="T40" fmla="*/ 0 w 73"/>
                      <a:gd name="T41" fmla="*/ 17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5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2"/>
                        </a:lnTo>
                        <a:lnTo>
                          <a:pt x="2" y="7"/>
                        </a:lnTo>
                        <a:lnTo>
                          <a:pt x="5" y="4"/>
                        </a:lnTo>
                        <a:lnTo>
                          <a:pt x="7" y="2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" y="2"/>
                        </a:lnTo>
                        <a:lnTo>
                          <a:pt x="41" y="65"/>
                        </a:lnTo>
                        <a:lnTo>
                          <a:pt x="46" y="61"/>
                        </a:lnTo>
                        <a:lnTo>
                          <a:pt x="51" y="58"/>
                        </a:lnTo>
                        <a:lnTo>
                          <a:pt x="55" y="54"/>
                        </a:lnTo>
                        <a:lnTo>
                          <a:pt x="60" y="49"/>
                        </a:lnTo>
                        <a:lnTo>
                          <a:pt x="65" y="44"/>
                        </a:lnTo>
                        <a:lnTo>
                          <a:pt x="70" y="36"/>
                        </a:lnTo>
                        <a:lnTo>
                          <a:pt x="72" y="27"/>
                        </a:lnTo>
                        <a:lnTo>
                          <a:pt x="73" y="17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99" name="Freeform 279">
                    <a:extLst>
                      <a:ext uri="{FF2B5EF4-FFF2-40B4-BE49-F238E27FC236}">
                        <a16:creationId xmlns:a16="http://schemas.microsoft.com/office/drawing/2014/main" id="{0E3F2A51-36FD-4A11-91DA-419DDD9B2D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4" y="2356"/>
                    <a:ext cx="73" cy="73"/>
                  </a:xfrm>
                  <a:custGeom>
                    <a:avLst/>
                    <a:gdLst>
                      <a:gd name="T0" fmla="*/ 19 w 73"/>
                      <a:gd name="T1" fmla="*/ 73 h 73"/>
                      <a:gd name="T2" fmla="*/ 19 w 73"/>
                      <a:gd name="T3" fmla="*/ 73 h 73"/>
                      <a:gd name="T4" fmla="*/ 21 w 73"/>
                      <a:gd name="T5" fmla="*/ 73 h 73"/>
                      <a:gd name="T6" fmla="*/ 19 w 73"/>
                      <a:gd name="T7" fmla="*/ 73 h 73"/>
                      <a:gd name="T8" fmla="*/ 17 w 73"/>
                      <a:gd name="T9" fmla="*/ 71 h 73"/>
                      <a:gd name="T10" fmla="*/ 12 w 73"/>
                      <a:gd name="T11" fmla="*/ 69 h 73"/>
                      <a:gd name="T12" fmla="*/ 7 w 73"/>
                      <a:gd name="T13" fmla="*/ 64 h 73"/>
                      <a:gd name="T14" fmla="*/ 4 w 73"/>
                      <a:gd name="T15" fmla="*/ 59 h 73"/>
                      <a:gd name="T16" fmla="*/ 0 w 73"/>
                      <a:gd name="T17" fmla="*/ 52 h 73"/>
                      <a:gd name="T18" fmla="*/ 0 w 73"/>
                      <a:gd name="T19" fmla="*/ 47 h 73"/>
                      <a:gd name="T20" fmla="*/ 73 w 73"/>
                      <a:gd name="T21" fmla="*/ 47 h 73"/>
                      <a:gd name="T22" fmla="*/ 72 w 73"/>
                      <a:gd name="T23" fmla="*/ 37 h 73"/>
                      <a:gd name="T24" fmla="*/ 68 w 73"/>
                      <a:gd name="T25" fmla="*/ 25 h 73"/>
                      <a:gd name="T26" fmla="*/ 61 w 73"/>
                      <a:gd name="T27" fmla="*/ 15 h 73"/>
                      <a:gd name="T28" fmla="*/ 53 w 73"/>
                      <a:gd name="T29" fmla="*/ 8 h 73"/>
                      <a:gd name="T30" fmla="*/ 43 w 73"/>
                      <a:gd name="T31" fmla="*/ 3 h 73"/>
                      <a:gd name="T32" fmla="*/ 34 w 73"/>
                      <a:gd name="T33" fmla="*/ 1 h 73"/>
                      <a:gd name="T34" fmla="*/ 27 w 73"/>
                      <a:gd name="T35" fmla="*/ 0 h 73"/>
                      <a:gd name="T36" fmla="*/ 19 w 73"/>
                      <a:gd name="T37" fmla="*/ 0 h 73"/>
                      <a:gd name="T38" fmla="*/ 19 w 73"/>
                      <a:gd name="T39" fmla="*/ 0 h 73"/>
                      <a:gd name="T40" fmla="*/ 19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9" y="73"/>
                        </a:moveTo>
                        <a:lnTo>
                          <a:pt x="19" y="73"/>
                        </a:lnTo>
                        <a:lnTo>
                          <a:pt x="21" y="73"/>
                        </a:lnTo>
                        <a:lnTo>
                          <a:pt x="19" y="73"/>
                        </a:lnTo>
                        <a:lnTo>
                          <a:pt x="17" y="71"/>
                        </a:lnTo>
                        <a:lnTo>
                          <a:pt x="12" y="69"/>
                        </a:lnTo>
                        <a:lnTo>
                          <a:pt x="7" y="64"/>
                        </a:lnTo>
                        <a:lnTo>
                          <a:pt x="4" y="59"/>
                        </a:lnTo>
                        <a:lnTo>
                          <a:pt x="0" y="52"/>
                        </a:lnTo>
                        <a:lnTo>
                          <a:pt x="0" y="47"/>
                        </a:lnTo>
                        <a:lnTo>
                          <a:pt x="73" y="47"/>
                        </a:lnTo>
                        <a:lnTo>
                          <a:pt x="72" y="37"/>
                        </a:lnTo>
                        <a:lnTo>
                          <a:pt x="68" y="25"/>
                        </a:lnTo>
                        <a:lnTo>
                          <a:pt x="61" y="15"/>
                        </a:lnTo>
                        <a:lnTo>
                          <a:pt x="53" y="8"/>
                        </a:lnTo>
                        <a:lnTo>
                          <a:pt x="43" y="3"/>
                        </a:lnTo>
                        <a:lnTo>
                          <a:pt x="34" y="1"/>
                        </a:lnTo>
                        <a:lnTo>
                          <a:pt x="27" y="0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1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0" name="Freeform 280">
                    <a:extLst>
                      <a:ext uri="{FF2B5EF4-FFF2-40B4-BE49-F238E27FC236}">
                        <a16:creationId xmlns:a16="http://schemas.microsoft.com/office/drawing/2014/main" id="{4C1518B5-8222-46E3-8B8D-8A22EFD5DA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1" y="2356"/>
                    <a:ext cx="32" cy="73"/>
                  </a:xfrm>
                  <a:custGeom>
                    <a:avLst/>
                    <a:gdLst>
                      <a:gd name="T0" fmla="*/ 30 w 32"/>
                      <a:gd name="T1" fmla="*/ 71 h 73"/>
                      <a:gd name="T2" fmla="*/ 25 w 32"/>
                      <a:gd name="T3" fmla="*/ 73 h 73"/>
                      <a:gd name="T4" fmla="*/ 27 w 32"/>
                      <a:gd name="T5" fmla="*/ 73 h 73"/>
                      <a:gd name="T6" fmla="*/ 27 w 32"/>
                      <a:gd name="T7" fmla="*/ 73 h 73"/>
                      <a:gd name="T8" fmla="*/ 29 w 32"/>
                      <a:gd name="T9" fmla="*/ 73 h 73"/>
                      <a:gd name="T10" fmla="*/ 29 w 32"/>
                      <a:gd name="T11" fmla="*/ 73 h 73"/>
                      <a:gd name="T12" fmla="*/ 29 w 32"/>
                      <a:gd name="T13" fmla="*/ 73 h 73"/>
                      <a:gd name="T14" fmla="*/ 30 w 32"/>
                      <a:gd name="T15" fmla="*/ 73 h 73"/>
                      <a:gd name="T16" fmla="*/ 30 w 32"/>
                      <a:gd name="T17" fmla="*/ 73 h 73"/>
                      <a:gd name="T18" fmla="*/ 32 w 32"/>
                      <a:gd name="T19" fmla="*/ 73 h 73"/>
                      <a:gd name="T20" fmla="*/ 32 w 32"/>
                      <a:gd name="T21" fmla="*/ 0 h 73"/>
                      <a:gd name="T22" fmla="*/ 29 w 32"/>
                      <a:gd name="T23" fmla="*/ 0 h 73"/>
                      <a:gd name="T24" fmla="*/ 25 w 32"/>
                      <a:gd name="T25" fmla="*/ 0 h 73"/>
                      <a:gd name="T26" fmla="*/ 22 w 32"/>
                      <a:gd name="T27" fmla="*/ 0 h 73"/>
                      <a:gd name="T28" fmla="*/ 18 w 32"/>
                      <a:gd name="T29" fmla="*/ 0 h 73"/>
                      <a:gd name="T30" fmla="*/ 15 w 32"/>
                      <a:gd name="T31" fmla="*/ 1 h 73"/>
                      <a:gd name="T32" fmla="*/ 12 w 32"/>
                      <a:gd name="T33" fmla="*/ 1 h 73"/>
                      <a:gd name="T34" fmla="*/ 8 w 32"/>
                      <a:gd name="T35" fmla="*/ 3 h 73"/>
                      <a:gd name="T36" fmla="*/ 5 w 32"/>
                      <a:gd name="T37" fmla="*/ 3 h 73"/>
                      <a:gd name="T38" fmla="*/ 0 w 32"/>
                      <a:gd name="T39" fmla="*/ 5 h 73"/>
                      <a:gd name="T40" fmla="*/ 30 w 3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30" y="71"/>
                        </a:moveTo>
                        <a:lnTo>
                          <a:pt x="25" y="73"/>
                        </a:lnTo>
                        <a:lnTo>
                          <a:pt x="27" y="73"/>
                        </a:lnTo>
                        <a:lnTo>
                          <a:pt x="27" y="73"/>
                        </a:lnTo>
                        <a:lnTo>
                          <a:pt x="29" y="73"/>
                        </a:lnTo>
                        <a:lnTo>
                          <a:pt x="29" y="73"/>
                        </a:lnTo>
                        <a:lnTo>
                          <a:pt x="29" y="73"/>
                        </a:lnTo>
                        <a:lnTo>
                          <a:pt x="30" y="73"/>
                        </a:lnTo>
                        <a:lnTo>
                          <a:pt x="30" y="73"/>
                        </a:lnTo>
                        <a:lnTo>
                          <a:pt x="32" y="73"/>
                        </a:lnTo>
                        <a:lnTo>
                          <a:pt x="32" y="0"/>
                        </a:lnTo>
                        <a:lnTo>
                          <a:pt x="29" y="0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8" y="0"/>
                        </a:lnTo>
                        <a:lnTo>
                          <a:pt x="15" y="1"/>
                        </a:lnTo>
                        <a:lnTo>
                          <a:pt x="12" y="1"/>
                        </a:lnTo>
                        <a:lnTo>
                          <a:pt x="8" y="3"/>
                        </a:lnTo>
                        <a:lnTo>
                          <a:pt x="5" y="3"/>
                        </a:lnTo>
                        <a:lnTo>
                          <a:pt x="0" y="5"/>
                        </a:lnTo>
                        <a:lnTo>
                          <a:pt x="3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1" name="Freeform 281">
                    <a:extLst>
                      <a:ext uri="{FF2B5EF4-FFF2-40B4-BE49-F238E27FC236}">
                        <a16:creationId xmlns:a16="http://schemas.microsoft.com/office/drawing/2014/main" id="{557EC720-2093-4E8C-AA4A-9A234B727C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33" y="2361"/>
                    <a:ext cx="98" cy="86"/>
                  </a:xfrm>
                  <a:custGeom>
                    <a:avLst/>
                    <a:gdLst>
                      <a:gd name="T0" fmla="*/ 0 w 98"/>
                      <a:gd name="T1" fmla="*/ 86 h 86"/>
                      <a:gd name="T2" fmla="*/ 0 w 98"/>
                      <a:gd name="T3" fmla="*/ 86 h 86"/>
                      <a:gd name="T4" fmla="*/ 12 w 98"/>
                      <a:gd name="T5" fmla="*/ 86 h 86"/>
                      <a:gd name="T6" fmla="*/ 25 w 98"/>
                      <a:gd name="T7" fmla="*/ 84 h 86"/>
                      <a:gd name="T8" fmla="*/ 37 w 98"/>
                      <a:gd name="T9" fmla="*/ 83 h 86"/>
                      <a:gd name="T10" fmla="*/ 49 w 98"/>
                      <a:gd name="T11" fmla="*/ 81 h 86"/>
                      <a:gd name="T12" fmla="*/ 63 w 98"/>
                      <a:gd name="T13" fmla="*/ 79 h 86"/>
                      <a:gd name="T14" fmla="*/ 75 w 98"/>
                      <a:gd name="T15" fmla="*/ 76 h 86"/>
                      <a:gd name="T16" fmla="*/ 86 w 98"/>
                      <a:gd name="T17" fmla="*/ 71 h 86"/>
                      <a:gd name="T18" fmla="*/ 98 w 98"/>
                      <a:gd name="T19" fmla="*/ 66 h 86"/>
                      <a:gd name="T20" fmla="*/ 68 w 98"/>
                      <a:gd name="T21" fmla="*/ 0 h 86"/>
                      <a:gd name="T22" fmla="*/ 61 w 98"/>
                      <a:gd name="T23" fmla="*/ 3 h 86"/>
                      <a:gd name="T24" fmla="*/ 53 w 98"/>
                      <a:gd name="T25" fmla="*/ 7 h 86"/>
                      <a:gd name="T26" fmla="*/ 44 w 98"/>
                      <a:gd name="T27" fmla="*/ 8 h 86"/>
                      <a:gd name="T28" fmla="*/ 36 w 98"/>
                      <a:gd name="T29" fmla="*/ 10 h 86"/>
                      <a:gd name="T30" fmla="*/ 27 w 98"/>
                      <a:gd name="T31" fmla="*/ 12 h 86"/>
                      <a:gd name="T32" fmla="*/ 19 w 98"/>
                      <a:gd name="T33" fmla="*/ 13 h 86"/>
                      <a:gd name="T34" fmla="*/ 9 w 98"/>
                      <a:gd name="T35" fmla="*/ 13 h 86"/>
                      <a:gd name="T36" fmla="*/ 0 w 98"/>
                      <a:gd name="T37" fmla="*/ 13 h 86"/>
                      <a:gd name="T38" fmla="*/ 0 w 98"/>
                      <a:gd name="T39" fmla="*/ 13 h 86"/>
                      <a:gd name="T40" fmla="*/ 0 w 98"/>
                      <a:gd name="T41" fmla="*/ 8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86">
                        <a:moveTo>
                          <a:pt x="0" y="86"/>
                        </a:moveTo>
                        <a:lnTo>
                          <a:pt x="0" y="86"/>
                        </a:lnTo>
                        <a:lnTo>
                          <a:pt x="12" y="86"/>
                        </a:lnTo>
                        <a:lnTo>
                          <a:pt x="25" y="84"/>
                        </a:lnTo>
                        <a:lnTo>
                          <a:pt x="37" y="83"/>
                        </a:lnTo>
                        <a:lnTo>
                          <a:pt x="49" y="81"/>
                        </a:lnTo>
                        <a:lnTo>
                          <a:pt x="63" y="79"/>
                        </a:lnTo>
                        <a:lnTo>
                          <a:pt x="75" y="76"/>
                        </a:lnTo>
                        <a:lnTo>
                          <a:pt x="86" y="71"/>
                        </a:lnTo>
                        <a:lnTo>
                          <a:pt x="98" y="66"/>
                        </a:lnTo>
                        <a:lnTo>
                          <a:pt x="68" y="0"/>
                        </a:lnTo>
                        <a:lnTo>
                          <a:pt x="61" y="3"/>
                        </a:lnTo>
                        <a:lnTo>
                          <a:pt x="53" y="7"/>
                        </a:lnTo>
                        <a:lnTo>
                          <a:pt x="44" y="8"/>
                        </a:lnTo>
                        <a:lnTo>
                          <a:pt x="36" y="10"/>
                        </a:lnTo>
                        <a:lnTo>
                          <a:pt x="27" y="12"/>
                        </a:lnTo>
                        <a:lnTo>
                          <a:pt x="19" y="13"/>
                        </a:lnTo>
                        <a:lnTo>
                          <a:pt x="9" y="13"/>
                        </a:lnTo>
                        <a:lnTo>
                          <a:pt x="0" y="13"/>
                        </a:lnTo>
                        <a:lnTo>
                          <a:pt x="0" y="13"/>
                        </a:lnTo>
                        <a:lnTo>
                          <a:pt x="0" y="8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2" name="Freeform 282">
                    <a:extLst>
                      <a:ext uri="{FF2B5EF4-FFF2-40B4-BE49-F238E27FC236}">
                        <a16:creationId xmlns:a16="http://schemas.microsoft.com/office/drawing/2014/main" id="{9B0584B3-0F73-47D0-8631-091AE85312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374"/>
                    <a:ext cx="108" cy="73"/>
                  </a:xfrm>
                  <a:custGeom>
                    <a:avLst/>
                    <a:gdLst>
                      <a:gd name="T0" fmla="*/ 0 w 108"/>
                      <a:gd name="T1" fmla="*/ 73 h 73"/>
                      <a:gd name="T2" fmla="*/ 0 w 108"/>
                      <a:gd name="T3" fmla="*/ 73 h 73"/>
                      <a:gd name="T4" fmla="*/ 108 w 108"/>
                      <a:gd name="T5" fmla="*/ 73 h 73"/>
                      <a:gd name="T6" fmla="*/ 108 w 108"/>
                      <a:gd name="T7" fmla="*/ 0 h 73"/>
                      <a:gd name="T8" fmla="*/ 0 w 108"/>
                      <a:gd name="T9" fmla="*/ 0 h 73"/>
                      <a:gd name="T10" fmla="*/ 0 w 108"/>
                      <a:gd name="T11" fmla="*/ 0 h 73"/>
                      <a:gd name="T12" fmla="*/ 0 w 108"/>
                      <a:gd name="T13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8" h="7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08" y="73"/>
                        </a:lnTo>
                        <a:lnTo>
                          <a:pt x="10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3" name="Freeform 283">
                    <a:extLst>
                      <a:ext uri="{FF2B5EF4-FFF2-40B4-BE49-F238E27FC236}">
                        <a16:creationId xmlns:a16="http://schemas.microsoft.com/office/drawing/2014/main" id="{69EBA29A-64A8-4233-8648-92FA39DE53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2027"/>
                    <a:ext cx="73" cy="351"/>
                  </a:xfrm>
                  <a:custGeom>
                    <a:avLst/>
                    <a:gdLst>
                      <a:gd name="T0" fmla="*/ 73 w 73"/>
                      <a:gd name="T1" fmla="*/ 351 h 351"/>
                      <a:gd name="T2" fmla="*/ 73 w 73"/>
                      <a:gd name="T3" fmla="*/ 351 h 351"/>
                      <a:gd name="T4" fmla="*/ 73 w 73"/>
                      <a:gd name="T5" fmla="*/ 0 h 351"/>
                      <a:gd name="T6" fmla="*/ 0 w 73"/>
                      <a:gd name="T7" fmla="*/ 0 h 351"/>
                      <a:gd name="T8" fmla="*/ 0 w 73"/>
                      <a:gd name="T9" fmla="*/ 351 h 351"/>
                      <a:gd name="T10" fmla="*/ 0 w 73"/>
                      <a:gd name="T11" fmla="*/ 351 h 351"/>
                      <a:gd name="T12" fmla="*/ 73 w 73"/>
                      <a:gd name="T13" fmla="*/ 351 h 3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51">
                        <a:moveTo>
                          <a:pt x="73" y="351"/>
                        </a:moveTo>
                        <a:lnTo>
                          <a:pt x="73" y="351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351"/>
                        </a:lnTo>
                        <a:lnTo>
                          <a:pt x="0" y="351"/>
                        </a:lnTo>
                        <a:lnTo>
                          <a:pt x="73" y="3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4" name="Freeform 284">
                    <a:extLst>
                      <a:ext uri="{FF2B5EF4-FFF2-40B4-BE49-F238E27FC236}">
                        <a16:creationId xmlns:a16="http://schemas.microsoft.com/office/drawing/2014/main" id="{85C6F70F-B40F-4109-9692-E313070E4C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2378"/>
                    <a:ext cx="75" cy="73"/>
                  </a:xfrm>
                  <a:custGeom>
                    <a:avLst/>
                    <a:gdLst>
                      <a:gd name="T0" fmla="*/ 54 w 75"/>
                      <a:gd name="T1" fmla="*/ 0 h 73"/>
                      <a:gd name="T2" fmla="*/ 54 w 75"/>
                      <a:gd name="T3" fmla="*/ 0 h 73"/>
                      <a:gd name="T4" fmla="*/ 61 w 75"/>
                      <a:gd name="T5" fmla="*/ 0 h 73"/>
                      <a:gd name="T6" fmla="*/ 68 w 75"/>
                      <a:gd name="T7" fmla="*/ 3 h 73"/>
                      <a:gd name="T8" fmla="*/ 71 w 75"/>
                      <a:gd name="T9" fmla="*/ 8 h 73"/>
                      <a:gd name="T10" fmla="*/ 73 w 75"/>
                      <a:gd name="T11" fmla="*/ 12 h 73"/>
                      <a:gd name="T12" fmla="*/ 75 w 75"/>
                      <a:gd name="T13" fmla="*/ 12 h 73"/>
                      <a:gd name="T14" fmla="*/ 73 w 75"/>
                      <a:gd name="T15" fmla="*/ 10 h 73"/>
                      <a:gd name="T16" fmla="*/ 73 w 75"/>
                      <a:gd name="T17" fmla="*/ 6 h 73"/>
                      <a:gd name="T18" fmla="*/ 73 w 75"/>
                      <a:gd name="T19" fmla="*/ 0 h 73"/>
                      <a:gd name="T20" fmla="*/ 0 w 75"/>
                      <a:gd name="T21" fmla="*/ 0 h 73"/>
                      <a:gd name="T22" fmla="*/ 0 w 75"/>
                      <a:gd name="T23" fmla="*/ 12 h 73"/>
                      <a:gd name="T24" fmla="*/ 2 w 75"/>
                      <a:gd name="T25" fmla="*/ 22 h 73"/>
                      <a:gd name="T26" fmla="*/ 5 w 75"/>
                      <a:gd name="T27" fmla="*/ 32 h 73"/>
                      <a:gd name="T28" fmla="*/ 9 w 75"/>
                      <a:gd name="T29" fmla="*/ 44 h 73"/>
                      <a:gd name="T30" fmla="*/ 15 w 75"/>
                      <a:gd name="T31" fmla="*/ 54 h 73"/>
                      <a:gd name="T32" fmla="*/ 27 w 75"/>
                      <a:gd name="T33" fmla="*/ 64 h 73"/>
                      <a:gd name="T34" fmla="*/ 41 w 75"/>
                      <a:gd name="T35" fmla="*/ 71 h 73"/>
                      <a:gd name="T36" fmla="*/ 54 w 75"/>
                      <a:gd name="T37" fmla="*/ 73 h 73"/>
                      <a:gd name="T38" fmla="*/ 54 w 75"/>
                      <a:gd name="T39" fmla="*/ 73 h 73"/>
                      <a:gd name="T40" fmla="*/ 54 w 75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3">
                        <a:moveTo>
                          <a:pt x="54" y="0"/>
                        </a:moveTo>
                        <a:lnTo>
                          <a:pt x="54" y="0"/>
                        </a:lnTo>
                        <a:lnTo>
                          <a:pt x="61" y="0"/>
                        </a:lnTo>
                        <a:lnTo>
                          <a:pt x="68" y="3"/>
                        </a:lnTo>
                        <a:lnTo>
                          <a:pt x="71" y="8"/>
                        </a:lnTo>
                        <a:lnTo>
                          <a:pt x="73" y="12"/>
                        </a:lnTo>
                        <a:lnTo>
                          <a:pt x="75" y="12"/>
                        </a:lnTo>
                        <a:lnTo>
                          <a:pt x="73" y="10"/>
                        </a:lnTo>
                        <a:lnTo>
                          <a:pt x="73" y="6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9" y="44"/>
                        </a:lnTo>
                        <a:lnTo>
                          <a:pt x="15" y="54"/>
                        </a:lnTo>
                        <a:lnTo>
                          <a:pt x="27" y="64"/>
                        </a:lnTo>
                        <a:lnTo>
                          <a:pt x="41" y="71"/>
                        </a:lnTo>
                        <a:lnTo>
                          <a:pt x="54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5" name="Freeform 285">
                    <a:extLst>
                      <a:ext uri="{FF2B5EF4-FFF2-40B4-BE49-F238E27FC236}">
                        <a16:creationId xmlns:a16="http://schemas.microsoft.com/office/drawing/2014/main" id="{F626C4A5-B49B-40DA-8BDA-00C2273722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3" y="2378"/>
                    <a:ext cx="22" cy="73"/>
                  </a:xfrm>
                  <a:custGeom>
                    <a:avLst/>
                    <a:gdLst>
                      <a:gd name="T0" fmla="*/ 1 w 22"/>
                      <a:gd name="T1" fmla="*/ 0 h 73"/>
                      <a:gd name="T2" fmla="*/ 0 w 22"/>
                      <a:gd name="T3" fmla="*/ 0 h 73"/>
                      <a:gd name="T4" fmla="*/ 0 w 22"/>
                      <a:gd name="T5" fmla="*/ 0 h 73"/>
                      <a:gd name="T6" fmla="*/ 0 w 22"/>
                      <a:gd name="T7" fmla="*/ 0 h 73"/>
                      <a:gd name="T8" fmla="*/ 1 w 22"/>
                      <a:gd name="T9" fmla="*/ 0 h 73"/>
                      <a:gd name="T10" fmla="*/ 1 w 22"/>
                      <a:gd name="T11" fmla="*/ 0 h 73"/>
                      <a:gd name="T12" fmla="*/ 3 w 22"/>
                      <a:gd name="T13" fmla="*/ 0 h 73"/>
                      <a:gd name="T14" fmla="*/ 3 w 22"/>
                      <a:gd name="T15" fmla="*/ 0 h 73"/>
                      <a:gd name="T16" fmla="*/ 3 w 22"/>
                      <a:gd name="T17" fmla="*/ 0 h 73"/>
                      <a:gd name="T18" fmla="*/ 1 w 22"/>
                      <a:gd name="T19" fmla="*/ 0 h 73"/>
                      <a:gd name="T20" fmla="*/ 1 w 22"/>
                      <a:gd name="T21" fmla="*/ 73 h 73"/>
                      <a:gd name="T22" fmla="*/ 3 w 22"/>
                      <a:gd name="T23" fmla="*/ 73 h 73"/>
                      <a:gd name="T24" fmla="*/ 5 w 22"/>
                      <a:gd name="T25" fmla="*/ 73 h 73"/>
                      <a:gd name="T26" fmla="*/ 6 w 22"/>
                      <a:gd name="T27" fmla="*/ 73 h 73"/>
                      <a:gd name="T28" fmla="*/ 10 w 22"/>
                      <a:gd name="T29" fmla="*/ 73 h 73"/>
                      <a:gd name="T30" fmla="*/ 13 w 22"/>
                      <a:gd name="T31" fmla="*/ 71 h 73"/>
                      <a:gd name="T32" fmla="*/ 17 w 22"/>
                      <a:gd name="T33" fmla="*/ 71 h 73"/>
                      <a:gd name="T34" fmla="*/ 18 w 22"/>
                      <a:gd name="T35" fmla="*/ 71 h 73"/>
                      <a:gd name="T36" fmla="*/ 22 w 22"/>
                      <a:gd name="T37" fmla="*/ 69 h 73"/>
                      <a:gd name="T38" fmla="*/ 20 w 22"/>
                      <a:gd name="T39" fmla="*/ 71 h 73"/>
                      <a:gd name="T40" fmla="*/ 1 w 2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73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5" y="73"/>
                        </a:lnTo>
                        <a:lnTo>
                          <a:pt x="6" y="73"/>
                        </a:lnTo>
                        <a:lnTo>
                          <a:pt x="10" y="73"/>
                        </a:lnTo>
                        <a:lnTo>
                          <a:pt x="13" y="71"/>
                        </a:lnTo>
                        <a:lnTo>
                          <a:pt x="17" y="71"/>
                        </a:lnTo>
                        <a:lnTo>
                          <a:pt x="18" y="71"/>
                        </a:lnTo>
                        <a:lnTo>
                          <a:pt x="22" y="69"/>
                        </a:lnTo>
                        <a:lnTo>
                          <a:pt x="20" y="71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6" name="Freeform 286">
                    <a:extLst>
                      <a:ext uri="{FF2B5EF4-FFF2-40B4-BE49-F238E27FC236}">
                        <a16:creationId xmlns:a16="http://schemas.microsoft.com/office/drawing/2014/main" id="{75FB1FC6-3601-471D-A007-33AF33B72B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7" y="2378"/>
                    <a:ext cx="73" cy="71"/>
                  </a:xfrm>
                  <a:custGeom>
                    <a:avLst/>
                    <a:gdLst>
                      <a:gd name="T0" fmla="*/ 0 w 73"/>
                      <a:gd name="T1" fmla="*/ 22 h 71"/>
                      <a:gd name="T2" fmla="*/ 0 w 73"/>
                      <a:gd name="T3" fmla="*/ 22 h 71"/>
                      <a:gd name="T4" fmla="*/ 0 w 73"/>
                      <a:gd name="T5" fmla="*/ 20 h 71"/>
                      <a:gd name="T6" fmla="*/ 0 w 73"/>
                      <a:gd name="T7" fmla="*/ 17 h 71"/>
                      <a:gd name="T8" fmla="*/ 2 w 73"/>
                      <a:gd name="T9" fmla="*/ 13 h 71"/>
                      <a:gd name="T10" fmla="*/ 4 w 73"/>
                      <a:gd name="T11" fmla="*/ 10 h 71"/>
                      <a:gd name="T12" fmla="*/ 7 w 73"/>
                      <a:gd name="T13" fmla="*/ 5 h 71"/>
                      <a:gd name="T14" fmla="*/ 12 w 73"/>
                      <a:gd name="T15" fmla="*/ 3 h 71"/>
                      <a:gd name="T16" fmla="*/ 16 w 73"/>
                      <a:gd name="T17" fmla="*/ 0 h 71"/>
                      <a:gd name="T18" fmla="*/ 17 w 73"/>
                      <a:gd name="T19" fmla="*/ 0 h 71"/>
                      <a:gd name="T20" fmla="*/ 36 w 73"/>
                      <a:gd name="T21" fmla="*/ 71 h 71"/>
                      <a:gd name="T22" fmla="*/ 43 w 73"/>
                      <a:gd name="T23" fmla="*/ 67 h 71"/>
                      <a:gd name="T24" fmla="*/ 51 w 73"/>
                      <a:gd name="T25" fmla="*/ 64 h 71"/>
                      <a:gd name="T26" fmla="*/ 58 w 73"/>
                      <a:gd name="T27" fmla="*/ 57 h 71"/>
                      <a:gd name="T28" fmla="*/ 65 w 73"/>
                      <a:gd name="T29" fmla="*/ 51 h 71"/>
                      <a:gd name="T30" fmla="*/ 68 w 73"/>
                      <a:gd name="T31" fmla="*/ 42 h 71"/>
                      <a:gd name="T32" fmla="*/ 71 w 73"/>
                      <a:gd name="T33" fmla="*/ 34 h 71"/>
                      <a:gd name="T34" fmla="*/ 73 w 73"/>
                      <a:gd name="T35" fmla="*/ 27 h 71"/>
                      <a:gd name="T36" fmla="*/ 73 w 73"/>
                      <a:gd name="T37" fmla="*/ 22 h 71"/>
                      <a:gd name="T38" fmla="*/ 73 w 73"/>
                      <a:gd name="T39" fmla="*/ 22 h 71"/>
                      <a:gd name="T40" fmla="*/ 0 w 73"/>
                      <a:gd name="T41" fmla="*/ 2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20"/>
                        </a:lnTo>
                        <a:lnTo>
                          <a:pt x="0" y="17"/>
                        </a:lnTo>
                        <a:lnTo>
                          <a:pt x="2" y="13"/>
                        </a:lnTo>
                        <a:lnTo>
                          <a:pt x="4" y="10"/>
                        </a:lnTo>
                        <a:lnTo>
                          <a:pt x="7" y="5"/>
                        </a:lnTo>
                        <a:lnTo>
                          <a:pt x="12" y="3"/>
                        </a:lnTo>
                        <a:lnTo>
                          <a:pt x="16" y="0"/>
                        </a:lnTo>
                        <a:lnTo>
                          <a:pt x="17" y="0"/>
                        </a:lnTo>
                        <a:lnTo>
                          <a:pt x="36" y="71"/>
                        </a:lnTo>
                        <a:lnTo>
                          <a:pt x="43" y="67"/>
                        </a:lnTo>
                        <a:lnTo>
                          <a:pt x="51" y="64"/>
                        </a:lnTo>
                        <a:lnTo>
                          <a:pt x="58" y="57"/>
                        </a:lnTo>
                        <a:lnTo>
                          <a:pt x="65" y="51"/>
                        </a:lnTo>
                        <a:lnTo>
                          <a:pt x="68" y="42"/>
                        </a:lnTo>
                        <a:lnTo>
                          <a:pt x="71" y="34"/>
                        </a:lnTo>
                        <a:lnTo>
                          <a:pt x="73" y="27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7" name="Freeform 287">
                    <a:extLst>
                      <a:ext uri="{FF2B5EF4-FFF2-40B4-BE49-F238E27FC236}">
                        <a16:creationId xmlns:a16="http://schemas.microsoft.com/office/drawing/2014/main" id="{4E0BDD9F-A81D-4FBE-9095-D4F3274834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7" y="2376"/>
                    <a:ext cx="73" cy="25"/>
                  </a:xfrm>
                  <a:custGeom>
                    <a:avLst/>
                    <a:gdLst>
                      <a:gd name="T0" fmla="*/ 0 w 73"/>
                      <a:gd name="T1" fmla="*/ 25 h 25"/>
                      <a:gd name="T2" fmla="*/ 0 w 73"/>
                      <a:gd name="T3" fmla="*/ 24 h 25"/>
                      <a:gd name="T4" fmla="*/ 0 w 73"/>
                      <a:gd name="T5" fmla="*/ 22 h 25"/>
                      <a:gd name="T6" fmla="*/ 0 w 73"/>
                      <a:gd name="T7" fmla="*/ 22 h 25"/>
                      <a:gd name="T8" fmla="*/ 0 w 73"/>
                      <a:gd name="T9" fmla="*/ 22 h 25"/>
                      <a:gd name="T10" fmla="*/ 0 w 73"/>
                      <a:gd name="T11" fmla="*/ 22 h 25"/>
                      <a:gd name="T12" fmla="*/ 0 w 73"/>
                      <a:gd name="T13" fmla="*/ 22 h 25"/>
                      <a:gd name="T14" fmla="*/ 0 w 73"/>
                      <a:gd name="T15" fmla="*/ 22 h 25"/>
                      <a:gd name="T16" fmla="*/ 0 w 73"/>
                      <a:gd name="T17" fmla="*/ 22 h 25"/>
                      <a:gd name="T18" fmla="*/ 0 w 73"/>
                      <a:gd name="T19" fmla="*/ 24 h 25"/>
                      <a:gd name="T20" fmla="*/ 73 w 73"/>
                      <a:gd name="T21" fmla="*/ 24 h 25"/>
                      <a:gd name="T22" fmla="*/ 73 w 73"/>
                      <a:gd name="T23" fmla="*/ 22 h 25"/>
                      <a:gd name="T24" fmla="*/ 73 w 73"/>
                      <a:gd name="T25" fmla="*/ 20 h 25"/>
                      <a:gd name="T26" fmla="*/ 73 w 73"/>
                      <a:gd name="T27" fmla="*/ 19 h 25"/>
                      <a:gd name="T28" fmla="*/ 73 w 73"/>
                      <a:gd name="T29" fmla="*/ 15 h 25"/>
                      <a:gd name="T30" fmla="*/ 71 w 73"/>
                      <a:gd name="T31" fmla="*/ 12 h 25"/>
                      <a:gd name="T32" fmla="*/ 71 w 73"/>
                      <a:gd name="T33" fmla="*/ 8 h 25"/>
                      <a:gd name="T34" fmla="*/ 71 w 73"/>
                      <a:gd name="T35" fmla="*/ 5 h 25"/>
                      <a:gd name="T36" fmla="*/ 70 w 73"/>
                      <a:gd name="T37" fmla="*/ 2 h 25"/>
                      <a:gd name="T38" fmla="*/ 70 w 73"/>
                      <a:gd name="T39" fmla="*/ 0 h 25"/>
                      <a:gd name="T40" fmla="*/ 0 w 73"/>
                      <a:gd name="T41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25">
                        <a:moveTo>
                          <a:pt x="0" y="25"/>
                        </a:moveTo>
                        <a:lnTo>
                          <a:pt x="0" y="24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4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19"/>
                        </a:lnTo>
                        <a:lnTo>
                          <a:pt x="73" y="15"/>
                        </a:lnTo>
                        <a:lnTo>
                          <a:pt x="71" y="12"/>
                        </a:lnTo>
                        <a:lnTo>
                          <a:pt x="71" y="8"/>
                        </a:lnTo>
                        <a:lnTo>
                          <a:pt x="71" y="5"/>
                        </a:lnTo>
                        <a:lnTo>
                          <a:pt x="70" y="2"/>
                        </a:lnTo>
                        <a:lnTo>
                          <a:pt x="70" y="0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8" name="Freeform 288">
                    <a:extLst>
                      <a:ext uri="{FF2B5EF4-FFF2-40B4-BE49-F238E27FC236}">
                        <a16:creationId xmlns:a16="http://schemas.microsoft.com/office/drawing/2014/main" id="{DE075814-E131-41E4-BAEE-E69687BC3E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2361"/>
                    <a:ext cx="75" cy="40"/>
                  </a:xfrm>
                  <a:custGeom>
                    <a:avLst/>
                    <a:gdLst>
                      <a:gd name="T0" fmla="*/ 0 w 75"/>
                      <a:gd name="T1" fmla="*/ 0 h 40"/>
                      <a:gd name="T2" fmla="*/ 0 w 75"/>
                      <a:gd name="T3" fmla="*/ 0 h 40"/>
                      <a:gd name="T4" fmla="*/ 0 w 75"/>
                      <a:gd name="T5" fmla="*/ 5 h 40"/>
                      <a:gd name="T6" fmla="*/ 0 w 75"/>
                      <a:gd name="T7" fmla="*/ 10 h 40"/>
                      <a:gd name="T8" fmla="*/ 0 w 75"/>
                      <a:gd name="T9" fmla="*/ 15 h 40"/>
                      <a:gd name="T10" fmla="*/ 2 w 75"/>
                      <a:gd name="T11" fmla="*/ 20 h 40"/>
                      <a:gd name="T12" fmla="*/ 2 w 75"/>
                      <a:gd name="T13" fmla="*/ 25 h 40"/>
                      <a:gd name="T14" fmla="*/ 4 w 75"/>
                      <a:gd name="T15" fmla="*/ 30 h 40"/>
                      <a:gd name="T16" fmla="*/ 4 w 75"/>
                      <a:gd name="T17" fmla="*/ 35 h 40"/>
                      <a:gd name="T18" fmla="*/ 5 w 75"/>
                      <a:gd name="T19" fmla="*/ 40 h 40"/>
                      <a:gd name="T20" fmla="*/ 75 w 75"/>
                      <a:gd name="T21" fmla="*/ 15 h 40"/>
                      <a:gd name="T22" fmla="*/ 75 w 75"/>
                      <a:gd name="T23" fmla="*/ 15 h 40"/>
                      <a:gd name="T24" fmla="*/ 75 w 75"/>
                      <a:gd name="T25" fmla="*/ 13 h 40"/>
                      <a:gd name="T26" fmla="*/ 73 w 75"/>
                      <a:gd name="T27" fmla="*/ 13 h 40"/>
                      <a:gd name="T28" fmla="*/ 73 w 75"/>
                      <a:gd name="T29" fmla="*/ 10 h 40"/>
                      <a:gd name="T30" fmla="*/ 73 w 75"/>
                      <a:gd name="T31" fmla="*/ 8 h 40"/>
                      <a:gd name="T32" fmla="*/ 73 w 75"/>
                      <a:gd name="T33" fmla="*/ 5 h 40"/>
                      <a:gd name="T34" fmla="*/ 73 w 75"/>
                      <a:gd name="T35" fmla="*/ 3 h 40"/>
                      <a:gd name="T36" fmla="*/ 73 w 75"/>
                      <a:gd name="T37" fmla="*/ 0 h 40"/>
                      <a:gd name="T38" fmla="*/ 73 w 75"/>
                      <a:gd name="T39" fmla="*/ 0 h 40"/>
                      <a:gd name="T40" fmla="*/ 0 w 75"/>
                      <a:gd name="T41" fmla="*/ 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2" y="20"/>
                        </a:lnTo>
                        <a:lnTo>
                          <a:pt x="2" y="25"/>
                        </a:lnTo>
                        <a:lnTo>
                          <a:pt x="4" y="30"/>
                        </a:lnTo>
                        <a:lnTo>
                          <a:pt x="4" y="35"/>
                        </a:lnTo>
                        <a:lnTo>
                          <a:pt x="5" y="40"/>
                        </a:lnTo>
                        <a:lnTo>
                          <a:pt x="75" y="15"/>
                        </a:lnTo>
                        <a:lnTo>
                          <a:pt x="75" y="15"/>
                        </a:lnTo>
                        <a:lnTo>
                          <a:pt x="75" y="13"/>
                        </a:lnTo>
                        <a:lnTo>
                          <a:pt x="73" y="13"/>
                        </a:lnTo>
                        <a:lnTo>
                          <a:pt x="73" y="10"/>
                        </a:lnTo>
                        <a:lnTo>
                          <a:pt x="73" y="8"/>
                        </a:lnTo>
                        <a:lnTo>
                          <a:pt x="73" y="5"/>
                        </a:lnTo>
                        <a:lnTo>
                          <a:pt x="73" y="3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09" name="Freeform 289">
                    <a:extLst>
                      <a:ext uri="{FF2B5EF4-FFF2-40B4-BE49-F238E27FC236}">
                        <a16:creationId xmlns:a16="http://schemas.microsoft.com/office/drawing/2014/main" id="{B465D138-B39C-4322-A1D4-79D422266D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2029"/>
                    <a:ext cx="73" cy="332"/>
                  </a:xfrm>
                  <a:custGeom>
                    <a:avLst/>
                    <a:gdLst>
                      <a:gd name="T0" fmla="*/ 0 w 73"/>
                      <a:gd name="T1" fmla="*/ 0 h 332"/>
                      <a:gd name="T2" fmla="*/ 0 w 73"/>
                      <a:gd name="T3" fmla="*/ 0 h 332"/>
                      <a:gd name="T4" fmla="*/ 0 w 73"/>
                      <a:gd name="T5" fmla="*/ 332 h 332"/>
                      <a:gd name="T6" fmla="*/ 73 w 73"/>
                      <a:gd name="T7" fmla="*/ 332 h 332"/>
                      <a:gd name="T8" fmla="*/ 73 w 73"/>
                      <a:gd name="T9" fmla="*/ 0 h 332"/>
                      <a:gd name="T10" fmla="*/ 73 w 73"/>
                      <a:gd name="T11" fmla="*/ 0 h 332"/>
                      <a:gd name="T12" fmla="*/ 0 w 73"/>
                      <a:gd name="T13" fmla="*/ 0 h 3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3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2"/>
                        </a:lnTo>
                        <a:lnTo>
                          <a:pt x="73" y="33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0" name="Freeform 290">
                    <a:extLst>
                      <a:ext uri="{FF2B5EF4-FFF2-40B4-BE49-F238E27FC236}">
                        <a16:creationId xmlns:a16="http://schemas.microsoft.com/office/drawing/2014/main" id="{9B754CA2-4F8B-4582-9133-E82149358F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1971"/>
                    <a:ext cx="73" cy="73"/>
                  </a:xfrm>
                  <a:custGeom>
                    <a:avLst/>
                    <a:gdLst>
                      <a:gd name="T0" fmla="*/ 22 w 73"/>
                      <a:gd name="T1" fmla="*/ 73 h 73"/>
                      <a:gd name="T2" fmla="*/ 22 w 73"/>
                      <a:gd name="T3" fmla="*/ 73 h 73"/>
                      <a:gd name="T4" fmla="*/ 19 w 73"/>
                      <a:gd name="T5" fmla="*/ 73 h 73"/>
                      <a:gd name="T6" fmla="*/ 12 w 73"/>
                      <a:gd name="T7" fmla="*/ 71 h 73"/>
                      <a:gd name="T8" fmla="*/ 7 w 73"/>
                      <a:gd name="T9" fmla="*/ 68 h 73"/>
                      <a:gd name="T10" fmla="*/ 4 w 73"/>
                      <a:gd name="T11" fmla="*/ 63 h 73"/>
                      <a:gd name="T12" fmla="*/ 0 w 73"/>
                      <a:gd name="T13" fmla="*/ 59 h 73"/>
                      <a:gd name="T14" fmla="*/ 0 w 73"/>
                      <a:gd name="T15" fmla="*/ 58 h 73"/>
                      <a:gd name="T16" fmla="*/ 0 w 73"/>
                      <a:gd name="T17" fmla="*/ 56 h 73"/>
                      <a:gd name="T18" fmla="*/ 0 w 73"/>
                      <a:gd name="T19" fmla="*/ 58 h 73"/>
                      <a:gd name="T20" fmla="*/ 73 w 73"/>
                      <a:gd name="T21" fmla="*/ 58 h 73"/>
                      <a:gd name="T22" fmla="*/ 73 w 73"/>
                      <a:gd name="T23" fmla="*/ 49 h 73"/>
                      <a:gd name="T24" fmla="*/ 71 w 73"/>
                      <a:gd name="T25" fmla="*/ 41 h 73"/>
                      <a:gd name="T26" fmla="*/ 68 w 73"/>
                      <a:gd name="T27" fmla="*/ 30 h 73"/>
                      <a:gd name="T28" fmla="*/ 63 w 73"/>
                      <a:gd name="T29" fmla="*/ 22 h 73"/>
                      <a:gd name="T30" fmla="*/ 54 w 73"/>
                      <a:gd name="T31" fmla="*/ 14 h 73"/>
                      <a:gd name="T32" fmla="*/ 44 w 73"/>
                      <a:gd name="T33" fmla="*/ 5 h 73"/>
                      <a:gd name="T34" fmla="*/ 34 w 73"/>
                      <a:gd name="T35" fmla="*/ 2 h 73"/>
                      <a:gd name="T36" fmla="*/ 22 w 73"/>
                      <a:gd name="T37" fmla="*/ 0 h 73"/>
                      <a:gd name="T38" fmla="*/ 22 w 73"/>
                      <a:gd name="T39" fmla="*/ 0 h 73"/>
                      <a:gd name="T40" fmla="*/ 22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22" y="73"/>
                        </a:moveTo>
                        <a:lnTo>
                          <a:pt x="22" y="73"/>
                        </a:lnTo>
                        <a:lnTo>
                          <a:pt x="19" y="73"/>
                        </a:lnTo>
                        <a:lnTo>
                          <a:pt x="12" y="71"/>
                        </a:lnTo>
                        <a:lnTo>
                          <a:pt x="7" y="68"/>
                        </a:lnTo>
                        <a:lnTo>
                          <a:pt x="4" y="63"/>
                        </a:lnTo>
                        <a:lnTo>
                          <a:pt x="0" y="59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0" y="58"/>
                        </a:lnTo>
                        <a:lnTo>
                          <a:pt x="73" y="58"/>
                        </a:lnTo>
                        <a:lnTo>
                          <a:pt x="73" y="49"/>
                        </a:lnTo>
                        <a:lnTo>
                          <a:pt x="71" y="41"/>
                        </a:lnTo>
                        <a:lnTo>
                          <a:pt x="68" y="30"/>
                        </a:lnTo>
                        <a:lnTo>
                          <a:pt x="63" y="22"/>
                        </a:lnTo>
                        <a:lnTo>
                          <a:pt x="54" y="14"/>
                        </a:lnTo>
                        <a:lnTo>
                          <a:pt x="44" y="5"/>
                        </a:lnTo>
                        <a:lnTo>
                          <a:pt x="34" y="2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1" name="Freeform 291">
                    <a:extLst>
                      <a:ext uri="{FF2B5EF4-FFF2-40B4-BE49-F238E27FC236}">
                        <a16:creationId xmlns:a16="http://schemas.microsoft.com/office/drawing/2014/main" id="{4ED6AC70-85B6-4F8B-8A28-4810582BDE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1971"/>
                    <a:ext cx="73" cy="73"/>
                  </a:xfrm>
                  <a:custGeom>
                    <a:avLst/>
                    <a:gdLst>
                      <a:gd name="T0" fmla="*/ 73 w 73"/>
                      <a:gd name="T1" fmla="*/ 56 h 73"/>
                      <a:gd name="T2" fmla="*/ 73 w 73"/>
                      <a:gd name="T3" fmla="*/ 56 h 73"/>
                      <a:gd name="T4" fmla="*/ 73 w 73"/>
                      <a:gd name="T5" fmla="*/ 56 h 73"/>
                      <a:gd name="T6" fmla="*/ 73 w 73"/>
                      <a:gd name="T7" fmla="*/ 59 h 73"/>
                      <a:gd name="T8" fmla="*/ 71 w 73"/>
                      <a:gd name="T9" fmla="*/ 63 h 73"/>
                      <a:gd name="T10" fmla="*/ 68 w 73"/>
                      <a:gd name="T11" fmla="*/ 68 h 73"/>
                      <a:gd name="T12" fmla="*/ 63 w 73"/>
                      <a:gd name="T13" fmla="*/ 71 h 73"/>
                      <a:gd name="T14" fmla="*/ 59 w 73"/>
                      <a:gd name="T15" fmla="*/ 73 h 73"/>
                      <a:gd name="T16" fmla="*/ 56 w 73"/>
                      <a:gd name="T17" fmla="*/ 73 h 73"/>
                      <a:gd name="T18" fmla="*/ 54 w 73"/>
                      <a:gd name="T19" fmla="*/ 73 h 73"/>
                      <a:gd name="T20" fmla="*/ 54 w 73"/>
                      <a:gd name="T21" fmla="*/ 0 h 73"/>
                      <a:gd name="T22" fmla="*/ 46 w 73"/>
                      <a:gd name="T23" fmla="*/ 2 h 73"/>
                      <a:gd name="T24" fmla="*/ 36 w 73"/>
                      <a:gd name="T25" fmla="*/ 3 h 73"/>
                      <a:gd name="T26" fmla="*/ 25 w 73"/>
                      <a:gd name="T27" fmla="*/ 8 h 73"/>
                      <a:gd name="T28" fmla="*/ 15 w 73"/>
                      <a:gd name="T29" fmla="*/ 17 h 73"/>
                      <a:gd name="T30" fmla="*/ 9 w 73"/>
                      <a:gd name="T31" fmla="*/ 25 h 73"/>
                      <a:gd name="T32" fmla="*/ 3 w 73"/>
                      <a:gd name="T33" fmla="*/ 36 h 73"/>
                      <a:gd name="T34" fmla="*/ 2 w 73"/>
                      <a:gd name="T35" fmla="*/ 46 h 73"/>
                      <a:gd name="T36" fmla="*/ 0 w 73"/>
                      <a:gd name="T37" fmla="*/ 56 h 73"/>
                      <a:gd name="T38" fmla="*/ 0 w 73"/>
                      <a:gd name="T39" fmla="*/ 56 h 73"/>
                      <a:gd name="T40" fmla="*/ 73 w 73"/>
                      <a:gd name="T41" fmla="*/ 5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56"/>
                        </a:moveTo>
                        <a:lnTo>
                          <a:pt x="73" y="56"/>
                        </a:lnTo>
                        <a:lnTo>
                          <a:pt x="73" y="56"/>
                        </a:lnTo>
                        <a:lnTo>
                          <a:pt x="73" y="59"/>
                        </a:lnTo>
                        <a:lnTo>
                          <a:pt x="71" y="63"/>
                        </a:lnTo>
                        <a:lnTo>
                          <a:pt x="68" y="68"/>
                        </a:lnTo>
                        <a:lnTo>
                          <a:pt x="63" y="71"/>
                        </a:lnTo>
                        <a:lnTo>
                          <a:pt x="59" y="73"/>
                        </a:lnTo>
                        <a:lnTo>
                          <a:pt x="56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lnTo>
                          <a:pt x="46" y="2"/>
                        </a:lnTo>
                        <a:lnTo>
                          <a:pt x="36" y="3"/>
                        </a:lnTo>
                        <a:lnTo>
                          <a:pt x="25" y="8"/>
                        </a:lnTo>
                        <a:lnTo>
                          <a:pt x="15" y="17"/>
                        </a:lnTo>
                        <a:lnTo>
                          <a:pt x="9" y="25"/>
                        </a:lnTo>
                        <a:lnTo>
                          <a:pt x="3" y="36"/>
                        </a:lnTo>
                        <a:lnTo>
                          <a:pt x="2" y="46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73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2" name="Freeform 292">
                    <a:extLst>
                      <a:ext uri="{FF2B5EF4-FFF2-40B4-BE49-F238E27FC236}">
                        <a16:creationId xmlns:a16="http://schemas.microsoft.com/office/drawing/2014/main" id="{9CDC53DE-1A5C-4EB3-A401-84DDE580AC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6" y="2000"/>
                    <a:ext cx="73" cy="73"/>
                  </a:xfrm>
                  <a:custGeom>
                    <a:avLst/>
                    <a:gdLst>
                      <a:gd name="T0" fmla="*/ 73 w 73"/>
                      <a:gd name="T1" fmla="*/ 49 h 73"/>
                      <a:gd name="T2" fmla="*/ 73 w 73"/>
                      <a:gd name="T3" fmla="*/ 49 h 73"/>
                      <a:gd name="T4" fmla="*/ 73 w 73"/>
                      <a:gd name="T5" fmla="*/ 56 h 73"/>
                      <a:gd name="T6" fmla="*/ 69 w 73"/>
                      <a:gd name="T7" fmla="*/ 64 h 73"/>
                      <a:gd name="T8" fmla="*/ 64 w 73"/>
                      <a:gd name="T9" fmla="*/ 69 h 73"/>
                      <a:gd name="T10" fmla="*/ 59 w 73"/>
                      <a:gd name="T11" fmla="*/ 73 h 73"/>
                      <a:gd name="T12" fmla="*/ 58 w 73"/>
                      <a:gd name="T13" fmla="*/ 73 h 73"/>
                      <a:gd name="T14" fmla="*/ 58 w 73"/>
                      <a:gd name="T15" fmla="*/ 73 h 73"/>
                      <a:gd name="T16" fmla="*/ 59 w 73"/>
                      <a:gd name="T17" fmla="*/ 73 h 73"/>
                      <a:gd name="T18" fmla="*/ 61 w 73"/>
                      <a:gd name="T19" fmla="*/ 73 h 73"/>
                      <a:gd name="T20" fmla="*/ 59 w 73"/>
                      <a:gd name="T21" fmla="*/ 0 h 73"/>
                      <a:gd name="T22" fmla="*/ 51 w 73"/>
                      <a:gd name="T23" fmla="*/ 1 h 73"/>
                      <a:gd name="T24" fmla="*/ 42 w 73"/>
                      <a:gd name="T25" fmla="*/ 1 h 73"/>
                      <a:gd name="T26" fmla="*/ 34 w 73"/>
                      <a:gd name="T27" fmla="*/ 5 h 73"/>
                      <a:gd name="T28" fmla="*/ 25 w 73"/>
                      <a:gd name="T29" fmla="*/ 8 h 73"/>
                      <a:gd name="T30" fmla="*/ 15 w 73"/>
                      <a:gd name="T31" fmla="*/ 15 h 73"/>
                      <a:gd name="T32" fmla="*/ 9 w 73"/>
                      <a:gd name="T33" fmla="*/ 25 h 73"/>
                      <a:gd name="T34" fmla="*/ 2 w 73"/>
                      <a:gd name="T35" fmla="*/ 37 h 73"/>
                      <a:gd name="T36" fmla="*/ 0 w 73"/>
                      <a:gd name="T37" fmla="*/ 49 h 73"/>
                      <a:gd name="T38" fmla="*/ 0 w 73"/>
                      <a:gd name="T39" fmla="*/ 49 h 73"/>
                      <a:gd name="T40" fmla="*/ 73 w 73"/>
                      <a:gd name="T41" fmla="*/ 4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49"/>
                        </a:moveTo>
                        <a:lnTo>
                          <a:pt x="73" y="49"/>
                        </a:lnTo>
                        <a:lnTo>
                          <a:pt x="73" y="56"/>
                        </a:lnTo>
                        <a:lnTo>
                          <a:pt x="69" y="64"/>
                        </a:lnTo>
                        <a:lnTo>
                          <a:pt x="64" y="69"/>
                        </a:lnTo>
                        <a:lnTo>
                          <a:pt x="5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9" y="73"/>
                        </a:lnTo>
                        <a:lnTo>
                          <a:pt x="61" y="73"/>
                        </a:lnTo>
                        <a:lnTo>
                          <a:pt x="59" y="0"/>
                        </a:lnTo>
                        <a:lnTo>
                          <a:pt x="51" y="1"/>
                        </a:lnTo>
                        <a:lnTo>
                          <a:pt x="42" y="1"/>
                        </a:lnTo>
                        <a:lnTo>
                          <a:pt x="34" y="5"/>
                        </a:lnTo>
                        <a:lnTo>
                          <a:pt x="25" y="8"/>
                        </a:lnTo>
                        <a:lnTo>
                          <a:pt x="15" y="15"/>
                        </a:lnTo>
                        <a:lnTo>
                          <a:pt x="9" y="25"/>
                        </a:lnTo>
                        <a:lnTo>
                          <a:pt x="2" y="37"/>
                        </a:lnTo>
                        <a:lnTo>
                          <a:pt x="0" y="49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3" name="Freeform 293">
                    <a:extLst>
                      <a:ext uri="{FF2B5EF4-FFF2-40B4-BE49-F238E27FC236}">
                        <a16:creationId xmlns:a16="http://schemas.microsoft.com/office/drawing/2014/main" id="{94E76F0F-282D-4890-98B9-A31D68CBC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6" y="2029"/>
                    <a:ext cx="73" cy="61"/>
                  </a:xfrm>
                  <a:custGeom>
                    <a:avLst/>
                    <a:gdLst>
                      <a:gd name="T0" fmla="*/ 64 w 73"/>
                      <a:gd name="T1" fmla="*/ 1 h 61"/>
                      <a:gd name="T2" fmla="*/ 63 w 73"/>
                      <a:gd name="T3" fmla="*/ 0 h 61"/>
                      <a:gd name="T4" fmla="*/ 63 w 73"/>
                      <a:gd name="T5" fmla="*/ 0 h 61"/>
                      <a:gd name="T6" fmla="*/ 64 w 73"/>
                      <a:gd name="T7" fmla="*/ 1 h 61"/>
                      <a:gd name="T8" fmla="*/ 68 w 73"/>
                      <a:gd name="T9" fmla="*/ 5 h 61"/>
                      <a:gd name="T10" fmla="*/ 69 w 73"/>
                      <a:gd name="T11" fmla="*/ 8 h 61"/>
                      <a:gd name="T12" fmla="*/ 71 w 73"/>
                      <a:gd name="T13" fmla="*/ 11 h 61"/>
                      <a:gd name="T14" fmla="*/ 73 w 73"/>
                      <a:gd name="T15" fmla="*/ 15 h 61"/>
                      <a:gd name="T16" fmla="*/ 73 w 73"/>
                      <a:gd name="T17" fmla="*/ 18 h 61"/>
                      <a:gd name="T18" fmla="*/ 73 w 73"/>
                      <a:gd name="T19" fmla="*/ 20 h 61"/>
                      <a:gd name="T20" fmla="*/ 0 w 73"/>
                      <a:gd name="T21" fmla="*/ 20 h 61"/>
                      <a:gd name="T22" fmla="*/ 0 w 73"/>
                      <a:gd name="T23" fmla="*/ 25 h 61"/>
                      <a:gd name="T24" fmla="*/ 2 w 73"/>
                      <a:gd name="T25" fmla="*/ 30 h 61"/>
                      <a:gd name="T26" fmla="*/ 3 w 73"/>
                      <a:gd name="T27" fmla="*/ 37 h 61"/>
                      <a:gd name="T28" fmla="*/ 7 w 73"/>
                      <a:gd name="T29" fmla="*/ 44 h 61"/>
                      <a:gd name="T30" fmla="*/ 10 w 73"/>
                      <a:gd name="T31" fmla="*/ 49 h 61"/>
                      <a:gd name="T32" fmla="*/ 15 w 73"/>
                      <a:gd name="T33" fmla="*/ 54 h 61"/>
                      <a:gd name="T34" fmla="*/ 19 w 73"/>
                      <a:gd name="T35" fmla="*/ 57 h 61"/>
                      <a:gd name="T36" fmla="*/ 24 w 73"/>
                      <a:gd name="T37" fmla="*/ 61 h 61"/>
                      <a:gd name="T38" fmla="*/ 22 w 73"/>
                      <a:gd name="T39" fmla="*/ 59 h 61"/>
                      <a:gd name="T40" fmla="*/ 64 w 73"/>
                      <a:gd name="T41" fmla="*/ 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64" y="1"/>
                        </a:moveTo>
                        <a:lnTo>
                          <a:pt x="63" y="0"/>
                        </a:lnTo>
                        <a:lnTo>
                          <a:pt x="63" y="0"/>
                        </a:lnTo>
                        <a:lnTo>
                          <a:pt x="64" y="1"/>
                        </a:lnTo>
                        <a:lnTo>
                          <a:pt x="68" y="5"/>
                        </a:lnTo>
                        <a:lnTo>
                          <a:pt x="69" y="8"/>
                        </a:lnTo>
                        <a:lnTo>
                          <a:pt x="71" y="11"/>
                        </a:lnTo>
                        <a:lnTo>
                          <a:pt x="73" y="15"/>
                        </a:lnTo>
                        <a:lnTo>
                          <a:pt x="73" y="18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25"/>
                        </a:lnTo>
                        <a:lnTo>
                          <a:pt x="2" y="30"/>
                        </a:lnTo>
                        <a:lnTo>
                          <a:pt x="3" y="37"/>
                        </a:lnTo>
                        <a:lnTo>
                          <a:pt x="7" y="44"/>
                        </a:lnTo>
                        <a:lnTo>
                          <a:pt x="10" y="49"/>
                        </a:lnTo>
                        <a:lnTo>
                          <a:pt x="15" y="54"/>
                        </a:lnTo>
                        <a:lnTo>
                          <a:pt x="19" y="57"/>
                        </a:lnTo>
                        <a:lnTo>
                          <a:pt x="24" y="61"/>
                        </a:lnTo>
                        <a:lnTo>
                          <a:pt x="22" y="59"/>
                        </a:lnTo>
                        <a:lnTo>
                          <a:pt x="64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4" name="Freeform 294">
                    <a:extLst>
                      <a:ext uri="{FF2B5EF4-FFF2-40B4-BE49-F238E27FC236}">
                        <a16:creationId xmlns:a16="http://schemas.microsoft.com/office/drawing/2014/main" id="{73B9BBF1-0943-4676-A29C-B6A17DE01A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8" y="2027"/>
                    <a:ext cx="42" cy="73"/>
                  </a:xfrm>
                  <a:custGeom>
                    <a:avLst/>
                    <a:gdLst>
                      <a:gd name="T0" fmla="*/ 39 w 42"/>
                      <a:gd name="T1" fmla="*/ 0 h 73"/>
                      <a:gd name="T2" fmla="*/ 39 w 42"/>
                      <a:gd name="T3" fmla="*/ 0 h 73"/>
                      <a:gd name="T4" fmla="*/ 37 w 42"/>
                      <a:gd name="T5" fmla="*/ 0 h 73"/>
                      <a:gd name="T6" fmla="*/ 36 w 42"/>
                      <a:gd name="T7" fmla="*/ 0 h 73"/>
                      <a:gd name="T8" fmla="*/ 36 w 42"/>
                      <a:gd name="T9" fmla="*/ 0 h 73"/>
                      <a:gd name="T10" fmla="*/ 36 w 42"/>
                      <a:gd name="T11" fmla="*/ 0 h 73"/>
                      <a:gd name="T12" fmla="*/ 36 w 42"/>
                      <a:gd name="T13" fmla="*/ 0 h 73"/>
                      <a:gd name="T14" fmla="*/ 37 w 42"/>
                      <a:gd name="T15" fmla="*/ 0 h 73"/>
                      <a:gd name="T16" fmla="*/ 39 w 42"/>
                      <a:gd name="T17" fmla="*/ 2 h 73"/>
                      <a:gd name="T18" fmla="*/ 42 w 42"/>
                      <a:gd name="T19" fmla="*/ 3 h 73"/>
                      <a:gd name="T20" fmla="*/ 0 w 42"/>
                      <a:gd name="T21" fmla="*/ 61 h 73"/>
                      <a:gd name="T22" fmla="*/ 5 w 42"/>
                      <a:gd name="T23" fmla="*/ 66 h 73"/>
                      <a:gd name="T24" fmla="*/ 12 w 42"/>
                      <a:gd name="T25" fmla="*/ 68 h 73"/>
                      <a:gd name="T26" fmla="*/ 17 w 42"/>
                      <a:gd name="T27" fmla="*/ 69 h 73"/>
                      <a:gd name="T28" fmla="*/ 22 w 42"/>
                      <a:gd name="T29" fmla="*/ 71 h 73"/>
                      <a:gd name="T30" fmla="*/ 27 w 42"/>
                      <a:gd name="T31" fmla="*/ 71 h 73"/>
                      <a:gd name="T32" fmla="*/ 32 w 42"/>
                      <a:gd name="T33" fmla="*/ 73 h 73"/>
                      <a:gd name="T34" fmla="*/ 36 w 42"/>
                      <a:gd name="T35" fmla="*/ 73 h 73"/>
                      <a:gd name="T36" fmla="*/ 39 w 42"/>
                      <a:gd name="T37" fmla="*/ 73 h 73"/>
                      <a:gd name="T38" fmla="*/ 39 w 42"/>
                      <a:gd name="T39" fmla="*/ 73 h 73"/>
                      <a:gd name="T40" fmla="*/ 39 w 4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7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7" y="0"/>
                        </a:lnTo>
                        <a:lnTo>
                          <a:pt x="39" y="2"/>
                        </a:lnTo>
                        <a:lnTo>
                          <a:pt x="42" y="3"/>
                        </a:lnTo>
                        <a:lnTo>
                          <a:pt x="0" y="61"/>
                        </a:lnTo>
                        <a:lnTo>
                          <a:pt x="5" y="66"/>
                        </a:lnTo>
                        <a:lnTo>
                          <a:pt x="12" y="68"/>
                        </a:lnTo>
                        <a:lnTo>
                          <a:pt x="17" y="69"/>
                        </a:lnTo>
                        <a:lnTo>
                          <a:pt x="22" y="71"/>
                        </a:lnTo>
                        <a:lnTo>
                          <a:pt x="27" y="71"/>
                        </a:lnTo>
                        <a:lnTo>
                          <a:pt x="32" y="73"/>
                        </a:lnTo>
                        <a:lnTo>
                          <a:pt x="36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5" name="Freeform 295">
                    <a:extLst>
                      <a:ext uri="{FF2B5EF4-FFF2-40B4-BE49-F238E27FC236}">
                        <a16:creationId xmlns:a16="http://schemas.microsoft.com/office/drawing/2014/main" id="{FEC08704-D0C3-4CB1-895C-B147B6F19B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7" y="2027"/>
                    <a:ext cx="188" cy="105"/>
                  </a:xfrm>
                  <a:custGeom>
                    <a:avLst/>
                    <a:gdLst>
                      <a:gd name="T0" fmla="*/ 188 w 188"/>
                      <a:gd name="T1" fmla="*/ 51 h 105"/>
                      <a:gd name="T2" fmla="*/ 188 w 188"/>
                      <a:gd name="T3" fmla="*/ 49 h 105"/>
                      <a:gd name="T4" fmla="*/ 171 w 188"/>
                      <a:gd name="T5" fmla="*/ 37 h 105"/>
                      <a:gd name="T6" fmla="*/ 151 w 188"/>
                      <a:gd name="T7" fmla="*/ 27 h 105"/>
                      <a:gd name="T8" fmla="*/ 130 w 188"/>
                      <a:gd name="T9" fmla="*/ 19 h 105"/>
                      <a:gd name="T10" fmla="*/ 108 w 188"/>
                      <a:gd name="T11" fmla="*/ 12 h 105"/>
                      <a:gd name="T12" fmla="*/ 85 w 188"/>
                      <a:gd name="T13" fmla="*/ 7 h 105"/>
                      <a:gd name="T14" fmla="*/ 58 w 188"/>
                      <a:gd name="T15" fmla="*/ 2 h 105"/>
                      <a:gd name="T16" fmla="*/ 31 w 188"/>
                      <a:gd name="T17" fmla="*/ 0 h 105"/>
                      <a:gd name="T18" fmla="*/ 0 w 188"/>
                      <a:gd name="T19" fmla="*/ 0 h 105"/>
                      <a:gd name="T20" fmla="*/ 0 w 188"/>
                      <a:gd name="T21" fmla="*/ 73 h 105"/>
                      <a:gd name="T22" fmla="*/ 27 w 188"/>
                      <a:gd name="T23" fmla="*/ 73 h 105"/>
                      <a:gd name="T24" fmla="*/ 51 w 188"/>
                      <a:gd name="T25" fmla="*/ 74 h 105"/>
                      <a:gd name="T26" fmla="*/ 71 w 188"/>
                      <a:gd name="T27" fmla="*/ 78 h 105"/>
                      <a:gd name="T28" fmla="*/ 90 w 188"/>
                      <a:gd name="T29" fmla="*/ 81 h 105"/>
                      <a:gd name="T30" fmla="*/ 107 w 188"/>
                      <a:gd name="T31" fmla="*/ 86 h 105"/>
                      <a:gd name="T32" fmla="*/ 120 w 188"/>
                      <a:gd name="T33" fmla="*/ 93 h 105"/>
                      <a:gd name="T34" fmla="*/ 132 w 188"/>
                      <a:gd name="T35" fmla="*/ 98 h 105"/>
                      <a:gd name="T36" fmla="*/ 141 w 188"/>
                      <a:gd name="T37" fmla="*/ 105 h 105"/>
                      <a:gd name="T38" fmla="*/ 139 w 188"/>
                      <a:gd name="T39" fmla="*/ 105 h 105"/>
                      <a:gd name="T40" fmla="*/ 188 w 188"/>
                      <a:gd name="T41" fmla="*/ 51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8" h="105">
                        <a:moveTo>
                          <a:pt x="188" y="51"/>
                        </a:moveTo>
                        <a:lnTo>
                          <a:pt x="188" y="49"/>
                        </a:lnTo>
                        <a:lnTo>
                          <a:pt x="171" y="37"/>
                        </a:lnTo>
                        <a:lnTo>
                          <a:pt x="151" y="27"/>
                        </a:lnTo>
                        <a:lnTo>
                          <a:pt x="130" y="19"/>
                        </a:lnTo>
                        <a:lnTo>
                          <a:pt x="108" y="12"/>
                        </a:lnTo>
                        <a:lnTo>
                          <a:pt x="85" y="7"/>
                        </a:lnTo>
                        <a:lnTo>
                          <a:pt x="58" y="2"/>
                        </a:lnTo>
                        <a:lnTo>
                          <a:pt x="31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27" y="73"/>
                        </a:lnTo>
                        <a:lnTo>
                          <a:pt x="51" y="74"/>
                        </a:lnTo>
                        <a:lnTo>
                          <a:pt x="71" y="78"/>
                        </a:lnTo>
                        <a:lnTo>
                          <a:pt x="90" y="81"/>
                        </a:lnTo>
                        <a:lnTo>
                          <a:pt x="107" y="86"/>
                        </a:lnTo>
                        <a:lnTo>
                          <a:pt x="120" y="93"/>
                        </a:lnTo>
                        <a:lnTo>
                          <a:pt x="132" y="98"/>
                        </a:lnTo>
                        <a:lnTo>
                          <a:pt x="141" y="105"/>
                        </a:lnTo>
                        <a:lnTo>
                          <a:pt x="139" y="105"/>
                        </a:lnTo>
                        <a:lnTo>
                          <a:pt x="188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6" name="Freeform 296">
                    <a:extLst>
                      <a:ext uri="{FF2B5EF4-FFF2-40B4-BE49-F238E27FC236}">
                        <a16:creationId xmlns:a16="http://schemas.microsoft.com/office/drawing/2014/main" id="{F49C949B-8B71-44EC-BB40-7C9956EDC3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6" y="2078"/>
                    <a:ext cx="108" cy="122"/>
                  </a:xfrm>
                  <a:custGeom>
                    <a:avLst/>
                    <a:gdLst>
                      <a:gd name="T0" fmla="*/ 108 w 108"/>
                      <a:gd name="T1" fmla="*/ 122 h 122"/>
                      <a:gd name="T2" fmla="*/ 108 w 108"/>
                      <a:gd name="T3" fmla="*/ 122 h 122"/>
                      <a:gd name="T4" fmla="*/ 107 w 108"/>
                      <a:gd name="T5" fmla="*/ 105 h 122"/>
                      <a:gd name="T6" fmla="*/ 105 w 108"/>
                      <a:gd name="T7" fmla="*/ 88 h 122"/>
                      <a:gd name="T8" fmla="*/ 100 w 108"/>
                      <a:gd name="T9" fmla="*/ 71 h 122"/>
                      <a:gd name="T10" fmla="*/ 93 w 108"/>
                      <a:gd name="T11" fmla="*/ 56 h 122"/>
                      <a:gd name="T12" fmla="*/ 85 w 108"/>
                      <a:gd name="T13" fmla="*/ 40 h 122"/>
                      <a:gd name="T14" fmla="*/ 74 w 108"/>
                      <a:gd name="T15" fmla="*/ 27 h 122"/>
                      <a:gd name="T16" fmla="*/ 63 w 108"/>
                      <a:gd name="T17" fmla="*/ 13 h 122"/>
                      <a:gd name="T18" fmla="*/ 49 w 108"/>
                      <a:gd name="T19" fmla="*/ 0 h 122"/>
                      <a:gd name="T20" fmla="*/ 0 w 108"/>
                      <a:gd name="T21" fmla="*/ 54 h 122"/>
                      <a:gd name="T22" fmla="*/ 10 w 108"/>
                      <a:gd name="T23" fmla="*/ 62 h 122"/>
                      <a:gd name="T24" fmla="*/ 17 w 108"/>
                      <a:gd name="T25" fmla="*/ 71 h 122"/>
                      <a:gd name="T26" fmla="*/ 22 w 108"/>
                      <a:gd name="T27" fmla="*/ 79 h 122"/>
                      <a:gd name="T28" fmla="*/ 27 w 108"/>
                      <a:gd name="T29" fmla="*/ 88 h 122"/>
                      <a:gd name="T30" fmla="*/ 30 w 108"/>
                      <a:gd name="T31" fmla="*/ 96 h 122"/>
                      <a:gd name="T32" fmla="*/ 34 w 108"/>
                      <a:gd name="T33" fmla="*/ 105 h 122"/>
                      <a:gd name="T34" fmla="*/ 35 w 108"/>
                      <a:gd name="T35" fmla="*/ 112 h 122"/>
                      <a:gd name="T36" fmla="*/ 35 w 108"/>
                      <a:gd name="T37" fmla="*/ 122 h 122"/>
                      <a:gd name="T38" fmla="*/ 35 w 108"/>
                      <a:gd name="T39" fmla="*/ 122 h 122"/>
                      <a:gd name="T40" fmla="*/ 108 w 108"/>
                      <a:gd name="T41" fmla="*/ 122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22">
                        <a:moveTo>
                          <a:pt x="108" y="122"/>
                        </a:moveTo>
                        <a:lnTo>
                          <a:pt x="108" y="122"/>
                        </a:lnTo>
                        <a:lnTo>
                          <a:pt x="107" y="105"/>
                        </a:lnTo>
                        <a:lnTo>
                          <a:pt x="105" y="88"/>
                        </a:lnTo>
                        <a:lnTo>
                          <a:pt x="100" y="71"/>
                        </a:lnTo>
                        <a:lnTo>
                          <a:pt x="93" y="56"/>
                        </a:lnTo>
                        <a:lnTo>
                          <a:pt x="85" y="40"/>
                        </a:lnTo>
                        <a:lnTo>
                          <a:pt x="74" y="27"/>
                        </a:lnTo>
                        <a:lnTo>
                          <a:pt x="63" y="13"/>
                        </a:lnTo>
                        <a:lnTo>
                          <a:pt x="49" y="0"/>
                        </a:lnTo>
                        <a:lnTo>
                          <a:pt x="0" y="54"/>
                        </a:lnTo>
                        <a:lnTo>
                          <a:pt x="10" y="62"/>
                        </a:lnTo>
                        <a:lnTo>
                          <a:pt x="17" y="71"/>
                        </a:lnTo>
                        <a:lnTo>
                          <a:pt x="22" y="79"/>
                        </a:lnTo>
                        <a:lnTo>
                          <a:pt x="27" y="88"/>
                        </a:lnTo>
                        <a:lnTo>
                          <a:pt x="30" y="96"/>
                        </a:lnTo>
                        <a:lnTo>
                          <a:pt x="34" y="105"/>
                        </a:lnTo>
                        <a:lnTo>
                          <a:pt x="35" y="112"/>
                        </a:lnTo>
                        <a:lnTo>
                          <a:pt x="35" y="122"/>
                        </a:lnTo>
                        <a:lnTo>
                          <a:pt x="35" y="122"/>
                        </a:lnTo>
                        <a:lnTo>
                          <a:pt x="108" y="1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7" name="Freeform 297">
                    <a:extLst>
                      <a:ext uri="{FF2B5EF4-FFF2-40B4-BE49-F238E27FC236}">
                        <a16:creationId xmlns:a16="http://schemas.microsoft.com/office/drawing/2014/main" id="{4D658E0C-8D56-423A-801B-8D8A01FEAA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6" y="2200"/>
                    <a:ext cx="78" cy="59"/>
                  </a:xfrm>
                  <a:custGeom>
                    <a:avLst/>
                    <a:gdLst>
                      <a:gd name="T0" fmla="*/ 65 w 78"/>
                      <a:gd name="T1" fmla="*/ 57 h 59"/>
                      <a:gd name="T2" fmla="*/ 65 w 78"/>
                      <a:gd name="T3" fmla="*/ 59 h 59"/>
                      <a:gd name="T4" fmla="*/ 68 w 78"/>
                      <a:gd name="T5" fmla="*/ 52 h 59"/>
                      <a:gd name="T6" fmla="*/ 72 w 78"/>
                      <a:gd name="T7" fmla="*/ 46 h 59"/>
                      <a:gd name="T8" fmla="*/ 73 w 78"/>
                      <a:gd name="T9" fmla="*/ 37 h 59"/>
                      <a:gd name="T10" fmla="*/ 75 w 78"/>
                      <a:gd name="T11" fmla="*/ 30 h 59"/>
                      <a:gd name="T12" fmla="*/ 77 w 78"/>
                      <a:gd name="T13" fmla="*/ 22 h 59"/>
                      <a:gd name="T14" fmla="*/ 77 w 78"/>
                      <a:gd name="T15" fmla="*/ 15 h 59"/>
                      <a:gd name="T16" fmla="*/ 78 w 78"/>
                      <a:gd name="T17" fmla="*/ 7 h 59"/>
                      <a:gd name="T18" fmla="*/ 78 w 78"/>
                      <a:gd name="T19" fmla="*/ 0 h 59"/>
                      <a:gd name="T20" fmla="*/ 5 w 78"/>
                      <a:gd name="T21" fmla="*/ 0 h 59"/>
                      <a:gd name="T22" fmla="*/ 5 w 78"/>
                      <a:gd name="T23" fmla="*/ 5 h 59"/>
                      <a:gd name="T24" fmla="*/ 5 w 78"/>
                      <a:gd name="T25" fmla="*/ 8 h 59"/>
                      <a:gd name="T26" fmla="*/ 4 w 78"/>
                      <a:gd name="T27" fmla="*/ 13 h 59"/>
                      <a:gd name="T28" fmla="*/ 4 w 78"/>
                      <a:gd name="T29" fmla="*/ 15 h 59"/>
                      <a:gd name="T30" fmla="*/ 4 w 78"/>
                      <a:gd name="T31" fmla="*/ 18 h 59"/>
                      <a:gd name="T32" fmla="*/ 2 w 78"/>
                      <a:gd name="T33" fmla="*/ 20 h 59"/>
                      <a:gd name="T34" fmla="*/ 2 w 78"/>
                      <a:gd name="T35" fmla="*/ 22 h 59"/>
                      <a:gd name="T36" fmla="*/ 0 w 78"/>
                      <a:gd name="T37" fmla="*/ 23 h 59"/>
                      <a:gd name="T38" fmla="*/ 0 w 78"/>
                      <a:gd name="T39" fmla="*/ 25 h 59"/>
                      <a:gd name="T40" fmla="*/ 65 w 78"/>
                      <a:gd name="T41" fmla="*/ 5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9">
                        <a:moveTo>
                          <a:pt x="65" y="57"/>
                        </a:moveTo>
                        <a:lnTo>
                          <a:pt x="65" y="59"/>
                        </a:lnTo>
                        <a:lnTo>
                          <a:pt x="68" y="52"/>
                        </a:lnTo>
                        <a:lnTo>
                          <a:pt x="72" y="46"/>
                        </a:lnTo>
                        <a:lnTo>
                          <a:pt x="73" y="37"/>
                        </a:lnTo>
                        <a:lnTo>
                          <a:pt x="75" y="30"/>
                        </a:lnTo>
                        <a:lnTo>
                          <a:pt x="77" y="22"/>
                        </a:lnTo>
                        <a:lnTo>
                          <a:pt x="77" y="15"/>
                        </a:lnTo>
                        <a:lnTo>
                          <a:pt x="78" y="7"/>
                        </a:lnTo>
                        <a:lnTo>
                          <a:pt x="78" y="0"/>
                        </a:lnTo>
                        <a:lnTo>
                          <a:pt x="5" y="0"/>
                        </a:lnTo>
                        <a:lnTo>
                          <a:pt x="5" y="5"/>
                        </a:lnTo>
                        <a:lnTo>
                          <a:pt x="5" y="8"/>
                        </a:lnTo>
                        <a:lnTo>
                          <a:pt x="4" y="13"/>
                        </a:lnTo>
                        <a:lnTo>
                          <a:pt x="4" y="15"/>
                        </a:lnTo>
                        <a:lnTo>
                          <a:pt x="4" y="18"/>
                        </a:lnTo>
                        <a:lnTo>
                          <a:pt x="2" y="20"/>
                        </a:lnTo>
                        <a:lnTo>
                          <a:pt x="2" y="22"/>
                        </a:lnTo>
                        <a:lnTo>
                          <a:pt x="0" y="23"/>
                        </a:lnTo>
                        <a:lnTo>
                          <a:pt x="0" y="25"/>
                        </a:lnTo>
                        <a:lnTo>
                          <a:pt x="65" y="5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8" name="Freeform 298">
                    <a:extLst>
                      <a:ext uri="{FF2B5EF4-FFF2-40B4-BE49-F238E27FC236}">
                        <a16:creationId xmlns:a16="http://schemas.microsoft.com/office/drawing/2014/main" id="{07FEB6BC-E6EC-4A6E-A3F7-FD4F9C984F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0" y="2225"/>
                    <a:ext cx="72" cy="32"/>
                  </a:xfrm>
                  <a:custGeom>
                    <a:avLst/>
                    <a:gdLst>
                      <a:gd name="T0" fmla="*/ 72 w 72"/>
                      <a:gd name="T1" fmla="*/ 27 h 32"/>
                      <a:gd name="T2" fmla="*/ 72 w 72"/>
                      <a:gd name="T3" fmla="*/ 27 h 32"/>
                      <a:gd name="T4" fmla="*/ 72 w 72"/>
                      <a:gd name="T5" fmla="*/ 29 h 32"/>
                      <a:gd name="T6" fmla="*/ 72 w 72"/>
                      <a:gd name="T7" fmla="*/ 31 h 32"/>
                      <a:gd name="T8" fmla="*/ 72 w 72"/>
                      <a:gd name="T9" fmla="*/ 32 h 32"/>
                      <a:gd name="T10" fmla="*/ 71 w 72"/>
                      <a:gd name="T11" fmla="*/ 32 h 32"/>
                      <a:gd name="T12" fmla="*/ 71 w 72"/>
                      <a:gd name="T13" fmla="*/ 32 h 32"/>
                      <a:gd name="T14" fmla="*/ 71 w 72"/>
                      <a:gd name="T15" fmla="*/ 32 h 32"/>
                      <a:gd name="T16" fmla="*/ 71 w 72"/>
                      <a:gd name="T17" fmla="*/ 32 h 32"/>
                      <a:gd name="T18" fmla="*/ 71 w 72"/>
                      <a:gd name="T19" fmla="*/ 32 h 32"/>
                      <a:gd name="T20" fmla="*/ 6 w 72"/>
                      <a:gd name="T21" fmla="*/ 0 h 32"/>
                      <a:gd name="T22" fmla="*/ 5 w 72"/>
                      <a:gd name="T23" fmla="*/ 4 h 32"/>
                      <a:gd name="T24" fmla="*/ 5 w 72"/>
                      <a:gd name="T25" fmla="*/ 5 h 32"/>
                      <a:gd name="T26" fmla="*/ 3 w 72"/>
                      <a:gd name="T27" fmla="*/ 9 h 32"/>
                      <a:gd name="T28" fmla="*/ 1 w 72"/>
                      <a:gd name="T29" fmla="*/ 12 h 32"/>
                      <a:gd name="T30" fmla="*/ 1 w 72"/>
                      <a:gd name="T31" fmla="*/ 15 h 32"/>
                      <a:gd name="T32" fmla="*/ 0 w 72"/>
                      <a:gd name="T33" fmla="*/ 19 h 32"/>
                      <a:gd name="T34" fmla="*/ 0 w 72"/>
                      <a:gd name="T35" fmla="*/ 22 h 32"/>
                      <a:gd name="T36" fmla="*/ 0 w 72"/>
                      <a:gd name="T37" fmla="*/ 27 h 32"/>
                      <a:gd name="T38" fmla="*/ 0 w 72"/>
                      <a:gd name="T39" fmla="*/ 27 h 32"/>
                      <a:gd name="T40" fmla="*/ 72 w 72"/>
                      <a:gd name="T41" fmla="*/ 27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32">
                        <a:moveTo>
                          <a:pt x="72" y="27"/>
                        </a:moveTo>
                        <a:lnTo>
                          <a:pt x="72" y="27"/>
                        </a:lnTo>
                        <a:lnTo>
                          <a:pt x="72" y="29"/>
                        </a:lnTo>
                        <a:lnTo>
                          <a:pt x="72" y="31"/>
                        </a:lnTo>
                        <a:lnTo>
                          <a:pt x="72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6" y="0"/>
                        </a:lnTo>
                        <a:lnTo>
                          <a:pt x="5" y="4"/>
                        </a:lnTo>
                        <a:lnTo>
                          <a:pt x="5" y="5"/>
                        </a:lnTo>
                        <a:lnTo>
                          <a:pt x="3" y="9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0" y="27"/>
                        </a:lnTo>
                        <a:lnTo>
                          <a:pt x="72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19" name="Freeform 299">
                    <a:extLst>
                      <a:ext uri="{FF2B5EF4-FFF2-40B4-BE49-F238E27FC236}">
                        <a16:creationId xmlns:a16="http://schemas.microsoft.com/office/drawing/2014/main" id="{42D15EB9-943C-45C4-8759-A605799001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0" y="2230"/>
                    <a:ext cx="72" cy="73"/>
                  </a:xfrm>
                  <a:custGeom>
                    <a:avLst/>
                    <a:gdLst>
                      <a:gd name="T0" fmla="*/ 50 w 72"/>
                      <a:gd name="T1" fmla="*/ 0 h 73"/>
                      <a:gd name="T2" fmla="*/ 50 w 72"/>
                      <a:gd name="T3" fmla="*/ 0 h 73"/>
                      <a:gd name="T4" fmla="*/ 50 w 72"/>
                      <a:gd name="T5" fmla="*/ 0 h 73"/>
                      <a:gd name="T6" fmla="*/ 54 w 72"/>
                      <a:gd name="T7" fmla="*/ 0 h 73"/>
                      <a:gd name="T8" fmla="*/ 59 w 72"/>
                      <a:gd name="T9" fmla="*/ 4 h 73"/>
                      <a:gd name="T10" fmla="*/ 66 w 72"/>
                      <a:gd name="T11" fmla="*/ 7 h 73"/>
                      <a:gd name="T12" fmla="*/ 69 w 72"/>
                      <a:gd name="T13" fmla="*/ 12 h 73"/>
                      <a:gd name="T14" fmla="*/ 71 w 72"/>
                      <a:gd name="T15" fmla="*/ 17 h 73"/>
                      <a:gd name="T16" fmla="*/ 72 w 72"/>
                      <a:gd name="T17" fmla="*/ 21 h 73"/>
                      <a:gd name="T18" fmla="*/ 72 w 72"/>
                      <a:gd name="T19" fmla="*/ 22 h 73"/>
                      <a:gd name="T20" fmla="*/ 0 w 72"/>
                      <a:gd name="T21" fmla="*/ 22 h 73"/>
                      <a:gd name="T22" fmla="*/ 0 w 72"/>
                      <a:gd name="T23" fmla="*/ 31 h 73"/>
                      <a:gd name="T24" fmla="*/ 1 w 72"/>
                      <a:gd name="T25" fmla="*/ 39 h 73"/>
                      <a:gd name="T26" fmla="*/ 6 w 72"/>
                      <a:gd name="T27" fmla="*/ 49 h 73"/>
                      <a:gd name="T28" fmla="*/ 13 w 72"/>
                      <a:gd name="T29" fmla="*/ 60 h 73"/>
                      <a:gd name="T30" fmla="*/ 23 w 72"/>
                      <a:gd name="T31" fmla="*/ 66 h 73"/>
                      <a:gd name="T32" fmla="*/ 34 w 72"/>
                      <a:gd name="T33" fmla="*/ 70 h 73"/>
                      <a:gd name="T34" fmla="*/ 42 w 72"/>
                      <a:gd name="T35" fmla="*/ 71 h 73"/>
                      <a:gd name="T36" fmla="*/ 50 w 72"/>
                      <a:gd name="T37" fmla="*/ 73 h 73"/>
                      <a:gd name="T38" fmla="*/ 50 w 72"/>
                      <a:gd name="T39" fmla="*/ 73 h 73"/>
                      <a:gd name="T40" fmla="*/ 50 w 7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50" y="0"/>
                        </a:moveTo>
                        <a:lnTo>
                          <a:pt x="50" y="0"/>
                        </a:lnTo>
                        <a:lnTo>
                          <a:pt x="50" y="0"/>
                        </a:lnTo>
                        <a:lnTo>
                          <a:pt x="54" y="0"/>
                        </a:lnTo>
                        <a:lnTo>
                          <a:pt x="59" y="4"/>
                        </a:lnTo>
                        <a:lnTo>
                          <a:pt x="66" y="7"/>
                        </a:lnTo>
                        <a:lnTo>
                          <a:pt x="69" y="12"/>
                        </a:lnTo>
                        <a:lnTo>
                          <a:pt x="71" y="17"/>
                        </a:lnTo>
                        <a:lnTo>
                          <a:pt x="72" y="21"/>
                        </a:lnTo>
                        <a:lnTo>
                          <a:pt x="72" y="22"/>
                        </a:lnTo>
                        <a:lnTo>
                          <a:pt x="0" y="22"/>
                        </a:lnTo>
                        <a:lnTo>
                          <a:pt x="0" y="31"/>
                        </a:lnTo>
                        <a:lnTo>
                          <a:pt x="1" y="39"/>
                        </a:lnTo>
                        <a:lnTo>
                          <a:pt x="6" y="49"/>
                        </a:lnTo>
                        <a:lnTo>
                          <a:pt x="13" y="60"/>
                        </a:lnTo>
                        <a:lnTo>
                          <a:pt x="23" y="66"/>
                        </a:lnTo>
                        <a:lnTo>
                          <a:pt x="34" y="70"/>
                        </a:lnTo>
                        <a:lnTo>
                          <a:pt x="42" y="71"/>
                        </a:lnTo>
                        <a:lnTo>
                          <a:pt x="50" y="73"/>
                        </a:lnTo>
                        <a:lnTo>
                          <a:pt x="50" y="73"/>
                        </a:lnTo>
                        <a:lnTo>
                          <a:pt x="5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0" name="Freeform 300">
                    <a:extLst>
                      <a:ext uri="{FF2B5EF4-FFF2-40B4-BE49-F238E27FC236}">
                        <a16:creationId xmlns:a16="http://schemas.microsoft.com/office/drawing/2014/main" id="{D496BE11-288B-4B65-993F-487242B7F5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7" y="2230"/>
                    <a:ext cx="59" cy="73"/>
                  </a:xfrm>
                  <a:custGeom>
                    <a:avLst/>
                    <a:gdLst>
                      <a:gd name="T0" fmla="*/ 0 w 59"/>
                      <a:gd name="T1" fmla="*/ 7 h 73"/>
                      <a:gd name="T2" fmla="*/ 3 w 59"/>
                      <a:gd name="T3" fmla="*/ 4 h 73"/>
                      <a:gd name="T4" fmla="*/ 3 w 59"/>
                      <a:gd name="T5" fmla="*/ 4 h 73"/>
                      <a:gd name="T6" fmla="*/ 3 w 59"/>
                      <a:gd name="T7" fmla="*/ 4 h 73"/>
                      <a:gd name="T8" fmla="*/ 5 w 59"/>
                      <a:gd name="T9" fmla="*/ 2 h 73"/>
                      <a:gd name="T10" fmla="*/ 7 w 59"/>
                      <a:gd name="T11" fmla="*/ 2 h 73"/>
                      <a:gd name="T12" fmla="*/ 8 w 59"/>
                      <a:gd name="T13" fmla="*/ 0 h 73"/>
                      <a:gd name="T14" fmla="*/ 10 w 59"/>
                      <a:gd name="T15" fmla="*/ 0 h 73"/>
                      <a:gd name="T16" fmla="*/ 12 w 59"/>
                      <a:gd name="T17" fmla="*/ 0 h 73"/>
                      <a:gd name="T18" fmla="*/ 13 w 59"/>
                      <a:gd name="T19" fmla="*/ 0 h 73"/>
                      <a:gd name="T20" fmla="*/ 13 w 59"/>
                      <a:gd name="T21" fmla="*/ 73 h 73"/>
                      <a:gd name="T22" fmla="*/ 19 w 59"/>
                      <a:gd name="T23" fmla="*/ 73 h 73"/>
                      <a:gd name="T24" fmla="*/ 25 w 59"/>
                      <a:gd name="T25" fmla="*/ 71 h 73"/>
                      <a:gd name="T26" fmla="*/ 32 w 59"/>
                      <a:gd name="T27" fmla="*/ 70 h 73"/>
                      <a:gd name="T28" fmla="*/ 37 w 59"/>
                      <a:gd name="T29" fmla="*/ 68 h 73"/>
                      <a:gd name="T30" fmla="*/ 42 w 59"/>
                      <a:gd name="T31" fmla="*/ 65 h 73"/>
                      <a:gd name="T32" fmla="*/ 47 w 59"/>
                      <a:gd name="T33" fmla="*/ 61 h 73"/>
                      <a:gd name="T34" fmla="*/ 51 w 59"/>
                      <a:gd name="T35" fmla="*/ 58 h 73"/>
                      <a:gd name="T36" fmla="*/ 56 w 59"/>
                      <a:gd name="T37" fmla="*/ 54 h 73"/>
                      <a:gd name="T38" fmla="*/ 59 w 59"/>
                      <a:gd name="T39" fmla="*/ 51 h 73"/>
                      <a:gd name="T40" fmla="*/ 0 w 59"/>
                      <a:gd name="T41" fmla="*/ 7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73">
                        <a:moveTo>
                          <a:pt x="0" y="7"/>
                        </a:moveTo>
                        <a:lnTo>
                          <a:pt x="3" y="4"/>
                        </a:lnTo>
                        <a:lnTo>
                          <a:pt x="3" y="4"/>
                        </a:lnTo>
                        <a:lnTo>
                          <a:pt x="3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3" y="0"/>
                        </a:lnTo>
                        <a:lnTo>
                          <a:pt x="13" y="73"/>
                        </a:lnTo>
                        <a:lnTo>
                          <a:pt x="19" y="73"/>
                        </a:lnTo>
                        <a:lnTo>
                          <a:pt x="25" y="71"/>
                        </a:lnTo>
                        <a:lnTo>
                          <a:pt x="32" y="70"/>
                        </a:lnTo>
                        <a:lnTo>
                          <a:pt x="37" y="68"/>
                        </a:lnTo>
                        <a:lnTo>
                          <a:pt x="42" y="65"/>
                        </a:lnTo>
                        <a:lnTo>
                          <a:pt x="47" y="61"/>
                        </a:lnTo>
                        <a:lnTo>
                          <a:pt x="51" y="58"/>
                        </a:lnTo>
                        <a:lnTo>
                          <a:pt x="56" y="54"/>
                        </a:lnTo>
                        <a:lnTo>
                          <a:pt x="59" y="51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1" name="Freeform 301">
                    <a:extLst>
                      <a:ext uri="{FF2B5EF4-FFF2-40B4-BE49-F238E27FC236}">
                        <a16:creationId xmlns:a16="http://schemas.microsoft.com/office/drawing/2014/main" id="{9132FA9E-2E2E-48C7-AC5C-228445C917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7" y="2223"/>
                    <a:ext cx="76" cy="58"/>
                  </a:xfrm>
                  <a:custGeom>
                    <a:avLst/>
                    <a:gdLst>
                      <a:gd name="T0" fmla="*/ 8 w 76"/>
                      <a:gd name="T1" fmla="*/ 0 h 58"/>
                      <a:gd name="T2" fmla="*/ 8 w 76"/>
                      <a:gd name="T3" fmla="*/ 0 h 58"/>
                      <a:gd name="T4" fmla="*/ 7 w 76"/>
                      <a:gd name="T5" fmla="*/ 2 h 58"/>
                      <a:gd name="T6" fmla="*/ 7 w 76"/>
                      <a:gd name="T7" fmla="*/ 4 h 58"/>
                      <a:gd name="T8" fmla="*/ 5 w 76"/>
                      <a:gd name="T9" fmla="*/ 7 h 58"/>
                      <a:gd name="T10" fmla="*/ 3 w 76"/>
                      <a:gd name="T11" fmla="*/ 9 h 58"/>
                      <a:gd name="T12" fmla="*/ 3 w 76"/>
                      <a:gd name="T13" fmla="*/ 11 h 58"/>
                      <a:gd name="T14" fmla="*/ 2 w 76"/>
                      <a:gd name="T15" fmla="*/ 12 h 58"/>
                      <a:gd name="T16" fmla="*/ 2 w 76"/>
                      <a:gd name="T17" fmla="*/ 14 h 58"/>
                      <a:gd name="T18" fmla="*/ 0 w 76"/>
                      <a:gd name="T19" fmla="*/ 14 h 58"/>
                      <a:gd name="T20" fmla="*/ 59 w 76"/>
                      <a:gd name="T21" fmla="*/ 58 h 58"/>
                      <a:gd name="T22" fmla="*/ 61 w 76"/>
                      <a:gd name="T23" fmla="*/ 55 h 58"/>
                      <a:gd name="T24" fmla="*/ 63 w 76"/>
                      <a:gd name="T25" fmla="*/ 51 h 58"/>
                      <a:gd name="T26" fmla="*/ 64 w 76"/>
                      <a:gd name="T27" fmla="*/ 48 h 58"/>
                      <a:gd name="T28" fmla="*/ 68 w 76"/>
                      <a:gd name="T29" fmla="*/ 45 h 58"/>
                      <a:gd name="T30" fmla="*/ 69 w 76"/>
                      <a:gd name="T31" fmla="*/ 41 h 58"/>
                      <a:gd name="T32" fmla="*/ 71 w 76"/>
                      <a:gd name="T33" fmla="*/ 36 h 58"/>
                      <a:gd name="T34" fmla="*/ 73 w 76"/>
                      <a:gd name="T35" fmla="*/ 31 h 58"/>
                      <a:gd name="T36" fmla="*/ 76 w 76"/>
                      <a:gd name="T37" fmla="*/ 28 h 58"/>
                      <a:gd name="T38" fmla="*/ 76 w 76"/>
                      <a:gd name="T39" fmla="*/ 26 h 58"/>
                      <a:gd name="T40" fmla="*/ 8 w 76"/>
                      <a:gd name="T41" fmla="*/ 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5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7" y="2"/>
                        </a:lnTo>
                        <a:lnTo>
                          <a:pt x="7" y="4"/>
                        </a:lnTo>
                        <a:lnTo>
                          <a:pt x="5" y="7"/>
                        </a:lnTo>
                        <a:lnTo>
                          <a:pt x="3" y="9"/>
                        </a:lnTo>
                        <a:lnTo>
                          <a:pt x="3" y="11"/>
                        </a:lnTo>
                        <a:lnTo>
                          <a:pt x="2" y="12"/>
                        </a:lnTo>
                        <a:lnTo>
                          <a:pt x="2" y="14"/>
                        </a:lnTo>
                        <a:lnTo>
                          <a:pt x="0" y="14"/>
                        </a:lnTo>
                        <a:lnTo>
                          <a:pt x="59" y="58"/>
                        </a:lnTo>
                        <a:lnTo>
                          <a:pt x="61" y="55"/>
                        </a:lnTo>
                        <a:lnTo>
                          <a:pt x="63" y="51"/>
                        </a:lnTo>
                        <a:lnTo>
                          <a:pt x="64" y="48"/>
                        </a:lnTo>
                        <a:lnTo>
                          <a:pt x="68" y="45"/>
                        </a:lnTo>
                        <a:lnTo>
                          <a:pt x="69" y="41"/>
                        </a:lnTo>
                        <a:lnTo>
                          <a:pt x="71" y="36"/>
                        </a:lnTo>
                        <a:lnTo>
                          <a:pt x="73" y="31"/>
                        </a:lnTo>
                        <a:lnTo>
                          <a:pt x="76" y="28"/>
                        </a:lnTo>
                        <a:lnTo>
                          <a:pt x="76" y="26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2" name="Freeform 302">
                    <a:extLst>
                      <a:ext uri="{FF2B5EF4-FFF2-40B4-BE49-F238E27FC236}">
                        <a16:creationId xmlns:a16="http://schemas.microsoft.com/office/drawing/2014/main" id="{AA423DE2-CFF7-47AB-A27F-563B9534ED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75" y="2203"/>
                    <a:ext cx="75" cy="46"/>
                  </a:xfrm>
                  <a:custGeom>
                    <a:avLst/>
                    <a:gdLst>
                      <a:gd name="T0" fmla="*/ 2 w 75"/>
                      <a:gd name="T1" fmla="*/ 0 h 46"/>
                      <a:gd name="T2" fmla="*/ 2 w 75"/>
                      <a:gd name="T3" fmla="*/ 0 h 46"/>
                      <a:gd name="T4" fmla="*/ 2 w 75"/>
                      <a:gd name="T5" fmla="*/ 4 h 46"/>
                      <a:gd name="T6" fmla="*/ 2 w 75"/>
                      <a:gd name="T7" fmla="*/ 7 h 46"/>
                      <a:gd name="T8" fmla="*/ 2 w 75"/>
                      <a:gd name="T9" fmla="*/ 10 h 46"/>
                      <a:gd name="T10" fmla="*/ 2 w 75"/>
                      <a:gd name="T11" fmla="*/ 12 h 46"/>
                      <a:gd name="T12" fmla="*/ 2 w 75"/>
                      <a:gd name="T13" fmla="*/ 15 h 46"/>
                      <a:gd name="T14" fmla="*/ 0 w 75"/>
                      <a:gd name="T15" fmla="*/ 17 h 46"/>
                      <a:gd name="T16" fmla="*/ 0 w 75"/>
                      <a:gd name="T17" fmla="*/ 19 h 46"/>
                      <a:gd name="T18" fmla="*/ 0 w 75"/>
                      <a:gd name="T19" fmla="*/ 20 h 46"/>
                      <a:gd name="T20" fmla="*/ 68 w 75"/>
                      <a:gd name="T21" fmla="*/ 46 h 46"/>
                      <a:gd name="T22" fmla="*/ 70 w 75"/>
                      <a:gd name="T23" fmla="*/ 41 h 46"/>
                      <a:gd name="T24" fmla="*/ 71 w 75"/>
                      <a:gd name="T25" fmla="*/ 34 h 46"/>
                      <a:gd name="T26" fmla="*/ 73 w 75"/>
                      <a:gd name="T27" fmla="*/ 29 h 46"/>
                      <a:gd name="T28" fmla="*/ 73 w 75"/>
                      <a:gd name="T29" fmla="*/ 22 h 46"/>
                      <a:gd name="T30" fmla="*/ 75 w 75"/>
                      <a:gd name="T31" fmla="*/ 17 h 46"/>
                      <a:gd name="T32" fmla="*/ 75 w 75"/>
                      <a:gd name="T33" fmla="*/ 12 h 46"/>
                      <a:gd name="T34" fmla="*/ 75 w 75"/>
                      <a:gd name="T35" fmla="*/ 5 h 46"/>
                      <a:gd name="T36" fmla="*/ 75 w 75"/>
                      <a:gd name="T37" fmla="*/ 0 h 46"/>
                      <a:gd name="T38" fmla="*/ 75 w 75"/>
                      <a:gd name="T39" fmla="*/ 0 h 46"/>
                      <a:gd name="T40" fmla="*/ 2 w 75"/>
                      <a:gd name="T41" fmla="*/ 0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6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4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0" y="20"/>
                        </a:lnTo>
                        <a:lnTo>
                          <a:pt x="68" y="46"/>
                        </a:lnTo>
                        <a:lnTo>
                          <a:pt x="70" y="41"/>
                        </a:lnTo>
                        <a:lnTo>
                          <a:pt x="71" y="34"/>
                        </a:lnTo>
                        <a:lnTo>
                          <a:pt x="73" y="29"/>
                        </a:lnTo>
                        <a:lnTo>
                          <a:pt x="73" y="22"/>
                        </a:lnTo>
                        <a:lnTo>
                          <a:pt x="75" y="17"/>
                        </a:lnTo>
                        <a:lnTo>
                          <a:pt x="75" y="12"/>
                        </a:lnTo>
                        <a:lnTo>
                          <a:pt x="75" y="5"/>
                        </a:lnTo>
                        <a:lnTo>
                          <a:pt x="75" y="0"/>
                        </a:lnTo>
                        <a:lnTo>
                          <a:pt x="75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3" name="Freeform 303">
                    <a:extLst>
                      <a:ext uri="{FF2B5EF4-FFF2-40B4-BE49-F238E27FC236}">
                        <a16:creationId xmlns:a16="http://schemas.microsoft.com/office/drawing/2014/main" id="{3A32D746-11BA-405F-A53C-144E8F8A10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9" y="2134"/>
                    <a:ext cx="81" cy="69"/>
                  </a:xfrm>
                  <a:custGeom>
                    <a:avLst/>
                    <a:gdLst>
                      <a:gd name="T0" fmla="*/ 1 w 81"/>
                      <a:gd name="T1" fmla="*/ 27 h 69"/>
                      <a:gd name="T2" fmla="*/ 0 w 81"/>
                      <a:gd name="T3" fmla="*/ 25 h 69"/>
                      <a:gd name="T4" fmla="*/ 1 w 81"/>
                      <a:gd name="T5" fmla="*/ 30 h 69"/>
                      <a:gd name="T6" fmla="*/ 3 w 81"/>
                      <a:gd name="T7" fmla="*/ 37 h 69"/>
                      <a:gd name="T8" fmla="*/ 5 w 81"/>
                      <a:gd name="T9" fmla="*/ 42 h 69"/>
                      <a:gd name="T10" fmla="*/ 6 w 81"/>
                      <a:gd name="T11" fmla="*/ 49 h 69"/>
                      <a:gd name="T12" fmla="*/ 8 w 81"/>
                      <a:gd name="T13" fmla="*/ 54 h 69"/>
                      <a:gd name="T14" fmla="*/ 8 w 81"/>
                      <a:gd name="T15" fmla="*/ 59 h 69"/>
                      <a:gd name="T16" fmla="*/ 8 w 81"/>
                      <a:gd name="T17" fmla="*/ 64 h 69"/>
                      <a:gd name="T18" fmla="*/ 8 w 81"/>
                      <a:gd name="T19" fmla="*/ 69 h 69"/>
                      <a:gd name="T20" fmla="*/ 81 w 81"/>
                      <a:gd name="T21" fmla="*/ 69 h 69"/>
                      <a:gd name="T22" fmla="*/ 81 w 81"/>
                      <a:gd name="T23" fmla="*/ 61 h 69"/>
                      <a:gd name="T24" fmla="*/ 81 w 81"/>
                      <a:gd name="T25" fmla="*/ 52 h 69"/>
                      <a:gd name="T26" fmla="*/ 79 w 81"/>
                      <a:gd name="T27" fmla="*/ 44 h 69"/>
                      <a:gd name="T28" fmla="*/ 77 w 81"/>
                      <a:gd name="T29" fmla="*/ 35 h 69"/>
                      <a:gd name="T30" fmla="*/ 76 w 81"/>
                      <a:gd name="T31" fmla="*/ 27 h 69"/>
                      <a:gd name="T32" fmla="*/ 74 w 81"/>
                      <a:gd name="T33" fmla="*/ 18 h 69"/>
                      <a:gd name="T34" fmla="*/ 72 w 81"/>
                      <a:gd name="T35" fmla="*/ 10 h 69"/>
                      <a:gd name="T36" fmla="*/ 69 w 81"/>
                      <a:gd name="T37" fmla="*/ 1 h 69"/>
                      <a:gd name="T38" fmla="*/ 69 w 81"/>
                      <a:gd name="T39" fmla="*/ 0 h 69"/>
                      <a:gd name="T40" fmla="*/ 1 w 81"/>
                      <a:gd name="T41" fmla="*/ 27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9">
                        <a:moveTo>
                          <a:pt x="1" y="27"/>
                        </a:moveTo>
                        <a:lnTo>
                          <a:pt x="0" y="25"/>
                        </a:lnTo>
                        <a:lnTo>
                          <a:pt x="1" y="30"/>
                        </a:lnTo>
                        <a:lnTo>
                          <a:pt x="3" y="37"/>
                        </a:lnTo>
                        <a:lnTo>
                          <a:pt x="5" y="42"/>
                        </a:lnTo>
                        <a:lnTo>
                          <a:pt x="6" y="49"/>
                        </a:lnTo>
                        <a:lnTo>
                          <a:pt x="8" y="54"/>
                        </a:lnTo>
                        <a:lnTo>
                          <a:pt x="8" y="59"/>
                        </a:lnTo>
                        <a:lnTo>
                          <a:pt x="8" y="64"/>
                        </a:lnTo>
                        <a:lnTo>
                          <a:pt x="8" y="69"/>
                        </a:lnTo>
                        <a:lnTo>
                          <a:pt x="81" y="69"/>
                        </a:lnTo>
                        <a:lnTo>
                          <a:pt x="81" y="61"/>
                        </a:lnTo>
                        <a:lnTo>
                          <a:pt x="81" y="52"/>
                        </a:lnTo>
                        <a:lnTo>
                          <a:pt x="79" y="44"/>
                        </a:lnTo>
                        <a:lnTo>
                          <a:pt x="77" y="35"/>
                        </a:lnTo>
                        <a:lnTo>
                          <a:pt x="76" y="27"/>
                        </a:lnTo>
                        <a:lnTo>
                          <a:pt x="74" y="18"/>
                        </a:lnTo>
                        <a:lnTo>
                          <a:pt x="72" y="10"/>
                        </a:lnTo>
                        <a:lnTo>
                          <a:pt x="69" y="1"/>
                        </a:lnTo>
                        <a:lnTo>
                          <a:pt x="69" y="0"/>
                        </a:lnTo>
                        <a:lnTo>
                          <a:pt x="1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4" name="Freeform 304">
                    <a:extLst>
                      <a:ext uri="{FF2B5EF4-FFF2-40B4-BE49-F238E27FC236}">
                        <a16:creationId xmlns:a16="http://schemas.microsoft.com/office/drawing/2014/main" id="{656F4EFD-D1D3-4226-A58B-B4EA34237F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1" y="2068"/>
                    <a:ext cx="97" cy="93"/>
                  </a:xfrm>
                  <a:custGeom>
                    <a:avLst/>
                    <a:gdLst>
                      <a:gd name="T0" fmla="*/ 2 w 97"/>
                      <a:gd name="T1" fmla="*/ 52 h 93"/>
                      <a:gd name="T2" fmla="*/ 0 w 97"/>
                      <a:gd name="T3" fmla="*/ 50 h 93"/>
                      <a:gd name="T4" fmla="*/ 6 w 97"/>
                      <a:gd name="T5" fmla="*/ 55 h 93"/>
                      <a:gd name="T6" fmla="*/ 11 w 97"/>
                      <a:gd name="T7" fmla="*/ 61 h 93"/>
                      <a:gd name="T8" fmla="*/ 14 w 97"/>
                      <a:gd name="T9" fmla="*/ 67 h 93"/>
                      <a:gd name="T10" fmla="*/ 17 w 97"/>
                      <a:gd name="T11" fmla="*/ 72 h 93"/>
                      <a:gd name="T12" fmla="*/ 21 w 97"/>
                      <a:gd name="T13" fmla="*/ 78 h 93"/>
                      <a:gd name="T14" fmla="*/ 24 w 97"/>
                      <a:gd name="T15" fmla="*/ 83 h 93"/>
                      <a:gd name="T16" fmla="*/ 26 w 97"/>
                      <a:gd name="T17" fmla="*/ 88 h 93"/>
                      <a:gd name="T18" fmla="*/ 29 w 97"/>
                      <a:gd name="T19" fmla="*/ 93 h 93"/>
                      <a:gd name="T20" fmla="*/ 97 w 97"/>
                      <a:gd name="T21" fmla="*/ 66 h 93"/>
                      <a:gd name="T22" fmla="*/ 92 w 97"/>
                      <a:gd name="T23" fmla="*/ 57 h 93"/>
                      <a:gd name="T24" fmla="*/ 89 w 97"/>
                      <a:gd name="T25" fmla="*/ 49 h 93"/>
                      <a:gd name="T26" fmla="*/ 83 w 97"/>
                      <a:gd name="T27" fmla="*/ 40 h 93"/>
                      <a:gd name="T28" fmla="*/ 78 w 97"/>
                      <a:gd name="T29" fmla="*/ 32 h 93"/>
                      <a:gd name="T30" fmla="*/ 73 w 97"/>
                      <a:gd name="T31" fmla="*/ 23 h 93"/>
                      <a:gd name="T32" fmla="*/ 67 w 97"/>
                      <a:gd name="T33" fmla="*/ 17 h 93"/>
                      <a:gd name="T34" fmla="*/ 61 w 97"/>
                      <a:gd name="T35" fmla="*/ 8 h 93"/>
                      <a:gd name="T36" fmla="*/ 55 w 97"/>
                      <a:gd name="T37" fmla="*/ 1 h 93"/>
                      <a:gd name="T38" fmla="*/ 53 w 97"/>
                      <a:gd name="T39" fmla="*/ 0 h 93"/>
                      <a:gd name="T40" fmla="*/ 2 w 97"/>
                      <a:gd name="T41" fmla="*/ 52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3">
                        <a:moveTo>
                          <a:pt x="2" y="52"/>
                        </a:moveTo>
                        <a:lnTo>
                          <a:pt x="0" y="50"/>
                        </a:lnTo>
                        <a:lnTo>
                          <a:pt x="6" y="55"/>
                        </a:lnTo>
                        <a:lnTo>
                          <a:pt x="11" y="61"/>
                        </a:lnTo>
                        <a:lnTo>
                          <a:pt x="14" y="67"/>
                        </a:lnTo>
                        <a:lnTo>
                          <a:pt x="17" y="72"/>
                        </a:lnTo>
                        <a:lnTo>
                          <a:pt x="21" y="78"/>
                        </a:lnTo>
                        <a:lnTo>
                          <a:pt x="24" y="83"/>
                        </a:lnTo>
                        <a:lnTo>
                          <a:pt x="26" y="88"/>
                        </a:lnTo>
                        <a:lnTo>
                          <a:pt x="29" y="93"/>
                        </a:lnTo>
                        <a:lnTo>
                          <a:pt x="97" y="66"/>
                        </a:lnTo>
                        <a:lnTo>
                          <a:pt x="92" y="57"/>
                        </a:lnTo>
                        <a:lnTo>
                          <a:pt x="89" y="49"/>
                        </a:lnTo>
                        <a:lnTo>
                          <a:pt x="83" y="40"/>
                        </a:lnTo>
                        <a:lnTo>
                          <a:pt x="78" y="32"/>
                        </a:lnTo>
                        <a:lnTo>
                          <a:pt x="73" y="23"/>
                        </a:lnTo>
                        <a:lnTo>
                          <a:pt x="67" y="17"/>
                        </a:lnTo>
                        <a:lnTo>
                          <a:pt x="61" y="8"/>
                        </a:lnTo>
                        <a:lnTo>
                          <a:pt x="55" y="1"/>
                        </a:lnTo>
                        <a:lnTo>
                          <a:pt x="53" y="0"/>
                        </a:lnTo>
                        <a:lnTo>
                          <a:pt x="2" y="5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5" name="Freeform 305">
                    <a:extLst>
                      <a:ext uri="{FF2B5EF4-FFF2-40B4-BE49-F238E27FC236}">
                        <a16:creationId xmlns:a16="http://schemas.microsoft.com/office/drawing/2014/main" id="{99ABB3E6-8971-451B-B14A-2C2C5912D9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7" y="2018"/>
                    <a:ext cx="107" cy="102"/>
                  </a:xfrm>
                  <a:custGeom>
                    <a:avLst/>
                    <a:gdLst>
                      <a:gd name="T0" fmla="*/ 0 w 107"/>
                      <a:gd name="T1" fmla="*/ 68 h 102"/>
                      <a:gd name="T2" fmla="*/ 2 w 107"/>
                      <a:gd name="T3" fmla="*/ 68 h 102"/>
                      <a:gd name="T4" fmla="*/ 10 w 107"/>
                      <a:gd name="T5" fmla="*/ 72 h 102"/>
                      <a:gd name="T6" fmla="*/ 17 w 107"/>
                      <a:gd name="T7" fmla="*/ 75 h 102"/>
                      <a:gd name="T8" fmla="*/ 26 w 107"/>
                      <a:gd name="T9" fmla="*/ 78 h 102"/>
                      <a:gd name="T10" fmla="*/ 32 w 107"/>
                      <a:gd name="T11" fmla="*/ 83 h 102"/>
                      <a:gd name="T12" fmla="*/ 39 w 107"/>
                      <a:gd name="T13" fmla="*/ 87 h 102"/>
                      <a:gd name="T14" fmla="*/ 44 w 107"/>
                      <a:gd name="T15" fmla="*/ 92 h 102"/>
                      <a:gd name="T16" fmla="*/ 51 w 107"/>
                      <a:gd name="T17" fmla="*/ 97 h 102"/>
                      <a:gd name="T18" fmla="*/ 56 w 107"/>
                      <a:gd name="T19" fmla="*/ 102 h 102"/>
                      <a:gd name="T20" fmla="*/ 107 w 107"/>
                      <a:gd name="T21" fmla="*/ 50 h 102"/>
                      <a:gd name="T22" fmla="*/ 99 w 107"/>
                      <a:gd name="T23" fmla="*/ 41 h 102"/>
                      <a:gd name="T24" fmla="*/ 90 w 107"/>
                      <a:gd name="T25" fmla="*/ 34 h 102"/>
                      <a:gd name="T26" fmla="*/ 80 w 107"/>
                      <a:gd name="T27" fmla="*/ 28 h 102"/>
                      <a:gd name="T28" fmla="*/ 70 w 107"/>
                      <a:gd name="T29" fmla="*/ 21 h 102"/>
                      <a:gd name="T30" fmla="*/ 60 w 107"/>
                      <a:gd name="T31" fmla="*/ 16 h 102"/>
                      <a:gd name="T32" fmla="*/ 49 w 107"/>
                      <a:gd name="T33" fmla="*/ 9 h 102"/>
                      <a:gd name="T34" fmla="*/ 38 w 107"/>
                      <a:gd name="T35" fmla="*/ 4 h 102"/>
                      <a:gd name="T36" fmla="*/ 26 w 107"/>
                      <a:gd name="T37" fmla="*/ 0 h 102"/>
                      <a:gd name="T38" fmla="*/ 26 w 107"/>
                      <a:gd name="T39" fmla="*/ 0 h 102"/>
                      <a:gd name="T40" fmla="*/ 0 w 107"/>
                      <a:gd name="T41" fmla="*/ 6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102">
                        <a:moveTo>
                          <a:pt x="0" y="68"/>
                        </a:moveTo>
                        <a:lnTo>
                          <a:pt x="2" y="68"/>
                        </a:lnTo>
                        <a:lnTo>
                          <a:pt x="10" y="72"/>
                        </a:lnTo>
                        <a:lnTo>
                          <a:pt x="17" y="75"/>
                        </a:lnTo>
                        <a:lnTo>
                          <a:pt x="26" y="78"/>
                        </a:lnTo>
                        <a:lnTo>
                          <a:pt x="32" y="83"/>
                        </a:lnTo>
                        <a:lnTo>
                          <a:pt x="39" y="87"/>
                        </a:lnTo>
                        <a:lnTo>
                          <a:pt x="44" y="92"/>
                        </a:lnTo>
                        <a:lnTo>
                          <a:pt x="51" y="97"/>
                        </a:lnTo>
                        <a:lnTo>
                          <a:pt x="56" y="102"/>
                        </a:lnTo>
                        <a:lnTo>
                          <a:pt x="107" y="50"/>
                        </a:lnTo>
                        <a:lnTo>
                          <a:pt x="99" y="41"/>
                        </a:lnTo>
                        <a:lnTo>
                          <a:pt x="90" y="34"/>
                        </a:lnTo>
                        <a:lnTo>
                          <a:pt x="80" y="28"/>
                        </a:lnTo>
                        <a:lnTo>
                          <a:pt x="70" y="21"/>
                        </a:lnTo>
                        <a:lnTo>
                          <a:pt x="60" y="16"/>
                        </a:lnTo>
                        <a:lnTo>
                          <a:pt x="49" y="9"/>
                        </a:lnTo>
                        <a:lnTo>
                          <a:pt x="38" y="4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6" name="Freeform 306">
                    <a:extLst>
                      <a:ext uri="{FF2B5EF4-FFF2-40B4-BE49-F238E27FC236}">
                        <a16:creationId xmlns:a16="http://schemas.microsoft.com/office/drawing/2014/main" id="{EEF9071E-84C4-4B41-BC2D-0E52AF4DEA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6" y="2000"/>
                    <a:ext cx="117" cy="86"/>
                  </a:xfrm>
                  <a:custGeom>
                    <a:avLst/>
                    <a:gdLst>
                      <a:gd name="T0" fmla="*/ 0 w 117"/>
                      <a:gd name="T1" fmla="*/ 73 h 86"/>
                      <a:gd name="T2" fmla="*/ 0 w 117"/>
                      <a:gd name="T3" fmla="*/ 73 h 86"/>
                      <a:gd name="T4" fmla="*/ 13 w 117"/>
                      <a:gd name="T5" fmla="*/ 73 h 86"/>
                      <a:gd name="T6" fmla="*/ 27 w 117"/>
                      <a:gd name="T7" fmla="*/ 73 h 86"/>
                      <a:gd name="T8" fmla="*/ 39 w 117"/>
                      <a:gd name="T9" fmla="*/ 74 h 86"/>
                      <a:gd name="T10" fmla="*/ 51 w 117"/>
                      <a:gd name="T11" fmla="*/ 76 h 86"/>
                      <a:gd name="T12" fmla="*/ 62 w 117"/>
                      <a:gd name="T13" fmla="*/ 78 h 86"/>
                      <a:gd name="T14" fmla="*/ 73 w 117"/>
                      <a:gd name="T15" fmla="*/ 79 h 86"/>
                      <a:gd name="T16" fmla="*/ 83 w 117"/>
                      <a:gd name="T17" fmla="*/ 83 h 86"/>
                      <a:gd name="T18" fmla="*/ 91 w 117"/>
                      <a:gd name="T19" fmla="*/ 86 h 86"/>
                      <a:gd name="T20" fmla="*/ 117 w 117"/>
                      <a:gd name="T21" fmla="*/ 18 h 86"/>
                      <a:gd name="T22" fmla="*/ 105 w 117"/>
                      <a:gd name="T23" fmla="*/ 13 h 86"/>
                      <a:gd name="T24" fmla="*/ 91 w 117"/>
                      <a:gd name="T25" fmla="*/ 10 h 86"/>
                      <a:gd name="T26" fmla="*/ 76 w 117"/>
                      <a:gd name="T27" fmla="*/ 7 h 86"/>
                      <a:gd name="T28" fmla="*/ 62 w 117"/>
                      <a:gd name="T29" fmla="*/ 3 h 86"/>
                      <a:gd name="T30" fmla="*/ 47 w 117"/>
                      <a:gd name="T31" fmla="*/ 1 h 86"/>
                      <a:gd name="T32" fmla="*/ 32 w 117"/>
                      <a:gd name="T33" fmla="*/ 0 h 86"/>
                      <a:gd name="T34" fmla="*/ 17 w 117"/>
                      <a:gd name="T35" fmla="*/ 0 h 86"/>
                      <a:gd name="T36" fmla="*/ 0 w 117"/>
                      <a:gd name="T37" fmla="*/ 0 h 86"/>
                      <a:gd name="T38" fmla="*/ 0 w 117"/>
                      <a:gd name="T39" fmla="*/ 0 h 86"/>
                      <a:gd name="T40" fmla="*/ 0 w 117"/>
                      <a:gd name="T41" fmla="*/ 73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7" h="86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3" y="73"/>
                        </a:lnTo>
                        <a:lnTo>
                          <a:pt x="27" y="73"/>
                        </a:lnTo>
                        <a:lnTo>
                          <a:pt x="39" y="74"/>
                        </a:lnTo>
                        <a:lnTo>
                          <a:pt x="51" y="76"/>
                        </a:lnTo>
                        <a:lnTo>
                          <a:pt x="62" y="78"/>
                        </a:lnTo>
                        <a:lnTo>
                          <a:pt x="73" y="79"/>
                        </a:lnTo>
                        <a:lnTo>
                          <a:pt x="83" y="83"/>
                        </a:lnTo>
                        <a:lnTo>
                          <a:pt x="91" y="86"/>
                        </a:lnTo>
                        <a:lnTo>
                          <a:pt x="117" y="18"/>
                        </a:lnTo>
                        <a:lnTo>
                          <a:pt x="105" y="13"/>
                        </a:lnTo>
                        <a:lnTo>
                          <a:pt x="91" y="10"/>
                        </a:lnTo>
                        <a:lnTo>
                          <a:pt x="76" y="7"/>
                        </a:lnTo>
                        <a:lnTo>
                          <a:pt x="62" y="3"/>
                        </a:lnTo>
                        <a:lnTo>
                          <a:pt x="47" y="1"/>
                        </a:lnTo>
                        <a:lnTo>
                          <a:pt x="32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7" name="Freeform 307">
                    <a:extLst>
                      <a:ext uri="{FF2B5EF4-FFF2-40B4-BE49-F238E27FC236}">
                        <a16:creationId xmlns:a16="http://schemas.microsoft.com/office/drawing/2014/main" id="{D87BF62B-4B87-4B5B-9D5F-0EB543B11E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5" y="2000"/>
                    <a:ext cx="31" cy="73"/>
                  </a:xfrm>
                  <a:custGeom>
                    <a:avLst/>
                    <a:gdLst>
                      <a:gd name="T0" fmla="*/ 2 w 31"/>
                      <a:gd name="T1" fmla="*/ 73 h 73"/>
                      <a:gd name="T2" fmla="*/ 0 w 31"/>
                      <a:gd name="T3" fmla="*/ 73 h 73"/>
                      <a:gd name="T4" fmla="*/ 5 w 31"/>
                      <a:gd name="T5" fmla="*/ 73 h 73"/>
                      <a:gd name="T6" fmla="*/ 9 w 31"/>
                      <a:gd name="T7" fmla="*/ 73 h 73"/>
                      <a:gd name="T8" fmla="*/ 12 w 31"/>
                      <a:gd name="T9" fmla="*/ 73 h 73"/>
                      <a:gd name="T10" fmla="*/ 16 w 31"/>
                      <a:gd name="T11" fmla="*/ 73 h 73"/>
                      <a:gd name="T12" fmla="*/ 19 w 31"/>
                      <a:gd name="T13" fmla="*/ 73 h 73"/>
                      <a:gd name="T14" fmla="*/ 22 w 31"/>
                      <a:gd name="T15" fmla="*/ 73 h 73"/>
                      <a:gd name="T16" fmla="*/ 27 w 31"/>
                      <a:gd name="T17" fmla="*/ 73 h 73"/>
                      <a:gd name="T18" fmla="*/ 31 w 31"/>
                      <a:gd name="T19" fmla="*/ 73 h 73"/>
                      <a:gd name="T20" fmla="*/ 31 w 31"/>
                      <a:gd name="T21" fmla="*/ 0 h 73"/>
                      <a:gd name="T22" fmla="*/ 26 w 31"/>
                      <a:gd name="T23" fmla="*/ 0 h 73"/>
                      <a:gd name="T24" fmla="*/ 21 w 31"/>
                      <a:gd name="T25" fmla="*/ 0 h 73"/>
                      <a:gd name="T26" fmla="*/ 16 w 31"/>
                      <a:gd name="T27" fmla="*/ 0 h 73"/>
                      <a:gd name="T28" fmla="*/ 10 w 31"/>
                      <a:gd name="T29" fmla="*/ 0 h 73"/>
                      <a:gd name="T30" fmla="*/ 7 w 31"/>
                      <a:gd name="T31" fmla="*/ 0 h 73"/>
                      <a:gd name="T32" fmla="*/ 4 w 31"/>
                      <a:gd name="T33" fmla="*/ 0 h 73"/>
                      <a:gd name="T34" fmla="*/ 2 w 31"/>
                      <a:gd name="T35" fmla="*/ 0 h 73"/>
                      <a:gd name="T36" fmla="*/ 0 w 31"/>
                      <a:gd name="T37" fmla="*/ 0 h 73"/>
                      <a:gd name="T38" fmla="*/ 0 w 31"/>
                      <a:gd name="T39" fmla="*/ 0 h 73"/>
                      <a:gd name="T40" fmla="*/ 2 w 31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73">
                        <a:moveTo>
                          <a:pt x="2" y="73"/>
                        </a:moveTo>
                        <a:lnTo>
                          <a:pt x="0" y="73"/>
                        </a:lnTo>
                        <a:lnTo>
                          <a:pt x="5" y="73"/>
                        </a:lnTo>
                        <a:lnTo>
                          <a:pt x="9" y="73"/>
                        </a:lnTo>
                        <a:lnTo>
                          <a:pt x="12" y="73"/>
                        </a:lnTo>
                        <a:lnTo>
                          <a:pt x="16" y="73"/>
                        </a:lnTo>
                        <a:lnTo>
                          <a:pt x="19" y="73"/>
                        </a:lnTo>
                        <a:lnTo>
                          <a:pt x="22" y="73"/>
                        </a:lnTo>
                        <a:lnTo>
                          <a:pt x="27" y="73"/>
                        </a:lnTo>
                        <a:lnTo>
                          <a:pt x="31" y="73"/>
                        </a:lnTo>
                        <a:lnTo>
                          <a:pt x="31" y="0"/>
                        </a:lnTo>
                        <a:lnTo>
                          <a:pt x="26" y="0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8" name="Freeform 308">
                    <a:extLst>
                      <a:ext uri="{FF2B5EF4-FFF2-40B4-BE49-F238E27FC236}">
                        <a16:creationId xmlns:a16="http://schemas.microsoft.com/office/drawing/2014/main" id="{474073FA-33AB-4E0E-9793-3742E4DC35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1" y="1930"/>
                    <a:ext cx="47" cy="73"/>
                  </a:xfrm>
                  <a:custGeom>
                    <a:avLst/>
                    <a:gdLst>
                      <a:gd name="T0" fmla="*/ 47 w 47"/>
                      <a:gd name="T1" fmla="*/ 68 h 73"/>
                      <a:gd name="T2" fmla="*/ 47 w 47"/>
                      <a:gd name="T3" fmla="*/ 70 h 73"/>
                      <a:gd name="T4" fmla="*/ 45 w 47"/>
                      <a:gd name="T5" fmla="*/ 70 h 73"/>
                      <a:gd name="T6" fmla="*/ 45 w 47"/>
                      <a:gd name="T7" fmla="*/ 71 h 73"/>
                      <a:gd name="T8" fmla="*/ 44 w 47"/>
                      <a:gd name="T9" fmla="*/ 71 h 73"/>
                      <a:gd name="T10" fmla="*/ 42 w 47"/>
                      <a:gd name="T11" fmla="*/ 71 h 73"/>
                      <a:gd name="T12" fmla="*/ 40 w 47"/>
                      <a:gd name="T13" fmla="*/ 73 h 73"/>
                      <a:gd name="T14" fmla="*/ 40 w 47"/>
                      <a:gd name="T15" fmla="*/ 73 h 73"/>
                      <a:gd name="T16" fmla="*/ 39 w 47"/>
                      <a:gd name="T17" fmla="*/ 73 h 73"/>
                      <a:gd name="T18" fmla="*/ 39 w 47"/>
                      <a:gd name="T19" fmla="*/ 73 h 73"/>
                      <a:gd name="T20" fmla="*/ 39 w 47"/>
                      <a:gd name="T21" fmla="*/ 0 h 73"/>
                      <a:gd name="T22" fmla="*/ 33 w 47"/>
                      <a:gd name="T23" fmla="*/ 0 h 73"/>
                      <a:gd name="T24" fmla="*/ 28 w 47"/>
                      <a:gd name="T25" fmla="*/ 0 h 73"/>
                      <a:gd name="T26" fmla="*/ 23 w 47"/>
                      <a:gd name="T27" fmla="*/ 2 h 73"/>
                      <a:gd name="T28" fmla="*/ 18 w 47"/>
                      <a:gd name="T29" fmla="*/ 4 h 73"/>
                      <a:gd name="T30" fmla="*/ 13 w 47"/>
                      <a:gd name="T31" fmla="*/ 5 h 73"/>
                      <a:gd name="T32" fmla="*/ 10 w 47"/>
                      <a:gd name="T33" fmla="*/ 7 h 73"/>
                      <a:gd name="T34" fmla="*/ 5 w 47"/>
                      <a:gd name="T35" fmla="*/ 10 h 73"/>
                      <a:gd name="T36" fmla="*/ 1 w 47"/>
                      <a:gd name="T37" fmla="*/ 14 h 73"/>
                      <a:gd name="T38" fmla="*/ 0 w 47"/>
                      <a:gd name="T39" fmla="*/ 14 h 73"/>
                      <a:gd name="T40" fmla="*/ 47 w 47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47" y="68"/>
                        </a:moveTo>
                        <a:lnTo>
                          <a:pt x="47" y="70"/>
                        </a:lnTo>
                        <a:lnTo>
                          <a:pt x="45" y="70"/>
                        </a:lnTo>
                        <a:lnTo>
                          <a:pt x="45" y="71"/>
                        </a:lnTo>
                        <a:lnTo>
                          <a:pt x="44" y="71"/>
                        </a:lnTo>
                        <a:lnTo>
                          <a:pt x="42" y="71"/>
                        </a:lnTo>
                        <a:lnTo>
                          <a:pt x="40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3" y="0"/>
                        </a:lnTo>
                        <a:lnTo>
                          <a:pt x="28" y="0"/>
                        </a:lnTo>
                        <a:lnTo>
                          <a:pt x="23" y="2"/>
                        </a:lnTo>
                        <a:lnTo>
                          <a:pt x="18" y="4"/>
                        </a:lnTo>
                        <a:lnTo>
                          <a:pt x="13" y="5"/>
                        </a:lnTo>
                        <a:lnTo>
                          <a:pt x="10" y="7"/>
                        </a:lnTo>
                        <a:lnTo>
                          <a:pt x="5" y="10"/>
                        </a:lnTo>
                        <a:lnTo>
                          <a:pt x="1" y="14"/>
                        </a:lnTo>
                        <a:lnTo>
                          <a:pt x="0" y="14"/>
                        </a:lnTo>
                        <a:lnTo>
                          <a:pt x="47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29" name="Freeform 309">
                    <a:extLst>
                      <a:ext uri="{FF2B5EF4-FFF2-40B4-BE49-F238E27FC236}">
                        <a16:creationId xmlns:a16="http://schemas.microsoft.com/office/drawing/2014/main" id="{832B8C41-D8AC-4AD0-BAC3-8B25BE100E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1944"/>
                    <a:ext cx="73" cy="54"/>
                  </a:xfrm>
                  <a:custGeom>
                    <a:avLst/>
                    <a:gdLst>
                      <a:gd name="T0" fmla="*/ 73 w 73"/>
                      <a:gd name="T1" fmla="*/ 37 h 54"/>
                      <a:gd name="T2" fmla="*/ 73 w 73"/>
                      <a:gd name="T3" fmla="*/ 37 h 54"/>
                      <a:gd name="T4" fmla="*/ 73 w 73"/>
                      <a:gd name="T5" fmla="*/ 41 h 54"/>
                      <a:gd name="T6" fmla="*/ 73 w 73"/>
                      <a:gd name="T7" fmla="*/ 42 h 54"/>
                      <a:gd name="T8" fmla="*/ 73 w 73"/>
                      <a:gd name="T9" fmla="*/ 46 h 54"/>
                      <a:gd name="T10" fmla="*/ 71 w 73"/>
                      <a:gd name="T11" fmla="*/ 49 h 54"/>
                      <a:gd name="T12" fmla="*/ 69 w 73"/>
                      <a:gd name="T13" fmla="*/ 51 h 54"/>
                      <a:gd name="T14" fmla="*/ 68 w 73"/>
                      <a:gd name="T15" fmla="*/ 54 h 54"/>
                      <a:gd name="T16" fmla="*/ 68 w 73"/>
                      <a:gd name="T17" fmla="*/ 54 h 54"/>
                      <a:gd name="T18" fmla="*/ 66 w 73"/>
                      <a:gd name="T19" fmla="*/ 54 h 54"/>
                      <a:gd name="T20" fmla="*/ 19 w 73"/>
                      <a:gd name="T21" fmla="*/ 0 h 54"/>
                      <a:gd name="T22" fmla="*/ 15 w 73"/>
                      <a:gd name="T23" fmla="*/ 3 h 54"/>
                      <a:gd name="T24" fmla="*/ 12 w 73"/>
                      <a:gd name="T25" fmla="*/ 7 h 54"/>
                      <a:gd name="T26" fmla="*/ 8 w 73"/>
                      <a:gd name="T27" fmla="*/ 12 h 54"/>
                      <a:gd name="T28" fmla="*/ 7 w 73"/>
                      <a:gd name="T29" fmla="*/ 17 h 54"/>
                      <a:gd name="T30" fmla="*/ 3 w 73"/>
                      <a:gd name="T31" fmla="*/ 22 h 54"/>
                      <a:gd name="T32" fmla="*/ 2 w 73"/>
                      <a:gd name="T33" fmla="*/ 27 h 54"/>
                      <a:gd name="T34" fmla="*/ 2 w 73"/>
                      <a:gd name="T35" fmla="*/ 34 h 54"/>
                      <a:gd name="T36" fmla="*/ 0 w 73"/>
                      <a:gd name="T37" fmla="*/ 37 h 54"/>
                      <a:gd name="T38" fmla="*/ 0 w 73"/>
                      <a:gd name="T39" fmla="*/ 37 h 54"/>
                      <a:gd name="T40" fmla="*/ 73 w 73"/>
                      <a:gd name="T41" fmla="*/ 37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4">
                        <a:moveTo>
                          <a:pt x="73" y="37"/>
                        </a:moveTo>
                        <a:lnTo>
                          <a:pt x="73" y="37"/>
                        </a:lnTo>
                        <a:lnTo>
                          <a:pt x="73" y="41"/>
                        </a:lnTo>
                        <a:lnTo>
                          <a:pt x="73" y="42"/>
                        </a:lnTo>
                        <a:lnTo>
                          <a:pt x="73" y="46"/>
                        </a:lnTo>
                        <a:lnTo>
                          <a:pt x="71" y="49"/>
                        </a:lnTo>
                        <a:lnTo>
                          <a:pt x="69" y="51"/>
                        </a:lnTo>
                        <a:lnTo>
                          <a:pt x="68" y="54"/>
                        </a:lnTo>
                        <a:lnTo>
                          <a:pt x="68" y="54"/>
                        </a:lnTo>
                        <a:lnTo>
                          <a:pt x="66" y="54"/>
                        </a:lnTo>
                        <a:lnTo>
                          <a:pt x="19" y="0"/>
                        </a:lnTo>
                        <a:lnTo>
                          <a:pt x="15" y="3"/>
                        </a:lnTo>
                        <a:lnTo>
                          <a:pt x="12" y="7"/>
                        </a:lnTo>
                        <a:lnTo>
                          <a:pt x="8" y="12"/>
                        </a:lnTo>
                        <a:lnTo>
                          <a:pt x="7" y="17"/>
                        </a:lnTo>
                        <a:lnTo>
                          <a:pt x="3" y="22"/>
                        </a:lnTo>
                        <a:lnTo>
                          <a:pt x="2" y="27"/>
                        </a:lnTo>
                        <a:lnTo>
                          <a:pt x="2" y="34"/>
                        </a:lnTo>
                        <a:lnTo>
                          <a:pt x="0" y="37"/>
                        </a:lnTo>
                        <a:lnTo>
                          <a:pt x="0" y="37"/>
                        </a:lnTo>
                        <a:lnTo>
                          <a:pt x="73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0" name="Freeform 310">
                    <a:extLst>
                      <a:ext uri="{FF2B5EF4-FFF2-40B4-BE49-F238E27FC236}">
                        <a16:creationId xmlns:a16="http://schemas.microsoft.com/office/drawing/2014/main" id="{8BB0457B-AE66-494A-B0FA-B400FE5CAC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1966"/>
                    <a:ext cx="73" cy="58"/>
                  </a:xfrm>
                  <a:custGeom>
                    <a:avLst/>
                    <a:gdLst>
                      <a:gd name="T0" fmla="*/ 63 w 73"/>
                      <a:gd name="T1" fmla="*/ 0 h 58"/>
                      <a:gd name="T2" fmla="*/ 68 w 73"/>
                      <a:gd name="T3" fmla="*/ 3 h 58"/>
                      <a:gd name="T4" fmla="*/ 69 w 73"/>
                      <a:gd name="T5" fmla="*/ 7 h 58"/>
                      <a:gd name="T6" fmla="*/ 71 w 73"/>
                      <a:gd name="T7" fmla="*/ 8 h 58"/>
                      <a:gd name="T8" fmla="*/ 73 w 73"/>
                      <a:gd name="T9" fmla="*/ 10 h 58"/>
                      <a:gd name="T10" fmla="*/ 73 w 73"/>
                      <a:gd name="T11" fmla="*/ 12 h 58"/>
                      <a:gd name="T12" fmla="*/ 73 w 73"/>
                      <a:gd name="T13" fmla="*/ 13 h 58"/>
                      <a:gd name="T14" fmla="*/ 73 w 73"/>
                      <a:gd name="T15" fmla="*/ 15 h 58"/>
                      <a:gd name="T16" fmla="*/ 73 w 73"/>
                      <a:gd name="T17" fmla="*/ 15 h 58"/>
                      <a:gd name="T18" fmla="*/ 73 w 73"/>
                      <a:gd name="T19" fmla="*/ 15 h 58"/>
                      <a:gd name="T20" fmla="*/ 0 w 73"/>
                      <a:gd name="T21" fmla="*/ 15 h 58"/>
                      <a:gd name="T22" fmla="*/ 2 w 73"/>
                      <a:gd name="T23" fmla="*/ 20 h 58"/>
                      <a:gd name="T24" fmla="*/ 2 w 73"/>
                      <a:gd name="T25" fmla="*/ 24 h 58"/>
                      <a:gd name="T26" fmla="*/ 2 w 73"/>
                      <a:gd name="T27" fmla="*/ 29 h 58"/>
                      <a:gd name="T28" fmla="*/ 3 w 73"/>
                      <a:gd name="T29" fmla="*/ 34 h 58"/>
                      <a:gd name="T30" fmla="*/ 5 w 73"/>
                      <a:gd name="T31" fmla="*/ 39 h 58"/>
                      <a:gd name="T32" fmla="*/ 8 w 73"/>
                      <a:gd name="T33" fmla="*/ 44 h 58"/>
                      <a:gd name="T34" fmla="*/ 12 w 73"/>
                      <a:gd name="T35" fmla="*/ 49 h 58"/>
                      <a:gd name="T36" fmla="*/ 15 w 73"/>
                      <a:gd name="T37" fmla="*/ 54 h 58"/>
                      <a:gd name="T38" fmla="*/ 20 w 73"/>
                      <a:gd name="T39" fmla="*/ 58 h 58"/>
                      <a:gd name="T40" fmla="*/ 63 w 73"/>
                      <a:gd name="T41" fmla="*/ 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8">
                        <a:moveTo>
                          <a:pt x="63" y="0"/>
                        </a:moveTo>
                        <a:lnTo>
                          <a:pt x="68" y="3"/>
                        </a:lnTo>
                        <a:lnTo>
                          <a:pt x="69" y="7"/>
                        </a:lnTo>
                        <a:lnTo>
                          <a:pt x="71" y="8"/>
                        </a:lnTo>
                        <a:lnTo>
                          <a:pt x="73" y="10"/>
                        </a:lnTo>
                        <a:lnTo>
                          <a:pt x="73" y="12"/>
                        </a:lnTo>
                        <a:lnTo>
                          <a:pt x="73" y="13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0" y="15"/>
                        </a:lnTo>
                        <a:lnTo>
                          <a:pt x="2" y="20"/>
                        </a:lnTo>
                        <a:lnTo>
                          <a:pt x="2" y="24"/>
                        </a:lnTo>
                        <a:lnTo>
                          <a:pt x="2" y="29"/>
                        </a:lnTo>
                        <a:lnTo>
                          <a:pt x="3" y="34"/>
                        </a:lnTo>
                        <a:lnTo>
                          <a:pt x="5" y="39"/>
                        </a:lnTo>
                        <a:lnTo>
                          <a:pt x="8" y="44"/>
                        </a:lnTo>
                        <a:lnTo>
                          <a:pt x="12" y="49"/>
                        </a:lnTo>
                        <a:lnTo>
                          <a:pt x="15" y="54"/>
                        </a:lnTo>
                        <a:lnTo>
                          <a:pt x="20" y="58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1" name="Freeform 311">
                    <a:extLst>
                      <a:ext uri="{FF2B5EF4-FFF2-40B4-BE49-F238E27FC236}">
                        <a16:creationId xmlns:a16="http://schemas.microsoft.com/office/drawing/2014/main" id="{7401657E-8FDC-4FDB-92A6-CA5C732A93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1964"/>
                    <a:ext cx="43" cy="73"/>
                  </a:xfrm>
                  <a:custGeom>
                    <a:avLst/>
                    <a:gdLst>
                      <a:gd name="T0" fmla="*/ 38 w 43"/>
                      <a:gd name="T1" fmla="*/ 0 h 73"/>
                      <a:gd name="T2" fmla="*/ 38 w 43"/>
                      <a:gd name="T3" fmla="*/ 0 h 73"/>
                      <a:gd name="T4" fmla="*/ 38 w 43"/>
                      <a:gd name="T5" fmla="*/ 0 h 73"/>
                      <a:gd name="T6" fmla="*/ 39 w 43"/>
                      <a:gd name="T7" fmla="*/ 0 h 73"/>
                      <a:gd name="T8" fmla="*/ 41 w 43"/>
                      <a:gd name="T9" fmla="*/ 0 h 73"/>
                      <a:gd name="T10" fmla="*/ 41 w 43"/>
                      <a:gd name="T11" fmla="*/ 0 h 73"/>
                      <a:gd name="T12" fmla="*/ 43 w 43"/>
                      <a:gd name="T13" fmla="*/ 2 h 73"/>
                      <a:gd name="T14" fmla="*/ 43 w 43"/>
                      <a:gd name="T15" fmla="*/ 2 h 73"/>
                      <a:gd name="T16" fmla="*/ 43 w 43"/>
                      <a:gd name="T17" fmla="*/ 2 h 73"/>
                      <a:gd name="T18" fmla="*/ 43 w 43"/>
                      <a:gd name="T19" fmla="*/ 2 h 73"/>
                      <a:gd name="T20" fmla="*/ 0 w 43"/>
                      <a:gd name="T21" fmla="*/ 60 h 73"/>
                      <a:gd name="T22" fmla="*/ 4 w 43"/>
                      <a:gd name="T23" fmla="*/ 63 h 73"/>
                      <a:gd name="T24" fmla="*/ 7 w 43"/>
                      <a:gd name="T25" fmla="*/ 65 h 73"/>
                      <a:gd name="T26" fmla="*/ 12 w 43"/>
                      <a:gd name="T27" fmla="*/ 68 h 73"/>
                      <a:gd name="T28" fmla="*/ 17 w 43"/>
                      <a:gd name="T29" fmla="*/ 70 h 73"/>
                      <a:gd name="T30" fmla="*/ 22 w 43"/>
                      <a:gd name="T31" fmla="*/ 71 h 73"/>
                      <a:gd name="T32" fmla="*/ 27 w 43"/>
                      <a:gd name="T33" fmla="*/ 71 h 73"/>
                      <a:gd name="T34" fmla="*/ 32 w 43"/>
                      <a:gd name="T35" fmla="*/ 73 h 73"/>
                      <a:gd name="T36" fmla="*/ 38 w 43"/>
                      <a:gd name="T37" fmla="*/ 73 h 73"/>
                      <a:gd name="T38" fmla="*/ 38 w 43"/>
                      <a:gd name="T39" fmla="*/ 73 h 73"/>
                      <a:gd name="T40" fmla="*/ 38 w 4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3" h="73">
                        <a:moveTo>
                          <a:pt x="38" y="0"/>
                        </a:moveTo>
                        <a:lnTo>
                          <a:pt x="38" y="0"/>
                        </a:lnTo>
                        <a:lnTo>
                          <a:pt x="38" y="0"/>
                        </a:lnTo>
                        <a:lnTo>
                          <a:pt x="39" y="0"/>
                        </a:lnTo>
                        <a:lnTo>
                          <a:pt x="41" y="0"/>
                        </a:lnTo>
                        <a:lnTo>
                          <a:pt x="41" y="0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0" y="60"/>
                        </a:lnTo>
                        <a:lnTo>
                          <a:pt x="4" y="63"/>
                        </a:lnTo>
                        <a:lnTo>
                          <a:pt x="7" y="65"/>
                        </a:lnTo>
                        <a:lnTo>
                          <a:pt x="12" y="68"/>
                        </a:lnTo>
                        <a:lnTo>
                          <a:pt x="17" y="70"/>
                        </a:lnTo>
                        <a:lnTo>
                          <a:pt x="22" y="71"/>
                        </a:lnTo>
                        <a:lnTo>
                          <a:pt x="27" y="71"/>
                        </a:lnTo>
                        <a:lnTo>
                          <a:pt x="32" y="73"/>
                        </a:lnTo>
                        <a:lnTo>
                          <a:pt x="38" y="73"/>
                        </a:lnTo>
                        <a:lnTo>
                          <a:pt x="38" y="73"/>
                        </a:lnTo>
                        <a:lnTo>
                          <a:pt x="3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2" name="Freeform 312">
                    <a:extLst>
                      <a:ext uri="{FF2B5EF4-FFF2-40B4-BE49-F238E27FC236}">
                        <a16:creationId xmlns:a16="http://schemas.microsoft.com/office/drawing/2014/main" id="{0D662715-5B46-4168-A377-FDAF6810A2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1964"/>
                    <a:ext cx="47" cy="73"/>
                  </a:xfrm>
                  <a:custGeom>
                    <a:avLst/>
                    <a:gdLst>
                      <a:gd name="T0" fmla="*/ 0 w 47"/>
                      <a:gd name="T1" fmla="*/ 4 h 73"/>
                      <a:gd name="T2" fmla="*/ 2 w 47"/>
                      <a:gd name="T3" fmla="*/ 2 h 73"/>
                      <a:gd name="T4" fmla="*/ 2 w 47"/>
                      <a:gd name="T5" fmla="*/ 2 h 73"/>
                      <a:gd name="T6" fmla="*/ 2 w 47"/>
                      <a:gd name="T7" fmla="*/ 2 h 73"/>
                      <a:gd name="T8" fmla="*/ 3 w 47"/>
                      <a:gd name="T9" fmla="*/ 2 h 73"/>
                      <a:gd name="T10" fmla="*/ 3 w 47"/>
                      <a:gd name="T11" fmla="*/ 2 h 73"/>
                      <a:gd name="T12" fmla="*/ 5 w 47"/>
                      <a:gd name="T13" fmla="*/ 0 h 73"/>
                      <a:gd name="T14" fmla="*/ 5 w 47"/>
                      <a:gd name="T15" fmla="*/ 0 h 73"/>
                      <a:gd name="T16" fmla="*/ 7 w 47"/>
                      <a:gd name="T17" fmla="*/ 0 h 73"/>
                      <a:gd name="T18" fmla="*/ 9 w 47"/>
                      <a:gd name="T19" fmla="*/ 0 h 73"/>
                      <a:gd name="T20" fmla="*/ 9 w 47"/>
                      <a:gd name="T21" fmla="*/ 73 h 73"/>
                      <a:gd name="T22" fmla="*/ 14 w 47"/>
                      <a:gd name="T23" fmla="*/ 73 h 73"/>
                      <a:gd name="T24" fmla="*/ 19 w 47"/>
                      <a:gd name="T25" fmla="*/ 71 h 73"/>
                      <a:gd name="T26" fmla="*/ 24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7 w 47"/>
                      <a:gd name="T33" fmla="*/ 65 h 73"/>
                      <a:gd name="T34" fmla="*/ 42 w 47"/>
                      <a:gd name="T35" fmla="*/ 63 h 73"/>
                      <a:gd name="T36" fmla="*/ 46 w 47"/>
                      <a:gd name="T37" fmla="*/ 60 h 73"/>
                      <a:gd name="T38" fmla="*/ 47 w 47"/>
                      <a:gd name="T39" fmla="*/ 60 h 73"/>
                      <a:gd name="T40" fmla="*/ 0 w 47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0" y="4"/>
                        </a:move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lnTo>
                          <a:pt x="14" y="73"/>
                        </a:lnTo>
                        <a:lnTo>
                          <a:pt x="19" y="71"/>
                        </a:lnTo>
                        <a:lnTo>
                          <a:pt x="24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7" y="65"/>
                        </a:lnTo>
                        <a:lnTo>
                          <a:pt x="42" y="63"/>
                        </a:lnTo>
                        <a:lnTo>
                          <a:pt x="46" y="60"/>
                        </a:lnTo>
                        <a:lnTo>
                          <a:pt x="47" y="6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3" name="Freeform 313">
                    <a:extLst>
                      <a:ext uri="{FF2B5EF4-FFF2-40B4-BE49-F238E27FC236}">
                        <a16:creationId xmlns:a16="http://schemas.microsoft.com/office/drawing/2014/main" id="{7524D910-1C7A-4B05-B6E4-53D9F3E05C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1968"/>
                    <a:ext cx="73" cy="56"/>
                  </a:xfrm>
                  <a:custGeom>
                    <a:avLst/>
                    <a:gdLst>
                      <a:gd name="T0" fmla="*/ 0 w 73"/>
                      <a:gd name="T1" fmla="*/ 13 h 56"/>
                      <a:gd name="T2" fmla="*/ 0 w 73"/>
                      <a:gd name="T3" fmla="*/ 13 h 56"/>
                      <a:gd name="T4" fmla="*/ 0 w 73"/>
                      <a:gd name="T5" fmla="*/ 11 h 56"/>
                      <a:gd name="T6" fmla="*/ 0 w 73"/>
                      <a:gd name="T7" fmla="*/ 10 h 56"/>
                      <a:gd name="T8" fmla="*/ 2 w 73"/>
                      <a:gd name="T9" fmla="*/ 6 h 56"/>
                      <a:gd name="T10" fmla="*/ 2 w 73"/>
                      <a:gd name="T11" fmla="*/ 5 h 56"/>
                      <a:gd name="T12" fmla="*/ 4 w 73"/>
                      <a:gd name="T13" fmla="*/ 3 h 56"/>
                      <a:gd name="T14" fmla="*/ 4 w 73"/>
                      <a:gd name="T15" fmla="*/ 1 h 56"/>
                      <a:gd name="T16" fmla="*/ 5 w 73"/>
                      <a:gd name="T17" fmla="*/ 1 h 56"/>
                      <a:gd name="T18" fmla="*/ 7 w 73"/>
                      <a:gd name="T19" fmla="*/ 0 h 56"/>
                      <a:gd name="T20" fmla="*/ 54 w 73"/>
                      <a:gd name="T21" fmla="*/ 56 h 56"/>
                      <a:gd name="T22" fmla="*/ 58 w 73"/>
                      <a:gd name="T23" fmla="*/ 50 h 56"/>
                      <a:gd name="T24" fmla="*/ 61 w 73"/>
                      <a:gd name="T25" fmla="*/ 47 h 56"/>
                      <a:gd name="T26" fmla="*/ 65 w 73"/>
                      <a:gd name="T27" fmla="*/ 42 h 56"/>
                      <a:gd name="T28" fmla="*/ 68 w 73"/>
                      <a:gd name="T29" fmla="*/ 37 h 56"/>
                      <a:gd name="T30" fmla="*/ 70 w 73"/>
                      <a:gd name="T31" fmla="*/ 32 h 56"/>
                      <a:gd name="T32" fmla="*/ 71 w 73"/>
                      <a:gd name="T33" fmla="*/ 27 h 56"/>
                      <a:gd name="T34" fmla="*/ 73 w 73"/>
                      <a:gd name="T35" fmla="*/ 20 h 56"/>
                      <a:gd name="T36" fmla="*/ 73 w 73"/>
                      <a:gd name="T37" fmla="*/ 13 h 56"/>
                      <a:gd name="T38" fmla="*/ 73 w 73"/>
                      <a:gd name="T39" fmla="*/ 13 h 56"/>
                      <a:gd name="T40" fmla="*/ 0 w 73"/>
                      <a:gd name="T41" fmla="*/ 13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0" y="11"/>
                        </a:lnTo>
                        <a:lnTo>
                          <a:pt x="0" y="10"/>
                        </a:lnTo>
                        <a:lnTo>
                          <a:pt x="2" y="6"/>
                        </a:lnTo>
                        <a:lnTo>
                          <a:pt x="2" y="5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7" y="0"/>
                        </a:lnTo>
                        <a:lnTo>
                          <a:pt x="54" y="56"/>
                        </a:lnTo>
                        <a:lnTo>
                          <a:pt x="58" y="50"/>
                        </a:lnTo>
                        <a:lnTo>
                          <a:pt x="61" y="47"/>
                        </a:lnTo>
                        <a:lnTo>
                          <a:pt x="65" y="42"/>
                        </a:lnTo>
                        <a:lnTo>
                          <a:pt x="68" y="37"/>
                        </a:lnTo>
                        <a:lnTo>
                          <a:pt x="70" y="32"/>
                        </a:lnTo>
                        <a:lnTo>
                          <a:pt x="71" y="27"/>
                        </a:lnTo>
                        <a:lnTo>
                          <a:pt x="73" y="20"/>
                        </a:lnTo>
                        <a:lnTo>
                          <a:pt x="73" y="13"/>
                        </a:lnTo>
                        <a:lnTo>
                          <a:pt x="73" y="13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4" name="Freeform 314">
                    <a:extLst>
                      <a:ext uri="{FF2B5EF4-FFF2-40B4-BE49-F238E27FC236}">
                        <a16:creationId xmlns:a16="http://schemas.microsoft.com/office/drawing/2014/main" id="{A1898143-46AE-4951-8E97-7CFE24A24A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1942"/>
                    <a:ext cx="73" cy="61"/>
                  </a:xfrm>
                  <a:custGeom>
                    <a:avLst/>
                    <a:gdLst>
                      <a:gd name="T0" fmla="*/ 7 w 73"/>
                      <a:gd name="T1" fmla="*/ 58 h 61"/>
                      <a:gd name="T2" fmla="*/ 10 w 73"/>
                      <a:gd name="T3" fmla="*/ 61 h 61"/>
                      <a:gd name="T4" fmla="*/ 10 w 73"/>
                      <a:gd name="T5" fmla="*/ 59 h 61"/>
                      <a:gd name="T6" fmla="*/ 9 w 73"/>
                      <a:gd name="T7" fmla="*/ 59 h 61"/>
                      <a:gd name="T8" fmla="*/ 7 w 73"/>
                      <a:gd name="T9" fmla="*/ 58 h 61"/>
                      <a:gd name="T10" fmla="*/ 5 w 73"/>
                      <a:gd name="T11" fmla="*/ 56 h 61"/>
                      <a:gd name="T12" fmla="*/ 4 w 73"/>
                      <a:gd name="T13" fmla="*/ 53 h 61"/>
                      <a:gd name="T14" fmla="*/ 2 w 73"/>
                      <a:gd name="T15" fmla="*/ 49 h 61"/>
                      <a:gd name="T16" fmla="*/ 0 w 73"/>
                      <a:gd name="T17" fmla="*/ 44 h 61"/>
                      <a:gd name="T18" fmla="*/ 0 w 73"/>
                      <a:gd name="T19" fmla="*/ 39 h 61"/>
                      <a:gd name="T20" fmla="*/ 73 w 73"/>
                      <a:gd name="T21" fmla="*/ 39 h 61"/>
                      <a:gd name="T22" fmla="*/ 73 w 73"/>
                      <a:gd name="T23" fmla="*/ 32 h 61"/>
                      <a:gd name="T24" fmla="*/ 71 w 73"/>
                      <a:gd name="T25" fmla="*/ 26 h 61"/>
                      <a:gd name="T26" fmla="*/ 68 w 73"/>
                      <a:gd name="T27" fmla="*/ 19 h 61"/>
                      <a:gd name="T28" fmla="*/ 65 w 73"/>
                      <a:gd name="T29" fmla="*/ 14 h 61"/>
                      <a:gd name="T30" fmla="*/ 61 w 73"/>
                      <a:gd name="T31" fmla="*/ 10 h 61"/>
                      <a:gd name="T32" fmla="*/ 58 w 73"/>
                      <a:gd name="T33" fmla="*/ 5 h 61"/>
                      <a:gd name="T34" fmla="*/ 54 w 73"/>
                      <a:gd name="T35" fmla="*/ 4 h 61"/>
                      <a:gd name="T36" fmla="*/ 51 w 73"/>
                      <a:gd name="T37" fmla="*/ 0 h 61"/>
                      <a:gd name="T38" fmla="*/ 54 w 73"/>
                      <a:gd name="T39" fmla="*/ 4 h 61"/>
                      <a:gd name="T40" fmla="*/ 7 w 73"/>
                      <a:gd name="T41" fmla="*/ 58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7" y="58"/>
                        </a:moveTo>
                        <a:lnTo>
                          <a:pt x="10" y="61"/>
                        </a:lnTo>
                        <a:lnTo>
                          <a:pt x="10" y="59"/>
                        </a:lnTo>
                        <a:lnTo>
                          <a:pt x="9" y="59"/>
                        </a:lnTo>
                        <a:lnTo>
                          <a:pt x="7" y="58"/>
                        </a:lnTo>
                        <a:lnTo>
                          <a:pt x="5" y="56"/>
                        </a:lnTo>
                        <a:lnTo>
                          <a:pt x="4" y="53"/>
                        </a:lnTo>
                        <a:lnTo>
                          <a:pt x="2" y="49"/>
                        </a:lnTo>
                        <a:lnTo>
                          <a:pt x="0" y="44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2"/>
                        </a:lnTo>
                        <a:lnTo>
                          <a:pt x="71" y="26"/>
                        </a:lnTo>
                        <a:lnTo>
                          <a:pt x="68" y="19"/>
                        </a:lnTo>
                        <a:lnTo>
                          <a:pt x="65" y="14"/>
                        </a:lnTo>
                        <a:lnTo>
                          <a:pt x="61" y="10"/>
                        </a:lnTo>
                        <a:lnTo>
                          <a:pt x="58" y="5"/>
                        </a:lnTo>
                        <a:lnTo>
                          <a:pt x="54" y="4"/>
                        </a:lnTo>
                        <a:lnTo>
                          <a:pt x="51" y="0"/>
                        </a:lnTo>
                        <a:lnTo>
                          <a:pt x="54" y="4"/>
                        </a:lnTo>
                        <a:lnTo>
                          <a:pt x="7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5" name="Freeform 315">
                    <a:extLst>
                      <a:ext uri="{FF2B5EF4-FFF2-40B4-BE49-F238E27FC236}">
                        <a16:creationId xmlns:a16="http://schemas.microsoft.com/office/drawing/2014/main" id="{4FFD7175-8157-4F66-BF72-12540AEE55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1930"/>
                    <a:ext cx="47" cy="73"/>
                  </a:xfrm>
                  <a:custGeom>
                    <a:avLst/>
                    <a:gdLst>
                      <a:gd name="T0" fmla="*/ 9 w 47"/>
                      <a:gd name="T1" fmla="*/ 73 h 73"/>
                      <a:gd name="T2" fmla="*/ 9 w 47"/>
                      <a:gd name="T3" fmla="*/ 73 h 73"/>
                      <a:gd name="T4" fmla="*/ 7 w 47"/>
                      <a:gd name="T5" fmla="*/ 73 h 73"/>
                      <a:gd name="T6" fmla="*/ 5 w 47"/>
                      <a:gd name="T7" fmla="*/ 73 h 73"/>
                      <a:gd name="T8" fmla="*/ 3 w 47"/>
                      <a:gd name="T9" fmla="*/ 71 h 73"/>
                      <a:gd name="T10" fmla="*/ 2 w 47"/>
                      <a:gd name="T11" fmla="*/ 71 h 73"/>
                      <a:gd name="T12" fmla="*/ 2 w 47"/>
                      <a:gd name="T13" fmla="*/ 71 h 73"/>
                      <a:gd name="T14" fmla="*/ 0 w 47"/>
                      <a:gd name="T15" fmla="*/ 70 h 73"/>
                      <a:gd name="T16" fmla="*/ 0 w 47"/>
                      <a:gd name="T17" fmla="*/ 70 h 73"/>
                      <a:gd name="T18" fmla="*/ 0 w 47"/>
                      <a:gd name="T19" fmla="*/ 70 h 73"/>
                      <a:gd name="T20" fmla="*/ 47 w 47"/>
                      <a:gd name="T21" fmla="*/ 16 h 73"/>
                      <a:gd name="T22" fmla="*/ 44 w 47"/>
                      <a:gd name="T23" fmla="*/ 12 h 73"/>
                      <a:gd name="T24" fmla="*/ 39 w 47"/>
                      <a:gd name="T25" fmla="*/ 9 h 73"/>
                      <a:gd name="T26" fmla="*/ 34 w 47"/>
                      <a:gd name="T27" fmla="*/ 7 h 73"/>
                      <a:gd name="T28" fmla="*/ 31 w 47"/>
                      <a:gd name="T29" fmla="*/ 4 h 73"/>
                      <a:gd name="T30" fmla="*/ 25 w 47"/>
                      <a:gd name="T31" fmla="*/ 2 h 73"/>
                      <a:gd name="T32" fmla="*/ 19 w 47"/>
                      <a:gd name="T33" fmla="*/ 0 h 73"/>
                      <a:gd name="T34" fmla="*/ 14 w 47"/>
                      <a:gd name="T35" fmla="*/ 0 h 73"/>
                      <a:gd name="T36" fmla="*/ 9 w 47"/>
                      <a:gd name="T37" fmla="*/ 0 h 73"/>
                      <a:gd name="T38" fmla="*/ 9 w 47"/>
                      <a:gd name="T39" fmla="*/ 0 h 73"/>
                      <a:gd name="T40" fmla="*/ 9 w 4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3"/>
                        </a:lnTo>
                        <a:lnTo>
                          <a:pt x="3" y="71"/>
                        </a:lnTo>
                        <a:lnTo>
                          <a:pt x="2" y="71"/>
                        </a:lnTo>
                        <a:lnTo>
                          <a:pt x="2" y="71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47" y="16"/>
                        </a:lnTo>
                        <a:lnTo>
                          <a:pt x="44" y="12"/>
                        </a:lnTo>
                        <a:lnTo>
                          <a:pt x="39" y="9"/>
                        </a:lnTo>
                        <a:lnTo>
                          <a:pt x="34" y="7"/>
                        </a:lnTo>
                        <a:lnTo>
                          <a:pt x="31" y="4"/>
                        </a:lnTo>
                        <a:lnTo>
                          <a:pt x="25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6" name="Freeform 316">
                    <a:extLst>
                      <a:ext uri="{FF2B5EF4-FFF2-40B4-BE49-F238E27FC236}">
                        <a16:creationId xmlns:a16="http://schemas.microsoft.com/office/drawing/2014/main" id="{A2BE72D0-14EE-40BF-8CC7-93F4CF97DF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30"/>
                    <a:ext cx="1" cy="73"/>
                  </a:xfrm>
                  <a:custGeom>
                    <a:avLst/>
                    <a:gdLst>
                      <a:gd name="T0" fmla="*/ 73 h 73"/>
                      <a:gd name="T1" fmla="*/ 36 h 73"/>
                      <a:gd name="T2" fmla="*/ 36 h 73"/>
                      <a:gd name="T3" fmla="*/ 36 h 73"/>
                      <a:gd name="T4" fmla="*/ 36 h 73"/>
                      <a:gd name="T5" fmla="*/ 0 h 73"/>
                      <a:gd name="T6" fmla="*/ 73 h 73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73">
                        <a:moveTo>
                          <a:pt x="0" y="73"/>
                        </a:move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7" name="Freeform 317">
                    <a:extLst>
                      <a:ext uri="{FF2B5EF4-FFF2-40B4-BE49-F238E27FC236}">
                        <a16:creationId xmlns:a16="http://schemas.microsoft.com/office/drawing/2014/main" id="{E7D65568-E40F-4557-ABBC-0B7E3DD1CF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4" y="1905"/>
                    <a:ext cx="95" cy="96"/>
                  </a:xfrm>
                  <a:custGeom>
                    <a:avLst/>
                    <a:gdLst>
                      <a:gd name="T0" fmla="*/ 61 w 95"/>
                      <a:gd name="T1" fmla="*/ 0 h 96"/>
                      <a:gd name="T2" fmla="*/ 59 w 95"/>
                      <a:gd name="T3" fmla="*/ 0 h 96"/>
                      <a:gd name="T4" fmla="*/ 51 w 95"/>
                      <a:gd name="T5" fmla="*/ 5 h 96"/>
                      <a:gd name="T6" fmla="*/ 43 w 95"/>
                      <a:gd name="T7" fmla="*/ 12 h 96"/>
                      <a:gd name="T8" fmla="*/ 34 w 95"/>
                      <a:gd name="T9" fmla="*/ 19 h 96"/>
                      <a:gd name="T10" fmla="*/ 26 w 95"/>
                      <a:gd name="T11" fmla="*/ 25 h 96"/>
                      <a:gd name="T12" fmla="*/ 19 w 95"/>
                      <a:gd name="T13" fmla="*/ 32 h 96"/>
                      <a:gd name="T14" fmla="*/ 12 w 95"/>
                      <a:gd name="T15" fmla="*/ 41 h 96"/>
                      <a:gd name="T16" fmla="*/ 7 w 95"/>
                      <a:gd name="T17" fmla="*/ 49 h 96"/>
                      <a:gd name="T18" fmla="*/ 0 w 95"/>
                      <a:gd name="T19" fmla="*/ 58 h 96"/>
                      <a:gd name="T20" fmla="*/ 61 w 95"/>
                      <a:gd name="T21" fmla="*/ 96 h 96"/>
                      <a:gd name="T22" fmla="*/ 66 w 95"/>
                      <a:gd name="T23" fmla="*/ 91 h 96"/>
                      <a:gd name="T24" fmla="*/ 70 w 95"/>
                      <a:gd name="T25" fmla="*/ 86 h 96"/>
                      <a:gd name="T26" fmla="*/ 73 w 95"/>
                      <a:gd name="T27" fmla="*/ 81 h 96"/>
                      <a:gd name="T28" fmla="*/ 78 w 95"/>
                      <a:gd name="T29" fmla="*/ 76 h 96"/>
                      <a:gd name="T30" fmla="*/ 82 w 95"/>
                      <a:gd name="T31" fmla="*/ 73 h 96"/>
                      <a:gd name="T32" fmla="*/ 85 w 95"/>
                      <a:gd name="T33" fmla="*/ 69 h 96"/>
                      <a:gd name="T34" fmla="*/ 90 w 95"/>
                      <a:gd name="T35" fmla="*/ 66 h 96"/>
                      <a:gd name="T36" fmla="*/ 95 w 95"/>
                      <a:gd name="T37" fmla="*/ 64 h 96"/>
                      <a:gd name="T38" fmla="*/ 93 w 95"/>
                      <a:gd name="T39" fmla="*/ 64 h 96"/>
                      <a:gd name="T40" fmla="*/ 61 w 95"/>
                      <a:gd name="T41" fmla="*/ 0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6">
                        <a:moveTo>
                          <a:pt x="61" y="0"/>
                        </a:moveTo>
                        <a:lnTo>
                          <a:pt x="59" y="0"/>
                        </a:lnTo>
                        <a:lnTo>
                          <a:pt x="51" y="5"/>
                        </a:lnTo>
                        <a:lnTo>
                          <a:pt x="43" y="12"/>
                        </a:lnTo>
                        <a:lnTo>
                          <a:pt x="34" y="19"/>
                        </a:lnTo>
                        <a:lnTo>
                          <a:pt x="26" y="25"/>
                        </a:lnTo>
                        <a:lnTo>
                          <a:pt x="19" y="32"/>
                        </a:lnTo>
                        <a:lnTo>
                          <a:pt x="12" y="41"/>
                        </a:lnTo>
                        <a:lnTo>
                          <a:pt x="7" y="49"/>
                        </a:lnTo>
                        <a:lnTo>
                          <a:pt x="0" y="58"/>
                        </a:lnTo>
                        <a:lnTo>
                          <a:pt x="61" y="96"/>
                        </a:lnTo>
                        <a:lnTo>
                          <a:pt x="66" y="91"/>
                        </a:lnTo>
                        <a:lnTo>
                          <a:pt x="70" y="86"/>
                        </a:lnTo>
                        <a:lnTo>
                          <a:pt x="73" y="81"/>
                        </a:lnTo>
                        <a:lnTo>
                          <a:pt x="78" y="76"/>
                        </a:lnTo>
                        <a:lnTo>
                          <a:pt x="82" y="73"/>
                        </a:lnTo>
                        <a:lnTo>
                          <a:pt x="85" y="69"/>
                        </a:lnTo>
                        <a:lnTo>
                          <a:pt x="90" y="66"/>
                        </a:lnTo>
                        <a:lnTo>
                          <a:pt x="95" y="64"/>
                        </a:lnTo>
                        <a:lnTo>
                          <a:pt x="93" y="64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8" name="Freeform 318">
                    <a:extLst>
                      <a:ext uri="{FF2B5EF4-FFF2-40B4-BE49-F238E27FC236}">
                        <a16:creationId xmlns:a16="http://schemas.microsoft.com/office/drawing/2014/main" id="{A896F746-5BED-447E-96EF-E312E5366B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885"/>
                    <a:ext cx="75" cy="84"/>
                  </a:xfrm>
                  <a:custGeom>
                    <a:avLst/>
                    <a:gdLst>
                      <a:gd name="T0" fmla="*/ 75 w 75"/>
                      <a:gd name="T1" fmla="*/ 0 h 84"/>
                      <a:gd name="T2" fmla="*/ 75 w 75"/>
                      <a:gd name="T3" fmla="*/ 0 h 84"/>
                      <a:gd name="T4" fmla="*/ 65 w 75"/>
                      <a:gd name="T5" fmla="*/ 1 h 84"/>
                      <a:gd name="T6" fmla="*/ 54 w 75"/>
                      <a:gd name="T7" fmla="*/ 1 h 84"/>
                      <a:gd name="T8" fmla="*/ 44 w 75"/>
                      <a:gd name="T9" fmla="*/ 3 h 84"/>
                      <a:gd name="T10" fmla="*/ 36 w 75"/>
                      <a:gd name="T11" fmla="*/ 6 h 84"/>
                      <a:gd name="T12" fmla="*/ 26 w 75"/>
                      <a:gd name="T13" fmla="*/ 8 h 84"/>
                      <a:gd name="T14" fmla="*/ 17 w 75"/>
                      <a:gd name="T15" fmla="*/ 11 h 84"/>
                      <a:gd name="T16" fmla="*/ 9 w 75"/>
                      <a:gd name="T17" fmla="*/ 15 h 84"/>
                      <a:gd name="T18" fmla="*/ 0 w 75"/>
                      <a:gd name="T19" fmla="*/ 20 h 84"/>
                      <a:gd name="T20" fmla="*/ 32 w 75"/>
                      <a:gd name="T21" fmla="*/ 84 h 84"/>
                      <a:gd name="T22" fmla="*/ 37 w 75"/>
                      <a:gd name="T23" fmla="*/ 81 h 84"/>
                      <a:gd name="T24" fmla="*/ 44 w 75"/>
                      <a:gd name="T25" fmla="*/ 79 h 84"/>
                      <a:gd name="T26" fmla="*/ 49 w 75"/>
                      <a:gd name="T27" fmla="*/ 78 h 84"/>
                      <a:gd name="T28" fmla="*/ 54 w 75"/>
                      <a:gd name="T29" fmla="*/ 76 h 84"/>
                      <a:gd name="T30" fmla="*/ 59 w 75"/>
                      <a:gd name="T31" fmla="*/ 74 h 84"/>
                      <a:gd name="T32" fmla="*/ 65 w 75"/>
                      <a:gd name="T33" fmla="*/ 74 h 84"/>
                      <a:gd name="T34" fmla="*/ 70 w 75"/>
                      <a:gd name="T35" fmla="*/ 72 h 84"/>
                      <a:gd name="T36" fmla="*/ 75 w 75"/>
                      <a:gd name="T37" fmla="*/ 72 h 84"/>
                      <a:gd name="T38" fmla="*/ 75 w 75"/>
                      <a:gd name="T39" fmla="*/ 72 h 84"/>
                      <a:gd name="T40" fmla="*/ 75 w 75"/>
                      <a:gd name="T41" fmla="*/ 0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84">
                        <a:moveTo>
                          <a:pt x="75" y="0"/>
                        </a:moveTo>
                        <a:lnTo>
                          <a:pt x="75" y="0"/>
                        </a:lnTo>
                        <a:lnTo>
                          <a:pt x="65" y="1"/>
                        </a:lnTo>
                        <a:lnTo>
                          <a:pt x="54" y="1"/>
                        </a:lnTo>
                        <a:lnTo>
                          <a:pt x="44" y="3"/>
                        </a:lnTo>
                        <a:lnTo>
                          <a:pt x="36" y="6"/>
                        </a:lnTo>
                        <a:lnTo>
                          <a:pt x="26" y="8"/>
                        </a:lnTo>
                        <a:lnTo>
                          <a:pt x="17" y="11"/>
                        </a:lnTo>
                        <a:lnTo>
                          <a:pt x="9" y="15"/>
                        </a:lnTo>
                        <a:lnTo>
                          <a:pt x="0" y="20"/>
                        </a:lnTo>
                        <a:lnTo>
                          <a:pt x="32" y="84"/>
                        </a:lnTo>
                        <a:lnTo>
                          <a:pt x="37" y="81"/>
                        </a:lnTo>
                        <a:lnTo>
                          <a:pt x="44" y="79"/>
                        </a:lnTo>
                        <a:lnTo>
                          <a:pt x="49" y="78"/>
                        </a:lnTo>
                        <a:lnTo>
                          <a:pt x="54" y="76"/>
                        </a:lnTo>
                        <a:lnTo>
                          <a:pt x="59" y="74"/>
                        </a:lnTo>
                        <a:lnTo>
                          <a:pt x="65" y="74"/>
                        </a:lnTo>
                        <a:lnTo>
                          <a:pt x="70" y="72"/>
                        </a:lnTo>
                        <a:lnTo>
                          <a:pt x="75" y="72"/>
                        </a:lnTo>
                        <a:lnTo>
                          <a:pt x="75" y="72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39" name="Freeform 319">
                    <a:extLst>
                      <a:ext uri="{FF2B5EF4-FFF2-40B4-BE49-F238E27FC236}">
                        <a16:creationId xmlns:a16="http://schemas.microsoft.com/office/drawing/2014/main" id="{88A3924C-2525-4086-B1D3-4F1DA32199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885"/>
                    <a:ext cx="79" cy="86"/>
                  </a:xfrm>
                  <a:custGeom>
                    <a:avLst/>
                    <a:gdLst>
                      <a:gd name="T0" fmla="*/ 78 w 79"/>
                      <a:gd name="T1" fmla="*/ 20 h 86"/>
                      <a:gd name="T2" fmla="*/ 79 w 79"/>
                      <a:gd name="T3" fmla="*/ 22 h 86"/>
                      <a:gd name="T4" fmla="*/ 71 w 79"/>
                      <a:gd name="T5" fmla="*/ 17 h 86"/>
                      <a:gd name="T6" fmla="*/ 62 w 79"/>
                      <a:gd name="T7" fmla="*/ 13 h 86"/>
                      <a:gd name="T8" fmla="*/ 52 w 79"/>
                      <a:gd name="T9" fmla="*/ 8 h 86"/>
                      <a:gd name="T10" fmla="*/ 42 w 79"/>
                      <a:gd name="T11" fmla="*/ 6 h 86"/>
                      <a:gd name="T12" fmla="*/ 32 w 79"/>
                      <a:gd name="T13" fmla="*/ 3 h 86"/>
                      <a:gd name="T14" fmla="*/ 22 w 79"/>
                      <a:gd name="T15" fmla="*/ 1 h 86"/>
                      <a:gd name="T16" fmla="*/ 12 w 79"/>
                      <a:gd name="T17" fmla="*/ 1 h 86"/>
                      <a:gd name="T18" fmla="*/ 0 w 79"/>
                      <a:gd name="T19" fmla="*/ 0 h 86"/>
                      <a:gd name="T20" fmla="*/ 0 w 79"/>
                      <a:gd name="T21" fmla="*/ 72 h 86"/>
                      <a:gd name="T22" fmla="*/ 6 w 79"/>
                      <a:gd name="T23" fmla="*/ 72 h 86"/>
                      <a:gd name="T24" fmla="*/ 12 w 79"/>
                      <a:gd name="T25" fmla="*/ 74 h 86"/>
                      <a:gd name="T26" fmla="*/ 17 w 79"/>
                      <a:gd name="T27" fmla="*/ 74 h 86"/>
                      <a:gd name="T28" fmla="*/ 23 w 79"/>
                      <a:gd name="T29" fmla="*/ 76 h 86"/>
                      <a:gd name="T30" fmla="*/ 29 w 79"/>
                      <a:gd name="T31" fmla="*/ 78 h 86"/>
                      <a:gd name="T32" fmla="*/ 34 w 79"/>
                      <a:gd name="T33" fmla="*/ 79 h 86"/>
                      <a:gd name="T34" fmla="*/ 40 w 79"/>
                      <a:gd name="T35" fmla="*/ 83 h 86"/>
                      <a:gd name="T36" fmla="*/ 45 w 79"/>
                      <a:gd name="T37" fmla="*/ 84 h 86"/>
                      <a:gd name="T38" fmla="*/ 47 w 79"/>
                      <a:gd name="T39" fmla="*/ 86 h 86"/>
                      <a:gd name="T40" fmla="*/ 78 w 79"/>
                      <a:gd name="T41" fmla="*/ 20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86">
                        <a:moveTo>
                          <a:pt x="78" y="20"/>
                        </a:moveTo>
                        <a:lnTo>
                          <a:pt x="79" y="22"/>
                        </a:lnTo>
                        <a:lnTo>
                          <a:pt x="71" y="17"/>
                        </a:lnTo>
                        <a:lnTo>
                          <a:pt x="62" y="13"/>
                        </a:lnTo>
                        <a:lnTo>
                          <a:pt x="52" y="8"/>
                        </a:lnTo>
                        <a:lnTo>
                          <a:pt x="42" y="6"/>
                        </a:lnTo>
                        <a:lnTo>
                          <a:pt x="32" y="3"/>
                        </a:lnTo>
                        <a:lnTo>
                          <a:pt x="22" y="1"/>
                        </a:lnTo>
                        <a:lnTo>
                          <a:pt x="12" y="1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6" y="72"/>
                        </a:lnTo>
                        <a:lnTo>
                          <a:pt x="12" y="74"/>
                        </a:lnTo>
                        <a:lnTo>
                          <a:pt x="17" y="74"/>
                        </a:lnTo>
                        <a:lnTo>
                          <a:pt x="23" y="76"/>
                        </a:lnTo>
                        <a:lnTo>
                          <a:pt x="29" y="78"/>
                        </a:lnTo>
                        <a:lnTo>
                          <a:pt x="34" y="79"/>
                        </a:lnTo>
                        <a:lnTo>
                          <a:pt x="40" y="83"/>
                        </a:lnTo>
                        <a:lnTo>
                          <a:pt x="45" y="84"/>
                        </a:lnTo>
                        <a:lnTo>
                          <a:pt x="47" y="86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0" name="Freeform 320">
                    <a:extLst>
                      <a:ext uri="{FF2B5EF4-FFF2-40B4-BE49-F238E27FC236}">
                        <a16:creationId xmlns:a16="http://schemas.microsoft.com/office/drawing/2014/main" id="{3FA09417-3FA0-4090-A871-D983B54203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7" y="1905"/>
                    <a:ext cx="95" cy="95"/>
                  </a:xfrm>
                  <a:custGeom>
                    <a:avLst/>
                    <a:gdLst>
                      <a:gd name="T0" fmla="*/ 95 w 95"/>
                      <a:gd name="T1" fmla="*/ 56 h 95"/>
                      <a:gd name="T2" fmla="*/ 93 w 95"/>
                      <a:gd name="T3" fmla="*/ 56 h 95"/>
                      <a:gd name="T4" fmla="*/ 88 w 95"/>
                      <a:gd name="T5" fmla="*/ 47 h 95"/>
                      <a:gd name="T6" fmla="*/ 81 w 95"/>
                      <a:gd name="T7" fmla="*/ 39 h 95"/>
                      <a:gd name="T8" fmla="*/ 75 w 95"/>
                      <a:gd name="T9" fmla="*/ 32 h 95"/>
                      <a:gd name="T10" fmla="*/ 66 w 95"/>
                      <a:gd name="T11" fmla="*/ 24 h 95"/>
                      <a:gd name="T12" fmla="*/ 58 w 95"/>
                      <a:gd name="T13" fmla="*/ 17 h 95"/>
                      <a:gd name="T14" fmla="*/ 49 w 95"/>
                      <a:gd name="T15" fmla="*/ 12 h 95"/>
                      <a:gd name="T16" fmla="*/ 41 w 95"/>
                      <a:gd name="T17" fmla="*/ 5 h 95"/>
                      <a:gd name="T18" fmla="*/ 31 w 95"/>
                      <a:gd name="T19" fmla="*/ 0 h 95"/>
                      <a:gd name="T20" fmla="*/ 0 w 95"/>
                      <a:gd name="T21" fmla="*/ 66 h 95"/>
                      <a:gd name="T22" fmla="*/ 5 w 95"/>
                      <a:gd name="T23" fmla="*/ 69 h 95"/>
                      <a:gd name="T24" fmla="*/ 10 w 95"/>
                      <a:gd name="T25" fmla="*/ 71 h 95"/>
                      <a:gd name="T26" fmla="*/ 14 w 95"/>
                      <a:gd name="T27" fmla="*/ 74 h 95"/>
                      <a:gd name="T28" fmla="*/ 19 w 95"/>
                      <a:gd name="T29" fmla="*/ 78 h 95"/>
                      <a:gd name="T30" fmla="*/ 22 w 95"/>
                      <a:gd name="T31" fmla="*/ 81 h 95"/>
                      <a:gd name="T32" fmla="*/ 26 w 95"/>
                      <a:gd name="T33" fmla="*/ 86 h 95"/>
                      <a:gd name="T34" fmla="*/ 29 w 95"/>
                      <a:gd name="T35" fmla="*/ 90 h 95"/>
                      <a:gd name="T36" fmla="*/ 32 w 95"/>
                      <a:gd name="T37" fmla="*/ 95 h 95"/>
                      <a:gd name="T38" fmla="*/ 32 w 95"/>
                      <a:gd name="T39" fmla="*/ 93 h 95"/>
                      <a:gd name="T40" fmla="*/ 95 w 95"/>
                      <a:gd name="T41" fmla="*/ 56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5">
                        <a:moveTo>
                          <a:pt x="95" y="56"/>
                        </a:moveTo>
                        <a:lnTo>
                          <a:pt x="93" y="56"/>
                        </a:lnTo>
                        <a:lnTo>
                          <a:pt x="88" y="47"/>
                        </a:lnTo>
                        <a:lnTo>
                          <a:pt x="81" y="39"/>
                        </a:lnTo>
                        <a:lnTo>
                          <a:pt x="75" y="32"/>
                        </a:lnTo>
                        <a:lnTo>
                          <a:pt x="66" y="24"/>
                        </a:lnTo>
                        <a:lnTo>
                          <a:pt x="58" y="17"/>
                        </a:lnTo>
                        <a:lnTo>
                          <a:pt x="49" y="12"/>
                        </a:lnTo>
                        <a:lnTo>
                          <a:pt x="41" y="5"/>
                        </a:lnTo>
                        <a:lnTo>
                          <a:pt x="31" y="0"/>
                        </a:lnTo>
                        <a:lnTo>
                          <a:pt x="0" y="66"/>
                        </a:lnTo>
                        <a:lnTo>
                          <a:pt x="5" y="69"/>
                        </a:lnTo>
                        <a:lnTo>
                          <a:pt x="10" y="71"/>
                        </a:lnTo>
                        <a:lnTo>
                          <a:pt x="14" y="74"/>
                        </a:lnTo>
                        <a:lnTo>
                          <a:pt x="19" y="78"/>
                        </a:lnTo>
                        <a:lnTo>
                          <a:pt x="22" y="81"/>
                        </a:lnTo>
                        <a:lnTo>
                          <a:pt x="26" y="86"/>
                        </a:lnTo>
                        <a:lnTo>
                          <a:pt x="29" y="90"/>
                        </a:lnTo>
                        <a:lnTo>
                          <a:pt x="32" y="95"/>
                        </a:lnTo>
                        <a:lnTo>
                          <a:pt x="32" y="93"/>
                        </a:lnTo>
                        <a:lnTo>
                          <a:pt x="95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1" name="Freeform 321">
                    <a:extLst>
                      <a:ext uri="{FF2B5EF4-FFF2-40B4-BE49-F238E27FC236}">
                        <a16:creationId xmlns:a16="http://schemas.microsoft.com/office/drawing/2014/main" id="{BB494104-8B27-4D01-817C-AC63A9CE30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9" y="1961"/>
                    <a:ext cx="276" cy="398"/>
                  </a:xfrm>
                  <a:custGeom>
                    <a:avLst/>
                    <a:gdLst>
                      <a:gd name="T0" fmla="*/ 276 w 276"/>
                      <a:gd name="T1" fmla="*/ 362 h 398"/>
                      <a:gd name="T2" fmla="*/ 276 w 276"/>
                      <a:gd name="T3" fmla="*/ 361 h 398"/>
                      <a:gd name="T4" fmla="*/ 63 w 276"/>
                      <a:gd name="T5" fmla="*/ 0 h 398"/>
                      <a:gd name="T6" fmla="*/ 0 w 276"/>
                      <a:gd name="T7" fmla="*/ 37 h 398"/>
                      <a:gd name="T8" fmla="*/ 214 w 276"/>
                      <a:gd name="T9" fmla="*/ 398 h 398"/>
                      <a:gd name="T10" fmla="*/ 214 w 276"/>
                      <a:gd name="T11" fmla="*/ 396 h 398"/>
                      <a:gd name="T12" fmla="*/ 276 w 276"/>
                      <a:gd name="T13" fmla="*/ 362 h 3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6" h="398">
                        <a:moveTo>
                          <a:pt x="276" y="362"/>
                        </a:moveTo>
                        <a:lnTo>
                          <a:pt x="276" y="361"/>
                        </a:lnTo>
                        <a:lnTo>
                          <a:pt x="63" y="0"/>
                        </a:lnTo>
                        <a:lnTo>
                          <a:pt x="0" y="37"/>
                        </a:lnTo>
                        <a:lnTo>
                          <a:pt x="214" y="398"/>
                        </a:lnTo>
                        <a:lnTo>
                          <a:pt x="214" y="396"/>
                        </a:lnTo>
                        <a:lnTo>
                          <a:pt x="276" y="36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2" name="Freeform 322">
                    <a:extLst>
                      <a:ext uri="{FF2B5EF4-FFF2-40B4-BE49-F238E27FC236}">
                        <a16:creationId xmlns:a16="http://schemas.microsoft.com/office/drawing/2014/main" id="{823FC5EA-29BB-4643-BF42-10106842B7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3" y="2323"/>
                    <a:ext cx="81" cy="61"/>
                  </a:xfrm>
                  <a:custGeom>
                    <a:avLst/>
                    <a:gdLst>
                      <a:gd name="T0" fmla="*/ 81 w 81"/>
                      <a:gd name="T1" fmla="*/ 61 h 61"/>
                      <a:gd name="T2" fmla="*/ 81 w 81"/>
                      <a:gd name="T3" fmla="*/ 61 h 61"/>
                      <a:gd name="T4" fmla="*/ 79 w 81"/>
                      <a:gd name="T5" fmla="*/ 53 h 61"/>
                      <a:gd name="T6" fmla="*/ 79 w 81"/>
                      <a:gd name="T7" fmla="*/ 45 h 61"/>
                      <a:gd name="T8" fmla="*/ 78 w 81"/>
                      <a:gd name="T9" fmla="*/ 38 h 61"/>
                      <a:gd name="T10" fmla="*/ 76 w 81"/>
                      <a:gd name="T11" fmla="*/ 29 h 61"/>
                      <a:gd name="T12" fmla="*/ 73 w 81"/>
                      <a:gd name="T13" fmla="*/ 22 h 61"/>
                      <a:gd name="T14" fmla="*/ 69 w 81"/>
                      <a:gd name="T15" fmla="*/ 14 h 61"/>
                      <a:gd name="T16" fmla="*/ 66 w 81"/>
                      <a:gd name="T17" fmla="*/ 7 h 61"/>
                      <a:gd name="T18" fmla="*/ 62 w 81"/>
                      <a:gd name="T19" fmla="*/ 0 h 61"/>
                      <a:gd name="T20" fmla="*/ 0 w 81"/>
                      <a:gd name="T21" fmla="*/ 34 h 61"/>
                      <a:gd name="T22" fmla="*/ 1 w 81"/>
                      <a:gd name="T23" fmla="*/ 39 h 61"/>
                      <a:gd name="T24" fmla="*/ 3 w 81"/>
                      <a:gd name="T25" fmla="*/ 43 h 61"/>
                      <a:gd name="T26" fmla="*/ 5 w 81"/>
                      <a:gd name="T27" fmla="*/ 46 h 61"/>
                      <a:gd name="T28" fmla="*/ 7 w 81"/>
                      <a:gd name="T29" fmla="*/ 51 h 61"/>
                      <a:gd name="T30" fmla="*/ 7 w 81"/>
                      <a:gd name="T31" fmla="*/ 55 h 61"/>
                      <a:gd name="T32" fmla="*/ 7 w 81"/>
                      <a:gd name="T33" fmla="*/ 56 h 61"/>
                      <a:gd name="T34" fmla="*/ 8 w 81"/>
                      <a:gd name="T35" fmla="*/ 60 h 61"/>
                      <a:gd name="T36" fmla="*/ 8 w 81"/>
                      <a:gd name="T37" fmla="*/ 61 h 61"/>
                      <a:gd name="T38" fmla="*/ 8 w 81"/>
                      <a:gd name="T39" fmla="*/ 61 h 61"/>
                      <a:gd name="T40" fmla="*/ 81 w 81"/>
                      <a:gd name="T41" fmla="*/ 6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1">
                        <a:moveTo>
                          <a:pt x="81" y="61"/>
                        </a:moveTo>
                        <a:lnTo>
                          <a:pt x="81" y="61"/>
                        </a:lnTo>
                        <a:lnTo>
                          <a:pt x="79" y="53"/>
                        </a:lnTo>
                        <a:lnTo>
                          <a:pt x="79" y="45"/>
                        </a:lnTo>
                        <a:lnTo>
                          <a:pt x="78" y="38"/>
                        </a:lnTo>
                        <a:lnTo>
                          <a:pt x="76" y="29"/>
                        </a:lnTo>
                        <a:lnTo>
                          <a:pt x="73" y="22"/>
                        </a:lnTo>
                        <a:lnTo>
                          <a:pt x="69" y="14"/>
                        </a:lnTo>
                        <a:lnTo>
                          <a:pt x="66" y="7"/>
                        </a:lnTo>
                        <a:lnTo>
                          <a:pt x="62" y="0"/>
                        </a:lnTo>
                        <a:lnTo>
                          <a:pt x="0" y="34"/>
                        </a:lnTo>
                        <a:lnTo>
                          <a:pt x="1" y="39"/>
                        </a:lnTo>
                        <a:lnTo>
                          <a:pt x="3" y="43"/>
                        </a:lnTo>
                        <a:lnTo>
                          <a:pt x="5" y="46"/>
                        </a:lnTo>
                        <a:lnTo>
                          <a:pt x="7" y="51"/>
                        </a:lnTo>
                        <a:lnTo>
                          <a:pt x="7" y="55"/>
                        </a:lnTo>
                        <a:lnTo>
                          <a:pt x="7" y="56"/>
                        </a:lnTo>
                        <a:lnTo>
                          <a:pt x="8" y="60"/>
                        </a:lnTo>
                        <a:lnTo>
                          <a:pt x="8" y="61"/>
                        </a:lnTo>
                        <a:lnTo>
                          <a:pt x="8" y="61"/>
                        </a:lnTo>
                        <a:lnTo>
                          <a:pt x="81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3" name="Freeform 323">
                    <a:extLst>
                      <a:ext uri="{FF2B5EF4-FFF2-40B4-BE49-F238E27FC236}">
                        <a16:creationId xmlns:a16="http://schemas.microsoft.com/office/drawing/2014/main" id="{9F4FA7FF-EB27-4CD2-A322-F9F289D447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41" y="2384"/>
                    <a:ext cx="93" cy="92"/>
                  </a:xfrm>
                  <a:custGeom>
                    <a:avLst/>
                    <a:gdLst>
                      <a:gd name="T0" fmla="*/ 44 w 93"/>
                      <a:gd name="T1" fmla="*/ 92 h 92"/>
                      <a:gd name="T2" fmla="*/ 44 w 93"/>
                      <a:gd name="T3" fmla="*/ 92 h 92"/>
                      <a:gd name="T4" fmla="*/ 54 w 93"/>
                      <a:gd name="T5" fmla="*/ 83 h 92"/>
                      <a:gd name="T6" fmla="*/ 64 w 93"/>
                      <a:gd name="T7" fmla="*/ 75 h 92"/>
                      <a:gd name="T8" fmla="*/ 73 w 93"/>
                      <a:gd name="T9" fmla="*/ 63 h 92"/>
                      <a:gd name="T10" fmla="*/ 79 w 93"/>
                      <a:gd name="T11" fmla="*/ 53 h 92"/>
                      <a:gd name="T12" fmla="*/ 85 w 93"/>
                      <a:gd name="T13" fmla="*/ 39 h 92"/>
                      <a:gd name="T14" fmla="*/ 90 w 93"/>
                      <a:gd name="T15" fmla="*/ 28 h 92"/>
                      <a:gd name="T16" fmla="*/ 91 w 93"/>
                      <a:gd name="T17" fmla="*/ 14 h 92"/>
                      <a:gd name="T18" fmla="*/ 93 w 93"/>
                      <a:gd name="T19" fmla="*/ 0 h 92"/>
                      <a:gd name="T20" fmla="*/ 20 w 93"/>
                      <a:gd name="T21" fmla="*/ 0 h 92"/>
                      <a:gd name="T22" fmla="*/ 20 w 93"/>
                      <a:gd name="T23" fmla="*/ 6 h 92"/>
                      <a:gd name="T24" fmla="*/ 19 w 93"/>
                      <a:gd name="T25" fmla="*/ 11 h 92"/>
                      <a:gd name="T26" fmla="*/ 17 w 93"/>
                      <a:gd name="T27" fmla="*/ 14 h 92"/>
                      <a:gd name="T28" fmla="*/ 15 w 93"/>
                      <a:gd name="T29" fmla="*/ 17 h 92"/>
                      <a:gd name="T30" fmla="*/ 13 w 93"/>
                      <a:gd name="T31" fmla="*/ 21 h 92"/>
                      <a:gd name="T32" fmla="*/ 10 w 93"/>
                      <a:gd name="T33" fmla="*/ 26 h 92"/>
                      <a:gd name="T34" fmla="*/ 7 w 93"/>
                      <a:gd name="T35" fmla="*/ 29 h 92"/>
                      <a:gd name="T36" fmla="*/ 0 w 93"/>
                      <a:gd name="T37" fmla="*/ 34 h 92"/>
                      <a:gd name="T38" fmla="*/ 0 w 93"/>
                      <a:gd name="T39" fmla="*/ 34 h 92"/>
                      <a:gd name="T40" fmla="*/ 44 w 93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2">
                        <a:moveTo>
                          <a:pt x="44" y="92"/>
                        </a:moveTo>
                        <a:lnTo>
                          <a:pt x="44" y="92"/>
                        </a:lnTo>
                        <a:lnTo>
                          <a:pt x="54" y="83"/>
                        </a:lnTo>
                        <a:lnTo>
                          <a:pt x="64" y="75"/>
                        </a:lnTo>
                        <a:lnTo>
                          <a:pt x="73" y="63"/>
                        </a:lnTo>
                        <a:lnTo>
                          <a:pt x="79" y="53"/>
                        </a:lnTo>
                        <a:lnTo>
                          <a:pt x="85" y="39"/>
                        </a:lnTo>
                        <a:lnTo>
                          <a:pt x="90" y="28"/>
                        </a:lnTo>
                        <a:lnTo>
                          <a:pt x="91" y="14"/>
                        </a:lnTo>
                        <a:lnTo>
                          <a:pt x="93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19" y="11"/>
                        </a:lnTo>
                        <a:lnTo>
                          <a:pt x="17" y="14"/>
                        </a:lnTo>
                        <a:lnTo>
                          <a:pt x="15" y="17"/>
                        </a:lnTo>
                        <a:lnTo>
                          <a:pt x="13" y="21"/>
                        </a:lnTo>
                        <a:lnTo>
                          <a:pt x="10" y="26"/>
                        </a:lnTo>
                        <a:lnTo>
                          <a:pt x="7" y="29"/>
                        </a:lnTo>
                        <a:lnTo>
                          <a:pt x="0" y="34"/>
                        </a:lnTo>
                        <a:lnTo>
                          <a:pt x="0" y="34"/>
                        </a:lnTo>
                        <a:lnTo>
                          <a:pt x="44" y="9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4" name="Freeform 324">
                    <a:extLst>
                      <a:ext uri="{FF2B5EF4-FFF2-40B4-BE49-F238E27FC236}">
                        <a16:creationId xmlns:a16="http://schemas.microsoft.com/office/drawing/2014/main" id="{52EE0645-3AEB-4F4B-BEE1-EBFEF62AA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18"/>
                    <a:ext cx="102" cy="92"/>
                  </a:xfrm>
                  <a:custGeom>
                    <a:avLst/>
                    <a:gdLst>
                      <a:gd name="T0" fmla="*/ 0 w 102"/>
                      <a:gd name="T1" fmla="*/ 92 h 92"/>
                      <a:gd name="T2" fmla="*/ 0 w 102"/>
                      <a:gd name="T3" fmla="*/ 92 h 92"/>
                      <a:gd name="T4" fmla="*/ 14 w 102"/>
                      <a:gd name="T5" fmla="*/ 90 h 92"/>
                      <a:gd name="T6" fmla="*/ 27 w 102"/>
                      <a:gd name="T7" fmla="*/ 88 h 92"/>
                      <a:gd name="T8" fmla="*/ 41 w 102"/>
                      <a:gd name="T9" fmla="*/ 87 h 92"/>
                      <a:gd name="T10" fmla="*/ 54 w 102"/>
                      <a:gd name="T11" fmla="*/ 83 h 92"/>
                      <a:gd name="T12" fmla="*/ 66 w 102"/>
                      <a:gd name="T13" fmla="*/ 78 h 92"/>
                      <a:gd name="T14" fmla="*/ 78 w 102"/>
                      <a:gd name="T15" fmla="*/ 73 h 92"/>
                      <a:gd name="T16" fmla="*/ 90 w 102"/>
                      <a:gd name="T17" fmla="*/ 66 h 92"/>
                      <a:gd name="T18" fmla="*/ 102 w 102"/>
                      <a:gd name="T19" fmla="*/ 58 h 92"/>
                      <a:gd name="T20" fmla="*/ 58 w 102"/>
                      <a:gd name="T21" fmla="*/ 0 h 92"/>
                      <a:gd name="T22" fmla="*/ 51 w 102"/>
                      <a:gd name="T23" fmla="*/ 4 h 92"/>
                      <a:gd name="T24" fmla="*/ 46 w 102"/>
                      <a:gd name="T25" fmla="*/ 7 h 92"/>
                      <a:gd name="T26" fmla="*/ 39 w 102"/>
                      <a:gd name="T27" fmla="*/ 11 h 92"/>
                      <a:gd name="T28" fmla="*/ 32 w 102"/>
                      <a:gd name="T29" fmla="*/ 14 h 92"/>
                      <a:gd name="T30" fmla="*/ 24 w 102"/>
                      <a:gd name="T31" fmla="*/ 16 h 92"/>
                      <a:gd name="T32" fmla="*/ 17 w 102"/>
                      <a:gd name="T33" fmla="*/ 17 h 92"/>
                      <a:gd name="T34" fmla="*/ 9 w 102"/>
                      <a:gd name="T35" fmla="*/ 17 h 92"/>
                      <a:gd name="T36" fmla="*/ 0 w 102"/>
                      <a:gd name="T37" fmla="*/ 19 h 92"/>
                      <a:gd name="T38" fmla="*/ 0 w 102"/>
                      <a:gd name="T39" fmla="*/ 19 h 92"/>
                      <a:gd name="T40" fmla="*/ 0 w 102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92">
                        <a:moveTo>
                          <a:pt x="0" y="92"/>
                        </a:moveTo>
                        <a:lnTo>
                          <a:pt x="0" y="92"/>
                        </a:lnTo>
                        <a:lnTo>
                          <a:pt x="14" y="90"/>
                        </a:lnTo>
                        <a:lnTo>
                          <a:pt x="27" y="88"/>
                        </a:lnTo>
                        <a:lnTo>
                          <a:pt x="41" y="87"/>
                        </a:lnTo>
                        <a:lnTo>
                          <a:pt x="54" y="83"/>
                        </a:lnTo>
                        <a:lnTo>
                          <a:pt x="66" y="78"/>
                        </a:lnTo>
                        <a:lnTo>
                          <a:pt x="78" y="73"/>
                        </a:lnTo>
                        <a:lnTo>
                          <a:pt x="90" y="66"/>
                        </a:lnTo>
                        <a:lnTo>
                          <a:pt x="102" y="58"/>
                        </a:lnTo>
                        <a:lnTo>
                          <a:pt x="58" y="0"/>
                        </a:lnTo>
                        <a:lnTo>
                          <a:pt x="51" y="4"/>
                        </a:lnTo>
                        <a:lnTo>
                          <a:pt x="46" y="7"/>
                        </a:lnTo>
                        <a:lnTo>
                          <a:pt x="39" y="11"/>
                        </a:lnTo>
                        <a:lnTo>
                          <a:pt x="32" y="14"/>
                        </a:lnTo>
                        <a:lnTo>
                          <a:pt x="24" y="16"/>
                        </a:lnTo>
                        <a:lnTo>
                          <a:pt x="17" y="17"/>
                        </a:lnTo>
                        <a:lnTo>
                          <a:pt x="9" y="17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5" name="Freeform 325">
                    <a:extLst>
                      <a:ext uri="{FF2B5EF4-FFF2-40B4-BE49-F238E27FC236}">
                        <a16:creationId xmlns:a16="http://schemas.microsoft.com/office/drawing/2014/main" id="{72EA5487-1CB6-4BFF-9341-2B0CB301AC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99" y="2422"/>
                    <a:ext cx="84" cy="88"/>
                  </a:xfrm>
                  <a:custGeom>
                    <a:avLst/>
                    <a:gdLst>
                      <a:gd name="T0" fmla="*/ 0 w 84"/>
                      <a:gd name="T1" fmla="*/ 64 h 88"/>
                      <a:gd name="T2" fmla="*/ 0 w 84"/>
                      <a:gd name="T3" fmla="*/ 62 h 88"/>
                      <a:gd name="T4" fmla="*/ 8 w 84"/>
                      <a:gd name="T5" fmla="*/ 69 h 88"/>
                      <a:gd name="T6" fmla="*/ 18 w 84"/>
                      <a:gd name="T7" fmla="*/ 73 h 88"/>
                      <a:gd name="T8" fmla="*/ 30 w 84"/>
                      <a:gd name="T9" fmla="*/ 78 h 88"/>
                      <a:gd name="T10" fmla="*/ 40 w 84"/>
                      <a:gd name="T11" fmla="*/ 81 h 88"/>
                      <a:gd name="T12" fmla="*/ 50 w 84"/>
                      <a:gd name="T13" fmla="*/ 83 h 88"/>
                      <a:gd name="T14" fmla="*/ 62 w 84"/>
                      <a:gd name="T15" fmla="*/ 86 h 88"/>
                      <a:gd name="T16" fmla="*/ 74 w 84"/>
                      <a:gd name="T17" fmla="*/ 86 h 88"/>
                      <a:gd name="T18" fmla="*/ 84 w 84"/>
                      <a:gd name="T19" fmla="*/ 88 h 88"/>
                      <a:gd name="T20" fmla="*/ 84 w 84"/>
                      <a:gd name="T21" fmla="*/ 15 h 88"/>
                      <a:gd name="T22" fmla="*/ 78 w 84"/>
                      <a:gd name="T23" fmla="*/ 13 h 88"/>
                      <a:gd name="T24" fmla="*/ 72 w 84"/>
                      <a:gd name="T25" fmla="*/ 13 h 88"/>
                      <a:gd name="T26" fmla="*/ 66 w 84"/>
                      <a:gd name="T27" fmla="*/ 12 h 88"/>
                      <a:gd name="T28" fmla="*/ 59 w 84"/>
                      <a:gd name="T29" fmla="*/ 12 h 88"/>
                      <a:gd name="T30" fmla="*/ 54 w 84"/>
                      <a:gd name="T31" fmla="*/ 8 h 88"/>
                      <a:gd name="T32" fmla="*/ 47 w 84"/>
                      <a:gd name="T33" fmla="*/ 7 h 88"/>
                      <a:gd name="T34" fmla="*/ 42 w 84"/>
                      <a:gd name="T35" fmla="*/ 5 h 88"/>
                      <a:gd name="T36" fmla="*/ 37 w 84"/>
                      <a:gd name="T37" fmla="*/ 1 h 88"/>
                      <a:gd name="T38" fmla="*/ 35 w 84"/>
                      <a:gd name="T39" fmla="*/ 0 h 88"/>
                      <a:gd name="T40" fmla="*/ 0 w 84"/>
                      <a:gd name="T41" fmla="*/ 64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4" h="88">
                        <a:moveTo>
                          <a:pt x="0" y="64"/>
                        </a:moveTo>
                        <a:lnTo>
                          <a:pt x="0" y="62"/>
                        </a:lnTo>
                        <a:lnTo>
                          <a:pt x="8" y="69"/>
                        </a:lnTo>
                        <a:lnTo>
                          <a:pt x="18" y="73"/>
                        </a:lnTo>
                        <a:lnTo>
                          <a:pt x="30" y="78"/>
                        </a:lnTo>
                        <a:lnTo>
                          <a:pt x="40" y="81"/>
                        </a:lnTo>
                        <a:lnTo>
                          <a:pt x="50" y="83"/>
                        </a:lnTo>
                        <a:lnTo>
                          <a:pt x="62" y="86"/>
                        </a:lnTo>
                        <a:lnTo>
                          <a:pt x="74" y="86"/>
                        </a:lnTo>
                        <a:lnTo>
                          <a:pt x="84" y="88"/>
                        </a:lnTo>
                        <a:lnTo>
                          <a:pt x="84" y="15"/>
                        </a:lnTo>
                        <a:lnTo>
                          <a:pt x="78" y="13"/>
                        </a:lnTo>
                        <a:lnTo>
                          <a:pt x="72" y="13"/>
                        </a:lnTo>
                        <a:lnTo>
                          <a:pt x="66" y="12"/>
                        </a:lnTo>
                        <a:lnTo>
                          <a:pt x="59" y="12"/>
                        </a:lnTo>
                        <a:lnTo>
                          <a:pt x="54" y="8"/>
                        </a:lnTo>
                        <a:lnTo>
                          <a:pt x="47" y="7"/>
                        </a:lnTo>
                        <a:lnTo>
                          <a:pt x="42" y="5"/>
                        </a:lnTo>
                        <a:lnTo>
                          <a:pt x="37" y="1"/>
                        </a:lnTo>
                        <a:lnTo>
                          <a:pt x="35" y="0"/>
                        </a:lnTo>
                        <a:lnTo>
                          <a:pt x="0" y="6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6" name="Freeform 326">
                    <a:extLst>
                      <a:ext uri="{FF2B5EF4-FFF2-40B4-BE49-F238E27FC236}">
                        <a16:creationId xmlns:a16="http://schemas.microsoft.com/office/drawing/2014/main" id="{B74D0DB0-DF11-44D7-979F-F04047E37B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6" y="2362"/>
                    <a:ext cx="98" cy="124"/>
                  </a:xfrm>
                  <a:custGeom>
                    <a:avLst/>
                    <a:gdLst>
                      <a:gd name="T0" fmla="*/ 32 w 98"/>
                      <a:gd name="T1" fmla="*/ 73 h 124"/>
                      <a:gd name="T2" fmla="*/ 0 w 98"/>
                      <a:gd name="T3" fmla="*/ 51 h 124"/>
                      <a:gd name="T4" fmla="*/ 5 w 98"/>
                      <a:gd name="T5" fmla="*/ 61 h 124"/>
                      <a:gd name="T6" fmla="*/ 10 w 98"/>
                      <a:gd name="T7" fmla="*/ 73 h 124"/>
                      <a:gd name="T8" fmla="*/ 17 w 98"/>
                      <a:gd name="T9" fmla="*/ 83 h 124"/>
                      <a:gd name="T10" fmla="*/ 25 w 98"/>
                      <a:gd name="T11" fmla="*/ 92 h 124"/>
                      <a:gd name="T12" fmla="*/ 34 w 98"/>
                      <a:gd name="T13" fmla="*/ 102 h 124"/>
                      <a:gd name="T14" fmla="*/ 42 w 98"/>
                      <a:gd name="T15" fmla="*/ 109 h 124"/>
                      <a:gd name="T16" fmla="*/ 52 w 98"/>
                      <a:gd name="T17" fmla="*/ 117 h 124"/>
                      <a:gd name="T18" fmla="*/ 63 w 98"/>
                      <a:gd name="T19" fmla="*/ 124 h 124"/>
                      <a:gd name="T20" fmla="*/ 98 w 98"/>
                      <a:gd name="T21" fmla="*/ 60 h 124"/>
                      <a:gd name="T22" fmla="*/ 93 w 98"/>
                      <a:gd name="T23" fmla="*/ 56 h 124"/>
                      <a:gd name="T24" fmla="*/ 88 w 98"/>
                      <a:gd name="T25" fmla="*/ 53 h 124"/>
                      <a:gd name="T26" fmla="*/ 85 w 98"/>
                      <a:gd name="T27" fmla="*/ 50 h 124"/>
                      <a:gd name="T28" fmla="*/ 80 w 98"/>
                      <a:gd name="T29" fmla="*/ 44 h 124"/>
                      <a:gd name="T30" fmla="*/ 76 w 98"/>
                      <a:gd name="T31" fmla="*/ 39 h 124"/>
                      <a:gd name="T32" fmla="*/ 73 w 98"/>
                      <a:gd name="T33" fmla="*/ 34 h 124"/>
                      <a:gd name="T34" fmla="*/ 69 w 98"/>
                      <a:gd name="T35" fmla="*/ 29 h 124"/>
                      <a:gd name="T36" fmla="*/ 66 w 98"/>
                      <a:gd name="T37" fmla="*/ 22 h 124"/>
                      <a:gd name="T38" fmla="*/ 32 w 98"/>
                      <a:gd name="T39" fmla="*/ 0 h 124"/>
                      <a:gd name="T40" fmla="*/ 66 w 98"/>
                      <a:gd name="T41" fmla="*/ 22 h 124"/>
                      <a:gd name="T42" fmla="*/ 56 w 98"/>
                      <a:gd name="T43" fmla="*/ 0 h 124"/>
                      <a:gd name="T44" fmla="*/ 32 w 98"/>
                      <a:gd name="T45" fmla="*/ 0 h 124"/>
                      <a:gd name="T46" fmla="*/ 32 w 98"/>
                      <a:gd name="T47" fmla="*/ 73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98" h="124">
                        <a:moveTo>
                          <a:pt x="32" y="73"/>
                        </a:moveTo>
                        <a:lnTo>
                          <a:pt x="0" y="51"/>
                        </a:lnTo>
                        <a:lnTo>
                          <a:pt x="5" y="61"/>
                        </a:lnTo>
                        <a:lnTo>
                          <a:pt x="10" y="73"/>
                        </a:lnTo>
                        <a:lnTo>
                          <a:pt x="17" y="83"/>
                        </a:lnTo>
                        <a:lnTo>
                          <a:pt x="25" y="92"/>
                        </a:lnTo>
                        <a:lnTo>
                          <a:pt x="34" y="102"/>
                        </a:lnTo>
                        <a:lnTo>
                          <a:pt x="42" y="109"/>
                        </a:lnTo>
                        <a:lnTo>
                          <a:pt x="52" y="117"/>
                        </a:lnTo>
                        <a:lnTo>
                          <a:pt x="63" y="124"/>
                        </a:lnTo>
                        <a:lnTo>
                          <a:pt x="98" y="60"/>
                        </a:lnTo>
                        <a:lnTo>
                          <a:pt x="93" y="56"/>
                        </a:lnTo>
                        <a:lnTo>
                          <a:pt x="88" y="53"/>
                        </a:lnTo>
                        <a:lnTo>
                          <a:pt x="85" y="50"/>
                        </a:lnTo>
                        <a:lnTo>
                          <a:pt x="80" y="44"/>
                        </a:lnTo>
                        <a:lnTo>
                          <a:pt x="76" y="39"/>
                        </a:lnTo>
                        <a:lnTo>
                          <a:pt x="73" y="34"/>
                        </a:lnTo>
                        <a:lnTo>
                          <a:pt x="69" y="29"/>
                        </a:lnTo>
                        <a:lnTo>
                          <a:pt x="66" y="22"/>
                        </a:lnTo>
                        <a:lnTo>
                          <a:pt x="32" y="0"/>
                        </a:lnTo>
                        <a:lnTo>
                          <a:pt x="66" y="22"/>
                        </a:lnTo>
                        <a:lnTo>
                          <a:pt x="56" y="0"/>
                        </a:lnTo>
                        <a:lnTo>
                          <a:pt x="32" y="0"/>
                        </a:lnTo>
                        <a:lnTo>
                          <a:pt x="3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7" name="Freeform 327">
                    <a:extLst>
                      <a:ext uri="{FF2B5EF4-FFF2-40B4-BE49-F238E27FC236}">
                        <a16:creationId xmlns:a16="http://schemas.microsoft.com/office/drawing/2014/main" id="{1D9D5329-D2D2-4AB0-87DC-5813CE03A5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6" y="2362"/>
                    <a:ext cx="242" cy="73"/>
                  </a:xfrm>
                  <a:custGeom>
                    <a:avLst/>
                    <a:gdLst>
                      <a:gd name="T0" fmla="*/ 66 w 242"/>
                      <a:gd name="T1" fmla="*/ 51 h 73"/>
                      <a:gd name="T2" fmla="*/ 32 w 242"/>
                      <a:gd name="T3" fmla="*/ 73 h 73"/>
                      <a:gd name="T4" fmla="*/ 242 w 242"/>
                      <a:gd name="T5" fmla="*/ 73 h 73"/>
                      <a:gd name="T6" fmla="*/ 242 w 242"/>
                      <a:gd name="T7" fmla="*/ 0 h 73"/>
                      <a:gd name="T8" fmla="*/ 32 w 242"/>
                      <a:gd name="T9" fmla="*/ 0 h 73"/>
                      <a:gd name="T10" fmla="*/ 0 w 242"/>
                      <a:gd name="T11" fmla="*/ 22 h 73"/>
                      <a:gd name="T12" fmla="*/ 32 w 242"/>
                      <a:gd name="T13" fmla="*/ 0 h 73"/>
                      <a:gd name="T14" fmla="*/ 8 w 242"/>
                      <a:gd name="T15" fmla="*/ 0 h 73"/>
                      <a:gd name="T16" fmla="*/ 0 w 242"/>
                      <a:gd name="T17" fmla="*/ 22 h 73"/>
                      <a:gd name="T18" fmla="*/ 66 w 242"/>
                      <a:gd name="T19" fmla="*/ 5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242" h="73">
                        <a:moveTo>
                          <a:pt x="66" y="51"/>
                        </a:moveTo>
                        <a:lnTo>
                          <a:pt x="32" y="73"/>
                        </a:lnTo>
                        <a:lnTo>
                          <a:pt x="242" y="73"/>
                        </a:lnTo>
                        <a:lnTo>
                          <a:pt x="242" y="0"/>
                        </a:lnTo>
                        <a:lnTo>
                          <a:pt x="32" y="0"/>
                        </a:lnTo>
                        <a:lnTo>
                          <a:pt x="0" y="22"/>
                        </a:lnTo>
                        <a:lnTo>
                          <a:pt x="32" y="0"/>
                        </a:lnTo>
                        <a:lnTo>
                          <a:pt x="8" y="0"/>
                        </a:lnTo>
                        <a:lnTo>
                          <a:pt x="0" y="22"/>
                        </a:lnTo>
                        <a:lnTo>
                          <a:pt x="66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8" name="Freeform 328">
                    <a:extLst>
                      <a:ext uri="{FF2B5EF4-FFF2-40B4-BE49-F238E27FC236}">
                        <a16:creationId xmlns:a16="http://schemas.microsoft.com/office/drawing/2014/main" id="{7749EE9C-A98A-456F-BA65-4B65220F1D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0" y="2384"/>
                    <a:ext cx="102" cy="102"/>
                  </a:xfrm>
                  <a:custGeom>
                    <a:avLst/>
                    <a:gdLst>
                      <a:gd name="T0" fmla="*/ 38 w 102"/>
                      <a:gd name="T1" fmla="*/ 100 h 102"/>
                      <a:gd name="T2" fmla="*/ 38 w 102"/>
                      <a:gd name="T3" fmla="*/ 102 h 102"/>
                      <a:gd name="T4" fmla="*/ 48 w 102"/>
                      <a:gd name="T5" fmla="*/ 95 h 102"/>
                      <a:gd name="T6" fmla="*/ 58 w 102"/>
                      <a:gd name="T7" fmla="*/ 89 h 102"/>
                      <a:gd name="T8" fmla="*/ 66 w 102"/>
                      <a:gd name="T9" fmla="*/ 80 h 102"/>
                      <a:gd name="T10" fmla="*/ 75 w 102"/>
                      <a:gd name="T11" fmla="*/ 72 h 102"/>
                      <a:gd name="T12" fmla="*/ 83 w 102"/>
                      <a:gd name="T13" fmla="*/ 61 h 102"/>
                      <a:gd name="T14" fmla="*/ 90 w 102"/>
                      <a:gd name="T15" fmla="*/ 51 h 102"/>
                      <a:gd name="T16" fmla="*/ 97 w 102"/>
                      <a:gd name="T17" fmla="*/ 41 h 102"/>
                      <a:gd name="T18" fmla="*/ 102 w 102"/>
                      <a:gd name="T19" fmla="*/ 29 h 102"/>
                      <a:gd name="T20" fmla="*/ 36 w 102"/>
                      <a:gd name="T21" fmla="*/ 0 h 102"/>
                      <a:gd name="T22" fmla="*/ 33 w 102"/>
                      <a:gd name="T23" fmla="*/ 6 h 102"/>
                      <a:gd name="T24" fmla="*/ 29 w 102"/>
                      <a:gd name="T25" fmla="*/ 12 h 102"/>
                      <a:gd name="T26" fmla="*/ 26 w 102"/>
                      <a:gd name="T27" fmla="*/ 17 h 102"/>
                      <a:gd name="T28" fmla="*/ 21 w 102"/>
                      <a:gd name="T29" fmla="*/ 22 h 102"/>
                      <a:gd name="T30" fmla="*/ 17 w 102"/>
                      <a:gd name="T31" fmla="*/ 28 h 102"/>
                      <a:gd name="T32" fmla="*/ 12 w 102"/>
                      <a:gd name="T33" fmla="*/ 31 h 102"/>
                      <a:gd name="T34" fmla="*/ 7 w 102"/>
                      <a:gd name="T35" fmla="*/ 34 h 102"/>
                      <a:gd name="T36" fmla="*/ 2 w 102"/>
                      <a:gd name="T37" fmla="*/ 38 h 102"/>
                      <a:gd name="T38" fmla="*/ 0 w 102"/>
                      <a:gd name="T39" fmla="*/ 39 h 102"/>
                      <a:gd name="T40" fmla="*/ 38 w 102"/>
                      <a:gd name="T41" fmla="*/ 100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102">
                        <a:moveTo>
                          <a:pt x="38" y="100"/>
                        </a:moveTo>
                        <a:lnTo>
                          <a:pt x="38" y="102"/>
                        </a:lnTo>
                        <a:lnTo>
                          <a:pt x="48" y="95"/>
                        </a:lnTo>
                        <a:lnTo>
                          <a:pt x="58" y="89"/>
                        </a:lnTo>
                        <a:lnTo>
                          <a:pt x="66" y="80"/>
                        </a:lnTo>
                        <a:lnTo>
                          <a:pt x="75" y="72"/>
                        </a:lnTo>
                        <a:lnTo>
                          <a:pt x="83" y="61"/>
                        </a:lnTo>
                        <a:lnTo>
                          <a:pt x="90" y="51"/>
                        </a:lnTo>
                        <a:lnTo>
                          <a:pt x="97" y="41"/>
                        </a:lnTo>
                        <a:lnTo>
                          <a:pt x="102" y="29"/>
                        </a:lnTo>
                        <a:lnTo>
                          <a:pt x="36" y="0"/>
                        </a:lnTo>
                        <a:lnTo>
                          <a:pt x="33" y="6"/>
                        </a:lnTo>
                        <a:lnTo>
                          <a:pt x="29" y="12"/>
                        </a:lnTo>
                        <a:lnTo>
                          <a:pt x="26" y="17"/>
                        </a:lnTo>
                        <a:lnTo>
                          <a:pt x="21" y="22"/>
                        </a:lnTo>
                        <a:lnTo>
                          <a:pt x="17" y="28"/>
                        </a:lnTo>
                        <a:lnTo>
                          <a:pt x="12" y="31"/>
                        </a:lnTo>
                        <a:lnTo>
                          <a:pt x="7" y="34"/>
                        </a:lnTo>
                        <a:lnTo>
                          <a:pt x="2" y="38"/>
                        </a:lnTo>
                        <a:lnTo>
                          <a:pt x="0" y="39"/>
                        </a:lnTo>
                        <a:lnTo>
                          <a:pt x="38" y="10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49" name="Freeform 329">
                    <a:extLst>
                      <a:ext uri="{FF2B5EF4-FFF2-40B4-BE49-F238E27FC236}">
                        <a16:creationId xmlns:a16="http://schemas.microsoft.com/office/drawing/2014/main" id="{3003B201-1A0A-49D0-98F4-41E1C5371F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23"/>
                    <a:ext cx="85" cy="87"/>
                  </a:xfrm>
                  <a:custGeom>
                    <a:avLst/>
                    <a:gdLst>
                      <a:gd name="T0" fmla="*/ 0 w 85"/>
                      <a:gd name="T1" fmla="*/ 87 h 87"/>
                      <a:gd name="T2" fmla="*/ 0 w 85"/>
                      <a:gd name="T3" fmla="*/ 87 h 87"/>
                      <a:gd name="T4" fmla="*/ 12 w 85"/>
                      <a:gd name="T5" fmla="*/ 85 h 87"/>
                      <a:gd name="T6" fmla="*/ 22 w 85"/>
                      <a:gd name="T7" fmla="*/ 85 h 87"/>
                      <a:gd name="T8" fmla="*/ 34 w 85"/>
                      <a:gd name="T9" fmla="*/ 82 h 87"/>
                      <a:gd name="T10" fmla="*/ 44 w 85"/>
                      <a:gd name="T11" fmla="*/ 80 h 87"/>
                      <a:gd name="T12" fmla="*/ 56 w 85"/>
                      <a:gd name="T13" fmla="*/ 77 h 87"/>
                      <a:gd name="T14" fmla="*/ 66 w 85"/>
                      <a:gd name="T15" fmla="*/ 72 h 87"/>
                      <a:gd name="T16" fmla="*/ 76 w 85"/>
                      <a:gd name="T17" fmla="*/ 68 h 87"/>
                      <a:gd name="T18" fmla="*/ 85 w 85"/>
                      <a:gd name="T19" fmla="*/ 61 h 87"/>
                      <a:gd name="T20" fmla="*/ 47 w 85"/>
                      <a:gd name="T21" fmla="*/ 0 h 87"/>
                      <a:gd name="T22" fmla="*/ 42 w 85"/>
                      <a:gd name="T23" fmla="*/ 4 h 87"/>
                      <a:gd name="T24" fmla="*/ 37 w 85"/>
                      <a:gd name="T25" fmla="*/ 6 h 87"/>
                      <a:gd name="T26" fmla="*/ 30 w 85"/>
                      <a:gd name="T27" fmla="*/ 7 h 87"/>
                      <a:gd name="T28" fmla="*/ 25 w 85"/>
                      <a:gd name="T29" fmla="*/ 11 h 87"/>
                      <a:gd name="T30" fmla="*/ 19 w 85"/>
                      <a:gd name="T31" fmla="*/ 11 h 87"/>
                      <a:gd name="T32" fmla="*/ 13 w 85"/>
                      <a:gd name="T33" fmla="*/ 12 h 87"/>
                      <a:gd name="T34" fmla="*/ 7 w 85"/>
                      <a:gd name="T35" fmla="*/ 12 h 87"/>
                      <a:gd name="T36" fmla="*/ 0 w 85"/>
                      <a:gd name="T37" fmla="*/ 14 h 87"/>
                      <a:gd name="T38" fmla="*/ 0 w 85"/>
                      <a:gd name="T39" fmla="*/ 14 h 87"/>
                      <a:gd name="T40" fmla="*/ 0 w 85"/>
                      <a:gd name="T41" fmla="*/ 87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87">
                        <a:moveTo>
                          <a:pt x="0" y="87"/>
                        </a:moveTo>
                        <a:lnTo>
                          <a:pt x="0" y="87"/>
                        </a:lnTo>
                        <a:lnTo>
                          <a:pt x="12" y="85"/>
                        </a:lnTo>
                        <a:lnTo>
                          <a:pt x="22" y="85"/>
                        </a:lnTo>
                        <a:lnTo>
                          <a:pt x="34" y="82"/>
                        </a:lnTo>
                        <a:lnTo>
                          <a:pt x="44" y="80"/>
                        </a:lnTo>
                        <a:lnTo>
                          <a:pt x="56" y="77"/>
                        </a:lnTo>
                        <a:lnTo>
                          <a:pt x="66" y="72"/>
                        </a:lnTo>
                        <a:lnTo>
                          <a:pt x="76" y="68"/>
                        </a:lnTo>
                        <a:lnTo>
                          <a:pt x="85" y="61"/>
                        </a:lnTo>
                        <a:lnTo>
                          <a:pt x="47" y="0"/>
                        </a:lnTo>
                        <a:lnTo>
                          <a:pt x="42" y="4"/>
                        </a:lnTo>
                        <a:lnTo>
                          <a:pt x="37" y="6"/>
                        </a:lnTo>
                        <a:lnTo>
                          <a:pt x="30" y="7"/>
                        </a:lnTo>
                        <a:lnTo>
                          <a:pt x="25" y="11"/>
                        </a:lnTo>
                        <a:lnTo>
                          <a:pt x="19" y="11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0" y="8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0" name="Freeform 330">
                    <a:extLst>
                      <a:ext uri="{FF2B5EF4-FFF2-40B4-BE49-F238E27FC236}">
                        <a16:creationId xmlns:a16="http://schemas.microsoft.com/office/drawing/2014/main" id="{A16E4113-A87E-452D-B908-2607BD9E31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43" y="2418"/>
                    <a:ext cx="100" cy="92"/>
                  </a:xfrm>
                  <a:custGeom>
                    <a:avLst/>
                    <a:gdLst>
                      <a:gd name="T0" fmla="*/ 0 w 100"/>
                      <a:gd name="T1" fmla="*/ 58 h 92"/>
                      <a:gd name="T2" fmla="*/ 2 w 100"/>
                      <a:gd name="T3" fmla="*/ 58 h 92"/>
                      <a:gd name="T4" fmla="*/ 12 w 100"/>
                      <a:gd name="T5" fmla="*/ 65 h 92"/>
                      <a:gd name="T6" fmla="*/ 24 w 100"/>
                      <a:gd name="T7" fmla="*/ 72 h 92"/>
                      <a:gd name="T8" fmla="*/ 36 w 100"/>
                      <a:gd name="T9" fmla="*/ 78 h 92"/>
                      <a:gd name="T10" fmla="*/ 47 w 100"/>
                      <a:gd name="T11" fmla="*/ 83 h 92"/>
                      <a:gd name="T12" fmla="*/ 61 w 100"/>
                      <a:gd name="T13" fmla="*/ 87 h 92"/>
                      <a:gd name="T14" fmla="*/ 73 w 100"/>
                      <a:gd name="T15" fmla="*/ 88 h 92"/>
                      <a:gd name="T16" fmla="*/ 86 w 100"/>
                      <a:gd name="T17" fmla="*/ 90 h 92"/>
                      <a:gd name="T18" fmla="*/ 100 w 100"/>
                      <a:gd name="T19" fmla="*/ 92 h 92"/>
                      <a:gd name="T20" fmla="*/ 100 w 100"/>
                      <a:gd name="T21" fmla="*/ 19 h 92"/>
                      <a:gd name="T22" fmla="*/ 93 w 100"/>
                      <a:gd name="T23" fmla="*/ 17 h 92"/>
                      <a:gd name="T24" fmla="*/ 85 w 100"/>
                      <a:gd name="T25" fmla="*/ 17 h 92"/>
                      <a:gd name="T26" fmla="*/ 78 w 100"/>
                      <a:gd name="T27" fmla="*/ 16 h 92"/>
                      <a:gd name="T28" fmla="*/ 71 w 100"/>
                      <a:gd name="T29" fmla="*/ 14 h 92"/>
                      <a:gd name="T30" fmla="*/ 64 w 100"/>
                      <a:gd name="T31" fmla="*/ 11 h 92"/>
                      <a:gd name="T32" fmla="*/ 58 w 100"/>
                      <a:gd name="T33" fmla="*/ 9 h 92"/>
                      <a:gd name="T34" fmla="*/ 51 w 100"/>
                      <a:gd name="T35" fmla="*/ 4 h 92"/>
                      <a:gd name="T36" fmla="*/ 44 w 100"/>
                      <a:gd name="T37" fmla="*/ 0 h 92"/>
                      <a:gd name="T38" fmla="*/ 46 w 100"/>
                      <a:gd name="T39" fmla="*/ 0 h 92"/>
                      <a:gd name="T40" fmla="*/ 0 w 100"/>
                      <a:gd name="T41" fmla="*/ 58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0" h="92">
                        <a:moveTo>
                          <a:pt x="0" y="58"/>
                        </a:moveTo>
                        <a:lnTo>
                          <a:pt x="2" y="58"/>
                        </a:lnTo>
                        <a:lnTo>
                          <a:pt x="12" y="65"/>
                        </a:lnTo>
                        <a:lnTo>
                          <a:pt x="24" y="72"/>
                        </a:lnTo>
                        <a:lnTo>
                          <a:pt x="36" y="78"/>
                        </a:lnTo>
                        <a:lnTo>
                          <a:pt x="47" y="83"/>
                        </a:lnTo>
                        <a:lnTo>
                          <a:pt x="61" y="87"/>
                        </a:lnTo>
                        <a:lnTo>
                          <a:pt x="73" y="88"/>
                        </a:lnTo>
                        <a:lnTo>
                          <a:pt x="86" y="90"/>
                        </a:lnTo>
                        <a:lnTo>
                          <a:pt x="100" y="92"/>
                        </a:lnTo>
                        <a:lnTo>
                          <a:pt x="100" y="19"/>
                        </a:lnTo>
                        <a:lnTo>
                          <a:pt x="93" y="17"/>
                        </a:lnTo>
                        <a:lnTo>
                          <a:pt x="85" y="17"/>
                        </a:lnTo>
                        <a:lnTo>
                          <a:pt x="78" y="16"/>
                        </a:lnTo>
                        <a:lnTo>
                          <a:pt x="71" y="14"/>
                        </a:lnTo>
                        <a:lnTo>
                          <a:pt x="64" y="11"/>
                        </a:lnTo>
                        <a:lnTo>
                          <a:pt x="58" y="9"/>
                        </a:lnTo>
                        <a:lnTo>
                          <a:pt x="51" y="4"/>
                        </a:lnTo>
                        <a:lnTo>
                          <a:pt x="44" y="0"/>
                        </a:lnTo>
                        <a:lnTo>
                          <a:pt x="46" y="0"/>
                        </a:lnTo>
                        <a:lnTo>
                          <a:pt x="0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1" name="Freeform 331">
                    <a:extLst>
                      <a:ext uri="{FF2B5EF4-FFF2-40B4-BE49-F238E27FC236}">
                        <a16:creationId xmlns:a16="http://schemas.microsoft.com/office/drawing/2014/main" id="{34FEBF64-5B34-4E12-8101-072A494EAE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96" y="2383"/>
                    <a:ext cx="93" cy="93"/>
                  </a:xfrm>
                  <a:custGeom>
                    <a:avLst/>
                    <a:gdLst>
                      <a:gd name="T0" fmla="*/ 0 w 93"/>
                      <a:gd name="T1" fmla="*/ 0 h 93"/>
                      <a:gd name="T2" fmla="*/ 0 w 93"/>
                      <a:gd name="T3" fmla="*/ 0 h 93"/>
                      <a:gd name="T4" fmla="*/ 0 w 93"/>
                      <a:gd name="T5" fmla="*/ 13 h 93"/>
                      <a:gd name="T6" fmla="*/ 3 w 93"/>
                      <a:gd name="T7" fmla="*/ 27 h 93"/>
                      <a:gd name="T8" fmla="*/ 6 w 93"/>
                      <a:gd name="T9" fmla="*/ 40 h 93"/>
                      <a:gd name="T10" fmla="*/ 13 w 93"/>
                      <a:gd name="T11" fmla="*/ 52 h 93"/>
                      <a:gd name="T12" fmla="*/ 20 w 93"/>
                      <a:gd name="T13" fmla="*/ 64 h 93"/>
                      <a:gd name="T14" fmla="*/ 28 w 93"/>
                      <a:gd name="T15" fmla="*/ 74 h 93"/>
                      <a:gd name="T16" fmla="*/ 37 w 93"/>
                      <a:gd name="T17" fmla="*/ 84 h 93"/>
                      <a:gd name="T18" fmla="*/ 47 w 93"/>
                      <a:gd name="T19" fmla="*/ 93 h 93"/>
                      <a:gd name="T20" fmla="*/ 93 w 93"/>
                      <a:gd name="T21" fmla="*/ 35 h 93"/>
                      <a:gd name="T22" fmla="*/ 86 w 93"/>
                      <a:gd name="T23" fmla="*/ 30 h 93"/>
                      <a:gd name="T24" fmla="*/ 83 w 93"/>
                      <a:gd name="T25" fmla="*/ 27 h 93"/>
                      <a:gd name="T26" fmla="*/ 79 w 93"/>
                      <a:gd name="T27" fmla="*/ 22 h 93"/>
                      <a:gd name="T28" fmla="*/ 76 w 93"/>
                      <a:gd name="T29" fmla="*/ 18 h 93"/>
                      <a:gd name="T30" fmla="*/ 74 w 93"/>
                      <a:gd name="T31" fmla="*/ 13 h 93"/>
                      <a:gd name="T32" fmla="*/ 72 w 93"/>
                      <a:gd name="T33" fmla="*/ 10 h 93"/>
                      <a:gd name="T34" fmla="*/ 72 w 93"/>
                      <a:gd name="T35" fmla="*/ 5 h 93"/>
                      <a:gd name="T36" fmla="*/ 72 w 93"/>
                      <a:gd name="T37" fmla="*/ 0 h 93"/>
                      <a:gd name="T38" fmla="*/ 72 w 93"/>
                      <a:gd name="T39" fmla="*/ 0 h 93"/>
                      <a:gd name="T40" fmla="*/ 0 w 93"/>
                      <a:gd name="T41" fmla="*/ 0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3"/>
                        </a:lnTo>
                        <a:lnTo>
                          <a:pt x="3" y="27"/>
                        </a:lnTo>
                        <a:lnTo>
                          <a:pt x="6" y="40"/>
                        </a:lnTo>
                        <a:lnTo>
                          <a:pt x="13" y="52"/>
                        </a:lnTo>
                        <a:lnTo>
                          <a:pt x="20" y="64"/>
                        </a:lnTo>
                        <a:lnTo>
                          <a:pt x="28" y="74"/>
                        </a:lnTo>
                        <a:lnTo>
                          <a:pt x="37" y="84"/>
                        </a:lnTo>
                        <a:lnTo>
                          <a:pt x="47" y="93"/>
                        </a:lnTo>
                        <a:lnTo>
                          <a:pt x="93" y="35"/>
                        </a:lnTo>
                        <a:lnTo>
                          <a:pt x="86" y="30"/>
                        </a:lnTo>
                        <a:lnTo>
                          <a:pt x="83" y="27"/>
                        </a:lnTo>
                        <a:lnTo>
                          <a:pt x="79" y="22"/>
                        </a:lnTo>
                        <a:lnTo>
                          <a:pt x="76" y="18"/>
                        </a:lnTo>
                        <a:lnTo>
                          <a:pt x="74" y="13"/>
                        </a:lnTo>
                        <a:lnTo>
                          <a:pt x="72" y="10"/>
                        </a:lnTo>
                        <a:lnTo>
                          <a:pt x="72" y="5"/>
                        </a:lnTo>
                        <a:lnTo>
                          <a:pt x="72" y="0"/>
                        </a:lnTo>
                        <a:lnTo>
                          <a:pt x="7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2" name="Freeform 332">
                    <a:extLst>
                      <a:ext uri="{FF2B5EF4-FFF2-40B4-BE49-F238E27FC236}">
                        <a16:creationId xmlns:a16="http://schemas.microsoft.com/office/drawing/2014/main" id="{8C61DFA7-8042-4A34-AACF-3E1984C350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96" y="2320"/>
                    <a:ext cx="81" cy="63"/>
                  </a:xfrm>
                  <a:custGeom>
                    <a:avLst/>
                    <a:gdLst>
                      <a:gd name="T0" fmla="*/ 18 w 81"/>
                      <a:gd name="T1" fmla="*/ 0 h 63"/>
                      <a:gd name="T2" fmla="*/ 16 w 81"/>
                      <a:gd name="T3" fmla="*/ 2 h 63"/>
                      <a:gd name="T4" fmla="*/ 13 w 81"/>
                      <a:gd name="T5" fmla="*/ 9 h 63"/>
                      <a:gd name="T6" fmla="*/ 10 w 81"/>
                      <a:gd name="T7" fmla="*/ 15 h 63"/>
                      <a:gd name="T8" fmla="*/ 6 w 81"/>
                      <a:gd name="T9" fmla="*/ 24 h 63"/>
                      <a:gd name="T10" fmla="*/ 5 w 81"/>
                      <a:gd name="T11" fmla="*/ 31 h 63"/>
                      <a:gd name="T12" fmla="*/ 3 w 81"/>
                      <a:gd name="T13" fmla="*/ 39 h 63"/>
                      <a:gd name="T14" fmla="*/ 1 w 81"/>
                      <a:gd name="T15" fmla="*/ 48 h 63"/>
                      <a:gd name="T16" fmla="*/ 0 w 81"/>
                      <a:gd name="T17" fmla="*/ 54 h 63"/>
                      <a:gd name="T18" fmla="*/ 0 w 81"/>
                      <a:gd name="T19" fmla="*/ 63 h 63"/>
                      <a:gd name="T20" fmla="*/ 72 w 81"/>
                      <a:gd name="T21" fmla="*/ 63 h 63"/>
                      <a:gd name="T22" fmla="*/ 72 w 81"/>
                      <a:gd name="T23" fmla="*/ 61 h 63"/>
                      <a:gd name="T24" fmla="*/ 72 w 81"/>
                      <a:gd name="T25" fmla="*/ 58 h 63"/>
                      <a:gd name="T26" fmla="*/ 72 w 81"/>
                      <a:gd name="T27" fmla="*/ 54 h 63"/>
                      <a:gd name="T28" fmla="*/ 74 w 81"/>
                      <a:gd name="T29" fmla="*/ 51 h 63"/>
                      <a:gd name="T30" fmla="*/ 76 w 81"/>
                      <a:gd name="T31" fmla="*/ 48 h 63"/>
                      <a:gd name="T32" fmla="*/ 77 w 81"/>
                      <a:gd name="T33" fmla="*/ 44 h 63"/>
                      <a:gd name="T34" fmla="*/ 79 w 81"/>
                      <a:gd name="T35" fmla="*/ 39 h 63"/>
                      <a:gd name="T36" fmla="*/ 81 w 81"/>
                      <a:gd name="T37" fmla="*/ 36 h 63"/>
                      <a:gd name="T38" fmla="*/ 79 w 81"/>
                      <a:gd name="T39" fmla="*/ 37 h 63"/>
                      <a:gd name="T40" fmla="*/ 18 w 81"/>
                      <a:gd name="T41" fmla="*/ 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3">
                        <a:moveTo>
                          <a:pt x="18" y="0"/>
                        </a:moveTo>
                        <a:lnTo>
                          <a:pt x="16" y="2"/>
                        </a:lnTo>
                        <a:lnTo>
                          <a:pt x="13" y="9"/>
                        </a:lnTo>
                        <a:lnTo>
                          <a:pt x="10" y="15"/>
                        </a:lnTo>
                        <a:lnTo>
                          <a:pt x="6" y="24"/>
                        </a:lnTo>
                        <a:lnTo>
                          <a:pt x="5" y="31"/>
                        </a:lnTo>
                        <a:lnTo>
                          <a:pt x="3" y="39"/>
                        </a:lnTo>
                        <a:lnTo>
                          <a:pt x="1" y="48"/>
                        </a:lnTo>
                        <a:lnTo>
                          <a:pt x="0" y="54"/>
                        </a:lnTo>
                        <a:lnTo>
                          <a:pt x="0" y="63"/>
                        </a:lnTo>
                        <a:lnTo>
                          <a:pt x="72" y="63"/>
                        </a:lnTo>
                        <a:lnTo>
                          <a:pt x="72" y="61"/>
                        </a:lnTo>
                        <a:lnTo>
                          <a:pt x="72" y="58"/>
                        </a:lnTo>
                        <a:lnTo>
                          <a:pt x="72" y="54"/>
                        </a:lnTo>
                        <a:lnTo>
                          <a:pt x="74" y="51"/>
                        </a:lnTo>
                        <a:lnTo>
                          <a:pt x="76" y="48"/>
                        </a:lnTo>
                        <a:lnTo>
                          <a:pt x="77" y="44"/>
                        </a:lnTo>
                        <a:lnTo>
                          <a:pt x="79" y="39"/>
                        </a:lnTo>
                        <a:lnTo>
                          <a:pt x="81" y="36"/>
                        </a:lnTo>
                        <a:lnTo>
                          <a:pt x="79" y="37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3" name="Freeform 333">
                    <a:extLst>
                      <a:ext uri="{FF2B5EF4-FFF2-40B4-BE49-F238E27FC236}">
                        <a16:creationId xmlns:a16="http://schemas.microsoft.com/office/drawing/2014/main" id="{998B6D72-F449-47A5-A949-B7EEC8D525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4" y="1963"/>
                    <a:ext cx="273" cy="394"/>
                  </a:xfrm>
                  <a:custGeom>
                    <a:avLst/>
                    <a:gdLst>
                      <a:gd name="T0" fmla="*/ 210 w 273"/>
                      <a:gd name="T1" fmla="*/ 0 h 394"/>
                      <a:gd name="T2" fmla="*/ 210 w 273"/>
                      <a:gd name="T3" fmla="*/ 0 h 394"/>
                      <a:gd name="T4" fmla="*/ 0 w 273"/>
                      <a:gd name="T5" fmla="*/ 357 h 394"/>
                      <a:gd name="T6" fmla="*/ 61 w 273"/>
                      <a:gd name="T7" fmla="*/ 394 h 394"/>
                      <a:gd name="T8" fmla="*/ 273 w 273"/>
                      <a:gd name="T9" fmla="*/ 37 h 394"/>
                      <a:gd name="T10" fmla="*/ 271 w 273"/>
                      <a:gd name="T11" fmla="*/ 38 h 394"/>
                      <a:gd name="T12" fmla="*/ 210 w 273"/>
                      <a:gd name="T13" fmla="*/ 0 h 3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3" h="394">
                        <a:moveTo>
                          <a:pt x="210" y="0"/>
                        </a:moveTo>
                        <a:lnTo>
                          <a:pt x="210" y="0"/>
                        </a:lnTo>
                        <a:lnTo>
                          <a:pt x="0" y="357"/>
                        </a:lnTo>
                        <a:lnTo>
                          <a:pt x="61" y="394"/>
                        </a:lnTo>
                        <a:lnTo>
                          <a:pt x="273" y="37"/>
                        </a:lnTo>
                        <a:lnTo>
                          <a:pt x="271" y="38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4" name="Freeform 334">
                    <a:extLst>
                      <a:ext uri="{FF2B5EF4-FFF2-40B4-BE49-F238E27FC236}">
                        <a16:creationId xmlns:a16="http://schemas.microsoft.com/office/drawing/2014/main" id="{CB3CCD01-59ED-4FC7-AAE1-9148DA0602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5" y="2188"/>
                    <a:ext cx="129" cy="119"/>
                  </a:xfrm>
                  <a:custGeom>
                    <a:avLst/>
                    <a:gdLst>
                      <a:gd name="T0" fmla="*/ 61 w 129"/>
                      <a:gd name="T1" fmla="*/ 46 h 119"/>
                      <a:gd name="T2" fmla="*/ 93 w 129"/>
                      <a:gd name="T3" fmla="*/ 100 h 119"/>
                      <a:gd name="T4" fmla="*/ 129 w 129"/>
                      <a:gd name="T5" fmla="*/ 35 h 119"/>
                      <a:gd name="T6" fmla="*/ 66 w 129"/>
                      <a:gd name="T7" fmla="*/ 0 h 119"/>
                      <a:gd name="T8" fmla="*/ 30 w 129"/>
                      <a:gd name="T9" fmla="*/ 64 h 119"/>
                      <a:gd name="T10" fmla="*/ 61 w 129"/>
                      <a:gd name="T11" fmla="*/ 119 h 119"/>
                      <a:gd name="T12" fmla="*/ 30 w 129"/>
                      <a:gd name="T13" fmla="*/ 64 h 119"/>
                      <a:gd name="T14" fmla="*/ 0 w 129"/>
                      <a:gd name="T15" fmla="*/ 119 h 119"/>
                      <a:gd name="T16" fmla="*/ 61 w 129"/>
                      <a:gd name="T17" fmla="*/ 119 h 119"/>
                      <a:gd name="T18" fmla="*/ 61 w 129"/>
                      <a:gd name="T19" fmla="*/ 46 h 1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29" h="119">
                        <a:moveTo>
                          <a:pt x="61" y="46"/>
                        </a:moveTo>
                        <a:lnTo>
                          <a:pt x="93" y="100"/>
                        </a:lnTo>
                        <a:lnTo>
                          <a:pt x="129" y="35"/>
                        </a:lnTo>
                        <a:lnTo>
                          <a:pt x="66" y="0"/>
                        </a:lnTo>
                        <a:lnTo>
                          <a:pt x="30" y="64"/>
                        </a:lnTo>
                        <a:lnTo>
                          <a:pt x="61" y="119"/>
                        </a:lnTo>
                        <a:lnTo>
                          <a:pt x="30" y="64"/>
                        </a:lnTo>
                        <a:lnTo>
                          <a:pt x="0" y="119"/>
                        </a:lnTo>
                        <a:lnTo>
                          <a:pt x="61" y="119"/>
                        </a:lnTo>
                        <a:lnTo>
                          <a:pt x="61" y="4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5" name="Freeform 335">
                    <a:extLst>
                      <a:ext uri="{FF2B5EF4-FFF2-40B4-BE49-F238E27FC236}">
                        <a16:creationId xmlns:a16="http://schemas.microsoft.com/office/drawing/2014/main" id="{3881F9B1-7357-4C5A-8C74-404B01274E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6" y="2234"/>
                    <a:ext cx="134" cy="73"/>
                  </a:xfrm>
                  <a:custGeom>
                    <a:avLst/>
                    <a:gdLst>
                      <a:gd name="T0" fmla="*/ 40 w 134"/>
                      <a:gd name="T1" fmla="*/ 54 h 73"/>
                      <a:gd name="T2" fmla="*/ 73 w 134"/>
                      <a:gd name="T3" fmla="*/ 0 h 73"/>
                      <a:gd name="T4" fmla="*/ 0 w 134"/>
                      <a:gd name="T5" fmla="*/ 0 h 73"/>
                      <a:gd name="T6" fmla="*/ 0 w 134"/>
                      <a:gd name="T7" fmla="*/ 73 h 73"/>
                      <a:gd name="T8" fmla="*/ 73 w 134"/>
                      <a:gd name="T9" fmla="*/ 73 h 73"/>
                      <a:gd name="T10" fmla="*/ 103 w 134"/>
                      <a:gd name="T11" fmla="*/ 18 h 73"/>
                      <a:gd name="T12" fmla="*/ 73 w 134"/>
                      <a:gd name="T13" fmla="*/ 73 h 73"/>
                      <a:gd name="T14" fmla="*/ 134 w 134"/>
                      <a:gd name="T15" fmla="*/ 73 h 73"/>
                      <a:gd name="T16" fmla="*/ 103 w 134"/>
                      <a:gd name="T17" fmla="*/ 18 h 73"/>
                      <a:gd name="T18" fmla="*/ 40 w 134"/>
                      <a:gd name="T19" fmla="*/ 5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4" h="73">
                        <a:moveTo>
                          <a:pt x="40" y="54"/>
                        </a:move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73" y="73"/>
                        </a:lnTo>
                        <a:lnTo>
                          <a:pt x="103" y="18"/>
                        </a:lnTo>
                        <a:lnTo>
                          <a:pt x="73" y="73"/>
                        </a:lnTo>
                        <a:lnTo>
                          <a:pt x="134" y="73"/>
                        </a:lnTo>
                        <a:lnTo>
                          <a:pt x="103" y="18"/>
                        </a:lnTo>
                        <a:lnTo>
                          <a:pt x="40" y="5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6" name="Freeform 336">
                    <a:extLst>
                      <a:ext uri="{FF2B5EF4-FFF2-40B4-BE49-F238E27FC236}">
                        <a16:creationId xmlns:a16="http://schemas.microsoft.com/office/drawing/2014/main" id="{2F516846-C852-49D8-B284-3EC8B57352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2132"/>
                    <a:ext cx="98" cy="156"/>
                  </a:xfrm>
                  <a:custGeom>
                    <a:avLst/>
                    <a:gdLst>
                      <a:gd name="T0" fmla="*/ 63 w 98"/>
                      <a:gd name="T1" fmla="*/ 91 h 156"/>
                      <a:gd name="T2" fmla="*/ 0 w 98"/>
                      <a:gd name="T3" fmla="*/ 91 h 156"/>
                      <a:gd name="T4" fmla="*/ 35 w 98"/>
                      <a:gd name="T5" fmla="*/ 156 h 156"/>
                      <a:gd name="T6" fmla="*/ 98 w 98"/>
                      <a:gd name="T7" fmla="*/ 120 h 156"/>
                      <a:gd name="T8" fmla="*/ 63 w 98"/>
                      <a:gd name="T9" fmla="*/ 56 h 156"/>
                      <a:gd name="T10" fmla="*/ 0 w 98"/>
                      <a:gd name="T11" fmla="*/ 56 h 156"/>
                      <a:gd name="T12" fmla="*/ 63 w 98"/>
                      <a:gd name="T13" fmla="*/ 56 h 156"/>
                      <a:gd name="T14" fmla="*/ 30 w 98"/>
                      <a:gd name="T15" fmla="*/ 0 h 156"/>
                      <a:gd name="T16" fmla="*/ 0 w 98"/>
                      <a:gd name="T17" fmla="*/ 56 h 156"/>
                      <a:gd name="T18" fmla="*/ 63 w 98"/>
                      <a:gd name="T19" fmla="*/ 91 h 1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98" h="156">
                        <a:moveTo>
                          <a:pt x="63" y="91"/>
                        </a:moveTo>
                        <a:lnTo>
                          <a:pt x="0" y="91"/>
                        </a:lnTo>
                        <a:lnTo>
                          <a:pt x="35" y="156"/>
                        </a:lnTo>
                        <a:lnTo>
                          <a:pt x="98" y="120"/>
                        </a:lnTo>
                        <a:lnTo>
                          <a:pt x="63" y="56"/>
                        </a:lnTo>
                        <a:lnTo>
                          <a:pt x="0" y="56"/>
                        </a:lnTo>
                        <a:lnTo>
                          <a:pt x="63" y="56"/>
                        </a:lnTo>
                        <a:lnTo>
                          <a:pt x="30" y="0"/>
                        </a:lnTo>
                        <a:lnTo>
                          <a:pt x="0" y="56"/>
                        </a:lnTo>
                        <a:lnTo>
                          <a:pt x="63" y="9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7" name="Freeform 337">
                    <a:extLst>
                      <a:ext uri="{FF2B5EF4-FFF2-40B4-BE49-F238E27FC236}">
                        <a16:creationId xmlns:a16="http://schemas.microsoft.com/office/drawing/2014/main" id="{73196AF8-6E89-4906-A75E-28E663DCCF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50" y="2146"/>
                    <a:ext cx="125" cy="147"/>
                  </a:xfrm>
                  <a:custGeom>
                    <a:avLst/>
                    <a:gdLst>
                      <a:gd name="T0" fmla="*/ 125 w 125"/>
                      <a:gd name="T1" fmla="*/ 113 h 147"/>
                      <a:gd name="T2" fmla="*/ 125 w 125"/>
                      <a:gd name="T3" fmla="*/ 113 h 147"/>
                      <a:gd name="T4" fmla="*/ 64 w 125"/>
                      <a:gd name="T5" fmla="*/ 0 h 147"/>
                      <a:gd name="T6" fmla="*/ 0 w 125"/>
                      <a:gd name="T7" fmla="*/ 35 h 147"/>
                      <a:gd name="T8" fmla="*/ 62 w 125"/>
                      <a:gd name="T9" fmla="*/ 147 h 147"/>
                      <a:gd name="T10" fmla="*/ 62 w 125"/>
                      <a:gd name="T11" fmla="*/ 147 h 147"/>
                      <a:gd name="T12" fmla="*/ 125 w 125"/>
                      <a:gd name="T13" fmla="*/ 113 h 1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5" h="147">
                        <a:moveTo>
                          <a:pt x="125" y="113"/>
                        </a:moveTo>
                        <a:lnTo>
                          <a:pt x="125" y="113"/>
                        </a:lnTo>
                        <a:lnTo>
                          <a:pt x="64" y="0"/>
                        </a:lnTo>
                        <a:lnTo>
                          <a:pt x="0" y="35"/>
                        </a:lnTo>
                        <a:lnTo>
                          <a:pt x="62" y="147"/>
                        </a:lnTo>
                        <a:lnTo>
                          <a:pt x="62" y="147"/>
                        </a:lnTo>
                        <a:lnTo>
                          <a:pt x="125" y="1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8" name="Freeform 338">
                    <a:extLst>
                      <a:ext uri="{FF2B5EF4-FFF2-40B4-BE49-F238E27FC236}">
                        <a16:creationId xmlns:a16="http://schemas.microsoft.com/office/drawing/2014/main" id="{BB85213C-4AEF-4E78-B967-20049B2453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2" y="2251"/>
                    <a:ext cx="63" cy="72"/>
                  </a:xfrm>
                  <a:custGeom>
                    <a:avLst/>
                    <a:gdLst>
                      <a:gd name="T0" fmla="*/ 51 w 63"/>
                      <a:gd name="T1" fmla="*/ 0 h 72"/>
                      <a:gd name="T2" fmla="*/ 51 w 63"/>
                      <a:gd name="T3" fmla="*/ 0 h 72"/>
                      <a:gd name="T4" fmla="*/ 51 w 63"/>
                      <a:gd name="T5" fmla="*/ 0 h 72"/>
                      <a:gd name="T6" fmla="*/ 53 w 63"/>
                      <a:gd name="T7" fmla="*/ 0 h 72"/>
                      <a:gd name="T8" fmla="*/ 54 w 63"/>
                      <a:gd name="T9" fmla="*/ 0 h 72"/>
                      <a:gd name="T10" fmla="*/ 56 w 63"/>
                      <a:gd name="T11" fmla="*/ 1 h 72"/>
                      <a:gd name="T12" fmla="*/ 58 w 63"/>
                      <a:gd name="T13" fmla="*/ 1 h 72"/>
                      <a:gd name="T14" fmla="*/ 60 w 63"/>
                      <a:gd name="T15" fmla="*/ 3 h 72"/>
                      <a:gd name="T16" fmla="*/ 61 w 63"/>
                      <a:gd name="T17" fmla="*/ 6 h 72"/>
                      <a:gd name="T18" fmla="*/ 63 w 63"/>
                      <a:gd name="T19" fmla="*/ 8 h 72"/>
                      <a:gd name="T20" fmla="*/ 0 w 63"/>
                      <a:gd name="T21" fmla="*/ 42 h 72"/>
                      <a:gd name="T22" fmla="*/ 5 w 63"/>
                      <a:gd name="T23" fmla="*/ 50 h 72"/>
                      <a:gd name="T24" fmla="*/ 10 w 63"/>
                      <a:gd name="T25" fmla="*/ 56 h 72"/>
                      <a:gd name="T26" fmla="*/ 17 w 63"/>
                      <a:gd name="T27" fmla="*/ 62 h 72"/>
                      <a:gd name="T28" fmla="*/ 24 w 63"/>
                      <a:gd name="T29" fmla="*/ 66 h 72"/>
                      <a:gd name="T30" fmla="*/ 31 w 63"/>
                      <a:gd name="T31" fmla="*/ 69 h 72"/>
                      <a:gd name="T32" fmla="*/ 37 w 63"/>
                      <a:gd name="T33" fmla="*/ 71 h 72"/>
                      <a:gd name="T34" fmla="*/ 44 w 63"/>
                      <a:gd name="T35" fmla="*/ 71 h 72"/>
                      <a:gd name="T36" fmla="*/ 51 w 63"/>
                      <a:gd name="T37" fmla="*/ 72 h 72"/>
                      <a:gd name="T38" fmla="*/ 51 w 63"/>
                      <a:gd name="T39" fmla="*/ 72 h 72"/>
                      <a:gd name="T40" fmla="*/ 51 w 63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72">
                        <a:moveTo>
                          <a:pt x="51" y="0"/>
                        </a:moveTo>
                        <a:lnTo>
                          <a:pt x="51" y="0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4" y="0"/>
                        </a:lnTo>
                        <a:lnTo>
                          <a:pt x="56" y="1"/>
                        </a:lnTo>
                        <a:lnTo>
                          <a:pt x="58" y="1"/>
                        </a:lnTo>
                        <a:lnTo>
                          <a:pt x="60" y="3"/>
                        </a:lnTo>
                        <a:lnTo>
                          <a:pt x="61" y="6"/>
                        </a:lnTo>
                        <a:lnTo>
                          <a:pt x="63" y="8"/>
                        </a:lnTo>
                        <a:lnTo>
                          <a:pt x="0" y="42"/>
                        </a:lnTo>
                        <a:lnTo>
                          <a:pt x="5" y="50"/>
                        </a:lnTo>
                        <a:lnTo>
                          <a:pt x="10" y="56"/>
                        </a:lnTo>
                        <a:lnTo>
                          <a:pt x="17" y="62"/>
                        </a:lnTo>
                        <a:lnTo>
                          <a:pt x="24" y="66"/>
                        </a:lnTo>
                        <a:lnTo>
                          <a:pt x="31" y="69"/>
                        </a:lnTo>
                        <a:lnTo>
                          <a:pt x="37" y="71"/>
                        </a:lnTo>
                        <a:lnTo>
                          <a:pt x="44" y="71"/>
                        </a:lnTo>
                        <a:lnTo>
                          <a:pt x="51" y="72"/>
                        </a:lnTo>
                        <a:lnTo>
                          <a:pt x="51" y="72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59" name="Freeform 339">
                    <a:extLst>
                      <a:ext uri="{FF2B5EF4-FFF2-40B4-BE49-F238E27FC236}">
                        <a16:creationId xmlns:a16="http://schemas.microsoft.com/office/drawing/2014/main" id="{9AB7E497-78ED-4BC4-9B50-F94363E53B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1" y="2251"/>
                    <a:ext cx="73" cy="72"/>
                  </a:xfrm>
                  <a:custGeom>
                    <a:avLst/>
                    <a:gdLst>
                      <a:gd name="T0" fmla="*/ 0 w 73"/>
                      <a:gd name="T1" fmla="*/ 25 h 72"/>
                      <a:gd name="T2" fmla="*/ 0 w 73"/>
                      <a:gd name="T3" fmla="*/ 25 h 72"/>
                      <a:gd name="T4" fmla="*/ 2 w 73"/>
                      <a:gd name="T5" fmla="*/ 20 h 72"/>
                      <a:gd name="T6" fmla="*/ 3 w 73"/>
                      <a:gd name="T7" fmla="*/ 13 h 72"/>
                      <a:gd name="T8" fmla="*/ 8 w 73"/>
                      <a:gd name="T9" fmla="*/ 6 h 72"/>
                      <a:gd name="T10" fmla="*/ 14 w 73"/>
                      <a:gd name="T11" fmla="*/ 3 h 72"/>
                      <a:gd name="T12" fmla="*/ 19 w 73"/>
                      <a:gd name="T13" fmla="*/ 0 h 72"/>
                      <a:gd name="T14" fmla="*/ 20 w 73"/>
                      <a:gd name="T15" fmla="*/ 0 h 72"/>
                      <a:gd name="T16" fmla="*/ 22 w 73"/>
                      <a:gd name="T17" fmla="*/ 0 h 72"/>
                      <a:gd name="T18" fmla="*/ 22 w 73"/>
                      <a:gd name="T19" fmla="*/ 0 h 72"/>
                      <a:gd name="T20" fmla="*/ 22 w 73"/>
                      <a:gd name="T21" fmla="*/ 72 h 72"/>
                      <a:gd name="T22" fmla="*/ 29 w 73"/>
                      <a:gd name="T23" fmla="*/ 71 h 72"/>
                      <a:gd name="T24" fmla="*/ 36 w 73"/>
                      <a:gd name="T25" fmla="*/ 71 h 72"/>
                      <a:gd name="T26" fmla="*/ 44 w 73"/>
                      <a:gd name="T27" fmla="*/ 67 h 72"/>
                      <a:gd name="T28" fmla="*/ 53 w 73"/>
                      <a:gd name="T29" fmla="*/ 64 h 72"/>
                      <a:gd name="T30" fmla="*/ 61 w 73"/>
                      <a:gd name="T31" fmla="*/ 56 h 72"/>
                      <a:gd name="T32" fmla="*/ 68 w 73"/>
                      <a:gd name="T33" fmla="*/ 47 h 72"/>
                      <a:gd name="T34" fmla="*/ 73 w 73"/>
                      <a:gd name="T35" fmla="*/ 35 h 72"/>
                      <a:gd name="T36" fmla="*/ 73 w 73"/>
                      <a:gd name="T37" fmla="*/ 25 h 72"/>
                      <a:gd name="T38" fmla="*/ 73 w 73"/>
                      <a:gd name="T39" fmla="*/ 25 h 72"/>
                      <a:gd name="T40" fmla="*/ 0 w 73"/>
                      <a:gd name="T41" fmla="*/ 25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2">
                        <a:moveTo>
                          <a:pt x="0" y="25"/>
                        </a:moveTo>
                        <a:lnTo>
                          <a:pt x="0" y="25"/>
                        </a:lnTo>
                        <a:lnTo>
                          <a:pt x="2" y="20"/>
                        </a:lnTo>
                        <a:lnTo>
                          <a:pt x="3" y="13"/>
                        </a:lnTo>
                        <a:lnTo>
                          <a:pt x="8" y="6"/>
                        </a:lnTo>
                        <a:lnTo>
                          <a:pt x="14" y="3"/>
                        </a:lnTo>
                        <a:lnTo>
                          <a:pt x="19" y="0"/>
                        </a:lnTo>
                        <a:lnTo>
                          <a:pt x="20" y="0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2" y="72"/>
                        </a:lnTo>
                        <a:lnTo>
                          <a:pt x="29" y="71"/>
                        </a:lnTo>
                        <a:lnTo>
                          <a:pt x="36" y="71"/>
                        </a:lnTo>
                        <a:lnTo>
                          <a:pt x="44" y="67"/>
                        </a:lnTo>
                        <a:lnTo>
                          <a:pt x="53" y="64"/>
                        </a:lnTo>
                        <a:lnTo>
                          <a:pt x="61" y="56"/>
                        </a:lnTo>
                        <a:lnTo>
                          <a:pt x="68" y="47"/>
                        </a:lnTo>
                        <a:lnTo>
                          <a:pt x="73" y="35"/>
                        </a:lnTo>
                        <a:lnTo>
                          <a:pt x="73" y="25"/>
                        </a:lnTo>
                        <a:lnTo>
                          <a:pt x="73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0" name="Freeform 340">
                    <a:extLst>
                      <a:ext uri="{FF2B5EF4-FFF2-40B4-BE49-F238E27FC236}">
                        <a16:creationId xmlns:a16="http://schemas.microsoft.com/office/drawing/2014/main" id="{20D5B0BF-1327-4BA8-9D31-AA8643F031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1" y="2252"/>
                    <a:ext cx="73" cy="36"/>
                  </a:xfrm>
                  <a:custGeom>
                    <a:avLst/>
                    <a:gdLst>
                      <a:gd name="T0" fmla="*/ 2 w 73"/>
                      <a:gd name="T1" fmla="*/ 34 h 36"/>
                      <a:gd name="T2" fmla="*/ 0 w 73"/>
                      <a:gd name="T3" fmla="*/ 31 h 36"/>
                      <a:gd name="T4" fmla="*/ 2 w 73"/>
                      <a:gd name="T5" fmla="*/ 32 h 36"/>
                      <a:gd name="T6" fmla="*/ 2 w 73"/>
                      <a:gd name="T7" fmla="*/ 34 h 36"/>
                      <a:gd name="T8" fmla="*/ 2 w 73"/>
                      <a:gd name="T9" fmla="*/ 34 h 36"/>
                      <a:gd name="T10" fmla="*/ 2 w 73"/>
                      <a:gd name="T11" fmla="*/ 36 h 36"/>
                      <a:gd name="T12" fmla="*/ 2 w 73"/>
                      <a:gd name="T13" fmla="*/ 34 h 36"/>
                      <a:gd name="T14" fmla="*/ 2 w 73"/>
                      <a:gd name="T15" fmla="*/ 34 h 36"/>
                      <a:gd name="T16" fmla="*/ 2 w 73"/>
                      <a:gd name="T17" fmla="*/ 31 h 36"/>
                      <a:gd name="T18" fmla="*/ 0 w 73"/>
                      <a:gd name="T19" fmla="*/ 24 h 36"/>
                      <a:gd name="T20" fmla="*/ 73 w 73"/>
                      <a:gd name="T21" fmla="*/ 24 h 36"/>
                      <a:gd name="T22" fmla="*/ 73 w 73"/>
                      <a:gd name="T23" fmla="*/ 17 h 36"/>
                      <a:gd name="T24" fmla="*/ 71 w 73"/>
                      <a:gd name="T25" fmla="*/ 14 h 36"/>
                      <a:gd name="T26" fmla="*/ 71 w 73"/>
                      <a:gd name="T27" fmla="*/ 10 h 36"/>
                      <a:gd name="T28" fmla="*/ 69 w 73"/>
                      <a:gd name="T29" fmla="*/ 9 h 36"/>
                      <a:gd name="T30" fmla="*/ 69 w 73"/>
                      <a:gd name="T31" fmla="*/ 7 h 36"/>
                      <a:gd name="T32" fmla="*/ 69 w 73"/>
                      <a:gd name="T33" fmla="*/ 5 h 36"/>
                      <a:gd name="T34" fmla="*/ 68 w 73"/>
                      <a:gd name="T35" fmla="*/ 5 h 36"/>
                      <a:gd name="T36" fmla="*/ 68 w 73"/>
                      <a:gd name="T37" fmla="*/ 4 h 36"/>
                      <a:gd name="T38" fmla="*/ 66 w 73"/>
                      <a:gd name="T39" fmla="*/ 0 h 36"/>
                      <a:gd name="T40" fmla="*/ 2 w 73"/>
                      <a:gd name="T41" fmla="*/ 34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6">
                        <a:moveTo>
                          <a:pt x="2" y="34"/>
                        </a:moveTo>
                        <a:lnTo>
                          <a:pt x="0" y="31"/>
                        </a:lnTo>
                        <a:lnTo>
                          <a:pt x="2" y="32"/>
                        </a:lnTo>
                        <a:lnTo>
                          <a:pt x="2" y="34"/>
                        </a:lnTo>
                        <a:lnTo>
                          <a:pt x="2" y="34"/>
                        </a:lnTo>
                        <a:lnTo>
                          <a:pt x="2" y="36"/>
                        </a:lnTo>
                        <a:lnTo>
                          <a:pt x="2" y="34"/>
                        </a:lnTo>
                        <a:lnTo>
                          <a:pt x="2" y="34"/>
                        </a:lnTo>
                        <a:lnTo>
                          <a:pt x="2" y="31"/>
                        </a:lnTo>
                        <a:lnTo>
                          <a:pt x="0" y="24"/>
                        </a:lnTo>
                        <a:lnTo>
                          <a:pt x="73" y="24"/>
                        </a:lnTo>
                        <a:lnTo>
                          <a:pt x="73" y="17"/>
                        </a:lnTo>
                        <a:lnTo>
                          <a:pt x="71" y="14"/>
                        </a:lnTo>
                        <a:lnTo>
                          <a:pt x="71" y="10"/>
                        </a:lnTo>
                        <a:lnTo>
                          <a:pt x="69" y="9"/>
                        </a:lnTo>
                        <a:lnTo>
                          <a:pt x="69" y="7"/>
                        </a:lnTo>
                        <a:lnTo>
                          <a:pt x="69" y="5"/>
                        </a:lnTo>
                        <a:lnTo>
                          <a:pt x="68" y="5"/>
                        </a:lnTo>
                        <a:lnTo>
                          <a:pt x="68" y="4"/>
                        </a:lnTo>
                        <a:lnTo>
                          <a:pt x="66" y="0"/>
                        </a:lnTo>
                        <a:lnTo>
                          <a:pt x="2" y="3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1" name="Freeform 341">
                    <a:extLst>
                      <a:ext uri="{FF2B5EF4-FFF2-40B4-BE49-F238E27FC236}">
                        <a16:creationId xmlns:a16="http://schemas.microsoft.com/office/drawing/2014/main" id="{EFCC4ADD-3F90-4ADC-8C22-1E094C6437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80" y="2135"/>
                    <a:ext cx="127" cy="151"/>
                  </a:xfrm>
                  <a:custGeom>
                    <a:avLst/>
                    <a:gdLst>
                      <a:gd name="T0" fmla="*/ 0 w 127"/>
                      <a:gd name="T1" fmla="*/ 33 h 151"/>
                      <a:gd name="T2" fmla="*/ 0 w 127"/>
                      <a:gd name="T3" fmla="*/ 34 h 151"/>
                      <a:gd name="T4" fmla="*/ 63 w 127"/>
                      <a:gd name="T5" fmla="*/ 151 h 151"/>
                      <a:gd name="T6" fmla="*/ 127 w 127"/>
                      <a:gd name="T7" fmla="*/ 117 h 151"/>
                      <a:gd name="T8" fmla="*/ 64 w 127"/>
                      <a:gd name="T9" fmla="*/ 0 h 151"/>
                      <a:gd name="T10" fmla="*/ 64 w 127"/>
                      <a:gd name="T11" fmla="*/ 0 h 151"/>
                      <a:gd name="T12" fmla="*/ 0 w 127"/>
                      <a:gd name="T13" fmla="*/ 3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51">
                        <a:moveTo>
                          <a:pt x="0" y="33"/>
                        </a:moveTo>
                        <a:lnTo>
                          <a:pt x="0" y="34"/>
                        </a:lnTo>
                        <a:lnTo>
                          <a:pt x="63" y="151"/>
                        </a:lnTo>
                        <a:lnTo>
                          <a:pt x="127" y="117"/>
                        </a:lnTo>
                        <a:lnTo>
                          <a:pt x="64" y="0"/>
                        </a:lnTo>
                        <a:lnTo>
                          <a:pt x="64" y="0"/>
                        </a:lnTo>
                        <a:lnTo>
                          <a:pt x="0" y="3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2" name="Freeform 342">
                    <a:extLst>
                      <a:ext uri="{FF2B5EF4-FFF2-40B4-BE49-F238E27FC236}">
                        <a16:creationId xmlns:a16="http://schemas.microsoft.com/office/drawing/2014/main" id="{2D20DAF8-D9B2-44A8-880E-6358EDD01A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80" y="2108"/>
                    <a:ext cx="64" cy="73"/>
                  </a:xfrm>
                  <a:custGeom>
                    <a:avLst/>
                    <a:gdLst>
                      <a:gd name="T0" fmla="*/ 17 w 64"/>
                      <a:gd name="T1" fmla="*/ 73 h 73"/>
                      <a:gd name="T2" fmla="*/ 17 w 64"/>
                      <a:gd name="T3" fmla="*/ 73 h 73"/>
                      <a:gd name="T4" fmla="*/ 17 w 64"/>
                      <a:gd name="T5" fmla="*/ 73 h 73"/>
                      <a:gd name="T6" fmla="*/ 15 w 64"/>
                      <a:gd name="T7" fmla="*/ 73 h 73"/>
                      <a:gd name="T8" fmla="*/ 14 w 64"/>
                      <a:gd name="T9" fmla="*/ 73 h 73"/>
                      <a:gd name="T10" fmla="*/ 12 w 64"/>
                      <a:gd name="T11" fmla="*/ 71 h 73"/>
                      <a:gd name="T12" fmla="*/ 9 w 64"/>
                      <a:gd name="T13" fmla="*/ 71 h 73"/>
                      <a:gd name="T14" fmla="*/ 5 w 64"/>
                      <a:gd name="T15" fmla="*/ 68 h 73"/>
                      <a:gd name="T16" fmla="*/ 2 w 64"/>
                      <a:gd name="T17" fmla="*/ 65 h 73"/>
                      <a:gd name="T18" fmla="*/ 0 w 64"/>
                      <a:gd name="T19" fmla="*/ 60 h 73"/>
                      <a:gd name="T20" fmla="*/ 64 w 64"/>
                      <a:gd name="T21" fmla="*/ 27 h 73"/>
                      <a:gd name="T22" fmla="*/ 59 w 64"/>
                      <a:gd name="T23" fmla="*/ 19 h 73"/>
                      <a:gd name="T24" fmla="*/ 53 w 64"/>
                      <a:gd name="T25" fmla="*/ 14 h 73"/>
                      <a:gd name="T26" fmla="*/ 46 w 64"/>
                      <a:gd name="T27" fmla="*/ 9 h 73"/>
                      <a:gd name="T28" fmla="*/ 39 w 64"/>
                      <a:gd name="T29" fmla="*/ 5 h 73"/>
                      <a:gd name="T30" fmla="*/ 34 w 64"/>
                      <a:gd name="T31" fmla="*/ 4 h 73"/>
                      <a:gd name="T32" fmla="*/ 27 w 64"/>
                      <a:gd name="T33" fmla="*/ 2 h 73"/>
                      <a:gd name="T34" fmla="*/ 22 w 64"/>
                      <a:gd name="T35" fmla="*/ 0 h 73"/>
                      <a:gd name="T36" fmla="*/ 17 w 64"/>
                      <a:gd name="T37" fmla="*/ 0 h 73"/>
                      <a:gd name="T38" fmla="*/ 17 w 64"/>
                      <a:gd name="T39" fmla="*/ 0 h 73"/>
                      <a:gd name="T40" fmla="*/ 17 w 6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7" y="73"/>
                        </a:lnTo>
                        <a:lnTo>
                          <a:pt x="15" y="73"/>
                        </a:lnTo>
                        <a:lnTo>
                          <a:pt x="14" y="73"/>
                        </a:lnTo>
                        <a:lnTo>
                          <a:pt x="12" y="71"/>
                        </a:lnTo>
                        <a:lnTo>
                          <a:pt x="9" y="71"/>
                        </a:lnTo>
                        <a:lnTo>
                          <a:pt x="5" y="68"/>
                        </a:lnTo>
                        <a:lnTo>
                          <a:pt x="2" y="65"/>
                        </a:lnTo>
                        <a:lnTo>
                          <a:pt x="0" y="60"/>
                        </a:lnTo>
                        <a:lnTo>
                          <a:pt x="64" y="27"/>
                        </a:lnTo>
                        <a:lnTo>
                          <a:pt x="59" y="19"/>
                        </a:lnTo>
                        <a:lnTo>
                          <a:pt x="53" y="14"/>
                        </a:lnTo>
                        <a:lnTo>
                          <a:pt x="46" y="9"/>
                        </a:lnTo>
                        <a:lnTo>
                          <a:pt x="39" y="5"/>
                        </a:lnTo>
                        <a:lnTo>
                          <a:pt x="34" y="4"/>
                        </a:lnTo>
                        <a:lnTo>
                          <a:pt x="27" y="2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3" name="Freeform 343">
                    <a:extLst>
                      <a:ext uri="{FF2B5EF4-FFF2-40B4-BE49-F238E27FC236}">
                        <a16:creationId xmlns:a16="http://schemas.microsoft.com/office/drawing/2014/main" id="{390548B7-84BC-48F4-9240-6C8391AD22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46" y="2108"/>
                    <a:ext cx="73" cy="73"/>
                  </a:xfrm>
                  <a:custGeom>
                    <a:avLst/>
                    <a:gdLst>
                      <a:gd name="T0" fmla="*/ 68 w 73"/>
                      <a:gd name="T1" fmla="*/ 38 h 73"/>
                      <a:gd name="T2" fmla="*/ 73 w 73"/>
                      <a:gd name="T3" fmla="*/ 54 h 73"/>
                      <a:gd name="T4" fmla="*/ 73 w 73"/>
                      <a:gd name="T5" fmla="*/ 54 h 73"/>
                      <a:gd name="T6" fmla="*/ 71 w 73"/>
                      <a:gd name="T7" fmla="*/ 56 h 73"/>
                      <a:gd name="T8" fmla="*/ 71 w 73"/>
                      <a:gd name="T9" fmla="*/ 60 h 73"/>
                      <a:gd name="T10" fmla="*/ 68 w 73"/>
                      <a:gd name="T11" fmla="*/ 65 h 73"/>
                      <a:gd name="T12" fmla="*/ 63 w 73"/>
                      <a:gd name="T13" fmla="*/ 70 h 73"/>
                      <a:gd name="T14" fmla="*/ 58 w 73"/>
                      <a:gd name="T15" fmla="*/ 71 h 73"/>
                      <a:gd name="T16" fmla="*/ 53 w 73"/>
                      <a:gd name="T17" fmla="*/ 73 h 73"/>
                      <a:gd name="T18" fmla="*/ 51 w 73"/>
                      <a:gd name="T19" fmla="*/ 73 h 73"/>
                      <a:gd name="T20" fmla="*/ 51 w 73"/>
                      <a:gd name="T21" fmla="*/ 0 h 73"/>
                      <a:gd name="T22" fmla="*/ 43 w 73"/>
                      <a:gd name="T23" fmla="*/ 2 h 73"/>
                      <a:gd name="T24" fmla="*/ 31 w 73"/>
                      <a:gd name="T25" fmla="*/ 4 h 73"/>
                      <a:gd name="T26" fmla="*/ 20 w 73"/>
                      <a:gd name="T27" fmla="*/ 10 h 73"/>
                      <a:gd name="T28" fmla="*/ 12 w 73"/>
                      <a:gd name="T29" fmla="*/ 17 h 73"/>
                      <a:gd name="T30" fmla="*/ 5 w 73"/>
                      <a:gd name="T31" fmla="*/ 27 h 73"/>
                      <a:gd name="T32" fmla="*/ 2 w 73"/>
                      <a:gd name="T33" fmla="*/ 38 h 73"/>
                      <a:gd name="T34" fmla="*/ 0 w 73"/>
                      <a:gd name="T35" fmla="*/ 46 h 73"/>
                      <a:gd name="T36" fmla="*/ 0 w 73"/>
                      <a:gd name="T37" fmla="*/ 54 h 73"/>
                      <a:gd name="T38" fmla="*/ 4 w 73"/>
                      <a:gd name="T39" fmla="*/ 73 h 73"/>
                      <a:gd name="T40" fmla="*/ 68 w 73"/>
                      <a:gd name="T41" fmla="*/ 3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68" y="38"/>
                        </a:moveTo>
                        <a:lnTo>
                          <a:pt x="73" y="54"/>
                        </a:lnTo>
                        <a:lnTo>
                          <a:pt x="73" y="54"/>
                        </a:lnTo>
                        <a:lnTo>
                          <a:pt x="71" y="56"/>
                        </a:lnTo>
                        <a:lnTo>
                          <a:pt x="71" y="60"/>
                        </a:lnTo>
                        <a:lnTo>
                          <a:pt x="68" y="65"/>
                        </a:lnTo>
                        <a:lnTo>
                          <a:pt x="63" y="70"/>
                        </a:lnTo>
                        <a:lnTo>
                          <a:pt x="58" y="71"/>
                        </a:lnTo>
                        <a:lnTo>
                          <a:pt x="53" y="73"/>
                        </a:lnTo>
                        <a:lnTo>
                          <a:pt x="51" y="73"/>
                        </a:lnTo>
                        <a:lnTo>
                          <a:pt x="51" y="0"/>
                        </a:lnTo>
                        <a:lnTo>
                          <a:pt x="43" y="2"/>
                        </a:lnTo>
                        <a:lnTo>
                          <a:pt x="31" y="4"/>
                        </a:lnTo>
                        <a:lnTo>
                          <a:pt x="20" y="10"/>
                        </a:lnTo>
                        <a:lnTo>
                          <a:pt x="12" y="17"/>
                        </a:lnTo>
                        <a:lnTo>
                          <a:pt x="5" y="27"/>
                        </a:lnTo>
                        <a:lnTo>
                          <a:pt x="2" y="38"/>
                        </a:lnTo>
                        <a:lnTo>
                          <a:pt x="0" y="46"/>
                        </a:lnTo>
                        <a:lnTo>
                          <a:pt x="0" y="54"/>
                        </a:lnTo>
                        <a:lnTo>
                          <a:pt x="4" y="73"/>
                        </a:lnTo>
                        <a:lnTo>
                          <a:pt x="68" y="3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4" name="Freeform 344">
                    <a:extLst>
                      <a:ext uri="{FF2B5EF4-FFF2-40B4-BE49-F238E27FC236}">
                        <a16:creationId xmlns:a16="http://schemas.microsoft.com/office/drawing/2014/main" id="{8B8C25B7-2954-4B17-9C6F-50E9B22994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6" y="2305"/>
                    <a:ext cx="41" cy="73"/>
                  </a:xfrm>
                  <a:custGeom>
                    <a:avLst/>
                    <a:gdLst>
                      <a:gd name="T0" fmla="*/ 41 w 41"/>
                      <a:gd name="T1" fmla="*/ 71 h 73"/>
                      <a:gd name="T2" fmla="*/ 41 w 41"/>
                      <a:gd name="T3" fmla="*/ 71 h 73"/>
                      <a:gd name="T4" fmla="*/ 39 w 41"/>
                      <a:gd name="T5" fmla="*/ 71 h 73"/>
                      <a:gd name="T6" fmla="*/ 37 w 41"/>
                      <a:gd name="T7" fmla="*/ 71 h 73"/>
                      <a:gd name="T8" fmla="*/ 37 w 41"/>
                      <a:gd name="T9" fmla="*/ 71 h 73"/>
                      <a:gd name="T10" fmla="*/ 37 w 41"/>
                      <a:gd name="T11" fmla="*/ 71 h 73"/>
                      <a:gd name="T12" fmla="*/ 35 w 41"/>
                      <a:gd name="T13" fmla="*/ 73 h 73"/>
                      <a:gd name="T14" fmla="*/ 35 w 41"/>
                      <a:gd name="T15" fmla="*/ 73 h 73"/>
                      <a:gd name="T16" fmla="*/ 35 w 41"/>
                      <a:gd name="T17" fmla="*/ 73 h 73"/>
                      <a:gd name="T18" fmla="*/ 35 w 41"/>
                      <a:gd name="T19" fmla="*/ 73 h 73"/>
                      <a:gd name="T20" fmla="*/ 35 w 41"/>
                      <a:gd name="T21" fmla="*/ 0 h 73"/>
                      <a:gd name="T22" fmla="*/ 30 w 41"/>
                      <a:gd name="T23" fmla="*/ 0 h 73"/>
                      <a:gd name="T24" fmla="*/ 25 w 41"/>
                      <a:gd name="T25" fmla="*/ 0 h 73"/>
                      <a:gd name="T26" fmla="*/ 20 w 41"/>
                      <a:gd name="T27" fmla="*/ 2 h 73"/>
                      <a:gd name="T28" fmla="*/ 17 w 41"/>
                      <a:gd name="T29" fmla="*/ 2 h 73"/>
                      <a:gd name="T30" fmla="*/ 12 w 41"/>
                      <a:gd name="T31" fmla="*/ 3 h 73"/>
                      <a:gd name="T32" fmla="*/ 8 w 41"/>
                      <a:gd name="T33" fmla="*/ 5 h 73"/>
                      <a:gd name="T34" fmla="*/ 3 w 41"/>
                      <a:gd name="T35" fmla="*/ 7 h 73"/>
                      <a:gd name="T36" fmla="*/ 0 w 41"/>
                      <a:gd name="T37" fmla="*/ 10 h 73"/>
                      <a:gd name="T38" fmla="*/ 0 w 41"/>
                      <a:gd name="T39" fmla="*/ 10 h 73"/>
                      <a:gd name="T40" fmla="*/ 41 w 41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73">
                        <a:moveTo>
                          <a:pt x="41" y="71"/>
                        </a:moveTo>
                        <a:lnTo>
                          <a:pt x="41" y="71"/>
                        </a:lnTo>
                        <a:lnTo>
                          <a:pt x="39" y="71"/>
                        </a:lnTo>
                        <a:lnTo>
                          <a:pt x="37" y="71"/>
                        </a:lnTo>
                        <a:lnTo>
                          <a:pt x="37" y="71"/>
                        </a:lnTo>
                        <a:lnTo>
                          <a:pt x="37" y="71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2" y="3"/>
                        </a:lnTo>
                        <a:lnTo>
                          <a:pt x="8" y="5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0" y="10"/>
                        </a:lnTo>
                        <a:lnTo>
                          <a:pt x="41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5" name="Freeform 345">
                    <a:extLst>
                      <a:ext uri="{FF2B5EF4-FFF2-40B4-BE49-F238E27FC236}">
                        <a16:creationId xmlns:a16="http://schemas.microsoft.com/office/drawing/2014/main" id="{F73BEA40-FBFF-4D32-9F84-BA02334BFD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15"/>
                    <a:ext cx="73" cy="61"/>
                  </a:xfrm>
                  <a:custGeom>
                    <a:avLst/>
                    <a:gdLst>
                      <a:gd name="T0" fmla="*/ 73 w 73"/>
                      <a:gd name="T1" fmla="*/ 39 h 61"/>
                      <a:gd name="T2" fmla="*/ 73 w 73"/>
                      <a:gd name="T3" fmla="*/ 39 h 61"/>
                      <a:gd name="T4" fmla="*/ 73 w 73"/>
                      <a:gd name="T5" fmla="*/ 42 h 61"/>
                      <a:gd name="T6" fmla="*/ 73 w 73"/>
                      <a:gd name="T7" fmla="*/ 46 h 61"/>
                      <a:gd name="T8" fmla="*/ 71 w 73"/>
                      <a:gd name="T9" fmla="*/ 47 h 61"/>
                      <a:gd name="T10" fmla="*/ 71 w 73"/>
                      <a:gd name="T11" fmla="*/ 49 h 61"/>
                      <a:gd name="T12" fmla="*/ 69 w 73"/>
                      <a:gd name="T13" fmla="*/ 53 h 61"/>
                      <a:gd name="T14" fmla="*/ 68 w 73"/>
                      <a:gd name="T15" fmla="*/ 54 h 61"/>
                      <a:gd name="T16" fmla="*/ 64 w 73"/>
                      <a:gd name="T17" fmla="*/ 58 h 61"/>
                      <a:gd name="T18" fmla="*/ 63 w 73"/>
                      <a:gd name="T19" fmla="*/ 61 h 61"/>
                      <a:gd name="T20" fmla="*/ 22 w 73"/>
                      <a:gd name="T21" fmla="*/ 0 h 61"/>
                      <a:gd name="T22" fmla="*/ 15 w 73"/>
                      <a:gd name="T23" fmla="*/ 3 h 61"/>
                      <a:gd name="T24" fmla="*/ 12 w 73"/>
                      <a:gd name="T25" fmla="*/ 8 h 61"/>
                      <a:gd name="T26" fmla="*/ 8 w 73"/>
                      <a:gd name="T27" fmla="*/ 15 h 61"/>
                      <a:gd name="T28" fmla="*/ 5 w 73"/>
                      <a:gd name="T29" fmla="*/ 20 h 61"/>
                      <a:gd name="T30" fmla="*/ 3 w 73"/>
                      <a:gd name="T31" fmla="*/ 24 h 61"/>
                      <a:gd name="T32" fmla="*/ 2 w 73"/>
                      <a:gd name="T33" fmla="*/ 29 h 61"/>
                      <a:gd name="T34" fmla="*/ 0 w 73"/>
                      <a:gd name="T35" fmla="*/ 34 h 61"/>
                      <a:gd name="T36" fmla="*/ 0 w 73"/>
                      <a:gd name="T37" fmla="*/ 39 h 61"/>
                      <a:gd name="T38" fmla="*/ 0 w 73"/>
                      <a:gd name="T39" fmla="*/ 39 h 61"/>
                      <a:gd name="T40" fmla="*/ 73 w 73"/>
                      <a:gd name="T41" fmla="*/ 39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73" y="39"/>
                        </a:moveTo>
                        <a:lnTo>
                          <a:pt x="73" y="39"/>
                        </a:lnTo>
                        <a:lnTo>
                          <a:pt x="73" y="42"/>
                        </a:lnTo>
                        <a:lnTo>
                          <a:pt x="73" y="46"/>
                        </a:lnTo>
                        <a:lnTo>
                          <a:pt x="71" y="47"/>
                        </a:lnTo>
                        <a:lnTo>
                          <a:pt x="71" y="49"/>
                        </a:lnTo>
                        <a:lnTo>
                          <a:pt x="69" y="53"/>
                        </a:lnTo>
                        <a:lnTo>
                          <a:pt x="68" y="54"/>
                        </a:lnTo>
                        <a:lnTo>
                          <a:pt x="64" y="58"/>
                        </a:lnTo>
                        <a:lnTo>
                          <a:pt x="63" y="61"/>
                        </a:lnTo>
                        <a:lnTo>
                          <a:pt x="22" y="0"/>
                        </a:lnTo>
                        <a:lnTo>
                          <a:pt x="15" y="3"/>
                        </a:lnTo>
                        <a:lnTo>
                          <a:pt x="12" y="8"/>
                        </a:lnTo>
                        <a:lnTo>
                          <a:pt x="8" y="15"/>
                        </a:lnTo>
                        <a:lnTo>
                          <a:pt x="5" y="20"/>
                        </a:lnTo>
                        <a:lnTo>
                          <a:pt x="3" y="24"/>
                        </a:lnTo>
                        <a:lnTo>
                          <a:pt x="2" y="29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6" name="Freeform 346">
                    <a:extLst>
                      <a:ext uri="{FF2B5EF4-FFF2-40B4-BE49-F238E27FC236}">
                        <a16:creationId xmlns:a16="http://schemas.microsoft.com/office/drawing/2014/main" id="{E5554229-A947-4D30-98DC-E754FEE5D9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35"/>
                    <a:ext cx="73" cy="60"/>
                  </a:xfrm>
                  <a:custGeom>
                    <a:avLst/>
                    <a:gdLst>
                      <a:gd name="T0" fmla="*/ 64 w 73"/>
                      <a:gd name="T1" fmla="*/ 2 h 60"/>
                      <a:gd name="T2" fmla="*/ 63 w 73"/>
                      <a:gd name="T3" fmla="*/ 0 h 60"/>
                      <a:gd name="T4" fmla="*/ 64 w 73"/>
                      <a:gd name="T5" fmla="*/ 2 h 60"/>
                      <a:gd name="T6" fmla="*/ 68 w 73"/>
                      <a:gd name="T7" fmla="*/ 4 h 60"/>
                      <a:gd name="T8" fmla="*/ 69 w 73"/>
                      <a:gd name="T9" fmla="*/ 7 h 60"/>
                      <a:gd name="T10" fmla="*/ 71 w 73"/>
                      <a:gd name="T11" fmla="*/ 10 h 60"/>
                      <a:gd name="T12" fmla="*/ 73 w 73"/>
                      <a:gd name="T13" fmla="*/ 14 h 60"/>
                      <a:gd name="T14" fmla="*/ 73 w 73"/>
                      <a:gd name="T15" fmla="*/ 16 h 60"/>
                      <a:gd name="T16" fmla="*/ 73 w 73"/>
                      <a:gd name="T17" fmla="*/ 17 h 60"/>
                      <a:gd name="T18" fmla="*/ 73 w 73"/>
                      <a:gd name="T19" fmla="*/ 19 h 60"/>
                      <a:gd name="T20" fmla="*/ 0 w 73"/>
                      <a:gd name="T21" fmla="*/ 19 h 60"/>
                      <a:gd name="T22" fmla="*/ 0 w 73"/>
                      <a:gd name="T23" fmla="*/ 24 h 60"/>
                      <a:gd name="T24" fmla="*/ 2 w 73"/>
                      <a:gd name="T25" fmla="*/ 29 h 60"/>
                      <a:gd name="T26" fmla="*/ 3 w 73"/>
                      <a:gd name="T27" fmla="*/ 34 h 60"/>
                      <a:gd name="T28" fmla="*/ 5 w 73"/>
                      <a:gd name="T29" fmla="*/ 39 h 60"/>
                      <a:gd name="T30" fmla="*/ 8 w 73"/>
                      <a:gd name="T31" fmla="*/ 46 h 60"/>
                      <a:gd name="T32" fmla="*/ 12 w 73"/>
                      <a:gd name="T33" fmla="*/ 51 h 60"/>
                      <a:gd name="T34" fmla="*/ 17 w 73"/>
                      <a:gd name="T35" fmla="*/ 56 h 60"/>
                      <a:gd name="T36" fmla="*/ 22 w 73"/>
                      <a:gd name="T37" fmla="*/ 60 h 60"/>
                      <a:gd name="T38" fmla="*/ 19 w 73"/>
                      <a:gd name="T39" fmla="*/ 58 h 60"/>
                      <a:gd name="T40" fmla="*/ 64 w 73"/>
                      <a:gd name="T41" fmla="*/ 2 h 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0">
                        <a:moveTo>
                          <a:pt x="64" y="2"/>
                        </a:moveTo>
                        <a:lnTo>
                          <a:pt x="63" y="0"/>
                        </a:lnTo>
                        <a:lnTo>
                          <a:pt x="64" y="2"/>
                        </a:lnTo>
                        <a:lnTo>
                          <a:pt x="68" y="4"/>
                        </a:lnTo>
                        <a:lnTo>
                          <a:pt x="69" y="7"/>
                        </a:lnTo>
                        <a:lnTo>
                          <a:pt x="71" y="10"/>
                        </a:lnTo>
                        <a:lnTo>
                          <a:pt x="73" y="14"/>
                        </a:lnTo>
                        <a:lnTo>
                          <a:pt x="73" y="16"/>
                        </a:lnTo>
                        <a:lnTo>
                          <a:pt x="73" y="17"/>
                        </a:lnTo>
                        <a:lnTo>
                          <a:pt x="73" y="19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9"/>
                        </a:lnTo>
                        <a:lnTo>
                          <a:pt x="3" y="34"/>
                        </a:lnTo>
                        <a:lnTo>
                          <a:pt x="5" y="39"/>
                        </a:lnTo>
                        <a:lnTo>
                          <a:pt x="8" y="46"/>
                        </a:lnTo>
                        <a:lnTo>
                          <a:pt x="12" y="51"/>
                        </a:lnTo>
                        <a:lnTo>
                          <a:pt x="17" y="56"/>
                        </a:lnTo>
                        <a:lnTo>
                          <a:pt x="22" y="60"/>
                        </a:lnTo>
                        <a:lnTo>
                          <a:pt x="19" y="58"/>
                        </a:lnTo>
                        <a:lnTo>
                          <a:pt x="64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7" name="Freeform 347">
                    <a:extLst>
                      <a:ext uri="{FF2B5EF4-FFF2-40B4-BE49-F238E27FC236}">
                        <a16:creationId xmlns:a16="http://schemas.microsoft.com/office/drawing/2014/main" id="{AF2815F4-D164-4277-A4F9-3393972977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3" y="2334"/>
                    <a:ext cx="45" cy="72"/>
                  </a:xfrm>
                  <a:custGeom>
                    <a:avLst/>
                    <a:gdLst>
                      <a:gd name="T0" fmla="*/ 35 w 45"/>
                      <a:gd name="T1" fmla="*/ 0 h 72"/>
                      <a:gd name="T2" fmla="*/ 35 w 45"/>
                      <a:gd name="T3" fmla="*/ 0 h 72"/>
                      <a:gd name="T4" fmla="*/ 37 w 45"/>
                      <a:gd name="T5" fmla="*/ 0 h 72"/>
                      <a:gd name="T6" fmla="*/ 38 w 45"/>
                      <a:gd name="T7" fmla="*/ 0 h 72"/>
                      <a:gd name="T8" fmla="*/ 40 w 45"/>
                      <a:gd name="T9" fmla="*/ 0 h 72"/>
                      <a:gd name="T10" fmla="*/ 42 w 45"/>
                      <a:gd name="T11" fmla="*/ 1 h 72"/>
                      <a:gd name="T12" fmla="*/ 44 w 45"/>
                      <a:gd name="T13" fmla="*/ 1 h 72"/>
                      <a:gd name="T14" fmla="*/ 45 w 45"/>
                      <a:gd name="T15" fmla="*/ 3 h 72"/>
                      <a:gd name="T16" fmla="*/ 45 w 45"/>
                      <a:gd name="T17" fmla="*/ 3 h 72"/>
                      <a:gd name="T18" fmla="*/ 45 w 45"/>
                      <a:gd name="T19" fmla="*/ 3 h 72"/>
                      <a:gd name="T20" fmla="*/ 0 w 45"/>
                      <a:gd name="T21" fmla="*/ 59 h 72"/>
                      <a:gd name="T22" fmla="*/ 3 w 45"/>
                      <a:gd name="T23" fmla="*/ 61 h 72"/>
                      <a:gd name="T24" fmla="*/ 6 w 45"/>
                      <a:gd name="T25" fmla="*/ 64 h 72"/>
                      <a:gd name="T26" fmla="*/ 10 w 45"/>
                      <a:gd name="T27" fmla="*/ 66 h 72"/>
                      <a:gd name="T28" fmla="*/ 15 w 45"/>
                      <a:gd name="T29" fmla="*/ 67 h 72"/>
                      <a:gd name="T30" fmla="*/ 20 w 45"/>
                      <a:gd name="T31" fmla="*/ 69 h 72"/>
                      <a:gd name="T32" fmla="*/ 25 w 45"/>
                      <a:gd name="T33" fmla="*/ 71 h 72"/>
                      <a:gd name="T34" fmla="*/ 30 w 45"/>
                      <a:gd name="T35" fmla="*/ 72 h 72"/>
                      <a:gd name="T36" fmla="*/ 35 w 45"/>
                      <a:gd name="T37" fmla="*/ 72 h 72"/>
                      <a:gd name="T38" fmla="*/ 35 w 45"/>
                      <a:gd name="T39" fmla="*/ 72 h 72"/>
                      <a:gd name="T40" fmla="*/ 35 w 45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2">
                        <a:moveTo>
                          <a:pt x="35" y="0"/>
                        </a:move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38" y="0"/>
                        </a:lnTo>
                        <a:lnTo>
                          <a:pt x="40" y="0"/>
                        </a:lnTo>
                        <a:lnTo>
                          <a:pt x="42" y="1"/>
                        </a:lnTo>
                        <a:lnTo>
                          <a:pt x="44" y="1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0" y="59"/>
                        </a:lnTo>
                        <a:lnTo>
                          <a:pt x="3" y="61"/>
                        </a:lnTo>
                        <a:lnTo>
                          <a:pt x="6" y="64"/>
                        </a:lnTo>
                        <a:lnTo>
                          <a:pt x="10" y="66"/>
                        </a:lnTo>
                        <a:lnTo>
                          <a:pt x="15" y="67"/>
                        </a:lnTo>
                        <a:lnTo>
                          <a:pt x="20" y="69"/>
                        </a:lnTo>
                        <a:lnTo>
                          <a:pt x="25" y="71"/>
                        </a:lnTo>
                        <a:lnTo>
                          <a:pt x="30" y="72"/>
                        </a:lnTo>
                        <a:lnTo>
                          <a:pt x="35" y="72"/>
                        </a:lnTo>
                        <a:lnTo>
                          <a:pt x="35" y="72"/>
                        </a:lnTo>
                        <a:lnTo>
                          <a:pt x="3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8" name="Freeform 348">
                    <a:extLst>
                      <a:ext uri="{FF2B5EF4-FFF2-40B4-BE49-F238E27FC236}">
                        <a16:creationId xmlns:a16="http://schemas.microsoft.com/office/drawing/2014/main" id="{A24D6DF3-9EF7-4FBB-B850-235FC708C3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8" y="2334"/>
                    <a:ext cx="198" cy="72"/>
                  </a:xfrm>
                  <a:custGeom>
                    <a:avLst/>
                    <a:gdLst>
                      <a:gd name="T0" fmla="*/ 198 w 198"/>
                      <a:gd name="T1" fmla="*/ 0 h 72"/>
                      <a:gd name="T2" fmla="*/ 198 w 198"/>
                      <a:gd name="T3" fmla="*/ 0 h 72"/>
                      <a:gd name="T4" fmla="*/ 0 w 198"/>
                      <a:gd name="T5" fmla="*/ 0 h 72"/>
                      <a:gd name="T6" fmla="*/ 0 w 198"/>
                      <a:gd name="T7" fmla="*/ 72 h 72"/>
                      <a:gd name="T8" fmla="*/ 198 w 198"/>
                      <a:gd name="T9" fmla="*/ 72 h 72"/>
                      <a:gd name="T10" fmla="*/ 198 w 198"/>
                      <a:gd name="T11" fmla="*/ 72 h 72"/>
                      <a:gd name="T12" fmla="*/ 198 w 198"/>
                      <a:gd name="T13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8" h="72">
                        <a:moveTo>
                          <a:pt x="198" y="0"/>
                        </a:moveTo>
                        <a:lnTo>
                          <a:pt x="198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198" y="72"/>
                        </a:lnTo>
                        <a:lnTo>
                          <a:pt x="198" y="72"/>
                        </a:lnTo>
                        <a:lnTo>
                          <a:pt x="19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69" name="Freeform 349">
                    <a:extLst>
                      <a:ext uri="{FF2B5EF4-FFF2-40B4-BE49-F238E27FC236}">
                        <a16:creationId xmlns:a16="http://schemas.microsoft.com/office/drawing/2014/main" id="{963B0334-2301-4BF8-92CB-11F89CD369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34"/>
                    <a:ext cx="58" cy="72"/>
                  </a:xfrm>
                  <a:custGeom>
                    <a:avLst/>
                    <a:gdLst>
                      <a:gd name="T0" fmla="*/ 56 w 58"/>
                      <a:gd name="T1" fmla="*/ 13 h 72"/>
                      <a:gd name="T2" fmla="*/ 58 w 58"/>
                      <a:gd name="T3" fmla="*/ 15 h 72"/>
                      <a:gd name="T4" fmla="*/ 49 w 58"/>
                      <a:gd name="T5" fmla="*/ 8 h 72"/>
                      <a:gd name="T6" fmla="*/ 41 w 58"/>
                      <a:gd name="T7" fmla="*/ 5 h 72"/>
                      <a:gd name="T8" fmla="*/ 34 w 58"/>
                      <a:gd name="T9" fmla="*/ 3 h 72"/>
                      <a:gd name="T10" fmla="*/ 27 w 58"/>
                      <a:gd name="T11" fmla="*/ 1 h 72"/>
                      <a:gd name="T12" fmla="*/ 21 w 58"/>
                      <a:gd name="T13" fmla="*/ 1 h 72"/>
                      <a:gd name="T14" fmla="*/ 14 w 58"/>
                      <a:gd name="T15" fmla="*/ 0 h 72"/>
                      <a:gd name="T16" fmla="*/ 7 w 58"/>
                      <a:gd name="T17" fmla="*/ 0 h 72"/>
                      <a:gd name="T18" fmla="*/ 0 w 58"/>
                      <a:gd name="T19" fmla="*/ 0 h 72"/>
                      <a:gd name="T20" fmla="*/ 0 w 58"/>
                      <a:gd name="T21" fmla="*/ 72 h 72"/>
                      <a:gd name="T22" fmla="*/ 5 w 58"/>
                      <a:gd name="T23" fmla="*/ 72 h 72"/>
                      <a:gd name="T24" fmla="*/ 9 w 58"/>
                      <a:gd name="T25" fmla="*/ 72 h 72"/>
                      <a:gd name="T26" fmla="*/ 12 w 58"/>
                      <a:gd name="T27" fmla="*/ 72 h 72"/>
                      <a:gd name="T28" fmla="*/ 14 w 58"/>
                      <a:gd name="T29" fmla="*/ 72 h 72"/>
                      <a:gd name="T30" fmla="*/ 16 w 58"/>
                      <a:gd name="T31" fmla="*/ 72 h 72"/>
                      <a:gd name="T32" fmla="*/ 16 w 58"/>
                      <a:gd name="T33" fmla="*/ 72 h 72"/>
                      <a:gd name="T34" fmla="*/ 14 w 58"/>
                      <a:gd name="T35" fmla="*/ 72 h 72"/>
                      <a:gd name="T36" fmla="*/ 9 w 58"/>
                      <a:gd name="T37" fmla="*/ 69 h 72"/>
                      <a:gd name="T38" fmla="*/ 10 w 58"/>
                      <a:gd name="T39" fmla="*/ 71 h 72"/>
                      <a:gd name="T40" fmla="*/ 56 w 58"/>
                      <a:gd name="T41" fmla="*/ 13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2">
                        <a:moveTo>
                          <a:pt x="56" y="13"/>
                        </a:moveTo>
                        <a:lnTo>
                          <a:pt x="58" y="15"/>
                        </a:lnTo>
                        <a:lnTo>
                          <a:pt x="49" y="8"/>
                        </a:lnTo>
                        <a:lnTo>
                          <a:pt x="41" y="5"/>
                        </a:lnTo>
                        <a:lnTo>
                          <a:pt x="34" y="3"/>
                        </a:lnTo>
                        <a:lnTo>
                          <a:pt x="27" y="1"/>
                        </a:lnTo>
                        <a:lnTo>
                          <a:pt x="21" y="1"/>
                        </a:lnTo>
                        <a:lnTo>
                          <a:pt x="14" y="0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5" y="72"/>
                        </a:lnTo>
                        <a:lnTo>
                          <a:pt x="9" y="72"/>
                        </a:lnTo>
                        <a:lnTo>
                          <a:pt x="12" y="72"/>
                        </a:lnTo>
                        <a:lnTo>
                          <a:pt x="14" y="72"/>
                        </a:lnTo>
                        <a:lnTo>
                          <a:pt x="16" y="72"/>
                        </a:lnTo>
                        <a:lnTo>
                          <a:pt x="16" y="72"/>
                        </a:lnTo>
                        <a:lnTo>
                          <a:pt x="14" y="72"/>
                        </a:lnTo>
                        <a:lnTo>
                          <a:pt x="9" y="69"/>
                        </a:lnTo>
                        <a:lnTo>
                          <a:pt x="10" y="71"/>
                        </a:lnTo>
                        <a:lnTo>
                          <a:pt x="56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0" name="Freeform 350">
                    <a:extLst>
                      <a:ext uri="{FF2B5EF4-FFF2-40B4-BE49-F238E27FC236}">
                        <a16:creationId xmlns:a16="http://schemas.microsoft.com/office/drawing/2014/main" id="{A97D325A-54F8-4E12-A299-A8C24AB41D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6" y="2347"/>
                    <a:ext cx="75" cy="71"/>
                  </a:xfrm>
                  <a:custGeom>
                    <a:avLst/>
                    <a:gdLst>
                      <a:gd name="T0" fmla="*/ 75 w 75"/>
                      <a:gd name="T1" fmla="*/ 32 h 71"/>
                      <a:gd name="T2" fmla="*/ 75 w 75"/>
                      <a:gd name="T3" fmla="*/ 31 h 71"/>
                      <a:gd name="T4" fmla="*/ 70 w 75"/>
                      <a:gd name="T5" fmla="*/ 26 h 71"/>
                      <a:gd name="T6" fmla="*/ 66 w 75"/>
                      <a:gd name="T7" fmla="*/ 21 h 71"/>
                      <a:gd name="T8" fmla="*/ 63 w 75"/>
                      <a:gd name="T9" fmla="*/ 17 h 71"/>
                      <a:gd name="T10" fmla="*/ 60 w 75"/>
                      <a:gd name="T11" fmla="*/ 12 h 71"/>
                      <a:gd name="T12" fmla="*/ 55 w 75"/>
                      <a:gd name="T13" fmla="*/ 9 h 71"/>
                      <a:gd name="T14" fmla="*/ 51 w 75"/>
                      <a:gd name="T15" fmla="*/ 5 h 71"/>
                      <a:gd name="T16" fmla="*/ 48 w 75"/>
                      <a:gd name="T17" fmla="*/ 4 h 71"/>
                      <a:gd name="T18" fmla="*/ 46 w 75"/>
                      <a:gd name="T19" fmla="*/ 0 h 71"/>
                      <a:gd name="T20" fmla="*/ 0 w 75"/>
                      <a:gd name="T21" fmla="*/ 58 h 71"/>
                      <a:gd name="T22" fmla="*/ 2 w 75"/>
                      <a:gd name="T23" fmla="*/ 59 h 71"/>
                      <a:gd name="T24" fmla="*/ 4 w 75"/>
                      <a:gd name="T25" fmla="*/ 61 h 71"/>
                      <a:gd name="T26" fmla="*/ 6 w 75"/>
                      <a:gd name="T27" fmla="*/ 61 h 71"/>
                      <a:gd name="T28" fmla="*/ 7 w 75"/>
                      <a:gd name="T29" fmla="*/ 63 h 71"/>
                      <a:gd name="T30" fmla="*/ 9 w 75"/>
                      <a:gd name="T31" fmla="*/ 65 h 71"/>
                      <a:gd name="T32" fmla="*/ 11 w 75"/>
                      <a:gd name="T33" fmla="*/ 66 h 71"/>
                      <a:gd name="T34" fmla="*/ 12 w 75"/>
                      <a:gd name="T35" fmla="*/ 70 h 71"/>
                      <a:gd name="T36" fmla="*/ 14 w 75"/>
                      <a:gd name="T37" fmla="*/ 71 h 71"/>
                      <a:gd name="T38" fmla="*/ 14 w 75"/>
                      <a:gd name="T39" fmla="*/ 71 h 71"/>
                      <a:gd name="T40" fmla="*/ 75 w 75"/>
                      <a:gd name="T41" fmla="*/ 3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1">
                        <a:moveTo>
                          <a:pt x="75" y="32"/>
                        </a:moveTo>
                        <a:lnTo>
                          <a:pt x="75" y="31"/>
                        </a:lnTo>
                        <a:lnTo>
                          <a:pt x="70" y="26"/>
                        </a:lnTo>
                        <a:lnTo>
                          <a:pt x="66" y="21"/>
                        </a:lnTo>
                        <a:lnTo>
                          <a:pt x="63" y="17"/>
                        </a:lnTo>
                        <a:lnTo>
                          <a:pt x="60" y="12"/>
                        </a:lnTo>
                        <a:lnTo>
                          <a:pt x="55" y="9"/>
                        </a:lnTo>
                        <a:lnTo>
                          <a:pt x="51" y="5"/>
                        </a:lnTo>
                        <a:lnTo>
                          <a:pt x="48" y="4"/>
                        </a:lnTo>
                        <a:lnTo>
                          <a:pt x="46" y="0"/>
                        </a:lnTo>
                        <a:lnTo>
                          <a:pt x="0" y="58"/>
                        </a:lnTo>
                        <a:lnTo>
                          <a:pt x="2" y="59"/>
                        </a:lnTo>
                        <a:lnTo>
                          <a:pt x="4" y="61"/>
                        </a:lnTo>
                        <a:lnTo>
                          <a:pt x="6" y="61"/>
                        </a:lnTo>
                        <a:lnTo>
                          <a:pt x="7" y="63"/>
                        </a:lnTo>
                        <a:lnTo>
                          <a:pt x="9" y="65"/>
                        </a:lnTo>
                        <a:lnTo>
                          <a:pt x="11" y="66"/>
                        </a:lnTo>
                        <a:lnTo>
                          <a:pt x="12" y="70"/>
                        </a:lnTo>
                        <a:lnTo>
                          <a:pt x="14" y="71"/>
                        </a:lnTo>
                        <a:lnTo>
                          <a:pt x="14" y="71"/>
                        </a:lnTo>
                        <a:lnTo>
                          <a:pt x="75" y="3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1" name="Freeform 351">
                    <a:extLst>
                      <a:ext uri="{FF2B5EF4-FFF2-40B4-BE49-F238E27FC236}">
                        <a16:creationId xmlns:a16="http://schemas.microsoft.com/office/drawing/2014/main" id="{E97E349E-EF10-46B2-A8CA-6EE0538257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0" y="2379"/>
                    <a:ext cx="80" cy="87"/>
                  </a:xfrm>
                  <a:custGeom>
                    <a:avLst/>
                    <a:gdLst>
                      <a:gd name="T0" fmla="*/ 78 w 80"/>
                      <a:gd name="T1" fmla="*/ 22 h 87"/>
                      <a:gd name="T2" fmla="*/ 80 w 80"/>
                      <a:gd name="T3" fmla="*/ 22 h 87"/>
                      <a:gd name="T4" fmla="*/ 80 w 80"/>
                      <a:gd name="T5" fmla="*/ 22 h 87"/>
                      <a:gd name="T6" fmla="*/ 78 w 80"/>
                      <a:gd name="T7" fmla="*/ 21 h 87"/>
                      <a:gd name="T8" fmla="*/ 76 w 80"/>
                      <a:gd name="T9" fmla="*/ 19 h 87"/>
                      <a:gd name="T10" fmla="*/ 73 w 80"/>
                      <a:gd name="T11" fmla="*/ 17 h 87"/>
                      <a:gd name="T12" fmla="*/ 71 w 80"/>
                      <a:gd name="T13" fmla="*/ 14 h 87"/>
                      <a:gd name="T14" fmla="*/ 68 w 80"/>
                      <a:gd name="T15" fmla="*/ 11 h 87"/>
                      <a:gd name="T16" fmla="*/ 64 w 80"/>
                      <a:gd name="T17" fmla="*/ 5 h 87"/>
                      <a:gd name="T18" fmla="*/ 61 w 80"/>
                      <a:gd name="T19" fmla="*/ 0 h 87"/>
                      <a:gd name="T20" fmla="*/ 0 w 80"/>
                      <a:gd name="T21" fmla="*/ 39 h 87"/>
                      <a:gd name="T22" fmla="*/ 5 w 80"/>
                      <a:gd name="T23" fmla="*/ 46 h 87"/>
                      <a:gd name="T24" fmla="*/ 10 w 80"/>
                      <a:gd name="T25" fmla="*/ 53 h 87"/>
                      <a:gd name="T26" fmla="*/ 15 w 80"/>
                      <a:gd name="T27" fmla="*/ 60 h 87"/>
                      <a:gd name="T28" fmla="*/ 20 w 80"/>
                      <a:gd name="T29" fmla="*/ 66 h 87"/>
                      <a:gd name="T30" fmla="*/ 25 w 80"/>
                      <a:gd name="T31" fmla="*/ 72 h 87"/>
                      <a:gd name="T32" fmla="*/ 30 w 80"/>
                      <a:gd name="T33" fmla="*/ 77 h 87"/>
                      <a:gd name="T34" fmla="*/ 37 w 80"/>
                      <a:gd name="T35" fmla="*/ 82 h 87"/>
                      <a:gd name="T36" fmla="*/ 44 w 80"/>
                      <a:gd name="T37" fmla="*/ 87 h 87"/>
                      <a:gd name="T38" fmla="*/ 46 w 80"/>
                      <a:gd name="T39" fmla="*/ 87 h 87"/>
                      <a:gd name="T40" fmla="*/ 78 w 80"/>
                      <a:gd name="T41" fmla="*/ 22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87">
                        <a:moveTo>
                          <a:pt x="78" y="22"/>
                        </a:moveTo>
                        <a:lnTo>
                          <a:pt x="80" y="22"/>
                        </a:lnTo>
                        <a:lnTo>
                          <a:pt x="80" y="22"/>
                        </a:lnTo>
                        <a:lnTo>
                          <a:pt x="78" y="21"/>
                        </a:lnTo>
                        <a:lnTo>
                          <a:pt x="76" y="19"/>
                        </a:lnTo>
                        <a:lnTo>
                          <a:pt x="73" y="17"/>
                        </a:lnTo>
                        <a:lnTo>
                          <a:pt x="71" y="14"/>
                        </a:lnTo>
                        <a:lnTo>
                          <a:pt x="68" y="11"/>
                        </a:lnTo>
                        <a:lnTo>
                          <a:pt x="64" y="5"/>
                        </a:lnTo>
                        <a:lnTo>
                          <a:pt x="61" y="0"/>
                        </a:lnTo>
                        <a:lnTo>
                          <a:pt x="0" y="39"/>
                        </a:lnTo>
                        <a:lnTo>
                          <a:pt x="5" y="46"/>
                        </a:lnTo>
                        <a:lnTo>
                          <a:pt x="10" y="53"/>
                        </a:lnTo>
                        <a:lnTo>
                          <a:pt x="15" y="60"/>
                        </a:lnTo>
                        <a:lnTo>
                          <a:pt x="20" y="66"/>
                        </a:lnTo>
                        <a:lnTo>
                          <a:pt x="25" y="72"/>
                        </a:lnTo>
                        <a:lnTo>
                          <a:pt x="30" y="77"/>
                        </a:lnTo>
                        <a:lnTo>
                          <a:pt x="37" y="82"/>
                        </a:lnTo>
                        <a:lnTo>
                          <a:pt x="44" y="87"/>
                        </a:lnTo>
                        <a:lnTo>
                          <a:pt x="46" y="87"/>
                        </a:lnTo>
                        <a:lnTo>
                          <a:pt x="78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2" name="Freeform 352">
                    <a:extLst>
                      <a:ext uri="{FF2B5EF4-FFF2-40B4-BE49-F238E27FC236}">
                        <a16:creationId xmlns:a16="http://schemas.microsoft.com/office/drawing/2014/main" id="{2F786D20-97EE-4715-B791-FDA649E439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6" y="2401"/>
                    <a:ext cx="61" cy="77"/>
                  </a:xfrm>
                  <a:custGeom>
                    <a:avLst/>
                    <a:gdLst>
                      <a:gd name="T0" fmla="*/ 56 w 61"/>
                      <a:gd name="T1" fmla="*/ 5 h 77"/>
                      <a:gd name="T2" fmla="*/ 57 w 61"/>
                      <a:gd name="T3" fmla="*/ 4 h 77"/>
                      <a:gd name="T4" fmla="*/ 54 w 61"/>
                      <a:gd name="T5" fmla="*/ 4 h 77"/>
                      <a:gd name="T6" fmla="*/ 49 w 61"/>
                      <a:gd name="T7" fmla="*/ 4 h 77"/>
                      <a:gd name="T8" fmla="*/ 45 w 61"/>
                      <a:gd name="T9" fmla="*/ 4 h 77"/>
                      <a:gd name="T10" fmla="*/ 42 w 61"/>
                      <a:gd name="T11" fmla="*/ 4 h 77"/>
                      <a:gd name="T12" fmla="*/ 39 w 61"/>
                      <a:gd name="T13" fmla="*/ 2 h 77"/>
                      <a:gd name="T14" fmla="*/ 37 w 61"/>
                      <a:gd name="T15" fmla="*/ 2 h 77"/>
                      <a:gd name="T16" fmla="*/ 35 w 61"/>
                      <a:gd name="T17" fmla="*/ 0 h 77"/>
                      <a:gd name="T18" fmla="*/ 32 w 61"/>
                      <a:gd name="T19" fmla="*/ 0 h 77"/>
                      <a:gd name="T20" fmla="*/ 0 w 61"/>
                      <a:gd name="T21" fmla="*/ 65 h 77"/>
                      <a:gd name="T22" fmla="*/ 6 w 61"/>
                      <a:gd name="T23" fmla="*/ 68 h 77"/>
                      <a:gd name="T24" fmla="*/ 13 w 61"/>
                      <a:gd name="T25" fmla="*/ 70 h 77"/>
                      <a:gd name="T26" fmla="*/ 20 w 61"/>
                      <a:gd name="T27" fmla="*/ 73 h 77"/>
                      <a:gd name="T28" fmla="*/ 27 w 61"/>
                      <a:gd name="T29" fmla="*/ 75 h 77"/>
                      <a:gd name="T30" fmla="*/ 35 w 61"/>
                      <a:gd name="T31" fmla="*/ 75 h 77"/>
                      <a:gd name="T32" fmla="*/ 42 w 61"/>
                      <a:gd name="T33" fmla="*/ 77 h 77"/>
                      <a:gd name="T34" fmla="*/ 51 w 61"/>
                      <a:gd name="T35" fmla="*/ 77 h 77"/>
                      <a:gd name="T36" fmla="*/ 57 w 61"/>
                      <a:gd name="T37" fmla="*/ 77 h 77"/>
                      <a:gd name="T38" fmla="*/ 61 w 61"/>
                      <a:gd name="T39" fmla="*/ 77 h 77"/>
                      <a:gd name="T40" fmla="*/ 56 w 61"/>
                      <a:gd name="T41" fmla="*/ 5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77">
                        <a:moveTo>
                          <a:pt x="56" y="5"/>
                        </a:moveTo>
                        <a:lnTo>
                          <a:pt x="57" y="4"/>
                        </a:lnTo>
                        <a:lnTo>
                          <a:pt x="54" y="4"/>
                        </a:lnTo>
                        <a:lnTo>
                          <a:pt x="49" y="4"/>
                        </a:lnTo>
                        <a:lnTo>
                          <a:pt x="45" y="4"/>
                        </a:lnTo>
                        <a:lnTo>
                          <a:pt x="42" y="4"/>
                        </a:lnTo>
                        <a:lnTo>
                          <a:pt x="39" y="2"/>
                        </a:lnTo>
                        <a:lnTo>
                          <a:pt x="37" y="2"/>
                        </a:lnTo>
                        <a:lnTo>
                          <a:pt x="35" y="0"/>
                        </a:lnTo>
                        <a:lnTo>
                          <a:pt x="32" y="0"/>
                        </a:lnTo>
                        <a:lnTo>
                          <a:pt x="0" y="65"/>
                        </a:lnTo>
                        <a:lnTo>
                          <a:pt x="6" y="68"/>
                        </a:lnTo>
                        <a:lnTo>
                          <a:pt x="13" y="70"/>
                        </a:lnTo>
                        <a:lnTo>
                          <a:pt x="20" y="73"/>
                        </a:lnTo>
                        <a:lnTo>
                          <a:pt x="27" y="75"/>
                        </a:lnTo>
                        <a:lnTo>
                          <a:pt x="35" y="75"/>
                        </a:lnTo>
                        <a:lnTo>
                          <a:pt x="42" y="77"/>
                        </a:lnTo>
                        <a:lnTo>
                          <a:pt x="51" y="77"/>
                        </a:lnTo>
                        <a:lnTo>
                          <a:pt x="57" y="77"/>
                        </a:lnTo>
                        <a:lnTo>
                          <a:pt x="61" y="77"/>
                        </a:lnTo>
                        <a:lnTo>
                          <a:pt x="56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3" name="Freeform 353">
                    <a:extLst>
                      <a:ext uri="{FF2B5EF4-FFF2-40B4-BE49-F238E27FC236}">
                        <a16:creationId xmlns:a16="http://schemas.microsoft.com/office/drawing/2014/main" id="{FA938889-1842-4EAD-AE66-F5A64DEB6E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1" y="2406"/>
                    <a:ext cx="73" cy="72"/>
                  </a:xfrm>
                  <a:custGeom>
                    <a:avLst/>
                    <a:gdLst>
                      <a:gd name="T0" fmla="*/ 0 w 73"/>
                      <a:gd name="T1" fmla="*/ 23 h 72"/>
                      <a:gd name="T2" fmla="*/ 0 w 73"/>
                      <a:gd name="T3" fmla="*/ 23 h 72"/>
                      <a:gd name="T4" fmla="*/ 0 w 73"/>
                      <a:gd name="T5" fmla="*/ 19 h 72"/>
                      <a:gd name="T6" fmla="*/ 2 w 73"/>
                      <a:gd name="T7" fmla="*/ 16 h 72"/>
                      <a:gd name="T8" fmla="*/ 4 w 73"/>
                      <a:gd name="T9" fmla="*/ 11 h 72"/>
                      <a:gd name="T10" fmla="*/ 7 w 73"/>
                      <a:gd name="T11" fmla="*/ 7 h 72"/>
                      <a:gd name="T12" fmla="*/ 10 w 73"/>
                      <a:gd name="T13" fmla="*/ 4 h 72"/>
                      <a:gd name="T14" fmla="*/ 16 w 73"/>
                      <a:gd name="T15" fmla="*/ 0 h 72"/>
                      <a:gd name="T16" fmla="*/ 19 w 73"/>
                      <a:gd name="T17" fmla="*/ 0 h 72"/>
                      <a:gd name="T18" fmla="*/ 21 w 73"/>
                      <a:gd name="T19" fmla="*/ 0 h 72"/>
                      <a:gd name="T20" fmla="*/ 26 w 73"/>
                      <a:gd name="T21" fmla="*/ 72 h 72"/>
                      <a:gd name="T22" fmla="*/ 34 w 73"/>
                      <a:gd name="T23" fmla="*/ 72 h 72"/>
                      <a:gd name="T24" fmla="*/ 43 w 73"/>
                      <a:gd name="T25" fmla="*/ 68 h 72"/>
                      <a:gd name="T26" fmla="*/ 51 w 73"/>
                      <a:gd name="T27" fmla="*/ 63 h 72"/>
                      <a:gd name="T28" fmla="*/ 60 w 73"/>
                      <a:gd name="T29" fmla="*/ 56 h 72"/>
                      <a:gd name="T30" fmla="*/ 65 w 73"/>
                      <a:gd name="T31" fmla="*/ 50 h 72"/>
                      <a:gd name="T32" fmla="*/ 70 w 73"/>
                      <a:gd name="T33" fmla="*/ 39 h 72"/>
                      <a:gd name="T34" fmla="*/ 71 w 73"/>
                      <a:gd name="T35" fmla="*/ 31 h 72"/>
                      <a:gd name="T36" fmla="*/ 73 w 73"/>
                      <a:gd name="T37" fmla="*/ 23 h 72"/>
                      <a:gd name="T38" fmla="*/ 73 w 73"/>
                      <a:gd name="T39" fmla="*/ 23 h 72"/>
                      <a:gd name="T40" fmla="*/ 0 w 73"/>
                      <a:gd name="T41" fmla="*/ 23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2">
                        <a:moveTo>
                          <a:pt x="0" y="23"/>
                        </a:moveTo>
                        <a:lnTo>
                          <a:pt x="0" y="23"/>
                        </a:lnTo>
                        <a:lnTo>
                          <a:pt x="0" y="19"/>
                        </a:lnTo>
                        <a:lnTo>
                          <a:pt x="2" y="16"/>
                        </a:lnTo>
                        <a:lnTo>
                          <a:pt x="4" y="11"/>
                        </a:lnTo>
                        <a:lnTo>
                          <a:pt x="7" y="7"/>
                        </a:lnTo>
                        <a:lnTo>
                          <a:pt x="10" y="4"/>
                        </a:lnTo>
                        <a:lnTo>
                          <a:pt x="16" y="0"/>
                        </a:lnTo>
                        <a:lnTo>
                          <a:pt x="19" y="0"/>
                        </a:lnTo>
                        <a:lnTo>
                          <a:pt x="21" y="0"/>
                        </a:lnTo>
                        <a:lnTo>
                          <a:pt x="26" y="72"/>
                        </a:lnTo>
                        <a:lnTo>
                          <a:pt x="34" y="72"/>
                        </a:lnTo>
                        <a:lnTo>
                          <a:pt x="43" y="68"/>
                        </a:lnTo>
                        <a:lnTo>
                          <a:pt x="51" y="63"/>
                        </a:lnTo>
                        <a:lnTo>
                          <a:pt x="60" y="56"/>
                        </a:lnTo>
                        <a:lnTo>
                          <a:pt x="65" y="50"/>
                        </a:lnTo>
                        <a:lnTo>
                          <a:pt x="70" y="39"/>
                        </a:lnTo>
                        <a:lnTo>
                          <a:pt x="71" y="31"/>
                        </a:lnTo>
                        <a:lnTo>
                          <a:pt x="73" y="23"/>
                        </a:lnTo>
                        <a:lnTo>
                          <a:pt x="73" y="23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4" name="Freeform 354">
                    <a:extLst>
                      <a:ext uri="{FF2B5EF4-FFF2-40B4-BE49-F238E27FC236}">
                        <a16:creationId xmlns:a16="http://schemas.microsoft.com/office/drawing/2014/main" id="{57404186-E26E-4383-8901-8528C4AB95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1" y="2381"/>
                    <a:ext cx="73" cy="70"/>
                  </a:xfrm>
                  <a:custGeom>
                    <a:avLst/>
                    <a:gdLst>
                      <a:gd name="T0" fmla="*/ 17 w 73"/>
                      <a:gd name="T1" fmla="*/ 70 h 70"/>
                      <a:gd name="T2" fmla="*/ 10 w 73"/>
                      <a:gd name="T3" fmla="*/ 66 h 70"/>
                      <a:gd name="T4" fmla="*/ 9 w 73"/>
                      <a:gd name="T5" fmla="*/ 64 h 70"/>
                      <a:gd name="T6" fmla="*/ 7 w 73"/>
                      <a:gd name="T7" fmla="*/ 64 h 70"/>
                      <a:gd name="T8" fmla="*/ 5 w 73"/>
                      <a:gd name="T9" fmla="*/ 63 h 70"/>
                      <a:gd name="T10" fmla="*/ 4 w 73"/>
                      <a:gd name="T11" fmla="*/ 59 h 70"/>
                      <a:gd name="T12" fmla="*/ 2 w 73"/>
                      <a:gd name="T13" fmla="*/ 56 h 70"/>
                      <a:gd name="T14" fmla="*/ 0 w 73"/>
                      <a:gd name="T15" fmla="*/ 53 h 70"/>
                      <a:gd name="T16" fmla="*/ 0 w 73"/>
                      <a:gd name="T17" fmla="*/ 49 h 70"/>
                      <a:gd name="T18" fmla="*/ 0 w 73"/>
                      <a:gd name="T19" fmla="*/ 48 h 70"/>
                      <a:gd name="T20" fmla="*/ 73 w 73"/>
                      <a:gd name="T21" fmla="*/ 48 h 70"/>
                      <a:gd name="T22" fmla="*/ 73 w 73"/>
                      <a:gd name="T23" fmla="*/ 41 h 70"/>
                      <a:gd name="T24" fmla="*/ 71 w 73"/>
                      <a:gd name="T25" fmla="*/ 34 h 70"/>
                      <a:gd name="T26" fmla="*/ 68 w 73"/>
                      <a:gd name="T27" fmla="*/ 27 h 70"/>
                      <a:gd name="T28" fmla="*/ 65 w 73"/>
                      <a:gd name="T29" fmla="*/ 20 h 70"/>
                      <a:gd name="T30" fmla="*/ 61 w 73"/>
                      <a:gd name="T31" fmla="*/ 15 h 70"/>
                      <a:gd name="T32" fmla="*/ 58 w 73"/>
                      <a:gd name="T33" fmla="*/ 10 h 70"/>
                      <a:gd name="T34" fmla="*/ 53 w 73"/>
                      <a:gd name="T35" fmla="*/ 7 h 70"/>
                      <a:gd name="T36" fmla="*/ 48 w 73"/>
                      <a:gd name="T37" fmla="*/ 3 h 70"/>
                      <a:gd name="T38" fmla="*/ 41 w 73"/>
                      <a:gd name="T39" fmla="*/ 0 h 70"/>
                      <a:gd name="T40" fmla="*/ 17 w 73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0">
                        <a:moveTo>
                          <a:pt x="17" y="70"/>
                        </a:moveTo>
                        <a:lnTo>
                          <a:pt x="10" y="66"/>
                        </a:lnTo>
                        <a:lnTo>
                          <a:pt x="9" y="64"/>
                        </a:lnTo>
                        <a:lnTo>
                          <a:pt x="7" y="64"/>
                        </a:lnTo>
                        <a:lnTo>
                          <a:pt x="5" y="63"/>
                        </a:lnTo>
                        <a:lnTo>
                          <a:pt x="4" y="59"/>
                        </a:lnTo>
                        <a:lnTo>
                          <a:pt x="2" y="56"/>
                        </a:lnTo>
                        <a:lnTo>
                          <a:pt x="0" y="53"/>
                        </a:lnTo>
                        <a:lnTo>
                          <a:pt x="0" y="49"/>
                        </a:lnTo>
                        <a:lnTo>
                          <a:pt x="0" y="48"/>
                        </a:lnTo>
                        <a:lnTo>
                          <a:pt x="73" y="48"/>
                        </a:lnTo>
                        <a:lnTo>
                          <a:pt x="73" y="41"/>
                        </a:lnTo>
                        <a:lnTo>
                          <a:pt x="71" y="34"/>
                        </a:lnTo>
                        <a:lnTo>
                          <a:pt x="68" y="27"/>
                        </a:lnTo>
                        <a:lnTo>
                          <a:pt x="65" y="20"/>
                        </a:lnTo>
                        <a:lnTo>
                          <a:pt x="61" y="15"/>
                        </a:lnTo>
                        <a:lnTo>
                          <a:pt x="58" y="10"/>
                        </a:lnTo>
                        <a:lnTo>
                          <a:pt x="53" y="7"/>
                        </a:lnTo>
                        <a:lnTo>
                          <a:pt x="48" y="3"/>
                        </a:lnTo>
                        <a:lnTo>
                          <a:pt x="41" y="0"/>
                        </a:lnTo>
                        <a:lnTo>
                          <a:pt x="17" y="7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5" name="Freeform 355">
                    <a:extLst>
                      <a:ext uri="{FF2B5EF4-FFF2-40B4-BE49-F238E27FC236}">
                        <a16:creationId xmlns:a16="http://schemas.microsoft.com/office/drawing/2014/main" id="{CDF120AE-A7E8-46C7-917C-F62EFB1B05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0" y="2378"/>
                    <a:ext cx="32" cy="73"/>
                  </a:xfrm>
                  <a:custGeom>
                    <a:avLst/>
                    <a:gdLst>
                      <a:gd name="T0" fmla="*/ 0 w 32"/>
                      <a:gd name="T1" fmla="*/ 71 h 73"/>
                      <a:gd name="T2" fmla="*/ 8 w 32"/>
                      <a:gd name="T3" fmla="*/ 73 h 73"/>
                      <a:gd name="T4" fmla="*/ 8 w 32"/>
                      <a:gd name="T5" fmla="*/ 73 h 73"/>
                      <a:gd name="T6" fmla="*/ 8 w 32"/>
                      <a:gd name="T7" fmla="*/ 73 h 73"/>
                      <a:gd name="T8" fmla="*/ 8 w 32"/>
                      <a:gd name="T9" fmla="*/ 73 h 73"/>
                      <a:gd name="T10" fmla="*/ 8 w 32"/>
                      <a:gd name="T11" fmla="*/ 73 h 73"/>
                      <a:gd name="T12" fmla="*/ 8 w 32"/>
                      <a:gd name="T13" fmla="*/ 73 h 73"/>
                      <a:gd name="T14" fmla="*/ 8 w 32"/>
                      <a:gd name="T15" fmla="*/ 73 h 73"/>
                      <a:gd name="T16" fmla="*/ 8 w 32"/>
                      <a:gd name="T17" fmla="*/ 73 h 73"/>
                      <a:gd name="T18" fmla="*/ 8 w 32"/>
                      <a:gd name="T19" fmla="*/ 73 h 73"/>
                      <a:gd name="T20" fmla="*/ 32 w 32"/>
                      <a:gd name="T21" fmla="*/ 3 h 73"/>
                      <a:gd name="T22" fmla="*/ 29 w 32"/>
                      <a:gd name="T23" fmla="*/ 3 h 73"/>
                      <a:gd name="T24" fmla="*/ 25 w 32"/>
                      <a:gd name="T25" fmla="*/ 1 h 73"/>
                      <a:gd name="T26" fmla="*/ 23 w 32"/>
                      <a:gd name="T27" fmla="*/ 1 h 73"/>
                      <a:gd name="T28" fmla="*/ 20 w 32"/>
                      <a:gd name="T29" fmla="*/ 1 h 73"/>
                      <a:gd name="T30" fmla="*/ 17 w 32"/>
                      <a:gd name="T31" fmla="*/ 0 h 73"/>
                      <a:gd name="T32" fmla="*/ 13 w 32"/>
                      <a:gd name="T33" fmla="*/ 0 h 73"/>
                      <a:gd name="T34" fmla="*/ 12 w 32"/>
                      <a:gd name="T35" fmla="*/ 0 h 73"/>
                      <a:gd name="T36" fmla="*/ 8 w 32"/>
                      <a:gd name="T37" fmla="*/ 0 h 73"/>
                      <a:gd name="T38" fmla="*/ 17 w 32"/>
                      <a:gd name="T39" fmla="*/ 1 h 73"/>
                      <a:gd name="T40" fmla="*/ 0 w 3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0" y="71"/>
                        </a:move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32" y="3"/>
                        </a:lnTo>
                        <a:lnTo>
                          <a:pt x="29" y="3"/>
                        </a:lnTo>
                        <a:lnTo>
                          <a:pt x="25" y="1"/>
                        </a:lnTo>
                        <a:lnTo>
                          <a:pt x="23" y="1"/>
                        </a:lnTo>
                        <a:lnTo>
                          <a:pt x="20" y="1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17" y="1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6" name="Freeform 356">
                    <a:extLst>
                      <a:ext uri="{FF2B5EF4-FFF2-40B4-BE49-F238E27FC236}">
                        <a16:creationId xmlns:a16="http://schemas.microsoft.com/office/drawing/2014/main" id="{9B688456-20C2-4599-B8FB-D89D24974D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3" y="2376"/>
                    <a:ext cx="24" cy="73"/>
                  </a:xfrm>
                  <a:custGeom>
                    <a:avLst/>
                    <a:gdLst>
                      <a:gd name="T0" fmla="*/ 0 w 24"/>
                      <a:gd name="T1" fmla="*/ 73 h 73"/>
                      <a:gd name="T2" fmla="*/ 5 w 24"/>
                      <a:gd name="T3" fmla="*/ 73 h 73"/>
                      <a:gd name="T4" fmla="*/ 5 w 24"/>
                      <a:gd name="T5" fmla="*/ 73 h 73"/>
                      <a:gd name="T6" fmla="*/ 5 w 24"/>
                      <a:gd name="T7" fmla="*/ 73 h 73"/>
                      <a:gd name="T8" fmla="*/ 5 w 24"/>
                      <a:gd name="T9" fmla="*/ 73 h 73"/>
                      <a:gd name="T10" fmla="*/ 5 w 24"/>
                      <a:gd name="T11" fmla="*/ 73 h 73"/>
                      <a:gd name="T12" fmla="*/ 5 w 24"/>
                      <a:gd name="T13" fmla="*/ 73 h 73"/>
                      <a:gd name="T14" fmla="*/ 5 w 24"/>
                      <a:gd name="T15" fmla="*/ 73 h 73"/>
                      <a:gd name="T16" fmla="*/ 7 w 24"/>
                      <a:gd name="T17" fmla="*/ 73 h 73"/>
                      <a:gd name="T18" fmla="*/ 7 w 24"/>
                      <a:gd name="T19" fmla="*/ 73 h 73"/>
                      <a:gd name="T20" fmla="*/ 24 w 24"/>
                      <a:gd name="T21" fmla="*/ 3 h 73"/>
                      <a:gd name="T22" fmla="*/ 20 w 24"/>
                      <a:gd name="T23" fmla="*/ 2 h 73"/>
                      <a:gd name="T24" fmla="*/ 17 w 24"/>
                      <a:gd name="T25" fmla="*/ 2 h 73"/>
                      <a:gd name="T26" fmla="*/ 15 w 24"/>
                      <a:gd name="T27" fmla="*/ 2 h 73"/>
                      <a:gd name="T28" fmla="*/ 12 w 24"/>
                      <a:gd name="T29" fmla="*/ 0 h 73"/>
                      <a:gd name="T30" fmla="*/ 10 w 24"/>
                      <a:gd name="T31" fmla="*/ 0 h 73"/>
                      <a:gd name="T32" fmla="*/ 8 w 24"/>
                      <a:gd name="T33" fmla="*/ 0 h 73"/>
                      <a:gd name="T34" fmla="*/ 7 w 24"/>
                      <a:gd name="T35" fmla="*/ 0 h 73"/>
                      <a:gd name="T36" fmla="*/ 5 w 24"/>
                      <a:gd name="T37" fmla="*/ 0 h 73"/>
                      <a:gd name="T38" fmla="*/ 10 w 24"/>
                      <a:gd name="T39" fmla="*/ 0 h 73"/>
                      <a:gd name="T40" fmla="*/ 0 w 2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73">
                        <a:moveTo>
                          <a:pt x="0" y="73"/>
                        </a:move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24" y="3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1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7" name="Freeform 357">
                    <a:extLst>
                      <a:ext uri="{FF2B5EF4-FFF2-40B4-BE49-F238E27FC236}">
                        <a16:creationId xmlns:a16="http://schemas.microsoft.com/office/drawing/2014/main" id="{6BF4AAA5-170E-40E1-A55E-3983CAA896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4" y="2376"/>
                    <a:ext cx="58" cy="73"/>
                  </a:xfrm>
                  <a:custGeom>
                    <a:avLst/>
                    <a:gdLst>
                      <a:gd name="T0" fmla="*/ 0 w 58"/>
                      <a:gd name="T1" fmla="*/ 51 h 73"/>
                      <a:gd name="T2" fmla="*/ 3 w 58"/>
                      <a:gd name="T3" fmla="*/ 54 h 73"/>
                      <a:gd name="T4" fmla="*/ 7 w 58"/>
                      <a:gd name="T5" fmla="*/ 58 h 73"/>
                      <a:gd name="T6" fmla="*/ 10 w 58"/>
                      <a:gd name="T7" fmla="*/ 59 h 73"/>
                      <a:gd name="T8" fmla="*/ 14 w 58"/>
                      <a:gd name="T9" fmla="*/ 63 h 73"/>
                      <a:gd name="T10" fmla="*/ 19 w 58"/>
                      <a:gd name="T11" fmla="*/ 66 h 73"/>
                      <a:gd name="T12" fmla="*/ 22 w 58"/>
                      <a:gd name="T13" fmla="*/ 68 h 73"/>
                      <a:gd name="T14" fmla="*/ 29 w 58"/>
                      <a:gd name="T15" fmla="*/ 69 h 73"/>
                      <a:gd name="T16" fmla="*/ 34 w 58"/>
                      <a:gd name="T17" fmla="*/ 71 h 73"/>
                      <a:gd name="T18" fmla="*/ 39 w 58"/>
                      <a:gd name="T19" fmla="*/ 73 h 73"/>
                      <a:gd name="T20" fmla="*/ 49 w 58"/>
                      <a:gd name="T21" fmla="*/ 0 h 73"/>
                      <a:gd name="T22" fmla="*/ 51 w 58"/>
                      <a:gd name="T23" fmla="*/ 2 h 73"/>
                      <a:gd name="T24" fmla="*/ 53 w 58"/>
                      <a:gd name="T25" fmla="*/ 2 h 73"/>
                      <a:gd name="T26" fmla="*/ 54 w 58"/>
                      <a:gd name="T27" fmla="*/ 2 h 73"/>
                      <a:gd name="T28" fmla="*/ 56 w 58"/>
                      <a:gd name="T29" fmla="*/ 3 h 73"/>
                      <a:gd name="T30" fmla="*/ 56 w 58"/>
                      <a:gd name="T31" fmla="*/ 3 h 73"/>
                      <a:gd name="T32" fmla="*/ 56 w 58"/>
                      <a:gd name="T33" fmla="*/ 3 h 73"/>
                      <a:gd name="T34" fmla="*/ 56 w 58"/>
                      <a:gd name="T35" fmla="*/ 3 h 73"/>
                      <a:gd name="T36" fmla="*/ 54 w 58"/>
                      <a:gd name="T37" fmla="*/ 2 h 73"/>
                      <a:gd name="T38" fmla="*/ 58 w 58"/>
                      <a:gd name="T39" fmla="*/ 7 h 73"/>
                      <a:gd name="T40" fmla="*/ 0 w 58"/>
                      <a:gd name="T41" fmla="*/ 5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3">
                        <a:moveTo>
                          <a:pt x="0" y="51"/>
                        </a:moveTo>
                        <a:lnTo>
                          <a:pt x="3" y="54"/>
                        </a:lnTo>
                        <a:lnTo>
                          <a:pt x="7" y="58"/>
                        </a:lnTo>
                        <a:lnTo>
                          <a:pt x="10" y="59"/>
                        </a:lnTo>
                        <a:lnTo>
                          <a:pt x="14" y="63"/>
                        </a:lnTo>
                        <a:lnTo>
                          <a:pt x="19" y="66"/>
                        </a:lnTo>
                        <a:lnTo>
                          <a:pt x="22" y="68"/>
                        </a:lnTo>
                        <a:lnTo>
                          <a:pt x="29" y="69"/>
                        </a:lnTo>
                        <a:lnTo>
                          <a:pt x="34" y="71"/>
                        </a:lnTo>
                        <a:lnTo>
                          <a:pt x="39" y="73"/>
                        </a:ln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3" y="2"/>
                        </a:lnTo>
                        <a:lnTo>
                          <a:pt x="54" y="2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4" y="2"/>
                        </a:lnTo>
                        <a:lnTo>
                          <a:pt x="58" y="7"/>
                        </a:lnTo>
                        <a:lnTo>
                          <a:pt x="0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8" name="Freeform 358">
                    <a:extLst>
                      <a:ext uri="{FF2B5EF4-FFF2-40B4-BE49-F238E27FC236}">
                        <a16:creationId xmlns:a16="http://schemas.microsoft.com/office/drawing/2014/main" id="{D80F6803-8E82-403C-A5D9-A5CAD1554C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04" y="2357"/>
                    <a:ext cx="78" cy="70"/>
                  </a:xfrm>
                  <a:custGeom>
                    <a:avLst/>
                    <a:gdLst>
                      <a:gd name="T0" fmla="*/ 0 w 78"/>
                      <a:gd name="T1" fmla="*/ 41 h 70"/>
                      <a:gd name="T2" fmla="*/ 1 w 78"/>
                      <a:gd name="T3" fmla="*/ 43 h 70"/>
                      <a:gd name="T4" fmla="*/ 5 w 78"/>
                      <a:gd name="T5" fmla="*/ 48 h 70"/>
                      <a:gd name="T6" fmla="*/ 8 w 78"/>
                      <a:gd name="T7" fmla="*/ 51 h 70"/>
                      <a:gd name="T8" fmla="*/ 10 w 78"/>
                      <a:gd name="T9" fmla="*/ 55 h 70"/>
                      <a:gd name="T10" fmla="*/ 12 w 78"/>
                      <a:gd name="T11" fmla="*/ 58 h 70"/>
                      <a:gd name="T12" fmla="*/ 15 w 78"/>
                      <a:gd name="T13" fmla="*/ 61 h 70"/>
                      <a:gd name="T14" fmla="*/ 17 w 78"/>
                      <a:gd name="T15" fmla="*/ 65 h 70"/>
                      <a:gd name="T16" fmla="*/ 18 w 78"/>
                      <a:gd name="T17" fmla="*/ 66 h 70"/>
                      <a:gd name="T18" fmla="*/ 20 w 78"/>
                      <a:gd name="T19" fmla="*/ 70 h 70"/>
                      <a:gd name="T20" fmla="*/ 78 w 78"/>
                      <a:gd name="T21" fmla="*/ 26 h 70"/>
                      <a:gd name="T22" fmla="*/ 78 w 78"/>
                      <a:gd name="T23" fmla="*/ 24 h 70"/>
                      <a:gd name="T24" fmla="*/ 76 w 78"/>
                      <a:gd name="T25" fmla="*/ 21 h 70"/>
                      <a:gd name="T26" fmla="*/ 74 w 78"/>
                      <a:gd name="T27" fmla="*/ 19 h 70"/>
                      <a:gd name="T28" fmla="*/ 71 w 78"/>
                      <a:gd name="T29" fmla="*/ 16 h 70"/>
                      <a:gd name="T30" fmla="*/ 69 w 78"/>
                      <a:gd name="T31" fmla="*/ 12 h 70"/>
                      <a:gd name="T32" fmla="*/ 66 w 78"/>
                      <a:gd name="T33" fmla="*/ 9 h 70"/>
                      <a:gd name="T34" fmla="*/ 62 w 78"/>
                      <a:gd name="T35" fmla="*/ 4 h 70"/>
                      <a:gd name="T36" fmla="*/ 61 w 78"/>
                      <a:gd name="T37" fmla="*/ 0 h 70"/>
                      <a:gd name="T38" fmla="*/ 62 w 78"/>
                      <a:gd name="T39" fmla="*/ 4 h 70"/>
                      <a:gd name="T40" fmla="*/ 0 w 78"/>
                      <a:gd name="T41" fmla="*/ 41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70">
                        <a:moveTo>
                          <a:pt x="0" y="41"/>
                        </a:moveTo>
                        <a:lnTo>
                          <a:pt x="1" y="43"/>
                        </a:lnTo>
                        <a:lnTo>
                          <a:pt x="5" y="48"/>
                        </a:lnTo>
                        <a:lnTo>
                          <a:pt x="8" y="51"/>
                        </a:lnTo>
                        <a:lnTo>
                          <a:pt x="10" y="55"/>
                        </a:lnTo>
                        <a:lnTo>
                          <a:pt x="12" y="58"/>
                        </a:lnTo>
                        <a:lnTo>
                          <a:pt x="15" y="61"/>
                        </a:lnTo>
                        <a:lnTo>
                          <a:pt x="17" y="65"/>
                        </a:lnTo>
                        <a:lnTo>
                          <a:pt x="18" y="66"/>
                        </a:lnTo>
                        <a:lnTo>
                          <a:pt x="20" y="70"/>
                        </a:lnTo>
                        <a:lnTo>
                          <a:pt x="78" y="26"/>
                        </a:lnTo>
                        <a:lnTo>
                          <a:pt x="78" y="24"/>
                        </a:lnTo>
                        <a:lnTo>
                          <a:pt x="76" y="21"/>
                        </a:lnTo>
                        <a:lnTo>
                          <a:pt x="74" y="19"/>
                        </a:lnTo>
                        <a:lnTo>
                          <a:pt x="71" y="16"/>
                        </a:lnTo>
                        <a:lnTo>
                          <a:pt x="69" y="12"/>
                        </a:lnTo>
                        <a:lnTo>
                          <a:pt x="66" y="9"/>
                        </a:lnTo>
                        <a:lnTo>
                          <a:pt x="62" y="4"/>
                        </a:lnTo>
                        <a:lnTo>
                          <a:pt x="61" y="0"/>
                        </a:lnTo>
                        <a:lnTo>
                          <a:pt x="62" y="4"/>
                        </a:lnTo>
                        <a:lnTo>
                          <a:pt x="0" y="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79" name="Freeform 359">
                    <a:extLst>
                      <a:ext uri="{FF2B5EF4-FFF2-40B4-BE49-F238E27FC236}">
                        <a16:creationId xmlns:a16="http://schemas.microsoft.com/office/drawing/2014/main" id="{7D035D7A-9EAB-43BB-9AD5-7FE7C09B43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8" y="2323"/>
                    <a:ext cx="78" cy="75"/>
                  </a:xfrm>
                  <a:custGeom>
                    <a:avLst/>
                    <a:gdLst>
                      <a:gd name="T0" fmla="*/ 9 w 78"/>
                      <a:gd name="T1" fmla="*/ 61 h 75"/>
                      <a:gd name="T2" fmla="*/ 0 w 78"/>
                      <a:gd name="T3" fmla="*/ 55 h 75"/>
                      <a:gd name="T4" fmla="*/ 2 w 78"/>
                      <a:gd name="T5" fmla="*/ 56 h 75"/>
                      <a:gd name="T6" fmla="*/ 4 w 78"/>
                      <a:gd name="T7" fmla="*/ 58 h 75"/>
                      <a:gd name="T8" fmla="*/ 6 w 78"/>
                      <a:gd name="T9" fmla="*/ 61 h 75"/>
                      <a:gd name="T10" fmla="*/ 7 w 78"/>
                      <a:gd name="T11" fmla="*/ 63 h 75"/>
                      <a:gd name="T12" fmla="*/ 9 w 78"/>
                      <a:gd name="T13" fmla="*/ 65 h 75"/>
                      <a:gd name="T14" fmla="*/ 11 w 78"/>
                      <a:gd name="T15" fmla="*/ 68 h 75"/>
                      <a:gd name="T16" fmla="*/ 14 w 78"/>
                      <a:gd name="T17" fmla="*/ 70 h 75"/>
                      <a:gd name="T18" fmla="*/ 16 w 78"/>
                      <a:gd name="T19" fmla="*/ 75 h 75"/>
                      <a:gd name="T20" fmla="*/ 78 w 78"/>
                      <a:gd name="T21" fmla="*/ 38 h 75"/>
                      <a:gd name="T22" fmla="*/ 75 w 78"/>
                      <a:gd name="T23" fmla="*/ 31 h 75"/>
                      <a:gd name="T24" fmla="*/ 72 w 78"/>
                      <a:gd name="T25" fmla="*/ 26 h 75"/>
                      <a:gd name="T26" fmla="*/ 68 w 78"/>
                      <a:gd name="T27" fmla="*/ 22 h 75"/>
                      <a:gd name="T28" fmla="*/ 65 w 78"/>
                      <a:gd name="T29" fmla="*/ 17 h 75"/>
                      <a:gd name="T30" fmla="*/ 61 w 78"/>
                      <a:gd name="T31" fmla="*/ 14 h 75"/>
                      <a:gd name="T32" fmla="*/ 60 w 78"/>
                      <a:gd name="T33" fmla="*/ 12 h 75"/>
                      <a:gd name="T34" fmla="*/ 58 w 78"/>
                      <a:gd name="T35" fmla="*/ 9 h 75"/>
                      <a:gd name="T36" fmla="*/ 56 w 78"/>
                      <a:gd name="T37" fmla="*/ 7 h 75"/>
                      <a:gd name="T38" fmla="*/ 48 w 78"/>
                      <a:gd name="T39" fmla="*/ 0 h 75"/>
                      <a:gd name="T40" fmla="*/ 9 w 78"/>
                      <a:gd name="T41" fmla="*/ 61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75">
                        <a:moveTo>
                          <a:pt x="9" y="61"/>
                        </a:moveTo>
                        <a:lnTo>
                          <a:pt x="0" y="55"/>
                        </a:lnTo>
                        <a:lnTo>
                          <a:pt x="2" y="56"/>
                        </a:lnTo>
                        <a:lnTo>
                          <a:pt x="4" y="58"/>
                        </a:lnTo>
                        <a:lnTo>
                          <a:pt x="6" y="61"/>
                        </a:lnTo>
                        <a:lnTo>
                          <a:pt x="7" y="63"/>
                        </a:lnTo>
                        <a:lnTo>
                          <a:pt x="9" y="65"/>
                        </a:lnTo>
                        <a:lnTo>
                          <a:pt x="11" y="68"/>
                        </a:lnTo>
                        <a:lnTo>
                          <a:pt x="14" y="70"/>
                        </a:lnTo>
                        <a:lnTo>
                          <a:pt x="16" y="75"/>
                        </a:lnTo>
                        <a:lnTo>
                          <a:pt x="78" y="38"/>
                        </a:lnTo>
                        <a:lnTo>
                          <a:pt x="75" y="31"/>
                        </a:lnTo>
                        <a:lnTo>
                          <a:pt x="72" y="26"/>
                        </a:lnTo>
                        <a:lnTo>
                          <a:pt x="68" y="22"/>
                        </a:lnTo>
                        <a:lnTo>
                          <a:pt x="65" y="17"/>
                        </a:lnTo>
                        <a:lnTo>
                          <a:pt x="61" y="14"/>
                        </a:lnTo>
                        <a:lnTo>
                          <a:pt x="60" y="12"/>
                        </a:lnTo>
                        <a:lnTo>
                          <a:pt x="58" y="9"/>
                        </a:lnTo>
                        <a:lnTo>
                          <a:pt x="56" y="7"/>
                        </a:lnTo>
                        <a:lnTo>
                          <a:pt x="48" y="0"/>
                        </a:lnTo>
                        <a:lnTo>
                          <a:pt x="9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0" name="Freeform 360">
                    <a:extLst>
                      <a:ext uri="{FF2B5EF4-FFF2-40B4-BE49-F238E27FC236}">
                        <a16:creationId xmlns:a16="http://schemas.microsoft.com/office/drawing/2014/main" id="{A2336C79-B10C-41A2-8FFA-F932EBB63F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05"/>
                    <a:ext cx="80" cy="79"/>
                  </a:xfrm>
                  <a:custGeom>
                    <a:avLst/>
                    <a:gdLst>
                      <a:gd name="T0" fmla="*/ 0 w 80"/>
                      <a:gd name="T1" fmla="*/ 73 h 79"/>
                      <a:gd name="T2" fmla="*/ 0 w 80"/>
                      <a:gd name="T3" fmla="*/ 73 h 79"/>
                      <a:gd name="T4" fmla="*/ 9 w 80"/>
                      <a:gd name="T5" fmla="*/ 73 h 79"/>
                      <a:gd name="T6" fmla="*/ 16 w 80"/>
                      <a:gd name="T7" fmla="*/ 73 h 79"/>
                      <a:gd name="T8" fmla="*/ 22 w 80"/>
                      <a:gd name="T9" fmla="*/ 73 h 79"/>
                      <a:gd name="T10" fmla="*/ 27 w 80"/>
                      <a:gd name="T11" fmla="*/ 74 h 79"/>
                      <a:gd name="T12" fmla="*/ 32 w 80"/>
                      <a:gd name="T13" fmla="*/ 76 h 79"/>
                      <a:gd name="T14" fmla="*/ 36 w 80"/>
                      <a:gd name="T15" fmla="*/ 78 h 79"/>
                      <a:gd name="T16" fmla="*/ 39 w 80"/>
                      <a:gd name="T17" fmla="*/ 79 h 79"/>
                      <a:gd name="T18" fmla="*/ 41 w 80"/>
                      <a:gd name="T19" fmla="*/ 79 h 79"/>
                      <a:gd name="T20" fmla="*/ 80 w 80"/>
                      <a:gd name="T21" fmla="*/ 18 h 79"/>
                      <a:gd name="T22" fmla="*/ 71 w 80"/>
                      <a:gd name="T23" fmla="*/ 13 h 79"/>
                      <a:gd name="T24" fmla="*/ 63 w 80"/>
                      <a:gd name="T25" fmla="*/ 10 h 79"/>
                      <a:gd name="T26" fmla="*/ 53 w 80"/>
                      <a:gd name="T27" fmla="*/ 7 h 79"/>
                      <a:gd name="T28" fmla="*/ 43 w 80"/>
                      <a:gd name="T29" fmla="*/ 3 h 79"/>
                      <a:gd name="T30" fmla="*/ 32 w 80"/>
                      <a:gd name="T31" fmla="*/ 2 h 79"/>
                      <a:gd name="T32" fmla="*/ 22 w 80"/>
                      <a:gd name="T33" fmla="*/ 0 h 79"/>
                      <a:gd name="T34" fmla="*/ 12 w 80"/>
                      <a:gd name="T35" fmla="*/ 0 h 79"/>
                      <a:gd name="T36" fmla="*/ 0 w 80"/>
                      <a:gd name="T37" fmla="*/ 0 h 79"/>
                      <a:gd name="T38" fmla="*/ 0 w 80"/>
                      <a:gd name="T39" fmla="*/ 0 h 79"/>
                      <a:gd name="T40" fmla="*/ 0 w 80"/>
                      <a:gd name="T41" fmla="*/ 7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79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9" y="73"/>
                        </a:lnTo>
                        <a:lnTo>
                          <a:pt x="16" y="73"/>
                        </a:lnTo>
                        <a:lnTo>
                          <a:pt x="22" y="73"/>
                        </a:lnTo>
                        <a:lnTo>
                          <a:pt x="27" y="74"/>
                        </a:lnTo>
                        <a:lnTo>
                          <a:pt x="32" y="76"/>
                        </a:lnTo>
                        <a:lnTo>
                          <a:pt x="36" y="78"/>
                        </a:lnTo>
                        <a:lnTo>
                          <a:pt x="39" y="79"/>
                        </a:lnTo>
                        <a:lnTo>
                          <a:pt x="41" y="79"/>
                        </a:lnTo>
                        <a:lnTo>
                          <a:pt x="80" y="18"/>
                        </a:lnTo>
                        <a:lnTo>
                          <a:pt x="71" y="13"/>
                        </a:lnTo>
                        <a:lnTo>
                          <a:pt x="63" y="10"/>
                        </a:lnTo>
                        <a:lnTo>
                          <a:pt x="53" y="7"/>
                        </a:lnTo>
                        <a:lnTo>
                          <a:pt x="43" y="3"/>
                        </a:lnTo>
                        <a:lnTo>
                          <a:pt x="32" y="2"/>
                        </a:lnTo>
                        <a:lnTo>
                          <a:pt x="22" y="0"/>
                        </a:lnTo>
                        <a:lnTo>
                          <a:pt x="1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1" name="Freeform 361">
                    <a:extLst>
                      <a:ext uri="{FF2B5EF4-FFF2-40B4-BE49-F238E27FC236}">
                        <a16:creationId xmlns:a16="http://schemas.microsoft.com/office/drawing/2014/main" id="{4F4CE449-794C-4A4F-BE9A-CB2B3CAC80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1" y="2305"/>
                    <a:ext cx="195" cy="73"/>
                  </a:xfrm>
                  <a:custGeom>
                    <a:avLst/>
                    <a:gdLst>
                      <a:gd name="T0" fmla="*/ 0 w 195"/>
                      <a:gd name="T1" fmla="*/ 73 h 73"/>
                      <a:gd name="T2" fmla="*/ 0 w 195"/>
                      <a:gd name="T3" fmla="*/ 73 h 73"/>
                      <a:gd name="T4" fmla="*/ 195 w 195"/>
                      <a:gd name="T5" fmla="*/ 73 h 73"/>
                      <a:gd name="T6" fmla="*/ 195 w 195"/>
                      <a:gd name="T7" fmla="*/ 0 h 73"/>
                      <a:gd name="T8" fmla="*/ 0 w 195"/>
                      <a:gd name="T9" fmla="*/ 0 h 73"/>
                      <a:gd name="T10" fmla="*/ 0 w 195"/>
                      <a:gd name="T11" fmla="*/ 0 h 73"/>
                      <a:gd name="T12" fmla="*/ 0 w 195"/>
                      <a:gd name="T13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5" h="7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95" y="73"/>
                        </a:lnTo>
                        <a:lnTo>
                          <a:pt x="19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2" name="Freeform 362">
                    <a:extLst>
                      <a:ext uri="{FF2B5EF4-FFF2-40B4-BE49-F238E27FC236}">
                        <a16:creationId xmlns:a16="http://schemas.microsoft.com/office/drawing/2014/main" id="{DE1CA11A-3819-4E49-845A-6B34FF6C40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48" y="2001"/>
                    <a:ext cx="261" cy="372"/>
                  </a:xfrm>
                  <a:custGeom>
                    <a:avLst/>
                    <a:gdLst>
                      <a:gd name="T0" fmla="*/ 63 w 261"/>
                      <a:gd name="T1" fmla="*/ 372 h 372"/>
                      <a:gd name="T2" fmla="*/ 63 w 261"/>
                      <a:gd name="T3" fmla="*/ 372 h 372"/>
                      <a:gd name="T4" fmla="*/ 261 w 261"/>
                      <a:gd name="T5" fmla="*/ 36 h 372"/>
                      <a:gd name="T6" fmla="*/ 198 w 261"/>
                      <a:gd name="T7" fmla="*/ 0 h 372"/>
                      <a:gd name="T8" fmla="*/ 0 w 261"/>
                      <a:gd name="T9" fmla="*/ 334 h 372"/>
                      <a:gd name="T10" fmla="*/ 0 w 261"/>
                      <a:gd name="T11" fmla="*/ 336 h 372"/>
                      <a:gd name="T12" fmla="*/ 63 w 261"/>
                      <a:gd name="T13" fmla="*/ 372 h 3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1" h="372">
                        <a:moveTo>
                          <a:pt x="63" y="372"/>
                        </a:moveTo>
                        <a:lnTo>
                          <a:pt x="63" y="372"/>
                        </a:lnTo>
                        <a:lnTo>
                          <a:pt x="261" y="36"/>
                        </a:lnTo>
                        <a:lnTo>
                          <a:pt x="198" y="0"/>
                        </a:lnTo>
                        <a:lnTo>
                          <a:pt x="0" y="334"/>
                        </a:lnTo>
                        <a:lnTo>
                          <a:pt x="0" y="336"/>
                        </a:lnTo>
                        <a:lnTo>
                          <a:pt x="63" y="3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3" name="Freeform 363">
                    <a:extLst>
                      <a:ext uri="{FF2B5EF4-FFF2-40B4-BE49-F238E27FC236}">
                        <a16:creationId xmlns:a16="http://schemas.microsoft.com/office/drawing/2014/main" id="{6D00E241-8898-49D7-A725-D8158F53FC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6" y="2337"/>
                    <a:ext cx="75" cy="44"/>
                  </a:xfrm>
                  <a:custGeom>
                    <a:avLst/>
                    <a:gdLst>
                      <a:gd name="T0" fmla="*/ 73 w 75"/>
                      <a:gd name="T1" fmla="*/ 44 h 44"/>
                      <a:gd name="T2" fmla="*/ 73 w 75"/>
                      <a:gd name="T3" fmla="*/ 44 h 44"/>
                      <a:gd name="T4" fmla="*/ 73 w 75"/>
                      <a:gd name="T5" fmla="*/ 42 h 44"/>
                      <a:gd name="T6" fmla="*/ 73 w 75"/>
                      <a:gd name="T7" fmla="*/ 42 h 44"/>
                      <a:gd name="T8" fmla="*/ 73 w 75"/>
                      <a:gd name="T9" fmla="*/ 41 h 44"/>
                      <a:gd name="T10" fmla="*/ 73 w 75"/>
                      <a:gd name="T11" fmla="*/ 41 h 44"/>
                      <a:gd name="T12" fmla="*/ 73 w 75"/>
                      <a:gd name="T13" fmla="*/ 39 h 44"/>
                      <a:gd name="T14" fmla="*/ 73 w 75"/>
                      <a:gd name="T15" fmla="*/ 37 h 44"/>
                      <a:gd name="T16" fmla="*/ 75 w 75"/>
                      <a:gd name="T17" fmla="*/ 37 h 44"/>
                      <a:gd name="T18" fmla="*/ 75 w 75"/>
                      <a:gd name="T19" fmla="*/ 36 h 44"/>
                      <a:gd name="T20" fmla="*/ 12 w 75"/>
                      <a:gd name="T21" fmla="*/ 0 h 44"/>
                      <a:gd name="T22" fmla="*/ 9 w 75"/>
                      <a:gd name="T23" fmla="*/ 5 h 44"/>
                      <a:gd name="T24" fmla="*/ 7 w 75"/>
                      <a:gd name="T25" fmla="*/ 10 h 44"/>
                      <a:gd name="T26" fmla="*/ 5 w 75"/>
                      <a:gd name="T27" fmla="*/ 15 h 44"/>
                      <a:gd name="T28" fmla="*/ 4 w 75"/>
                      <a:gd name="T29" fmla="*/ 20 h 44"/>
                      <a:gd name="T30" fmla="*/ 2 w 75"/>
                      <a:gd name="T31" fmla="*/ 27 h 44"/>
                      <a:gd name="T32" fmla="*/ 0 w 75"/>
                      <a:gd name="T33" fmla="*/ 32 h 44"/>
                      <a:gd name="T34" fmla="*/ 0 w 75"/>
                      <a:gd name="T35" fmla="*/ 39 h 44"/>
                      <a:gd name="T36" fmla="*/ 0 w 75"/>
                      <a:gd name="T37" fmla="*/ 44 h 44"/>
                      <a:gd name="T38" fmla="*/ 0 w 75"/>
                      <a:gd name="T39" fmla="*/ 44 h 44"/>
                      <a:gd name="T40" fmla="*/ 73 w 75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4">
                        <a:moveTo>
                          <a:pt x="73" y="44"/>
                        </a:moveTo>
                        <a:lnTo>
                          <a:pt x="73" y="44"/>
                        </a:lnTo>
                        <a:lnTo>
                          <a:pt x="73" y="42"/>
                        </a:lnTo>
                        <a:lnTo>
                          <a:pt x="73" y="42"/>
                        </a:lnTo>
                        <a:lnTo>
                          <a:pt x="73" y="41"/>
                        </a:lnTo>
                        <a:lnTo>
                          <a:pt x="73" y="41"/>
                        </a:lnTo>
                        <a:lnTo>
                          <a:pt x="73" y="39"/>
                        </a:lnTo>
                        <a:lnTo>
                          <a:pt x="73" y="37"/>
                        </a:lnTo>
                        <a:lnTo>
                          <a:pt x="75" y="37"/>
                        </a:lnTo>
                        <a:lnTo>
                          <a:pt x="75" y="36"/>
                        </a:lnTo>
                        <a:lnTo>
                          <a:pt x="12" y="0"/>
                        </a:lnTo>
                        <a:lnTo>
                          <a:pt x="9" y="5"/>
                        </a:lnTo>
                        <a:lnTo>
                          <a:pt x="7" y="10"/>
                        </a:lnTo>
                        <a:lnTo>
                          <a:pt x="5" y="15"/>
                        </a:lnTo>
                        <a:lnTo>
                          <a:pt x="4" y="20"/>
                        </a:lnTo>
                        <a:lnTo>
                          <a:pt x="2" y="27"/>
                        </a:lnTo>
                        <a:lnTo>
                          <a:pt x="0" y="32"/>
                        </a:lnTo>
                        <a:lnTo>
                          <a:pt x="0" y="39"/>
                        </a:lnTo>
                        <a:lnTo>
                          <a:pt x="0" y="44"/>
                        </a:lnTo>
                        <a:lnTo>
                          <a:pt x="0" y="44"/>
                        </a:lnTo>
                        <a:lnTo>
                          <a:pt x="73" y="4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4" name="Freeform 364">
                    <a:extLst>
                      <a:ext uri="{FF2B5EF4-FFF2-40B4-BE49-F238E27FC236}">
                        <a16:creationId xmlns:a16="http://schemas.microsoft.com/office/drawing/2014/main" id="{6F07E756-694A-463A-B1E8-B9767D359D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6" y="2381"/>
                    <a:ext cx="78" cy="63"/>
                  </a:xfrm>
                  <a:custGeom>
                    <a:avLst/>
                    <a:gdLst>
                      <a:gd name="T0" fmla="*/ 78 w 78"/>
                      <a:gd name="T1" fmla="*/ 10 h 63"/>
                      <a:gd name="T2" fmla="*/ 76 w 78"/>
                      <a:gd name="T3" fmla="*/ 10 h 63"/>
                      <a:gd name="T4" fmla="*/ 76 w 78"/>
                      <a:gd name="T5" fmla="*/ 9 h 63"/>
                      <a:gd name="T6" fmla="*/ 75 w 78"/>
                      <a:gd name="T7" fmla="*/ 7 h 63"/>
                      <a:gd name="T8" fmla="*/ 75 w 78"/>
                      <a:gd name="T9" fmla="*/ 7 h 63"/>
                      <a:gd name="T10" fmla="*/ 73 w 78"/>
                      <a:gd name="T11" fmla="*/ 5 h 63"/>
                      <a:gd name="T12" fmla="*/ 73 w 78"/>
                      <a:gd name="T13" fmla="*/ 3 h 63"/>
                      <a:gd name="T14" fmla="*/ 73 w 78"/>
                      <a:gd name="T15" fmla="*/ 3 h 63"/>
                      <a:gd name="T16" fmla="*/ 73 w 78"/>
                      <a:gd name="T17" fmla="*/ 2 h 63"/>
                      <a:gd name="T18" fmla="*/ 73 w 78"/>
                      <a:gd name="T19" fmla="*/ 0 h 63"/>
                      <a:gd name="T20" fmla="*/ 0 w 78"/>
                      <a:gd name="T21" fmla="*/ 0 h 63"/>
                      <a:gd name="T22" fmla="*/ 0 w 78"/>
                      <a:gd name="T23" fmla="*/ 9 h 63"/>
                      <a:gd name="T24" fmla="*/ 2 w 78"/>
                      <a:gd name="T25" fmla="*/ 17 h 63"/>
                      <a:gd name="T26" fmla="*/ 4 w 78"/>
                      <a:gd name="T27" fmla="*/ 25 h 63"/>
                      <a:gd name="T28" fmla="*/ 7 w 78"/>
                      <a:gd name="T29" fmla="*/ 34 h 63"/>
                      <a:gd name="T30" fmla="*/ 10 w 78"/>
                      <a:gd name="T31" fmla="*/ 42 h 63"/>
                      <a:gd name="T32" fmla="*/ 15 w 78"/>
                      <a:gd name="T33" fmla="*/ 49 h 63"/>
                      <a:gd name="T34" fmla="*/ 21 w 78"/>
                      <a:gd name="T35" fmla="*/ 56 h 63"/>
                      <a:gd name="T36" fmla="*/ 27 w 78"/>
                      <a:gd name="T37" fmla="*/ 63 h 63"/>
                      <a:gd name="T38" fmla="*/ 27 w 78"/>
                      <a:gd name="T39" fmla="*/ 63 h 63"/>
                      <a:gd name="T40" fmla="*/ 78 w 78"/>
                      <a:gd name="T41" fmla="*/ 1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63">
                        <a:moveTo>
                          <a:pt x="78" y="10"/>
                        </a:moveTo>
                        <a:lnTo>
                          <a:pt x="76" y="10"/>
                        </a:lnTo>
                        <a:lnTo>
                          <a:pt x="76" y="9"/>
                        </a:lnTo>
                        <a:lnTo>
                          <a:pt x="75" y="7"/>
                        </a:lnTo>
                        <a:lnTo>
                          <a:pt x="75" y="7"/>
                        </a:lnTo>
                        <a:lnTo>
                          <a:pt x="73" y="5"/>
                        </a:lnTo>
                        <a:lnTo>
                          <a:pt x="73" y="3"/>
                        </a:lnTo>
                        <a:lnTo>
                          <a:pt x="73" y="3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7"/>
                        </a:lnTo>
                        <a:lnTo>
                          <a:pt x="4" y="25"/>
                        </a:lnTo>
                        <a:lnTo>
                          <a:pt x="7" y="34"/>
                        </a:lnTo>
                        <a:lnTo>
                          <a:pt x="10" y="42"/>
                        </a:lnTo>
                        <a:lnTo>
                          <a:pt x="15" y="49"/>
                        </a:lnTo>
                        <a:lnTo>
                          <a:pt x="21" y="56"/>
                        </a:lnTo>
                        <a:lnTo>
                          <a:pt x="27" y="63"/>
                        </a:lnTo>
                        <a:lnTo>
                          <a:pt x="27" y="63"/>
                        </a:lnTo>
                        <a:lnTo>
                          <a:pt x="78" y="1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5" name="Freeform 365">
                    <a:extLst>
                      <a:ext uri="{FF2B5EF4-FFF2-40B4-BE49-F238E27FC236}">
                        <a16:creationId xmlns:a16="http://schemas.microsoft.com/office/drawing/2014/main" id="{6922C9E5-52D9-4E1E-91B1-4A4A18C89F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91"/>
                    <a:ext cx="70" cy="85"/>
                  </a:xfrm>
                  <a:custGeom>
                    <a:avLst/>
                    <a:gdLst>
                      <a:gd name="T0" fmla="*/ 65 w 70"/>
                      <a:gd name="T1" fmla="*/ 12 h 85"/>
                      <a:gd name="T2" fmla="*/ 70 w 70"/>
                      <a:gd name="T3" fmla="*/ 12 h 85"/>
                      <a:gd name="T4" fmla="*/ 68 w 70"/>
                      <a:gd name="T5" fmla="*/ 12 h 85"/>
                      <a:gd name="T6" fmla="*/ 66 w 70"/>
                      <a:gd name="T7" fmla="*/ 10 h 85"/>
                      <a:gd name="T8" fmla="*/ 63 w 70"/>
                      <a:gd name="T9" fmla="*/ 10 h 85"/>
                      <a:gd name="T10" fmla="*/ 61 w 70"/>
                      <a:gd name="T11" fmla="*/ 9 h 85"/>
                      <a:gd name="T12" fmla="*/ 58 w 70"/>
                      <a:gd name="T13" fmla="*/ 7 h 85"/>
                      <a:gd name="T14" fmla="*/ 56 w 70"/>
                      <a:gd name="T15" fmla="*/ 5 h 85"/>
                      <a:gd name="T16" fmla="*/ 53 w 70"/>
                      <a:gd name="T17" fmla="*/ 4 h 85"/>
                      <a:gd name="T18" fmla="*/ 51 w 70"/>
                      <a:gd name="T19" fmla="*/ 0 h 85"/>
                      <a:gd name="T20" fmla="*/ 0 w 70"/>
                      <a:gd name="T21" fmla="*/ 53 h 85"/>
                      <a:gd name="T22" fmla="*/ 5 w 70"/>
                      <a:gd name="T23" fmla="*/ 58 h 85"/>
                      <a:gd name="T24" fmla="*/ 12 w 70"/>
                      <a:gd name="T25" fmla="*/ 63 h 85"/>
                      <a:gd name="T26" fmla="*/ 19 w 70"/>
                      <a:gd name="T27" fmla="*/ 68 h 85"/>
                      <a:gd name="T28" fmla="*/ 26 w 70"/>
                      <a:gd name="T29" fmla="*/ 73 h 85"/>
                      <a:gd name="T30" fmla="*/ 34 w 70"/>
                      <a:gd name="T31" fmla="*/ 76 h 85"/>
                      <a:gd name="T32" fmla="*/ 41 w 70"/>
                      <a:gd name="T33" fmla="*/ 80 h 85"/>
                      <a:gd name="T34" fmla="*/ 49 w 70"/>
                      <a:gd name="T35" fmla="*/ 82 h 85"/>
                      <a:gd name="T36" fmla="*/ 58 w 70"/>
                      <a:gd name="T37" fmla="*/ 83 h 85"/>
                      <a:gd name="T38" fmla="*/ 65 w 70"/>
                      <a:gd name="T39" fmla="*/ 85 h 85"/>
                      <a:gd name="T40" fmla="*/ 65 w 70"/>
                      <a:gd name="T41" fmla="*/ 12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85">
                        <a:moveTo>
                          <a:pt x="65" y="12"/>
                        </a:moveTo>
                        <a:lnTo>
                          <a:pt x="70" y="12"/>
                        </a:lnTo>
                        <a:lnTo>
                          <a:pt x="68" y="12"/>
                        </a:lnTo>
                        <a:lnTo>
                          <a:pt x="66" y="10"/>
                        </a:lnTo>
                        <a:lnTo>
                          <a:pt x="63" y="10"/>
                        </a:lnTo>
                        <a:lnTo>
                          <a:pt x="61" y="9"/>
                        </a:lnTo>
                        <a:lnTo>
                          <a:pt x="58" y="7"/>
                        </a:lnTo>
                        <a:lnTo>
                          <a:pt x="56" y="5"/>
                        </a:lnTo>
                        <a:lnTo>
                          <a:pt x="53" y="4"/>
                        </a:lnTo>
                        <a:lnTo>
                          <a:pt x="51" y="0"/>
                        </a:lnTo>
                        <a:lnTo>
                          <a:pt x="0" y="53"/>
                        </a:lnTo>
                        <a:lnTo>
                          <a:pt x="5" y="58"/>
                        </a:lnTo>
                        <a:lnTo>
                          <a:pt x="12" y="63"/>
                        </a:lnTo>
                        <a:lnTo>
                          <a:pt x="19" y="68"/>
                        </a:lnTo>
                        <a:lnTo>
                          <a:pt x="26" y="73"/>
                        </a:lnTo>
                        <a:lnTo>
                          <a:pt x="34" y="76"/>
                        </a:lnTo>
                        <a:lnTo>
                          <a:pt x="41" y="80"/>
                        </a:lnTo>
                        <a:lnTo>
                          <a:pt x="49" y="82"/>
                        </a:lnTo>
                        <a:lnTo>
                          <a:pt x="58" y="83"/>
                        </a:lnTo>
                        <a:lnTo>
                          <a:pt x="65" y="85"/>
                        </a:lnTo>
                        <a:lnTo>
                          <a:pt x="65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6" name="Freeform 366">
                    <a:extLst>
                      <a:ext uri="{FF2B5EF4-FFF2-40B4-BE49-F238E27FC236}">
                        <a16:creationId xmlns:a16="http://schemas.microsoft.com/office/drawing/2014/main" id="{BF6FF4CE-005A-41E7-85CA-AAA2E88090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401"/>
                    <a:ext cx="73" cy="75"/>
                  </a:xfrm>
                  <a:custGeom>
                    <a:avLst/>
                    <a:gdLst>
                      <a:gd name="T0" fmla="*/ 0 w 73"/>
                      <a:gd name="T1" fmla="*/ 24 h 75"/>
                      <a:gd name="T2" fmla="*/ 0 w 73"/>
                      <a:gd name="T3" fmla="*/ 24 h 75"/>
                      <a:gd name="T4" fmla="*/ 0 w 73"/>
                      <a:gd name="T5" fmla="*/ 17 h 75"/>
                      <a:gd name="T6" fmla="*/ 4 w 73"/>
                      <a:gd name="T7" fmla="*/ 11 h 75"/>
                      <a:gd name="T8" fmla="*/ 9 w 73"/>
                      <a:gd name="T9" fmla="*/ 5 h 75"/>
                      <a:gd name="T10" fmla="*/ 14 w 73"/>
                      <a:gd name="T11" fmla="*/ 2 h 75"/>
                      <a:gd name="T12" fmla="*/ 15 w 73"/>
                      <a:gd name="T13" fmla="*/ 0 h 75"/>
                      <a:gd name="T14" fmla="*/ 15 w 73"/>
                      <a:gd name="T15" fmla="*/ 2 h 75"/>
                      <a:gd name="T16" fmla="*/ 12 w 73"/>
                      <a:gd name="T17" fmla="*/ 2 h 75"/>
                      <a:gd name="T18" fmla="*/ 9 w 73"/>
                      <a:gd name="T19" fmla="*/ 2 h 75"/>
                      <a:gd name="T20" fmla="*/ 9 w 73"/>
                      <a:gd name="T21" fmla="*/ 75 h 75"/>
                      <a:gd name="T22" fmla="*/ 17 w 73"/>
                      <a:gd name="T23" fmla="*/ 73 h 75"/>
                      <a:gd name="T24" fmla="*/ 26 w 73"/>
                      <a:gd name="T25" fmla="*/ 73 h 75"/>
                      <a:gd name="T26" fmla="*/ 36 w 73"/>
                      <a:gd name="T27" fmla="*/ 72 h 75"/>
                      <a:gd name="T28" fmla="*/ 46 w 73"/>
                      <a:gd name="T29" fmla="*/ 66 h 75"/>
                      <a:gd name="T30" fmla="*/ 56 w 73"/>
                      <a:gd name="T31" fmla="*/ 60 h 75"/>
                      <a:gd name="T32" fmla="*/ 65 w 73"/>
                      <a:gd name="T33" fmla="*/ 50 h 75"/>
                      <a:gd name="T34" fmla="*/ 71 w 73"/>
                      <a:gd name="T35" fmla="*/ 36 h 75"/>
                      <a:gd name="T36" fmla="*/ 73 w 73"/>
                      <a:gd name="T37" fmla="*/ 24 h 75"/>
                      <a:gd name="T38" fmla="*/ 73 w 73"/>
                      <a:gd name="T39" fmla="*/ 24 h 75"/>
                      <a:gd name="T40" fmla="*/ 0 w 73"/>
                      <a:gd name="T41" fmla="*/ 24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5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0" y="17"/>
                        </a:lnTo>
                        <a:lnTo>
                          <a:pt x="4" y="11"/>
                        </a:lnTo>
                        <a:lnTo>
                          <a:pt x="9" y="5"/>
                        </a:lnTo>
                        <a:lnTo>
                          <a:pt x="14" y="2"/>
                        </a:ln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9" y="75"/>
                        </a:lnTo>
                        <a:lnTo>
                          <a:pt x="17" y="73"/>
                        </a:lnTo>
                        <a:lnTo>
                          <a:pt x="26" y="73"/>
                        </a:lnTo>
                        <a:lnTo>
                          <a:pt x="36" y="72"/>
                        </a:lnTo>
                        <a:lnTo>
                          <a:pt x="46" y="66"/>
                        </a:lnTo>
                        <a:lnTo>
                          <a:pt x="56" y="60"/>
                        </a:lnTo>
                        <a:lnTo>
                          <a:pt x="65" y="50"/>
                        </a:lnTo>
                        <a:lnTo>
                          <a:pt x="71" y="36"/>
                        </a:lnTo>
                        <a:lnTo>
                          <a:pt x="73" y="24"/>
                        </a:lnTo>
                        <a:lnTo>
                          <a:pt x="73" y="24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7" name="Freeform 367">
                    <a:extLst>
                      <a:ext uri="{FF2B5EF4-FFF2-40B4-BE49-F238E27FC236}">
                        <a16:creationId xmlns:a16="http://schemas.microsoft.com/office/drawing/2014/main" id="{8F9F0C07-498A-4184-917D-8345483D10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79"/>
                    <a:ext cx="73" cy="70"/>
                  </a:xfrm>
                  <a:custGeom>
                    <a:avLst/>
                    <a:gdLst>
                      <a:gd name="T0" fmla="*/ 10 w 73"/>
                      <a:gd name="T1" fmla="*/ 68 h 70"/>
                      <a:gd name="T2" fmla="*/ 15 w 73"/>
                      <a:gd name="T3" fmla="*/ 70 h 70"/>
                      <a:gd name="T4" fmla="*/ 14 w 73"/>
                      <a:gd name="T5" fmla="*/ 68 h 70"/>
                      <a:gd name="T6" fmla="*/ 12 w 73"/>
                      <a:gd name="T7" fmla="*/ 68 h 70"/>
                      <a:gd name="T8" fmla="*/ 10 w 73"/>
                      <a:gd name="T9" fmla="*/ 66 h 70"/>
                      <a:gd name="T10" fmla="*/ 7 w 73"/>
                      <a:gd name="T11" fmla="*/ 63 h 70"/>
                      <a:gd name="T12" fmla="*/ 4 w 73"/>
                      <a:gd name="T13" fmla="*/ 60 h 70"/>
                      <a:gd name="T14" fmla="*/ 2 w 73"/>
                      <a:gd name="T15" fmla="*/ 56 h 70"/>
                      <a:gd name="T16" fmla="*/ 0 w 73"/>
                      <a:gd name="T17" fmla="*/ 51 h 70"/>
                      <a:gd name="T18" fmla="*/ 0 w 73"/>
                      <a:gd name="T19" fmla="*/ 46 h 70"/>
                      <a:gd name="T20" fmla="*/ 73 w 73"/>
                      <a:gd name="T21" fmla="*/ 46 h 70"/>
                      <a:gd name="T22" fmla="*/ 71 w 73"/>
                      <a:gd name="T23" fmla="*/ 38 h 70"/>
                      <a:gd name="T24" fmla="*/ 70 w 73"/>
                      <a:gd name="T25" fmla="*/ 29 h 70"/>
                      <a:gd name="T26" fmla="*/ 66 w 73"/>
                      <a:gd name="T27" fmla="*/ 21 h 70"/>
                      <a:gd name="T28" fmla="*/ 61 w 73"/>
                      <a:gd name="T29" fmla="*/ 14 h 70"/>
                      <a:gd name="T30" fmla="*/ 56 w 73"/>
                      <a:gd name="T31" fmla="*/ 9 h 70"/>
                      <a:gd name="T32" fmla="*/ 49 w 73"/>
                      <a:gd name="T33" fmla="*/ 5 h 70"/>
                      <a:gd name="T34" fmla="*/ 44 w 73"/>
                      <a:gd name="T35" fmla="*/ 2 h 70"/>
                      <a:gd name="T36" fmla="*/ 39 w 73"/>
                      <a:gd name="T37" fmla="*/ 0 h 70"/>
                      <a:gd name="T38" fmla="*/ 43 w 73"/>
                      <a:gd name="T39" fmla="*/ 2 h 70"/>
                      <a:gd name="T40" fmla="*/ 10 w 73"/>
                      <a:gd name="T41" fmla="*/ 68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0">
                        <a:moveTo>
                          <a:pt x="10" y="68"/>
                        </a:moveTo>
                        <a:lnTo>
                          <a:pt x="15" y="70"/>
                        </a:lnTo>
                        <a:lnTo>
                          <a:pt x="14" y="68"/>
                        </a:lnTo>
                        <a:lnTo>
                          <a:pt x="12" y="68"/>
                        </a:lnTo>
                        <a:lnTo>
                          <a:pt x="10" y="66"/>
                        </a:lnTo>
                        <a:lnTo>
                          <a:pt x="7" y="63"/>
                        </a:lnTo>
                        <a:lnTo>
                          <a:pt x="4" y="60"/>
                        </a:lnTo>
                        <a:lnTo>
                          <a:pt x="2" y="56"/>
                        </a:lnTo>
                        <a:lnTo>
                          <a:pt x="0" y="51"/>
                        </a:lnTo>
                        <a:lnTo>
                          <a:pt x="0" y="46"/>
                        </a:lnTo>
                        <a:lnTo>
                          <a:pt x="73" y="46"/>
                        </a:lnTo>
                        <a:lnTo>
                          <a:pt x="71" y="38"/>
                        </a:lnTo>
                        <a:lnTo>
                          <a:pt x="70" y="29"/>
                        </a:lnTo>
                        <a:lnTo>
                          <a:pt x="66" y="21"/>
                        </a:lnTo>
                        <a:lnTo>
                          <a:pt x="61" y="14"/>
                        </a:lnTo>
                        <a:lnTo>
                          <a:pt x="56" y="9"/>
                        </a:lnTo>
                        <a:lnTo>
                          <a:pt x="49" y="5"/>
                        </a:lnTo>
                        <a:lnTo>
                          <a:pt x="44" y="2"/>
                        </a:lnTo>
                        <a:lnTo>
                          <a:pt x="39" y="0"/>
                        </a:lnTo>
                        <a:lnTo>
                          <a:pt x="43" y="2"/>
                        </a:lnTo>
                        <a:lnTo>
                          <a:pt x="10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8" name="Freeform 368">
                    <a:extLst>
                      <a:ext uri="{FF2B5EF4-FFF2-40B4-BE49-F238E27FC236}">
                        <a16:creationId xmlns:a16="http://schemas.microsoft.com/office/drawing/2014/main" id="{02EA46DC-F309-49B4-98A4-46C9A26588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74"/>
                    <a:ext cx="43" cy="73"/>
                  </a:xfrm>
                  <a:custGeom>
                    <a:avLst/>
                    <a:gdLst>
                      <a:gd name="T0" fmla="*/ 12 w 43"/>
                      <a:gd name="T1" fmla="*/ 71 h 73"/>
                      <a:gd name="T2" fmla="*/ 0 w 43"/>
                      <a:gd name="T3" fmla="*/ 68 h 73"/>
                      <a:gd name="T4" fmla="*/ 4 w 43"/>
                      <a:gd name="T5" fmla="*/ 70 h 73"/>
                      <a:gd name="T6" fmla="*/ 5 w 43"/>
                      <a:gd name="T7" fmla="*/ 70 h 73"/>
                      <a:gd name="T8" fmla="*/ 9 w 43"/>
                      <a:gd name="T9" fmla="*/ 71 h 73"/>
                      <a:gd name="T10" fmla="*/ 10 w 43"/>
                      <a:gd name="T11" fmla="*/ 71 h 73"/>
                      <a:gd name="T12" fmla="*/ 10 w 43"/>
                      <a:gd name="T13" fmla="*/ 73 h 73"/>
                      <a:gd name="T14" fmla="*/ 12 w 43"/>
                      <a:gd name="T15" fmla="*/ 73 h 73"/>
                      <a:gd name="T16" fmla="*/ 12 w 43"/>
                      <a:gd name="T17" fmla="*/ 73 h 73"/>
                      <a:gd name="T18" fmla="*/ 10 w 43"/>
                      <a:gd name="T19" fmla="*/ 73 h 73"/>
                      <a:gd name="T20" fmla="*/ 43 w 43"/>
                      <a:gd name="T21" fmla="*/ 7 h 73"/>
                      <a:gd name="T22" fmla="*/ 41 w 43"/>
                      <a:gd name="T23" fmla="*/ 7 h 73"/>
                      <a:gd name="T24" fmla="*/ 39 w 43"/>
                      <a:gd name="T25" fmla="*/ 5 h 73"/>
                      <a:gd name="T26" fmla="*/ 37 w 43"/>
                      <a:gd name="T27" fmla="*/ 5 h 73"/>
                      <a:gd name="T28" fmla="*/ 36 w 43"/>
                      <a:gd name="T29" fmla="*/ 5 h 73"/>
                      <a:gd name="T30" fmla="*/ 36 w 43"/>
                      <a:gd name="T31" fmla="*/ 4 h 73"/>
                      <a:gd name="T32" fmla="*/ 36 w 43"/>
                      <a:gd name="T33" fmla="*/ 4 h 73"/>
                      <a:gd name="T34" fmla="*/ 34 w 43"/>
                      <a:gd name="T35" fmla="*/ 4 h 73"/>
                      <a:gd name="T36" fmla="*/ 34 w 43"/>
                      <a:gd name="T37" fmla="*/ 4 h 73"/>
                      <a:gd name="T38" fmla="*/ 24 w 43"/>
                      <a:gd name="T39" fmla="*/ 0 h 73"/>
                      <a:gd name="T40" fmla="*/ 12 w 43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3" h="73">
                        <a:moveTo>
                          <a:pt x="12" y="71"/>
                        </a:moveTo>
                        <a:lnTo>
                          <a:pt x="0" y="68"/>
                        </a:lnTo>
                        <a:lnTo>
                          <a:pt x="4" y="70"/>
                        </a:lnTo>
                        <a:lnTo>
                          <a:pt x="5" y="70"/>
                        </a:lnTo>
                        <a:lnTo>
                          <a:pt x="9" y="71"/>
                        </a:lnTo>
                        <a:lnTo>
                          <a:pt x="10" y="71"/>
                        </a:lnTo>
                        <a:lnTo>
                          <a:pt x="10" y="73"/>
                        </a:lnTo>
                        <a:lnTo>
                          <a:pt x="12" y="73"/>
                        </a:ln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43" y="7"/>
                        </a:lnTo>
                        <a:lnTo>
                          <a:pt x="41" y="7"/>
                        </a:lnTo>
                        <a:lnTo>
                          <a:pt x="39" y="5"/>
                        </a:lnTo>
                        <a:lnTo>
                          <a:pt x="37" y="5"/>
                        </a:lnTo>
                        <a:lnTo>
                          <a:pt x="36" y="5"/>
                        </a:lnTo>
                        <a:lnTo>
                          <a:pt x="36" y="4"/>
                        </a:lnTo>
                        <a:lnTo>
                          <a:pt x="36" y="4"/>
                        </a:lnTo>
                        <a:lnTo>
                          <a:pt x="34" y="4"/>
                        </a:lnTo>
                        <a:lnTo>
                          <a:pt x="34" y="4"/>
                        </a:lnTo>
                        <a:lnTo>
                          <a:pt x="24" y="0"/>
                        </a:lnTo>
                        <a:lnTo>
                          <a:pt x="12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89" name="Freeform 369">
                    <a:extLst>
                      <a:ext uri="{FF2B5EF4-FFF2-40B4-BE49-F238E27FC236}">
                        <a16:creationId xmlns:a16="http://schemas.microsoft.com/office/drawing/2014/main" id="{34BE9757-4CD7-4948-85D0-B7E6010DE9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71"/>
                    <a:ext cx="45" cy="74"/>
                  </a:xfrm>
                  <a:custGeom>
                    <a:avLst/>
                    <a:gdLst>
                      <a:gd name="T0" fmla="*/ 0 w 45"/>
                      <a:gd name="T1" fmla="*/ 61 h 74"/>
                      <a:gd name="T2" fmla="*/ 6 w 45"/>
                      <a:gd name="T3" fmla="*/ 66 h 74"/>
                      <a:gd name="T4" fmla="*/ 8 w 45"/>
                      <a:gd name="T5" fmla="*/ 66 h 74"/>
                      <a:gd name="T6" fmla="*/ 8 w 45"/>
                      <a:gd name="T7" fmla="*/ 66 h 74"/>
                      <a:gd name="T8" fmla="*/ 10 w 45"/>
                      <a:gd name="T9" fmla="*/ 68 h 74"/>
                      <a:gd name="T10" fmla="*/ 13 w 45"/>
                      <a:gd name="T11" fmla="*/ 69 h 74"/>
                      <a:gd name="T12" fmla="*/ 15 w 45"/>
                      <a:gd name="T13" fmla="*/ 71 h 74"/>
                      <a:gd name="T14" fmla="*/ 20 w 45"/>
                      <a:gd name="T15" fmla="*/ 71 h 74"/>
                      <a:gd name="T16" fmla="*/ 23 w 45"/>
                      <a:gd name="T17" fmla="*/ 73 h 74"/>
                      <a:gd name="T18" fmla="*/ 30 w 45"/>
                      <a:gd name="T19" fmla="*/ 74 h 74"/>
                      <a:gd name="T20" fmla="*/ 42 w 45"/>
                      <a:gd name="T21" fmla="*/ 3 h 74"/>
                      <a:gd name="T22" fmla="*/ 44 w 45"/>
                      <a:gd name="T23" fmla="*/ 3 h 74"/>
                      <a:gd name="T24" fmla="*/ 45 w 45"/>
                      <a:gd name="T25" fmla="*/ 3 h 74"/>
                      <a:gd name="T26" fmla="*/ 45 w 45"/>
                      <a:gd name="T27" fmla="*/ 3 h 74"/>
                      <a:gd name="T28" fmla="*/ 45 w 45"/>
                      <a:gd name="T29" fmla="*/ 3 h 74"/>
                      <a:gd name="T30" fmla="*/ 44 w 45"/>
                      <a:gd name="T31" fmla="*/ 3 h 74"/>
                      <a:gd name="T32" fmla="*/ 44 w 45"/>
                      <a:gd name="T33" fmla="*/ 3 h 74"/>
                      <a:gd name="T34" fmla="*/ 42 w 45"/>
                      <a:gd name="T35" fmla="*/ 2 h 74"/>
                      <a:gd name="T36" fmla="*/ 39 w 45"/>
                      <a:gd name="T37" fmla="*/ 0 h 74"/>
                      <a:gd name="T38" fmla="*/ 45 w 45"/>
                      <a:gd name="T39" fmla="*/ 5 h 74"/>
                      <a:gd name="T40" fmla="*/ 0 w 45"/>
                      <a:gd name="T41" fmla="*/ 61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4">
                        <a:moveTo>
                          <a:pt x="0" y="61"/>
                        </a:moveTo>
                        <a:lnTo>
                          <a:pt x="6" y="66"/>
                        </a:lnTo>
                        <a:lnTo>
                          <a:pt x="8" y="66"/>
                        </a:lnTo>
                        <a:lnTo>
                          <a:pt x="8" y="66"/>
                        </a:lnTo>
                        <a:lnTo>
                          <a:pt x="10" y="68"/>
                        </a:lnTo>
                        <a:lnTo>
                          <a:pt x="13" y="69"/>
                        </a:lnTo>
                        <a:lnTo>
                          <a:pt x="15" y="71"/>
                        </a:lnTo>
                        <a:lnTo>
                          <a:pt x="20" y="71"/>
                        </a:lnTo>
                        <a:lnTo>
                          <a:pt x="23" y="73"/>
                        </a:lnTo>
                        <a:lnTo>
                          <a:pt x="30" y="74"/>
                        </a:lnTo>
                        <a:lnTo>
                          <a:pt x="42" y="3"/>
                        </a:lnTo>
                        <a:lnTo>
                          <a:pt x="44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4" y="3"/>
                        </a:lnTo>
                        <a:lnTo>
                          <a:pt x="44" y="3"/>
                        </a:lnTo>
                        <a:lnTo>
                          <a:pt x="42" y="2"/>
                        </a:lnTo>
                        <a:lnTo>
                          <a:pt x="39" y="0"/>
                        </a:lnTo>
                        <a:lnTo>
                          <a:pt x="45" y="5"/>
                        </a:lnTo>
                        <a:lnTo>
                          <a:pt x="0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0" name="Freeform 370">
                    <a:extLst>
                      <a:ext uri="{FF2B5EF4-FFF2-40B4-BE49-F238E27FC236}">
                        <a16:creationId xmlns:a16="http://schemas.microsoft.com/office/drawing/2014/main" id="{73553D83-545B-4A6B-9CB3-048B2759BB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2" y="2371"/>
                    <a:ext cx="64" cy="61"/>
                  </a:xfrm>
                  <a:custGeom>
                    <a:avLst/>
                    <a:gdLst>
                      <a:gd name="T0" fmla="*/ 5 w 64"/>
                      <a:gd name="T1" fmla="*/ 47 h 61"/>
                      <a:gd name="T2" fmla="*/ 0 w 64"/>
                      <a:gd name="T3" fmla="*/ 41 h 61"/>
                      <a:gd name="T4" fmla="*/ 3 w 64"/>
                      <a:gd name="T5" fmla="*/ 46 h 61"/>
                      <a:gd name="T6" fmla="*/ 7 w 64"/>
                      <a:gd name="T7" fmla="*/ 49 h 61"/>
                      <a:gd name="T8" fmla="*/ 8 w 64"/>
                      <a:gd name="T9" fmla="*/ 52 h 61"/>
                      <a:gd name="T10" fmla="*/ 12 w 64"/>
                      <a:gd name="T11" fmla="*/ 56 h 61"/>
                      <a:gd name="T12" fmla="*/ 13 w 64"/>
                      <a:gd name="T13" fmla="*/ 58 h 61"/>
                      <a:gd name="T14" fmla="*/ 17 w 64"/>
                      <a:gd name="T15" fmla="*/ 59 h 61"/>
                      <a:gd name="T16" fmla="*/ 17 w 64"/>
                      <a:gd name="T17" fmla="*/ 61 h 61"/>
                      <a:gd name="T18" fmla="*/ 19 w 64"/>
                      <a:gd name="T19" fmla="*/ 61 h 61"/>
                      <a:gd name="T20" fmla="*/ 64 w 64"/>
                      <a:gd name="T21" fmla="*/ 5 h 61"/>
                      <a:gd name="T22" fmla="*/ 63 w 64"/>
                      <a:gd name="T23" fmla="*/ 3 h 61"/>
                      <a:gd name="T24" fmla="*/ 63 w 64"/>
                      <a:gd name="T25" fmla="*/ 3 h 61"/>
                      <a:gd name="T26" fmla="*/ 61 w 64"/>
                      <a:gd name="T27" fmla="*/ 2 h 61"/>
                      <a:gd name="T28" fmla="*/ 61 w 64"/>
                      <a:gd name="T29" fmla="*/ 2 h 61"/>
                      <a:gd name="T30" fmla="*/ 61 w 64"/>
                      <a:gd name="T31" fmla="*/ 2 h 61"/>
                      <a:gd name="T32" fmla="*/ 61 w 64"/>
                      <a:gd name="T33" fmla="*/ 3 h 61"/>
                      <a:gd name="T34" fmla="*/ 63 w 64"/>
                      <a:gd name="T35" fmla="*/ 3 h 61"/>
                      <a:gd name="T36" fmla="*/ 63 w 64"/>
                      <a:gd name="T37" fmla="*/ 5 h 61"/>
                      <a:gd name="T38" fmla="*/ 59 w 64"/>
                      <a:gd name="T39" fmla="*/ 0 h 61"/>
                      <a:gd name="T40" fmla="*/ 5 w 64"/>
                      <a:gd name="T41" fmla="*/ 47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61">
                        <a:moveTo>
                          <a:pt x="5" y="47"/>
                        </a:moveTo>
                        <a:lnTo>
                          <a:pt x="0" y="41"/>
                        </a:lnTo>
                        <a:lnTo>
                          <a:pt x="3" y="46"/>
                        </a:lnTo>
                        <a:lnTo>
                          <a:pt x="7" y="49"/>
                        </a:lnTo>
                        <a:lnTo>
                          <a:pt x="8" y="52"/>
                        </a:lnTo>
                        <a:lnTo>
                          <a:pt x="12" y="56"/>
                        </a:lnTo>
                        <a:lnTo>
                          <a:pt x="13" y="58"/>
                        </a:lnTo>
                        <a:lnTo>
                          <a:pt x="17" y="59"/>
                        </a:lnTo>
                        <a:lnTo>
                          <a:pt x="17" y="61"/>
                        </a:lnTo>
                        <a:lnTo>
                          <a:pt x="19" y="61"/>
                        </a:lnTo>
                        <a:lnTo>
                          <a:pt x="64" y="5"/>
                        </a:lnTo>
                        <a:lnTo>
                          <a:pt x="63" y="3"/>
                        </a:lnTo>
                        <a:lnTo>
                          <a:pt x="63" y="3"/>
                        </a:lnTo>
                        <a:lnTo>
                          <a:pt x="61" y="2"/>
                        </a:lnTo>
                        <a:lnTo>
                          <a:pt x="61" y="2"/>
                        </a:lnTo>
                        <a:lnTo>
                          <a:pt x="61" y="2"/>
                        </a:lnTo>
                        <a:lnTo>
                          <a:pt x="61" y="3"/>
                        </a:lnTo>
                        <a:lnTo>
                          <a:pt x="63" y="3"/>
                        </a:lnTo>
                        <a:lnTo>
                          <a:pt x="63" y="5"/>
                        </a:lnTo>
                        <a:lnTo>
                          <a:pt x="59" y="0"/>
                        </a:lnTo>
                        <a:lnTo>
                          <a:pt x="5" y="4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1" name="Freeform 371">
                    <a:extLst>
                      <a:ext uri="{FF2B5EF4-FFF2-40B4-BE49-F238E27FC236}">
                        <a16:creationId xmlns:a16="http://schemas.microsoft.com/office/drawing/2014/main" id="{78E30AC9-AF67-4161-8352-BBA13D1BC7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371"/>
                    <a:ext cx="73" cy="47"/>
                  </a:xfrm>
                  <a:custGeom>
                    <a:avLst/>
                    <a:gdLst>
                      <a:gd name="T0" fmla="*/ 0 w 73"/>
                      <a:gd name="T1" fmla="*/ 8 h 47"/>
                      <a:gd name="T2" fmla="*/ 0 w 73"/>
                      <a:gd name="T3" fmla="*/ 8 h 47"/>
                      <a:gd name="T4" fmla="*/ 0 w 73"/>
                      <a:gd name="T5" fmla="*/ 12 h 47"/>
                      <a:gd name="T6" fmla="*/ 1 w 73"/>
                      <a:gd name="T7" fmla="*/ 17 h 47"/>
                      <a:gd name="T8" fmla="*/ 1 w 73"/>
                      <a:gd name="T9" fmla="*/ 22 h 47"/>
                      <a:gd name="T10" fmla="*/ 3 w 73"/>
                      <a:gd name="T11" fmla="*/ 27 h 47"/>
                      <a:gd name="T12" fmla="*/ 5 w 73"/>
                      <a:gd name="T13" fmla="*/ 32 h 47"/>
                      <a:gd name="T14" fmla="*/ 8 w 73"/>
                      <a:gd name="T15" fmla="*/ 37 h 47"/>
                      <a:gd name="T16" fmla="*/ 10 w 73"/>
                      <a:gd name="T17" fmla="*/ 42 h 47"/>
                      <a:gd name="T18" fmla="*/ 15 w 73"/>
                      <a:gd name="T19" fmla="*/ 47 h 47"/>
                      <a:gd name="T20" fmla="*/ 69 w 73"/>
                      <a:gd name="T21" fmla="*/ 0 h 47"/>
                      <a:gd name="T22" fmla="*/ 71 w 73"/>
                      <a:gd name="T23" fmla="*/ 0 h 47"/>
                      <a:gd name="T24" fmla="*/ 71 w 73"/>
                      <a:gd name="T25" fmla="*/ 2 h 47"/>
                      <a:gd name="T26" fmla="*/ 73 w 73"/>
                      <a:gd name="T27" fmla="*/ 3 h 47"/>
                      <a:gd name="T28" fmla="*/ 73 w 73"/>
                      <a:gd name="T29" fmla="*/ 5 h 47"/>
                      <a:gd name="T30" fmla="*/ 73 w 73"/>
                      <a:gd name="T31" fmla="*/ 7 h 47"/>
                      <a:gd name="T32" fmla="*/ 73 w 73"/>
                      <a:gd name="T33" fmla="*/ 8 h 47"/>
                      <a:gd name="T34" fmla="*/ 73 w 73"/>
                      <a:gd name="T35" fmla="*/ 8 h 47"/>
                      <a:gd name="T36" fmla="*/ 73 w 73"/>
                      <a:gd name="T37" fmla="*/ 8 h 47"/>
                      <a:gd name="T38" fmla="*/ 73 w 73"/>
                      <a:gd name="T39" fmla="*/ 8 h 47"/>
                      <a:gd name="T40" fmla="*/ 0 w 73"/>
                      <a:gd name="T41" fmla="*/ 8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7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0" y="12"/>
                        </a:lnTo>
                        <a:lnTo>
                          <a:pt x="1" y="17"/>
                        </a:lnTo>
                        <a:lnTo>
                          <a:pt x="1" y="22"/>
                        </a:lnTo>
                        <a:lnTo>
                          <a:pt x="3" y="27"/>
                        </a:lnTo>
                        <a:lnTo>
                          <a:pt x="5" y="32"/>
                        </a:lnTo>
                        <a:lnTo>
                          <a:pt x="8" y="37"/>
                        </a:lnTo>
                        <a:lnTo>
                          <a:pt x="10" y="42"/>
                        </a:lnTo>
                        <a:lnTo>
                          <a:pt x="15" y="47"/>
                        </a:lnTo>
                        <a:lnTo>
                          <a:pt x="69" y="0"/>
                        </a:lnTo>
                        <a:lnTo>
                          <a:pt x="71" y="0"/>
                        </a:lnTo>
                        <a:lnTo>
                          <a:pt x="71" y="2"/>
                        </a:lnTo>
                        <a:lnTo>
                          <a:pt x="73" y="3"/>
                        </a:lnTo>
                        <a:lnTo>
                          <a:pt x="73" y="5"/>
                        </a:lnTo>
                        <a:lnTo>
                          <a:pt x="73" y="7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2" name="Freeform 372">
                    <a:extLst>
                      <a:ext uri="{FF2B5EF4-FFF2-40B4-BE49-F238E27FC236}">
                        <a16:creationId xmlns:a16="http://schemas.microsoft.com/office/drawing/2014/main" id="{CF02F6D1-7794-48BA-92BA-31AD7F9B4C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339"/>
                    <a:ext cx="74" cy="40"/>
                  </a:xfrm>
                  <a:custGeom>
                    <a:avLst/>
                    <a:gdLst>
                      <a:gd name="T0" fmla="*/ 12 w 74"/>
                      <a:gd name="T1" fmla="*/ 1 h 40"/>
                      <a:gd name="T2" fmla="*/ 13 w 74"/>
                      <a:gd name="T3" fmla="*/ 0 h 40"/>
                      <a:gd name="T4" fmla="*/ 10 w 74"/>
                      <a:gd name="T5" fmla="*/ 3 h 40"/>
                      <a:gd name="T6" fmla="*/ 8 w 74"/>
                      <a:gd name="T7" fmla="*/ 8 h 40"/>
                      <a:gd name="T8" fmla="*/ 5 w 74"/>
                      <a:gd name="T9" fmla="*/ 13 h 40"/>
                      <a:gd name="T10" fmla="*/ 3 w 74"/>
                      <a:gd name="T11" fmla="*/ 18 h 40"/>
                      <a:gd name="T12" fmla="*/ 3 w 74"/>
                      <a:gd name="T13" fmla="*/ 23 h 40"/>
                      <a:gd name="T14" fmla="*/ 1 w 74"/>
                      <a:gd name="T15" fmla="*/ 29 h 40"/>
                      <a:gd name="T16" fmla="*/ 1 w 74"/>
                      <a:gd name="T17" fmla="*/ 34 h 40"/>
                      <a:gd name="T18" fmla="*/ 0 w 74"/>
                      <a:gd name="T19" fmla="*/ 40 h 40"/>
                      <a:gd name="T20" fmla="*/ 73 w 74"/>
                      <a:gd name="T21" fmla="*/ 40 h 40"/>
                      <a:gd name="T22" fmla="*/ 73 w 74"/>
                      <a:gd name="T23" fmla="*/ 40 h 40"/>
                      <a:gd name="T24" fmla="*/ 73 w 74"/>
                      <a:gd name="T25" fmla="*/ 40 h 40"/>
                      <a:gd name="T26" fmla="*/ 73 w 74"/>
                      <a:gd name="T27" fmla="*/ 40 h 40"/>
                      <a:gd name="T28" fmla="*/ 73 w 74"/>
                      <a:gd name="T29" fmla="*/ 40 h 40"/>
                      <a:gd name="T30" fmla="*/ 73 w 74"/>
                      <a:gd name="T31" fmla="*/ 40 h 40"/>
                      <a:gd name="T32" fmla="*/ 73 w 74"/>
                      <a:gd name="T33" fmla="*/ 40 h 40"/>
                      <a:gd name="T34" fmla="*/ 73 w 74"/>
                      <a:gd name="T35" fmla="*/ 40 h 40"/>
                      <a:gd name="T36" fmla="*/ 73 w 74"/>
                      <a:gd name="T37" fmla="*/ 40 h 40"/>
                      <a:gd name="T38" fmla="*/ 74 w 74"/>
                      <a:gd name="T39" fmla="*/ 39 h 40"/>
                      <a:gd name="T40" fmla="*/ 12 w 74"/>
                      <a:gd name="T41" fmla="*/ 1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40">
                        <a:moveTo>
                          <a:pt x="12" y="1"/>
                        </a:moveTo>
                        <a:lnTo>
                          <a:pt x="13" y="0"/>
                        </a:lnTo>
                        <a:lnTo>
                          <a:pt x="10" y="3"/>
                        </a:lnTo>
                        <a:lnTo>
                          <a:pt x="8" y="8"/>
                        </a:lnTo>
                        <a:lnTo>
                          <a:pt x="5" y="13"/>
                        </a:lnTo>
                        <a:lnTo>
                          <a:pt x="3" y="18"/>
                        </a:lnTo>
                        <a:lnTo>
                          <a:pt x="3" y="23"/>
                        </a:lnTo>
                        <a:lnTo>
                          <a:pt x="1" y="29"/>
                        </a:lnTo>
                        <a:lnTo>
                          <a:pt x="1" y="34"/>
                        </a:lnTo>
                        <a:lnTo>
                          <a:pt x="0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4" y="39"/>
                        </a:lnTo>
                        <a:lnTo>
                          <a:pt x="12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3" name="Freeform 373">
                    <a:extLst>
                      <a:ext uri="{FF2B5EF4-FFF2-40B4-BE49-F238E27FC236}">
                        <a16:creationId xmlns:a16="http://schemas.microsoft.com/office/drawing/2014/main" id="{84E57555-AD87-4BBB-A641-4EA8B99F2D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4" y="2010"/>
                    <a:ext cx="257" cy="368"/>
                  </a:xfrm>
                  <a:custGeom>
                    <a:avLst/>
                    <a:gdLst>
                      <a:gd name="T0" fmla="*/ 193 w 257"/>
                      <a:gd name="T1" fmla="*/ 2 h 368"/>
                      <a:gd name="T2" fmla="*/ 194 w 257"/>
                      <a:gd name="T3" fmla="*/ 0 h 368"/>
                      <a:gd name="T4" fmla="*/ 0 w 257"/>
                      <a:gd name="T5" fmla="*/ 330 h 368"/>
                      <a:gd name="T6" fmla="*/ 62 w 257"/>
                      <a:gd name="T7" fmla="*/ 368 h 368"/>
                      <a:gd name="T8" fmla="*/ 257 w 257"/>
                      <a:gd name="T9" fmla="*/ 37 h 368"/>
                      <a:gd name="T10" fmla="*/ 257 w 257"/>
                      <a:gd name="T11" fmla="*/ 36 h 368"/>
                      <a:gd name="T12" fmla="*/ 193 w 257"/>
                      <a:gd name="T13" fmla="*/ 2 h 3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57" h="368">
                        <a:moveTo>
                          <a:pt x="193" y="2"/>
                        </a:moveTo>
                        <a:lnTo>
                          <a:pt x="194" y="0"/>
                        </a:lnTo>
                        <a:lnTo>
                          <a:pt x="0" y="330"/>
                        </a:lnTo>
                        <a:lnTo>
                          <a:pt x="62" y="368"/>
                        </a:lnTo>
                        <a:lnTo>
                          <a:pt x="257" y="37"/>
                        </a:lnTo>
                        <a:lnTo>
                          <a:pt x="257" y="36"/>
                        </a:lnTo>
                        <a:lnTo>
                          <a:pt x="193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4" name="Freeform 374">
                    <a:extLst>
                      <a:ext uri="{FF2B5EF4-FFF2-40B4-BE49-F238E27FC236}">
                        <a16:creationId xmlns:a16="http://schemas.microsoft.com/office/drawing/2014/main" id="{8B306912-81F5-40CA-9C2F-0E4BB53C94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5" y="2012"/>
                    <a:ext cx="73" cy="34"/>
                  </a:xfrm>
                  <a:custGeom>
                    <a:avLst/>
                    <a:gdLst>
                      <a:gd name="T0" fmla="*/ 0 w 73"/>
                      <a:gd name="T1" fmla="*/ 8 h 34"/>
                      <a:gd name="T2" fmla="*/ 0 w 73"/>
                      <a:gd name="T3" fmla="*/ 8 h 34"/>
                      <a:gd name="T4" fmla="*/ 0 w 73"/>
                      <a:gd name="T5" fmla="*/ 6 h 34"/>
                      <a:gd name="T6" fmla="*/ 0 w 73"/>
                      <a:gd name="T7" fmla="*/ 5 h 34"/>
                      <a:gd name="T8" fmla="*/ 2 w 73"/>
                      <a:gd name="T9" fmla="*/ 3 h 34"/>
                      <a:gd name="T10" fmla="*/ 2 w 73"/>
                      <a:gd name="T11" fmla="*/ 1 h 34"/>
                      <a:gd name="T12" fmla="*/ 2 w 73"/>
                      <a:gd name="T13" fmla="*/ 1 h 34"/>
                      <a:gd name="T14" fmla="*/ 2 w 73"/>
                      <a:gd name="T15" fmla="*/ 0 h 34"/>
                      <a:gd name="T16" fmla="*/ 2 w 73"/>
                      <a:gd name="T17" fmla="*/ 0 h 34"/>
                      <a:gd name="T18" fmla="*/ 2 w 73"/>
                      <a:gd name="T19" fmla="*/ 0 h 34"/>
                      <a:gd name="T20" fmla="*/ 66 w 73"/>
                      <a:gd name="T21" fmla="*/ 34 h 34"/>
                      <a:gd name="T22" fmla="*/ 68 w 73"/>
                      <a:gd name="T23" fmla="*/ 30 h 34"/>
                      <a:gd name="T24" fmla="*/ 68 w 73"/>
                      <a:gd name="T25" fmla="*/ 28 h 34"/>
                      <a:gd name="T26" fmla="*/ 69 w 73"/>
                      <a:gd name="T27" fmla="*/ 27 h 34"/>
                      <a:gd name="T28" fmla="*/ 71 w 73"/>
                      <a:gd name="T29" fmla="*/ 23 h 34"/>
                      <a:gd name="T30" fmla="*/ 71 w 73"/>
                      <a:gd name="T31" fmla="*/ 20 h 34"/>
                      <a:gd name="T32" fmla="*/ 73 w 73"/>
                      <a:gd name="T33" fmla="*/ 17 h 34"/>
                      <a:gd name="T34" fmla="*/ 73 w 73"/>
                      <a:gd name="T35" fmla="*/ 12 h 34"/>
                      <a:gd name="T36" fmla="*/ 73 w 73"/>
                      <a:gd name="T37" fmla="*/ 8 h 34"/>
                      <a:gd name="T38" fmla="*/ 73 w 73"/>
                      <a:gd name="T39" fmla="*/ 8 h 34"/>
                      <a:gd name="T40" fmla="*/ 0 w 73"/>
                      <a:gd name="T41" fmla="*/ 8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4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66" y="34"/>
                        </a:lnTo>
                        <a:lnTo>
                          <a:pt x="68" y="30"/>
                        </a:lnTo>
                        <a:lnTo>
                          <a:pt x="68" y="28"/>
                        </a:lnTo>
                        <a:lnTo>
                          <a:pt x="69" y="27"/>
                        </a:lnTo>
                        <a:lnTo>
                          <a:pt x="71" y="23"/>
                        </a:lnTo>
                        <a:lnTo>
                          <a:pt x="71" y="20"/>
                        </a:lnTo>
                        <a:lnTo>
                          <a:pt x="73" y="17"/>
                        </a:lnTo>
                        <a:lnTo>
                          <a:pt x="73" y="12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5" name="Freeform 375">
                    <a:extLst>
                      <a:ext uri="{FF2B5EF4-FFF2-40B4-BE49-F238E27FC236}">
                        <a16:creationId xmlns:a16="http://schemas.microsoft.com/office/drawing/2014/main" id="{F8D9F4CC-8A33-43CC-AF15-C30DCC0E69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5" y="1979"/>
                    <a:ext cx="73" cy="60"/>
                  </a:xfrm>
                  <a:custGeom>
                    <a:avLst/>
                    <a:gdLst>
                      <a:gd name="T0" fmla="*/ 10 w 73"/>
                      <a:gd name="T1" fmla="*/ 60 h 60"/>
                      <a:gd name="T2" fmla="*/ 7 w 73"/>
                      <a:gd name="T3" fmla="*/ 56 h 60"/>
                      <a:gd name="T4" fmla="*/ 7 w 73"/>
                      <a:gd name="T5" fmla="*/ 55 h 60"/>
                      <a:gd name="T6" fmla="*/ 5 w 73"/>
                      <a:gd name="T7" fmla="*/ 55 h 60"/>
                      <a:gd name="T8" fmla="*/ 3 w 73"/>
                      <a:gd name="T9" fmla="*/ 51 h 60"/>
                      <a:gd name="T10" fmla="*/ 2 w 73"/>
                      <a:gd name="T11" fmla="*/ 50 h 60"/>
                      <a:gd name="T12" fmla="*/ 2 w 73"/>
                      <a:gd name="T13" fmla="*/ 46 h 60"/>
                      <a:gd name="T14" fmla="*/ 0 w 73"/>
                      <a:gd name="T15" fmla="*/ 43 h 60"/>
                      <a:gd name="T16" fmla="*/ 0 w 73"/>
                      <a:gd name="T17" fmla="*/ 41 h 60"/>
                      <a:gd name="T18" fmla="*/ 0 w 73"/>
                      <a:gd name="T19" fmla="*/ 41 h 60"/>
                      <a:gd name="T20" fmla="*/ 73 w 73"/>
                      <a:gd name="T21" fmla="*/ 41 h 60"/>
                      <a:gd name="T22" fmla="*/ 73 w 73"/>
                      <a:gd name="T23" fmla="*/ 36 h 60"/>
                      <a:gd name="T24" fmla="*/ 73 w 73"/>
                      <a:gd name="T25" fmla="*/ 31 h 60"/>
                      <a:gd name="T26" fmla="*/ 71 w 73"/>
                      <a:gd name="T27" fmla="*/ 26 h 60"/>
                      <a:gd name="T28" fmla="*/ 69 w 73"/>
                      <a:gd name="T29" fmla="*/ 21 h 60"/>
                      <a:gd name="T30" fmla="*/ 66 w 73"/>
                      <a:gd name="T31" fmla="*/ 16 h 60"/>
                      <a:gd name="T32" fmla="*/ 64 w 73"/>
                      <a:gd name="T33" fmla="*/ 11 h 60"/>
                      <a:gd name="T34" fmla="*/ 61 w 73"/>
                      <a:gd name="T35" fmla="*/ 7 h 60"/>
                      <a:gd name="T36" fmla="*/ 58 w 73"/>
                      <a:gd name="T37" fmla="*/ 4 h 60"/>
                      <a:gd name="T38" fmla="*/ 54 w 73"/>
                      <a:gd name="T39" fmla="*/ 0 h 60"/>
                      <a:gd name="T40" fmla="*/ 10 w 73"/>
                      <a:gd name="T41" fmla="*/ 60 h 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0">
                        <a:moveTo>
                          <a:pt x="10" y="60"/>
                        </a:moveTo>
                        <a:lnTo>
                          <a:pt x="7" y="56"/>
                        </a:lnTo>
                        <a:lnTo>
                          <a:pt x="7" y="55"/>
                        </a:lnTo>
                        <a:lnTo>
                          <a:pt x="5" y="55"/>
                        </a:lnTo>
                        <a:lnTo>
                          <a:pt x="3" y="51"/>
                        </a:lnTo>
                        <a:lnTo>
                          <a:pt x="2" y="50"/>
                        </a:lnTo>
                        <a:lnTo>
                          <a:pt x="2" y="46"/>
                        </a:lnTo>
                        <a:lnTo>
                          <a:pt x="0" y="43"/>
                        </a:lnTo>
                        <a:lnTo>
                          <a:pt x="0" y="41"/>
                        </a:lnTo>
                        <a:lnTo>
                          <a:pt x="0" y="41"/>
                        </a:lnTo>
                        <a:lnTo>
                          <a:pt x="73" y="41"/>
                        </a:lnTo>
                        <a:lnTo>
                          <a:pt x="73" y="36"/>
                        </a:lnTo>
                        <a:lnTo>
                          <a:pt x="73" y="31"/>
                        </a:lnTo>
                        <a:lnTo>
                          <a:pt x="71" y="26"/>
                        </a:lnTo>
                        <a:lnTo>
                          <a:pt x="69" y="21"/>
                        </a:lnTo>
                        <a:lnTo>
                          <a:pt x="66" y="16"/>
                        </a:lnTo>
                        <a:lnTo>
                          <a:pt x="64" y="11"/>
                        </a:lnTo>
                        <a:lnTo>
                          <a:pt x="61" y="7"/>
                        </a:lnTo>
                        <a:lnTo>
                          <a:pt x="58" y="4"/>
                        </a:lnTo>
                        <a:lnTo>
                          <a:pt x="54" y="0"/>
                        </a:lnTo>
                        <a:lnTo>
                          <a:pt x="10" y="6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6" name="Freeform 376">
                    <a:extLst>
                      <a:ext uri="{FF2B5EF4-FFF2-40B4-BE49-F238E27FC236}">
                        <a16:creationId xmlns:a16="http://schemas.microsoft.com/office/drawing/2014/main" id="{A207A64A-8562-4A4F-B805-E57CA28BDB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969"/>
                    <a:ext cx="44" cy="73"/>
                  </a:xfrm>
                  <a:custGeom>
                    <a:avLst/>
                    <a:gdLst>
                      <a:gd name="T0" fmla="*/ 10 w 44"/>
                      <a:gd name="T1" fmla="*/ 73 h 73"/>
                      <a:gd name="T2" fmla="*/ 10 w 44"/>
                      <a:gd name="T3" fmla="*/ 73 h 73"/>
                      <a:gd name="T4" fmla="*/ 10 w 44"/>
                      <a:gd name="T5" fmla="*/ 73 h 73"/>
                      <a:gd name="T6" fmla="*/ 9 w 44"/>
                      <a:gd name="T7" fmla="*/ 73 h 73"/>
                      <a:gd name="T8" fmla="*/ 7 w 44"/>
                      <a:gd name="T9" fmla="*/ 71 h 73"/>
                      <a:gd name="T10" fmla="*/ 5 w 44"/>
                      <a:gd name="T11" fmla="*/ 71 h 73"/>
                      <a:gd name="T12" fmla="*/ 4 w 44"/>
                      <a:gd name="T13" fmla="*/ 71 h 73"/>
                      <a:gd name="T14" fmla="*/ 2 w 44"/>
                      <a:gd name="T15" fmla="*/ 71 h 73"/>
                      <a:gd name="T16" fmla="*/ 2 w 44"/>
                      <a:gd name="T17" fmla="*/ 70 h 73"/>
                      <a:gd name="T18" fmla="*/ 0 w 44"/>
                      <a:gd name="T19" fmla="*/ 70 h 73"/>
                      <a:gd name="T20" fmla="*/ 44 w 44"/>
                      <a:gd name="T21" fmla="*/ 10 h 73"/>
                      <a:gd name="T22" fmla="*/ 41 w 44"/>
                      <a:gd name="T23" fmla="*/ 9 h 73"/>
                      <a:gd name="T24" fmla="*/ 37 w 44"/>
                      <a:gd name="T25" fmla="*/ 7 h 73"/>
                      <a:gd name="T26" fmla="*/ 34 w 44"/>
                      <a:gd name="T27" fmla="*/ 5 h 73"/>
                      <a:gd name="T28" fmla="*/ 31 w 44"/>
                      <a:gd name="T29" fmla="*/ 4 h 73"/>
                      <a:gd name="T30" fmla="*/ 26 w 44"/>
                      <a:gd name="T31" fmla="*/ 2 h 73"/>
                      <a:gd name="T32" fmla="*/ 21 w 44"/>
                      <a:gd name="T33" fmla="*/ 0 h 73"/>
                      <a:gd name="T34" fmla="*/ 15 w 44"/>
                      <a:gd name="T35" fmla="*/ 0 h 73"/>
                      <a:gd name="T36" fmla="*/ 10 w 44"/>
                      <a:gd name="T37" fmla="*/ 0 h 73"/>
                      <a:gd name="T38" fmla="*/ 10 w 44"/>
                      <a:gd name="T39" fmla="*/ 0 h 73"/>
                      <a:gd name="T40" fmla="*/ 10 w 4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1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70"/>
                        </a:lnTo>
                        <a:lnTo>
                          <a:pt x="0" y="70"/>
                        </a:lnTo>
                        <a:lnTo>
                          <a:pt x="44" y="10"/>
                        </a:lnTo>
                        <a:lnTo>
                          <a:pt x="41" y="9"/>
                        </a:lnTo>
                        <a:lnTo>
                          <a:pt x="37" y="7"/>
                        </a:lnTo>
                        <a:lnTo>
                          <a:pt x="34" y="5"/>
                        </a:lnTo>
                        <a:lnTo>
                          <a:pt x="31" y="4"/>
                        </a:lnTo>
                        <a:lnTo>
                          <a:pt x="26" y="2"/>
                        </a:lnTo>
                        <a:lnTo>
                          <a:pt x="21" y="0"/>
                        </a:lnTo>
                        <a:lnTo>
                          <a:pt x="15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7" name="Freeform 377">
                    <a:extLst>
                      <a:ext uri="{FF2B5EF4-FFF2-40B4-BE49-F238E27FC236}">
                        <a16:creationId xmlns:a16="http://schemas.microsoft.com/office/drawing/2014/main" id="{472FCF08-F148-42D2-9AFF-3759EA680F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6" y="1969"/>
                    <a:ext cx="63" cy="73"/>
                  </a:xfrm>
                  <a:custGeom>
                    <a:avLst/>
                    <a:gdLst>
                      <a:gd name="T0" fmla="*/ 63 w 63"/>
                      <a:gd name="T1" fmla="*/ 68 h 73"/>
                      <a:gd name="T2" fmla="*/ 63 w 63"/>
                      <a:gd name="T3" fmla="*/ 68 h 73"/>
                      <a:gd name="T4" fmla="*/ 63 w 63"/>
                      <a:gd name="T5" fmla="*/ 68 h 73"/>
                      <a:gd name="T6" fmla="*/ 63 w 63"/>
                      <a:gd name="T7" fmla="*/ 68 h 73"/>
                      <a:gd name="T8" fmla="*/ 63 w 63"/>
                      <a:gd name="T9" fmla="*/ 68 h 73"/>
                      <a:gd name="T10" fmla="*/ 61 w 63"/>
                      <a:gd name="T11" fmla="*/ 70 h 73"/>
                      <a:gd name="T12" fmla="*/ 60 w 63"/>
                      <a:gd name="T13" fmla="*/ 70 h 73"/>
                      <a:gd name="T14" fmla="*/ 56 w 63"/>
                      <a:gd name="T15" fmla="*/ 71 h 73"/>
                      <a:gd name="T16" fmla="*/ 53 w 63"/>
                      <a:gd name="T17" fmla="*/ 73 h 73"/>
                      <a:gd name="T18" fmla="*/ 49 w 63"/>
                      <a:gd name="T19" fmla="*/ 73 h 73"/>
                      <a:gd name="T20" fmla="*/ 49 w 63"/>
                      <a:gd name="T21" fmla="*/ 0 h 73"/>
                      <a:gd name="T22" fmla="*/ 41 w 63"/>
                      <a:gd name="T23" fmla="*/ 0 h 73"/>
                      <a:gd name="T24" fmla="*/ 32 w 63"/>
                      <a:gd name="T25" fmla="*/ 4 h 73"/>
                      <a:gd name="T26" fmla="*/ 26 w 63"/>
                      <a:gd name="T27" fmla="*/ 7 h 73"/>
                      <a:gd name="T28" fmla="*/ 19 w 63"/>
                      <a:gd name="T29" fmla="*/ 10 h 73"/>
                      <a:gd name="T30" fmla="*/ 12 w 63"/>
                      <a:gd name="T31" fmla="*/ 16 h 73"/>
                      <a:gd name="T32" fmla="*/ 7 w 63"/>
                      <a:gd name="T33" fmla="*/ 21 h 73"/>
                      <a:gd name="T34" fmla="*/ 4 w 63"/>
                      <a:gd name="T35" fmla="*/ 27 h 73"/>
                      <a:gd name="T36" fmla="*/ 0 w 63"/>
                      <a:gd name="T37" fmla="*/ 32 h 73"/>
                      <a:gd name="T38" fmla="*/ 0 w 63"/>
                      <a:gd name="T39" fmla="*/ 32 h 73"/>
                      <a:gd name="T40" fmla="*/ 63 w 63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73">
                        <a:moveTo>
                          <a:pt x="63" y="68"/>
                        </a:move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1" y="70"/>
                        </a:lnTo>
                        <a:lnTo>
                          <a:pt x="60" y="70"/>
                        </a:lnTo>
                        <a:lnTo>
                          <a:pt x="56" y="71"/>
                        </a:lnTo>
                        <a:lnTo>
                          <a:pt x="53" y="73"/>
                        </a:lnTo>
                        <a:lnTo>
                          <a:pt x="49" y="73"/>
                        </a:lnTo>
                        <a:lnTo>
                          <a:pt x="49" y="0"/>
                        </a:lnTo>
                        <a:lnTo>
                          <a:pt x="41" y="0"/>
                        </a:lnTo>
                        <a:lnTo>
                          <a:pt x="32" y="4"/>
                        </a:lnTo>
                        <a:lnTo>
                          <a:pt x="26" y="7"/>
                        </a:lnTo>
                        <a:lnTo>
                          <a:pt x="19" y="10"/>
                        </a:lnTo>
                        <a:lnTo>
                          <a:pt x="12" y="16"/>
                        </a:lnTo>
                        <a:lnTo>
                          <a:pt x="7" y="21"/>
                        </a:lnTo>
                        <a:lnTo>
                          <a:pt x="4" y="27"/>
                        </a:lnTo>
                        <a:lnTo>
                          <a:pt x="0" y="32"/>
                        </a:lnTo>
                        <a:lnTo>
                          <a:pt x="0" y="32"/>
                        </a:lnTo>
                        <a:lnTo>
                          <a:pt x="63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8" name="Freeform 378">
                    <a:extLst>
                      <a:ext uri="{FF2B5EF4-FFF2-40B4-BE49-F238E27FC236}">
                        <a16:creationId xmlns:a16="http://schemas.microsoft.com/office/drawing/2014/main" id="{2EADBFF9-3EE8-4DD9-9DCB-590D0851A1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2" y="1932"/>
                    <a:ext cx="51" cy="73"/>
                  </a:xfrm>
                  <a:custGeom>
                    <a:avLst/>
                    <a:gdLst>
                      <a:gd name="T0" fmla="*/ 51 w 51"/>
                      <a:gd name="T1" fmla="*/ 66 h 73"/>
                      <a:gd name="T2" fmla="*/ 51 w 51"/>
                      <a:gd name="T3" fmla="*/ 66 h 73"/>
                      <a:gd name="T4" fmla="*/ 49 w 51"/>
                      <a:gd name="T5" fmla="*/ 68 h 73"/>
                      <a:gd name="T6" fmla="*/ 47 w 51"/>
                      <a:gd name="T7" fmla="*/ 69 h 73"/>
                      <a:gd name="T8" fmla="*/ 46 w 51"/>
                      <a:gd name="T9" fmla="*/ 71 h 73"/>
                      <a:gd name="T10" fmla="*/ 44 w 51"/>
                      <a:gd name="T11" fmla="*/ 71 h 73"/>
                      <a:gd name="T12" fmla="*/ 42 w 51"/>
                      <a:gd name="T13" fmla="*/ 71 h 73"/>
                      <a:gd name="T14" fmla="*/ 40 w 51"/>
                      <a:gd name="T15" fmla="*/ 73 h 73"/>
                      <a:gd name="T16" fmla="*/ 40 w 51"/>
                      <a:gd name="T17" fmla="*/ 73 h 73"/>
                      <a:gd name="T18" fmla="*/ 39 w 51"/>
                      <a:gd name="T19" fmla="*/ 73 h 73"/>
                      <a:gd name="T20" fmla="*/ 39 w 51"/>
                      <a:gd name="T21" fmla="*/ 0 h 73"/>
                      <a:gd name="T22" fmla="*/ 34 w 51"/>
                      <a:gd name="T23" fmla="*/ 0 h 73"/>
                      <a:gd name="T24" fmla="*/ 29 w 51"/>
                      <a:gd name="T25" fmla="*/ 0 h 73"/>
                      <a:gd name="T26" fmla="*/ 24 w 51"/>
                      <a:gd name="T27" fmla="*/ 2 h 73"/>
                      <a:gd name="T28" fmla="*/ 18 w 51"/>
                      <a:gd name="T29" fmla="*/ 3 h 73"/>
                      <a:gd name="T30" fmla="*/ 13 w 51"/>
                      <a:gd name="T31" fmla="*/ 5 h 73"/>
                      <a:gd name="T32" fmla="*/ 8 w 51"/>
                      <a:gd name="T33" fmla="*/ 8 h 73"/>
                      <a:gd name="T34" fmla="*/ 5 w 51"/>
                      <a:gd name="T35" fmla="*/ 12 h 73"/>
                      <a:gd name="T36" fmla="*/ 0 w 51"/>
                      <a:gd name="T37" fmla="*/ 15 h 73"/>
                      <a:gd name="T38" fmla="*/ 0 w 51"/>
                      <a:gd name="T39" fmla="*/ 15 h 73"/>
                      <a:gd name="T40" fmla="*/ 51 w 51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51" y="66"/>
                        </a:moveTo>
                        <a:lnTo>
                          <a:pt x="51" y="66"/>
                        </a:lnTo>
                        <a:lnTo>
                          <a:pt x="49" y="68"/>
                        </a:lnTo>
                        <a:lnTo>
                          <a:pt x="47" y="69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2" y="71"/>
                        </a:lnTo>
                        <a:lnTo>
                          <a:pt x="40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4" y="0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8" y="3"/>
                        </a:lnTo>
                        <a:lnTo>
                          <a:pt x="13" y="5"/>
                        </a:lnTo>
                        <a:lnTo>
                          <a:pt x="8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51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99" name="Freeform 379">
                    <a:extLst>
                      <a:ext uri="{FF2B5EF4-FFF2-40B4-BE49-F238E27FC236}">
                        <a16:creationId xmlns:a16="http://schemas.microsoft.com/office/drawing/2014/main" id="{5724CD4E-37CD-4DD2-A181-BDF26D7E3F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7" y="1947"/>
                    <a:ext cx="72" cy="51"/>
                  </a:xfrm>
                  <a:custGeom>
                    <a:avLst/>
                    <a:gdLst>
                      <a:gd name="T0" fmla="*/ 72 w 72"/>
                      <a:gd name="T1" fmla="*/ 39 h 51"/>
                      <a:gd name="T2" fmla="*/ 72 w 72"/>
                      <a:gd name="T3" fmla="*/ 39 h 51"/>
                      <a:gd name="T4" fmla="*/ 72 w 72"/>
                      <a:gd name="T5" fmla="*/ 39 h 51"/>
                      <a:gd name="T6" fmla="*/ 71 w 72"/>
                      <a:gd name="T7" fmla="*/ 41 h 51"/>
                      <a:gd name="T8" fmla="*/ 71 w 72"/>
                      <a:gd name="T9" fmla="*/ 43 h 51"/>
                      <a:gd name="T10" fmla="*/ 71 w 72"/>
                      <a:gd name="T11" fmla="*/ 44 h 51"/>
                      <a:gd name="T12" fmla="*/ 69 w 72"/>
                      <a:gd name="T13" fmla="*/ 46 h 51"/>
                      <a:gd name="T14" fmla="*/ 69 w 72"/>
                      <a:gd name="T15" fmla="*/ 49 h 51"/>
                      <a:gd name="T16" fmla="*/ 67 w 72"/>
                      <a:gd name="T17" fmla="*/ 51 h 51"/>
                      <a:gd name="T18" fmla="*/ 66 w 72"/>
                      <a:gd name="T19" fmla="*/ 51 h 51"/>
                      <a:gd name="T20" fmla="*/ 15 w 72"/>
                      <a:gd name="T21" fmla="*/ 0 h 51"/>
                      <a:gd name="T22" fmla="*/ 11 w 72"/>
                      <a:gd name="T23" fmla="*/ 5 h 51"/>
                      <a:gd name="T24" fmla="*/ 8 w 72"/>
                      <a:gd name="T25" fmla="*/ 9 h 51"/>
                      <a:gd name="T26" fmla="*/ 5 w 72"/>
                      <a:gd name="T27" fmla="*/ 14 h 51"/>
                      <a:gd name="T28" fmla="*/ 3 w 72"/>
                      <a:gd name="T29" fmla="*/ 19 h 51"/>
                      <a:gd name="T30" fmla="*/ 1 w 72"/>
                      <a:gd name="T31" fmla="*/ 24 h 51"/>
                      <a:gd name="T32" fmla="*/ 0 w 72"/>
                      <a:gd name="T33" fmla="*/ 29 h 51"/>
                      <a:gd name="T34" fmla="*/ 0 w 72"/>
                      <a:gd name="T35" fmla="*/ 34 h 51"/>
                      <a:gd name="T36" fmla="*/ 0 w 72"/>
                      <a:gd name="T37" fmla="*/ 39 h 51"/>
                      <a:gd name="T38" fmla="*/ 0 w 72"/>
                      <a:gd name="T39" fmla="*/ 39 h 51"/>
                      <a:gd name="T40" fmla="*/ 72 w 72"/>
                      <a:gd name="T41" fmla="*/ 39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1">
                        <a:moveTo>
                          <a:pt x="72" y="39"/>
                        </a:moveTo>
                        <a:lnTo>
                          <a:pt x="72" y="39"/>
                        </a:lnTo>
                        <a:lnTo>
                          <a:pt x="72" y="39"/>
                        </a:lnTo>
                        <a:lnTo>
                          <a:pt x="71" y="41"/>
                        </a:lnTo>
                        <a:lnTo>
                          <a:pt x="71" y="43"/>
                        </a:lnTo>
                        <a:lnTo>
                          <a:pt x="71" y="44"/>
                        </a:lnTo>
                        <a:lnTo>
                          <a:pt x="69" y="46"/>
                        </a:lnTo>
                        <a:lnTo>
                          <a:pt x="69" y="49"/>
                        </a:lnTo>
                        <a:lnTo>
                          <a:pt x="67" y="51"/>
                        </a:lnTo>
                        <a:lnTo>
                          <a:pt x="66" y="51"/>
                        </a:lnTo>
                        <a:lnTo>
                          <a:pt x="15" y="0"/>
                        </a:lnTo>
                        <a:lnTo>
                          <a:pt x="11" y="5"/>
                        </a:lnTo>
                        <a:lnTo>
                          <a:pt x="8" y="9"/>
                        </a:lnTo>
                        <a:lnTo>
                          <a:pt x="5" y="14"/>
                        </a:lnTo>
                        <a:lnTo>
                          <a:pt x="3" y="19"/>
                        </a:lnTo>
                        <a:lnTo>
                          <a:pt x="1" y="24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2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0" name="Freeform 380">
                    <a:extLst>
                      <a:ext uri="{FF2B5EF4-FFF2-40B4-BE49-F238E27FC236}">
                        <a16:creationId xmlns:a16="http://schemas.microsoft.com/office/drawing/2014/main" id="{B39382F3-1BE5-45F8-8759-4BED3CCACF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7" y="1968"/>
                    <a:ext cx="72" cy="57"/>
                  </a:xfrm>
                  <a:custGeom>
                    <a:avLst/>
                    <a:gdLst>
                      <a:gd name="T0" fmla="*/ 64 w 72"/>
                      <a:gd name="T1" fmla="*/ 0 h 57"/>
                      <a:gd name="T2" fmla="*/ 64 w 72"/>
                      <a:gd name="T3" fmla="*/ 1 h 57"/>
                      <a:gd name="T4" fmla="*/ 66 w 72"/>
                      <a:gd name="T5" fmla="*/ 3 h 57"/>
                      <a:gd name="T6" fmla="*/ 67 w 72"/>
                      <a:gd name="T7" fmla="*/ 5 h 57"/>
                      <a:gd name="T8" fmla="*/ 69 w 72"/>
                      <a:gd name="T9" fmla="*/ 6 h 57"/>
                      <a:gd name="T10" fmla="*/ 71 w 72"/>
                      <a:gd name="T11" fmla="*/ 10 h 57"/>
                      <a:gd name="T12" fmla="*/ 71 w 72"/>
                      <a:gd name="T13" fmla="*/ 11 h 57"/>
                      <a:gd name="T14" fmla="*/ 71 w 72"/>
                      <a:gd name="T15" fmla="*/ 15 h 57"/>
                      <a:gd name="T16" fmla="*/ 72 w 72"/>
                      <a:gd name="T17" fmla="*/ 17 h 57"/>
                      <a:gd name="T18" fmla="*/ 72 w 72"/>
                      <a:gd name="T19" fmla="*/ 18 h 57"/>
                      <a:gd name="T20" fmla="*/ 0 w 72"/>
                      <a:gd name="T21" fmla="*/ 18 h 57"/>
                      <a:gd name="T22" fmla="*/ 0 w 72"/>
                      <a:gd name="T23" fmla="*/ 22 h 57"/>
                      <a:gd name="T24" fmla="*/ 0 w 72"/>
                      <a:gd name="T25" fmla="*/ 27 h 57"/>
                      <a:gd name="T26" fmla="*/ 1 w 72"/>
                      <a:gd name="T27" fmla="*/ 32 h 57"/>
                      <a:gd name="T28" fmla="*/ 3 w 72"/>
                      <a:gd name="T29" fmla="*/ 37 h 57"/>
                      <a:gd name="T30" fmla="*/ 6 w 72"/>
                      <a:gd name="T31" fmla="*/ 44 h 57"/>
                      <a:gd name="T32" fmla="*/ 10 w 72"/>
                      <a:gd name="T33" fmla="*/ 49 h 57"/>
                      <a:gd name="T34" fmla="*/ 13 w 72"/>
                      <a:gd name="T35" fmla="*/ 52 h 57"/>
                      <a:gd name="T36" fmla="*/ 16 w 72"/>
                      <a:gd name="T37" fmla="*/ 57 h 57"/>
                      <a:gd name="T38" fmla="*/ 18 w 72"/>
                      <a:gd name="T39" fmla="*/ 57 h 57"/>
                      <a:gd name="T40" fmla="*/ 64 w 72"/>
                      <a:gd name="T41" fmla="*/ 0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7">
                        <a:moveTo>
                          <a:pt x="64" y="0"/>
                        </a:moveTo>
                        <a:lnTo>
                          <a:pt x="64" y="1"/>
                        </a:lnTo>
                        <a:lnTo>
                          <a:pt x="66" y="3"/>
                        </a:lnTo>
                        <a:lnTo>
                          <a:pt x="67" y="5"/>
                        </a:lnTo>
                        <a:lnTo>
                          <a:pt x="69" y="6"/>
                        </a:lnTo>
                        <a:lnTo>
                          <a:pt x="71" y="10"/>
                        </a:lnTo>
                        <a:lnTo>
                          <a:pt x="71" y="11"/>
                        </a:lnTo>
                        <a:lnTo>
                          <a:pt x="71" y="15"/>
                        </a:lnTo>
                        <a:lnTo>
                          <a:pt x="72" y="17"/>
                        </a:lnTo>
                        <a:lnTo>
                          <a:pt x="72" y="18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1" y="32"/>
                        </a:lnTo>
                        <a:lnTo>
                          <a:pt x="3" y="37"/>
                        </a:lnTo>
                        <a:lnTo>
                          <a:pt x="6" y="44"/>
                        </a:lnTo>
                        <a:lnTo>
                          <a:pt x="10" y="49"/>
                        </a:lnTo>
                        <a:lnTo>
                          <a:pt x="13" y="52"/>
                        </a:lnTo>
                        <a:lnTo>
                          <a:pt x="16" y="57"/>
                        </a:lnTo>
                        <a:lnTo>
                          <a:pt x="18" y="57"/>
                        </a:lnTo>
                        <a:lnTo>
                          <a:pt x="6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1" name="Freeform 381">
                    <a:extLst>
                      <a:ext uri="{FF2B5EF4-FFF2-40B4-BE49-F238E27FC236}">
                        <a16:creationId xmlns:a16="http://schemas.microsoft.com/office/drawing/2014/main" id="{FCD2C611-00E6-4B15-A775-992D06D3F4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964"/>
                    <a:ext cx="46" cy="73"/>
                  </a:xfrm>
                  <a:custGeom>
                    <a:avLst/>
                    <a:gdLst>
                      <a:gd name="T0" fmla="*/ 36 w 46"/>
                      <a:gd name="T1" fmla="*/ 0 h 73"/>
                      <a:gd name="T2" fmla="*/ 36 w 46"/>
                      <a:gd name="T3" fmla="*/ 0 h 73"/>
                      <a:gd name="T4" fmla="*/ 37 w 46"/>
                      <a:gd name="T5" fmla="*/ 0 h 73"/>
                      <a:gd name="T6" fmla="*/ 37 w 46"/>
                      <a:gd name="T7" fmla="*/ 0 h 73"/>
                      <a:gd name="T8" fmla="*/ 39 w 46"/>
                      <a:gd name="T9" fmla="*/ 2 h 73"/>
                      <a:gd name="T10" fmla="*/ 41 w 46"/>
                      <a:gd name="T11" fmla="*/ 2 h 73"/>
                      <a:gd name="T12" fmla="*/ 41 w 46"/>
                      <a:gd name="T13" fmla="*/ 2 h 73"/>
                      <a:gd name="T14" fmla="*/ 43 w 46"/>
                      <a:gd name="T15" fmla="*/ 2 h 73"/>
                      <a:gd name="T16" fmla="*/ 44 w 46"/>
                      <a:gd name="T17" fmla="*/ 4 h 73"/>
                      <a:gd name="T18" fmla="*/ 46 w 46"/>
                      <a:gd name="T19" fmla="*/ 4 h 73"/>
                      <a:gd name="T20" fmla="*/ 0 w 46"/>
                      <a:gd name="T21" fmla="*/ 61 h 73"/>
                      <a:gd name="T22" fmla="*/ 4 w 46"/>
                      <a:gd name="T23" fmla="*/ 65 h 73"/>
                      <a:gd name="T24" fmla="*/ 9 w 46"/>
                      <a:gd name="T25" fmla="*/ 66 h 73"/>
                      <a:gd name="T26" fmla="*/ 12 w 46"/>
                      <a:gd name="T27" fmla="*/ 68 h 73"/>
                      <a:gd name="T28" fmla="*/ 17 w 46"/>
                      <a:gd name="T29" fmla="*/ 70 h 73"/>
                      <a:gd name="T30" fmla="*/ 21 w 46"/>
                      <a:gd name="T31" fmla="*/ 71 h 73"/>
                      <a:gd name="T32" fmla="*/ 26 w 46"/>
                      <a:gd name="T33" fmla="*/ 73 h 73"/>
                      <a:gd name="T34" fmla="*/ 31 w 46"/>
                      <a:gd name="T35" fmla="*/ 73 h 73"/>
                      <a:gd name="T36" fmla="*/ 36 w 46"/>
                      <a:gd name="T37" fmla="*/ 73 h 73"/>
                      <a:gd name="T38" fmla="*/ 36 w 46"/>
                      <a:gd name="T39" fmla="*/ 73 h 73"/>
                      <a:gd name="T40" fmla="*/ 36 w 46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37" y="0"/>
                        </a:lnTo>
                        <a:lnTo>
                          <a:pt x="37" y="0"/>
                        </a:lnTo>
                        <a:lnTo>
                          <a:pt x="39" y="2"/>
                        </a:lnTo>
                        <a:lnTo>
                          <a:pt x="41" y="2"/>
                        </a:lnTo>
                        <a:lnTo>
                          <a:pt x="41" y="2"/>
                        </a:lnTo>
                        <a:lnTo>
                          <a:pt x="43" y="2"/>
                        </a:lnTo>
                        <a:lnTo>
                          <a:pt x="44" y="4"/>
                        </a:lnTo>
                        <a:lnTo>
                          <a:pt x="46" y="4"/>
                        </a:lnTo>
                        <a:lnTo>
                          <a:pt x="0" y="61"/>
                        </a:lnTo>
                        <a:lnTo>
                          <a:pt x="4" y="65"/>
                        </a:lnTo>
                        <a:lnTo>
                          <a:pt x="9" y="66"/>
                        </a:lnTo>
                        <a:lnTo>
                          <a:pt x="12" y="68"/>
                        </a:lnTo>
                        <a:lnTo>
                          <a:pt x="17" y="70"/>
                        </a:lnTo>
                        <a:lnTo>
                          <a:pt x="21" y="71"/>
                        </a:lnTo>
                        <a:lnTo>
                          <a:pt x="26" y="73"/>
                        </a:lnTo>
                        <a:lnTo>
                          <a:pt x="31" y="73"/>
                        </a:lnTo>
                        <a:lnTo>
                          <a:pt x="36" y="73"/>
                        </a:lnTo>
                        <a:lnTo>
                          <a:pt x="36" y="73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2" name="Freeform 382">
                    <a:extLst>
                      <a:ext uri="{FF2B5EF4-FFF2-40B4-BE49-F238E27FC236}">
                        <a16:creationId xmlns:a16="http://schemas.microsoft.com/office/drawing/2014/main" id="{3C94A1AB-B777-4BCA-99C4-04544F1341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9" y="1964"/>
                    <a:ext cx="52" cy="73"/>
                  </a:xfrm>
                  <a:custGeom>
                    <a:avLst/>
                    <a:gdLst>
                      <a:gd name="T0" fmla="*/ 3 w 52"/>
                      <a:gd name="T1" fmla="*/ 5 h 73"/>
                      <a:gd name="T2" fmla="*/ 0 w 52"/>
                      <a:gd name="T3" fmla="*/ 7 h 73"/>
                      <a:gd name="T4" fmla="*/ 3 w 52"/>
                      <a:gd name="T5" fmla="*/ 5 h 73"/>
                      <a:gd name="T6" fmla="*/ 7 w 52"/>
                      <a:gd name="T7" fmla="*/ 4 h 73"/>
                      <a:gd name="T8" fmla="*/ 8 w 52"/>
                      <a:gd name="T9" fmla="*/ 2 h 73"/>
                      <a:gd name="T10" fmla="*/ 12 w 52"/>
                      <a:gd name="T11" fmla="*/ 2 h 73"/>
                      <a:gd name="T12" fmla="*/ 12 w 52"/>
                      <a:gd name="T13" fmla="*/ 0 h 73"/>
                      <a:gd name="T14" fmla="*/ 13 w 52"/>
                      <a:gd name="T15" fmla="*/ 0 h 73"/>
                      <a:gd name="T16" fmla="*/ 12 w 52"/>
                      <a:gd name="T17" fmla="*/ 0 h 73"/>
                      <a:gd name="T18" fmla="*/ 12 w 52"/>
                      <a:gd name="T19" fmla="*/ 0 h 73"/>
                      <a:gd name="T20" fmla="*/ 12 w 52"/>
                      <a:gd name="T21" fmla="*/ 73 h 73"/>
                      <a:gd name="T22" fmla="*/ 15 w 52"/>
                      <a:gd name="T23" fmla="*/ 73 h 73"/>
                      <a:gd name="T24" fmla="*/ 19 w 52"/>
                      <a:gd name="T25" fmla="*/ 73 h 73"/>
                      <a:gd name="T26" fmla="*/ 24 w 52"/>
                      <a:gd name="T27" fmla="*/ 73 h 73"/>
                      <a:gd name="T28" fmla="*/ 29 w 52"/>
                      <a:gd name="T29" fmla="*/ 71 h 73"/>
                      <a:gd name="T30" fmla="*/ 34 w 52"/>
                      <a:gd name="T31" fmla="*/ 70 h 73"/>
                      <a:gd name="T32" fmla="*/ 41 w 52"/>
                      <a:gd name="T33" fmla="*/ 66 h 73"/>
                      <a:gd name="T34" fmla="*/ 47 w 52"/>
                      <a:gd name="T35" fmla="*/ 63 h 73"/>
                      <a:gd name="T36" fmla="*/ 52 w 52"/>
                      <a:gd name="T37" fmla="*/ 58 h 73"/>
                      <a:gd name="T38" fmla="*/ 49 w 52"/>
                      <a:gd name="T39" fmla="*/ 61 h 73"/>
                      <a:gd name="T40" fmla="*/ 3 w 52"/>
                      <a:gd name="T41" fmla="*/ 5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3" y="5"/>
                        </a:moveTo>
                        <a:lnTo>
                          <a:pt x="0" y="7"/>
                        </a:lnTo>
                        <a:lnTo>
                          <a:pt x="3" y="5"/>
                        </a:lnTo>
                        <a:lnTo>
                          <a:pt x="7" y="4"/>
                        </a:lnTo>
                        <a:lnTo>
                          <a:pt x="8" y="2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15" y="73"/>
                        </a:lnTo>
                        <a:lnTo>
                          <a:pt x="19" y="73"/>
                        </a:lnTo>
                        <a:lnTo>
                          <a:pt x="24" y="73"/>
                        </a:lnTo>
                        <a:lnTo>
                          <a:pt x="29" y="71"/>
                        </a:lnTo>
                        <a:lnTo>
                          <a:pt x="34" y="70"/>
                        </a:lnTo>
                        <a:lnTo>
                          <a:pt x="41" y="66"/>
                        </a:lnTo>
                        <a:lnTo>
                          <a:pt x="47" y="63"/>
                        </a:lnTo>
                        <a:lnTo>
                          <a:pt x="52" y="58"/>
                        </a:lnTo>
                        <a:lnTo>
                          <a:pt x="49" y="61"/>
                        </a:lnTo>
                        <a:lnTo>
                          <a:pt x="3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3" name="Freeform 383">
                    <a:extLst>
                      <a:ext uri="{FF2B5EF4-FFF2-40B4-BE49-F238E27FC236}">
                        <a16:creationId xmlns:a16="http://schemas.microsoft.com/office/drawing/2014/main" id="{C6AF7E35-230A-4114-8FE3-5592ABF5B2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6" y="1969"/>
                    <a:ext cx="72" cy="56"/>
                  </a:xfrm>
                  <a:custGeom>
                    <a:avLst/>
                    <a:gdLst>
                      <a:gd name="T0" fmla="*/ 0 w 72"/>
                      <a:gd name="T1" fmla="*/ 17 h 56"/>
                      <a:gd name="T2" fmla="*/ 0 w 72"/>
                      <a:gd name="T3" fmla="*/ 17 h 56"/>
                      <a:gd name="T4" fmla="*/ 0 w 72"/>
                      <a:gd name="T5" fmla="*/ 14 h 56"/>
                      <a:gd name="T6" fmla="*/ 0 w 72"/>
                      <a:gd name="T7" fmla="*/ 10 h 56"/>
                      <a:gd name="T8" fmla="*/ 1 w 72"/>
                      <a:gd name="T9" fmla="*/ 7 h 56"/>
                      <a:gd name="T10" fmla="*/ 3 w 72"/>
                      <a:gd name="T11" fmla="*/ 4 h 56"/>
                      <a:gd name="T12" fmla="*/ 3 w 72"/>
                      <a:gd name="T13" fmla="*/ 2 h 56"/>
                      <a:gd name="T14" fmla="*/ 5 w 72"/>
                      <a:gd name="T15" fmla="*/ 2 h 56"/>
                      <a:gd name="T16" fmla="*/ 6 w 72"/>
                      <a:gd name="T17" fmla="*/ 0 h 56"/>
                      <a:gd name="T18" fmla="*/ 6 w 72"/>
                      <a:gd name="T19" fmla="*/ 0 h 56"/>
                      <a:gd name="T20" fmla="*/ 52 w 72"/>
                      <a:gd name="T21" fmla="*/ 56 h 56"/>
                      <a:gd name="T22" fmla="*/ 55 w 72"/>
                      <a:gd name="T23" fmla="*/ 53 h 56"/>
                      <a:gd name="T24" fmla="*/ 59 w 72"/>
                      <a:gd name="T25" fmla="*/ 49 h 56"/>
                      <a:gd name="T26" fmla="*/ 62 w 72"/>
                      <a:gd name="T27" fmla="*/ 46 h 56"/>
                      <a:gd name="T28" fmla="*/ 66 w 72"/>
                      <a:gd name="T29" fmla="*/ 41 h 56"/>
                      <a:gd name="T30" fmla="*/ 67 w 72"/>
                      <a:gd name="T31" fmla="*/ 36 h 56"/>
                      <a:gd name="T32" fmla="*/ 71 w 72"/>
                      <a:gd name="T33" fmla="*/ 29 h 56"/>
                      <a:gd name="T34" fmla="*/ 71 w 72"/>
                      <a:gd name="T35" fmla="*/ 24 h 56"/>
                      <a:gd name="T36" fmla="*/ 72 w 72"/>
                      <a:gd name="T37" fmla="*/ 17 h 56"/>
                      <a:gd name="T38" fmla="*/ 72 w 72"/>
                      <a:gd name="T39" fmla="*/ 17 h 56"/>
                      <a:gd name="T40" fmla="*/ 0 w 72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4"/>
                        </a:lnTo>
                        <a:lnTo>
                          <a:pt x="0" y="10"/>
                        </a:lnTo>
                        <a:lnTo>
                          <a:pt x="1" y="7"/>
                        </a:lnTo>
                        <a:lnTo>
                          <a:pt x="3" y="4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52" y="56"/>
                        </a:lnTo>
                        <a:lnTo>
                          <a:pt x="55" y="53"/>
                        </a:lnTo>
                        <a:lnTo>
                          <a:pt x="59" y="49"/>
                        </a:lnTo>
                        <a:lnTo>
                          <a:pt x="62" y="46"/>
                        </a:lnTo>
                        <a:lnTo>
                          <a:pt x="66" y="41"/>
                        </a:lnTo>
                        <a:lnTo>
                          <a:pt x="67" y="36"/>
                        </a:lnTo>
                        <a:lnTo>
                          <a:pt x="71" y="29"/>
                        </a:lnTo>
                        <a:lnTo>
                          <a:pt x="71" y="24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4" name="Freeform 384">
                    <a:extLst>
                      <a:ext uri="{FF2B5EF4-FFF2-40B4-BE49-F238E27FC236}">
                        <a16:creationId xmlns:a16="http://schemas.microsoft.com/office/drawing/2014/main" id="{56FEBFBA-D8BD-46D3-BD1A-39EF76C3FD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6" y="1946"/>
                    <a:ext cx="72" cy="55"/>
                  </a:xfrm>
                  <a:custGeom>
                    <a:avLst/>
                    <a:gdLst>
                      <a:gd name="T0" fmla="*/ 6 w 72"/>
                      <a:gd name="T1" fmla="*/ 55 h 55"/>
                      <a:gd name="T2" fmla="*/ 3 w 72"/>
                      <a:gd name="T3" fmla="*/ 52 h 55"/>
                      <a:gd name="T4" fmla="*/ 3 w 72"/>
                      <a:gd name="T5" fmla="*/ 52 h 55"/>
                      <a:gd name="T6" fmla="*/ 3 w 72"/>
                      <a:gd name="T7" fmla="*/ 52 h 55"/>
                      <a:gd name="T8" fmla="*/ 3 w 72"/>
                      <a:gd name="T9" fmla="*/ 50 h 55"/>
                      <a:gd name="T10" fmla="*/ 1 w 72"/>
                      <a:gd name="T11" fmla="*/ 50 h 55"/>
                      <a:gd name="T12" fmla="*/ 1 w 72"/>
                      <a:gd name="T13" fmla="*/ 49 h 55"/>
                      <a:gd name="T14" fmla="*/ 0 w 72"/>
                      <a:gd name="T15" fmla="*/ 45 h 55"/>
                      <a:gd name="T16" fmla="*/ 0 w 72"/>
                      <a:gd name="T17" fmla="*/ 44 h 55"/>
                      <a:gd name="T18" fmla="*/ 0 w 72"/>
                      <a:gd name="T19" fmla="*/ 40 h 55"/>
                      <a:gd name="T20" fmla="*/ 72 w 72"/>
                      <a:gd name="T21" fmla="*/ 40 h 55"/>
                      <a:gd name="T22" fmla="*/ 71 w 72"/>
                      <a:gd name="T23" fmla="*/ 33 h 55"/>
                      <a:gd name="T24" fmla="*/ 71 w 72"/>
                      <a:gd name="T25" fmla="*/ 27 h 55"/>
                      <a:gd name="T26" fmla="*/ 69 w 72"/>
                      <a:gd name="T27" fmla="*/ 22 h 55"/>
                      <a:gd name="T28" fmla="*/ 66 w 72"/>
                      <a:gd name="T29" fmla="*/ 17 h 55"/>
                      <a:gd name="T30" fmla="*/ 64 w 72"/>
                      <a:gd name="T31" fmla="*/ 11 h 55"/>
                      <a:gd name="T32" fmla="*/ 60 w 72"/>
                      <a:gd name="T33" fmla="*/ 8 h 55"/>
                      <a:gd name="T34" fmla="*/ 59 w 72"/>
                      <a:gd name="T35" fmla="*/ 5 h 55"/>
                      <a:gd name="T36" fmla="*/ 55 w 72"/>
                      <a:gd name="T37" fmla="*/ 1 h 55"/>
                      <a:gd name="T38" fmla="*/ 52 w 72"/>
                      <a:gd name="T39" fmla="*/ 0 h 55"/>
                      <a:gd name="T40" fmla="*/ 6 w 72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5">
                        <a:moveTo>
                          <a:pt x="6" y="55"/>
                        </a:move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0"/>
                        </a:lnTo>
                        <a:lnTo>
                          <a:pt x="1" y="50"/>
                        </a:lnTo>
                        <a:lnTo>
                          <a:pt x="1" y="49"/>
                        </a:lnTo>
                        <a:lnTo>
                          <a:pt x="0" y="45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72" y="40"/>
                        </a:lnTo>
                        <a:lnTo>
                          <a:pt x="71" y="33"/>
                        </a:lnTo>
                        <a:lnTo>
                          <a:pt x="71" y="27"/>
                        </a:lnTo>
                        <a:lnTo>
                          <a:pt x="69" y="22"/>
                        </a:lnTo>
                        <a:lnTo>
                          <a:pt x="66" y="17"/>
                        </a:lnTo>
                        <a:lnTo>
                          <a:pt x="64" y="11"/>
                        </a:lnTo>
                        <a:lnTo>
                          <a:pt x="60" y="8"/>
                        </a:lnTo>
                        <a:lnTo>
                          <a:pt x="59" y="5"/>
                        </a:lnTo>
                        <a:lnTo>
                          <a:pt x="55" y="1"/>
                        </a:lnTo>
                        <a:lnTo>
                          <a:pt x="52" y="0"/>
                        </a:lnTo>
                        <a:lnTo>
                          <a:pt x="6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5" name="Freeform 385">
                    <a:extLst>
                      <a:ext uri="{FF2B5EF4-FFF2-40B4-BE49-F238E27FC236}">
                        <a16:creationId xmlns:a16="http://schemas.microsoft.com/office/drawing/2014/main" id="{68620EA1-2DD7-4E98-BC3F-D9A3F23AA3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1932"/>
                    <a:ext cx="46" cy="73"/>
                  </a:xfrm>
                  <a:custGeom>
                    <a:avLst/>
                    <a:gdLst>
                      <a:gd name="T0" fmla="*/ 9 w 46"/>
                      <a:gd name="T1" fmla="*/ 73 h 73"/>
                      <a:gd name="T2" fmla="*/ 9 w 46"/>
                      <a:gd name="T3" fmla="*/ 73 h 73"/>
                      <a:gd name="T4" fmla="*/ 9 w 46"/>
                      <a:gd name="T5" fmla="*/ 73 h 73"/>
                      <a:gd name="T6" fmla="*/ 7 w 46"/>
                      <a:gd name="T7" fmla="*/ 73 h 73"/>
                      <a:gd name="T8" fmla="*/ 7 w 46"/>
                      <a:gd name="T9" fmla="*/ 73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2 w 46"/>
                      <a:gd name="T17" fmla="*/ 69 h 73"/>
                      <a:gd name="T18" fmla="*/ 0 w 46"/>
                      <a:gd name="T19" fmla="*/ 69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8 w 46"/>
                      <a:gd name="T25" fmla="*/ 7 h 73"/>
                      <a:gd name="T26" fmla="*/ 34 w 46"/>
                      <a:gd name="T27" fmla="*/ 5 h 73"/>
                      <a:gd name="T28" fmla="*/ 29 w 46"/>
                      <a:gd name="T29" fmla="*/ 3 h 73"/>
                      <a:gd name="T30" fmla="*/ 24 w 46"/>
                      <a:gd name="T31" fmla="*/ 2 h 73"/>
                      <a:gd name="T32" fmla="*/ 19 w 46"/>
                      <a:gd name="T33" fmla="*/ 0 h 73"/>
                      <a:gd name="T34" fmla="*/ 14 w 46"/>
                      <a:gd name="T35" fmla="*/ 0 h 73"/>
                      <a:gd name="T36" fmla="*/ 9 w 46"/>
                      <a:gd name="T37" fmla="*/ 0 h 73"/>
                      <a:gd name="T38" fmla="*/ 9 w 46"/>
                      <a:gd name="T39" fmla="*/ 0 h 73"/>
                      <a:gd name="T40" fmla="*/ 9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69"/>
                        </a:lnTo>
                        <a:lnTo>
                          <a:pt x="0" y="69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8" y="7"/>
                        </a:lnTo>
                        <a:lnTo>
                          <a:pt x="34" y="5"/>
                        </a:lnTo>
                        <a:lnTo>
                          <a:pt x="29" y="3"/>
                        </a:lnTo>
                        <a:lnTo>
                          <a:pt x="24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6" name="Freeform 386">
                    <a:extLst>
                      <a:ext uri="{FF2B5EF4-FFF2-40B4-BE49-F238E27FC236}">
                        <a16:creationId xmlns:a16="http://schemas.microsoft.com/office/drawing/2014/main" id="{49BB2B6F-D718-45EF-8F23-FCF22AE012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0" y="1876"/>
                    <a:ext cx="129" cy="87"/>
                  </a:xfrm>
                  <a:custGeom>
                    <a:avLst/>
                    <a:gdLst>
                      <a:gd name="T0" fmla="*/ 127 w 129"/>
                      <a:gd name="T1" fmla="*/ 17 h 87"/>
                      <a:gd name="T2" fmla="*/ 129 w 129"/>
                      <a:gd name="T3" fmla="*/ 17 h 87"/>
                      <a:gd name="T4" fmla="*/ 114 w 129"/>
                      <a:gd name="T5" fmla="*/ 12 h 87"/>
                      <a:gd name="T6" fmla="*/ 99 w 129"/>
                      <a:gd name="T7" fmla="*/ 10 h 87"/>
                      <a:gd name="T8" fmla="*/ 83 w 129"/>
                      <a:gd name="T9" fmla="*/ 7 h 87"/>
                      <a:gd name="T10" fmla="*/ 66 w 129"/>
                      <a:gd name="T11" fmla="*/ 3 h 87"/>
                      <a:gd name="T12" fmla="*/ 51 w 129"/>
                      <a:gd name="T13" fmla="*/ 3 h 87"/>
                      <a:gd name="T14" fmla="*/ 34 w 129"/>
                      <a:gd name="T15" fmla="*/ 2 h 87"/>
                      <a:gd name="T16" fmla="*/ 17 w 129"/>
                      <a:gd name="T17" fmla="*/ 0 h 87"/>
                      <a:gd name="T18" fmla="*/ 0 w 129"/>
                      <a:gd name="T19" fmla="*/ 0 h 87"/>
                      <a:gd name="T20" fmla="*/ 0 w 129"/>
                      <a:gd name="T21" fmla="*/ 73 h 87"/>
                      <a:gd name="T22" fmla="*/ 16 w 129"/>
                      <a:gd name="T23" fmla="*/ 73 h 87"/>
                      <a:gd name="T24" fmla="*/ 29 w 129"/>
                      <a:gd name="T25" fmla="*/ 75 h 87"/>
                      <a:gd name="T26" fmla="*/ 44 w 129"/>
                      <a:gd name="T27" fmla="*/ 75 h 87"/>
                      <a:gd name="T28" fmla="*/ 58 w 129"/>
                      <a:gd name="T29" fmla="*/ 76 h 87"/>
                      <a:gd name="T30" fmla="*/ 71 w 129"/>
                      <a:gd name="T31" fmla="*/ 78 h 87"/>
                      <a:gd name="T32" fmla="*/ 85 w 129"/>
                      <a:gd name="T33" fmla="*/ 81 h 87"/>
                      <a:gd name="T34" fmla="*/ 97 w 129"/>
                      <a:gd name="T35" fmla="*/ 83 h 87"/>
                      <a:gd name="T36" fmla="*/ 109 w 129"/>
                      <a:gd name="T37" fmla="*/ 87 h 87"/>
                      <a:gd name="T38" fmla="*/ 110 w 129"/>
                      <a:gd name="T39" fmla="*/ 87 h 87"/>
                      <a:gd name="T40" fmla="*/ 127 w 129"/>
                      <a:gd name="T41" fmla="*/ 17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9" h="87">
                        <a:moveTo>
                          <a:pt x="127" y="17"/>
                        </a:moveTo>
                        <a:lnTo>
                          <a:pt x="129" y="17"/>
                        </a:lnTo>
                        <a:lnTo>
                          <a:pt x="114" y="12"/>
                        </a:lnTo>
                        <a:lnTo>
                          <a:pt x="99" y="10"/>
                        </a:lnTo>
                        <a:lnTo>
                          <a:pt x="83" y="7"/>
                        </a:lnTo>
                        <a:lnTo>
                          <a:pt x="66" y="3"/>
                        </a:lnTo>
                        <a:lnTo>
                          <a:pt x="51" y="3"/>
                        </a:lnTo>
                        <a:lnTo>
                          <a:pt x="34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16" y="73"/>
                        </a:lnTo>
                        <a:lnTo>
                          <a:pt x="29" y="75"/>
                        </a:lnTo>
                        <a:lnTo>
                          <a:pt x="44" y="75"/>
                        </a:lnTo>
                        <a:lnTo>
                          <a:pt x="58" y="76"/>
                        </a:lnTo>
                        <a:lnTo>
                          <a:pt x="71" y="78"/>
                        </a:lnTo>
                        <a:lnTo>
                          <a:pt x="85" y="81"/>
                        </a:lnTo>
                        <a:lnTo>
                          <a:pt x="97" y="83"/>
                        </a:lnTo>
                        <a:lnTo>
                          <a:pt x="109" y="87"/>
                        </a:lnTo>
                        <a:lnTo>
                          <a:pt x="110" y="87"/>
                        </a:lnTo>
                        <a:lnTo>
                          <a:pt x="127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7" name="Freeform 387">
                    <a:extLst>
                      <a:ext uri="{FF2B5EF4-FFF2-40B4-BE49-F238E27FC236}">
                        <a16:creationId xmlns:a16="http://schemas.microsoft.com/office/drawing/2014/main" id="{9C5EFEDE-5A95-4B07-AD1B-0EA056AE1C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0" y="1893"/>
                    <a:ext cx="121" cy="105"/>
                  </a:xfrm>
                  <a:custGeom>
                    <a:avLst/>
                    <a:gdLst>
                      <a:gd name="T0" fmla="*/ 121 w 121"/>
                      <a:gd name="T1" fmla="*/ 49 h 105"/>
                      <a:gd name="T2" fmla="*/ 119 w 121"/>
                      <a:gd name="T3" fmla="*/ 49 h 105"/>
                      <a:gd name="T4" fmla="*/ 109 w 121"/>
                      <a:gd name="T5" fmla="*/ 41 h 105"/>
                      <a:gd name="T6" fmla="*/ 99 w 121"/>
                      <a:gd name="T7" fmla="*/ 34 h 105"/>
                      <a:gd name="T8" fmla="*/ 87 w 121"/>
                      <a:gd name="T9" fmla="*/ 27 h 105"/>
                      <a:gd name="T10" fmla="*/ 75 w 121"/>
                      <a:gd name="T11" fmla="*/ 20 h 105"/>
                      <a:gd name="T12" fmla="*/ 61 w 121"/>
                      <a:gd name="T13" fmla="*/ 14 h 105"/>
                      <a:gd name="T14" fmla="*/ 48 w 121"/>
                      <a:gd name="T15" fmla="*/ 9 h 105"/>
                      <a:gd name="T16" fmla="*/ 33 w 121"/>
                      <a:gd name="T17" fmla="*/ 3 h 105"/>
                      <a:gd name="T18" fmla="*/ 17 w 121"/>
                      <a:gd name="T19" fmla="*/ 0 h 105"/>
                      <a:gd name="T20" fmla="*/ 0 w 121"/>
                      <a:gd name="T21" fmla="*/ 70 h 105"/>
                      <a:gd name="T22" fmla="*/ 12 w 121"/>
                      <a:gd name="T23" fmla="*/ 73 h 105"/>
                      <a:gd name="T24" fmla="*/ 22 w 121"/>
                      <a:gd name="T25" fmla="*/ 76 h 105"/>
                      <a:gd name="T26" fmla="*/ 33 w 121"/>
                      <a:gd name="T27" fmla="*/ 81 h 105"/>
                      <a:gd name="T28" fmla="*/ 43 w 121"/>
                      <a:gd name="T29" fmla="*/ 85 h 105"/>
                      <a:gd name="T30" fmla="*/ 51 w 121"/>
                      <a:gd name="T31" fmla="*/ 90 h 105"/>
                      <a:gd name="T32" fmla="*/ 60 w 121"/>
                      <a:gd name="T33" fmla="*/ 95 h 105"/>
                      <a:gd name="T34" fmla="*/ 66 w 121"/>
                      <a:gd name="T35" fmla="*/ 100 h 105"/>
                      <a:gd name="T36" fmla="*/ 73 w 121"/>
                      <a:gd name="T37" fmla="*/ 105 h 105"/>
                      <a:gd name="T38" fmla="*/ 72 w 121"/>
                      <a:gd name="T39" fmla="*/ 105 h 105"/>
                      <a:gd name="T40" fmla="*/ 121 w 121"/>
                      <a:gd name="T41" fmla="*/ 49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1" h="105">
                        <a:moveTo>
                          <a:pt x="121" y="49"/>
                        </a:moveTo>
                        <a:lnTo>
                          <a:pt x="119" y="49"/>
                        </a:lnTo>
                        <a:lnTo>
                          <a:pt x="109" y="41"/>
                        </a:lnTo>
                        <a:lnTo>
                          <a:pt x="99" y="34"/>
                        </a:lnTo>
                        <a:lnTo>
                          <a:pt x="87" y="27"/>
                        </a:lnTo>
                        <a:lnTo>
                          <a:pt x="75" y="20"/>
                        </a:lnTo>
                        <a:lnTo>
                          <a:pt x="61" y="14"/>
                        </a:lnTo>
                        <a:lnTo>
                          <a:pt x="48" y="9"/>
                        </a:lnTo>
                        <a:lnTo>
                          <a:pt x="33" y="3"/>
                        </a:lnTo>
                        <a:lnTo>
                          <a:pt x="17" y="0"/>
                        </a:lnTo>
                        <a:lnTo>
                          <a:pt x="0" y="70"/>
                        </a:lnTo>
                        <a:lnTo>
                          <a:pt x="12" y="73"/>
                        </a:lnTo>
                        <a:lnTo>
                          <a:pt x="22" y="76"/>
                        </a:lnTo>
                        <a:lnTo>
                          <a:pt x="33" y="81"/>
                        </a:lnTo>
                        <a:lnTo>
                          <a:pt x="43" y="85"/>
                        </a:lnTo>
                        <a:lnTo>
                          <a:pt x="51" y="90"/>
                        </a:lnTo>
                        <a:lnTo>
                          <a:pt x="60" y="95"/>
                        </a:lnTo>
                        <a:lnTo>
                          <a:pt x="66" y="100"/>
                        </a:lnTo>
                        <a:lnTo>
                          <a:pt x="73" y="105"/>
                        </a:lnTo>
                        <a:lnTo>
                          <a:pt x="72" y="105"/>
                        </a:lnTo>
                        <a:lnTo>
                          <a:pt x="121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8" name="Freeform 388">
                    <a:extLst>
                      <a:ext uri="{FF2B5EF4-FFF2-40B4-BE49-F238E27FC236}">
                        <a16:creationId xmlns:a16="http://schemas.microsoft.com/office/drawing/2014/main" id="{EF0B2DED-DC43-4CA5-A5E4-BD7BE3DC15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2" y="1942"/>
                    <a:ext cx="91" cy="93"/>
                  </a:xfrm>
                  <a:custGeom>
                    <a:avLst/>
                    <a:gdLst>
                      <a:gd name="T0" fmla="*/ 91 w 91"/>
                      <a:gd name="T1" fmla="*/ 93 h 93"/>
                      <a:gd name="T2" fmla="*/ 91 w 91"/>
                      <a:gd name="T3" fmla="*/ 93 h 93"/>
                      <a:gd name="T4" fmla="*/ 91 w 91"/>
                      <a:gd name="T5" fmla="*/ 80 h 93"/>
                      <a:gd name="T6" fmla="*/ 89 w 91"/>
                      <a:gd name="T7" fmla="*/ 68 h 93"/>
                      <a:gd name="T8" fmla="*/ 86 w 91"/>
                      <a:gd name="T9" fmla="*/ 54 h 93"/>
                      <a:gd name="T10" fmla="*/ 81 w 91"/>
                      <a:gd name="T11" fmla="*/ 43 h 93"/>
                      <a:gd name="T12" fmla="*/ 74 w 91"/>
                      <a:gd name="T13" fmla="*/ 31 h 93"/>
                      <a:gd name="T14" fmla="*/ 67 w 91"/>
                      <a:gd name="T15" fmla="*/ 21 h 93"/>
                      <a:gd name="T16" fmla="*/ 59 w 91"/>
                      <a:gd name="T17" fmla="*/ 10 h 93"/>
                      <a:gd name="T18" fmla="*/ 49 w 91"/>
                      <a:gd name="T19" fmla="*/ 0 h 93"/>
                      <a:gd name="T20" fmla="*/ 0 w 91"/>
                      <a:gd name="T21" fmla="*/ 56 h 93"/>
                      <a:gd name="T22" fmla="*/ 5 w 91"/>
                      <a:gd name="T23" fmla="*/ 59 h 93"/>
                      <a:gd name="T24" fmla="*/ 10 w 91"/>
                      <a:gd name="T25" fmla="*/ 65 h 93"/>
                      <a:gd name="T26" fmla="*/ 13 w 91"/>
                      <a:gd name="T27" fmla="*/ 70 h 93"/>
                      <a:gd name="T28" fmla="*/ 15 w 91"/>
                      <a:gd name="T29" fmla="*/ 73 h 93"/>
                      <a:gd name="T30" fmla="*/ 16 w 91"/>
                      <a:gd name="T31" fmla="*/ 78 h 93"/>
                      <a:gd name="T32" fmla="*/ 18 w 91"/>
                      <a:gd name="T33" fmla="*/ 83 h 93"/>
                      <a:gd name="T34" fmla="*/ 18 w 91"/>
                      <a:gd name="T35" fmla="*/ 88 h 93"/>
                      <a:gd name="T36" fmla="*/ 18 w 91"/>
                      <a:gd name="T37" fmla="*/ 93 h 93"/>
                      <a:gd name="T38" fmla="*/ 18 w 91"/>
                      <a:gd name="T39" fmla="*/ 93 h 93"/>
                      <a:gd name="T40" fmla="*/ 91 w 91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93">
                        <a:moveTo>
                          <a:pt x="91" y="93"/>
                        </a:moveTo>
                        <a:lnTo>
                          <a:pt x="91" y="93"/>
                        </a:lnTo>
                        <a:lnTo>
                          <a:pt x="91" y="80"/>
                        </a:lnTo>
                        <a:lnTo>
                          <a:pt x="89" y="68"/>
                        </a:lnTo>
                        <a:lnTo>
                          <a:pt x="86" y="54"/>
                        </a:lnTo>
                        <a:lnTo>
                          <a:pt x="81" y="43"/>
                        </a:lnTo>
                        <a:lnTo>
                          <a:pt x="74" y="31"/>
                        </a:lnTo>
                        <a:lnTo>
                          <a:pt x="67" y="21"/>
                        </a:lnTo>
                        <a:lnTo>
                          <a:pt x="59" y="10"/>
                        </a:lnTo>
                        <a:lnTo>
                          <a:pt x="49" y="0"/>
                        </a:lnTo>
                        <a:lnTo>
                          <a:pt x="0" y="56"/>
                        </a:lnTo>
                        <a:lnTo>
                          <a:pt x="5" y="59"/>
                        </a:lnTo>
                        <a:lnTo>
                          <a:pt x="10" y="65"/>
                        </a:lnTo>
                        <a:lnTo>
                          <a:pt x="13" y="70"/>
                        </a:lnTo>
                        <a:lnTo>
                          <a:pt x="15" y="73"/>
                        </a:lnTo>
                        <a:lnTo>
                          <a:pt x="16" y="78"/>
                        </a:lnTo>
                        <a:lnTo>
                          <a:pt x="18" y="83"/>
                        </a:lnTo>
                        <a:lnTo>
                          <a:pt x="18" y="88"/>
                        </a:lnTo>
                        <a:lnTo>
                          <a:pt x="18" y="93"/>
                        </a:lnTo>
                        <a:lnTo>
                          <a:pt x="18" y="93"/>
                        </a:lnTo>
                        <a:lnTo>
                          <a:pt x="91" y="9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09" name="Freeform 389">
                    <a:extLst>
                      <a:ext uri="{FF2B5EF4-FFF2-40B4-BE49-F238E27FC236}">
                        <a16:creationId xmlns:a16="http://schemas.microsoft.com/office/drawing/2014/main" id="{F70C9781-158A-4DA7-AD45-E4AECE9809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7" y="2035"/>
                    <a:ext cx="86" cy="75"/>
                  </a:xfrm>
                  <a:custGeom>
                    <a:avLst/>
                    <a:gdLst>
                      <a:gd name="T0" fmla="*/ 54 w 86"/>
                      <a:gd name="T1" fmla="*/ 73 h 75"/>
                      <a:gd name="T2" fmla="*/ 52 w 86"/>
                      <a:gd name="T3" fmla="*/ 75 h 75"/>
                      <a:gd name="T4" fmla="*/ 59 w 86"/>
                      <a:gd name="T5" fmla="*/ 66 h 75"/>
                      <a:gd name="T6" fmla="*/ 66 w 86"/>
                      <a:gd name="T7" fmla="*/ 58 h 75"/>
                      <a:gd name="T8" fmla="*/ 72 w 86"/>
                      <a:gd name="T9" fmla="*/ 50 h 75"/>
                      <a:gd name="T10" fmla="*/ 78 w 86"/>
                      <a:gd name="T11" fmla="*/ 39 h 75"/>
                      <a:gd name="T12" fmla="*/ 81 w 86"/>
                      <a:gd name="T13" fmla="*/ 31 h 75"/>
                      <a:gd name="T14" fmla="*/ 84 w 86"/>
                      <a:gd name="T15" fmla="*/ 21 h 75"/>
                      <a:gd name="T16" fmla="*/ 86 w 86"/>
                      <a:gd name="T17" fmla="*/ 11 h 75"/>
                      <a:gd name="T18" fmla="*/ 86 w 86"/>
                      <a:gd name="T19" fmla="*/ 0 h 75"/>
                      <a:gd name="T20" fmla="*/ 13 w 86"/>
                      <a:gd name="T21" fmla="*/ 0 h 75"/>
                      <a:gd name="T22" fmla="*/ 13 w 86"/>
                      <a:gd name="T23" fmla="*/ 2 h 75"/>
                      <a:gd name="T24" fmla="*/ 13 w 86"/>
                      <a:gd name="T25" fmla="*/ 4 h 75"/>
                      <a:gd name="T26" fmla="*/ 13 w 86"/>
                      <a:gd name="T27" fmla="*/ 5 h 75"/>
                      <a:gd name="T28" fmla="*/ 11 w 86"/>
                      <a:gd name="T29" fmla="*/ 9 h 75"/>
                      <a:gd name="T30" fmla="*/ 10 w 86"/>
                      <a:gd name="T31" fmla="*/ 12 h 75"/>
                      <a:gd name="T32" fmla="*/ 8 w 86"/>
                      <a:gd name="T33" fmla="*/ 16 h 75"/>
                      <a:gd name="T34" fmla="*/ 5 w 86"/>
                      <a:gd name="T35" fmla="*/ 19 h 75"/>
                      <a:gd name="T36" fmla="*/ 1 w 86"/>
                      <a:gd name="T37" fmla="*/ 22 h 75"/>
                      <a:gd name="T38" fmla="*/ 0 w 86"/>
                      <a:gd name="T39" fmla="*/ 24 h 75"/>
                      <a:gd name="T40" fmla="*/ 54 w 86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75">
                        <a:moveTo>
                          <a:pt x="54" y="73"/>
                        </a:moveTo>
                        <a:lnTo>
                          <a:pt x="52" y="75"/>
                        </a:lnTo>
                        <a:lnTo>
                          <a:pt x="59" y="66"/>
                        </a:lnTo>
                        <a:lnTo>
                          <a:pt x="66" y="58"/>
                        </a:lnTo>
                        <a:lnTo>
                          <a:pt x="72" y="50"/>
                        </a:lnTo>
                        <a:lnTo>
                          <a:pt x="78" y="39"/>
                        </a:lnTo>
                        <a:lnTo>
                          <a:pt x="81" y="31"/>
                        </a:lnTo>
                        <a:lnTo>
                          <a:pt x="84" y="21"/>
                        </a:lnTo>
                        <a:lnTo>
                          <a:pt x="86" y="11"/>
                        </a:lnTo>
                        <a:lnTo>
                          <a:pt x="86" y="0"/>
                        </a:lnTo>
                        <a:lnTo>
                          <a:pt x="13" y="0"/>
                        </a:lnTo>
                        <a:lnTo>
                          <a:pt x="13" y="2"/>
                        </a:lnTo>
                        <a:lnTo>
                          <a:pt x="13" y="4"/>
                        </a:lnTo>
                        <a:lnTo>
                          <a:pt x="13" y="5"/>
                        </a:lnTo>
                        <a:lnTo>
                          <a:pt x="11" y="9"/>
                        </a:lnTo>
                        <a:lnTo>
                          <a:pt x="10" y="12"/>
                        </a:lnTo>
                        <a:lnTo>
                          <a:pt x="8" y="16"/>
                        </a:lnTo>
                        <a:lnTo>
                          <a:pt x="5" y="19"/>
                        </a:lnTo>
                        <a:lnTo>
                          <a:pt x="1" y="22"/>
                        </a:lnTo>
                        <a:lnTo>
                          <a:pt x="0" y="24"/>
                        </a:lnTo>
                        <a:lnTo>
                          <a:pt x="54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0" name="Freeform 390">
                    <a:extLst>
                      <a:ext uri="{FF2B5EF4-FFF2-40B4-BE49-F238E27FC236}">
                        <a16:creationId xmlns:a16="http://schemas.microsoft.com/office/drawing/2014/main" id="{D63F5BB7-6CFE-452E-8790-03C10D73F3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059"/>
                    <a:ext cx="90" cy="85"/>
                  </a:xfrm>
                  <a:custGeom>
                    <a:avLst/>
                    <a:gdLst>
                      <a:gd name="T0" fmla="*/ 0 w 90"/>
                      <a:gd name="T1" fmla="*/ 85 h 85"/>
                      <a:gd name="T2" fmla="*/ 0 w 90"/>
                      <a:gd name="T3" fmla="*/ 85 h 85"/>
                      <a:gd name="T4" fmla="*/ 12 w 90"/>
                      <a:gd name="T5" fmla="*/ 83 h 85"/>
                      <a:gd name="T6" fmla="*/ 25 w 90"/>
                      <a:gd name="T7" fmla="*/ 83 h 85"/>
                      <a:gd name="T8" fmla="*/ 37 w 90"/>
                      <a:gd name="T9" fmla="*/ 80 h 85"/>
                      <a:gd name="T10" fmla="*/ 49 w 90"/>
                      <a:gd name="T11" fmla="*/ 76 h 85"/>
                      <a:gd name="T12" fmla="*/ 59 w 90"/>
                      <a:gd name="T13" fmla="*/ 71 h 85"/>
                      <a:gd name="T14" fmla="*/ 71 w 90"/>
                      <a:gd name="T15" fmla="*/ 64 h 85"/>
                      <a:gd name="T16" fmla="*/ 81 w 90"/>
                      <a:gd name="T17" fmla="*/ 58 h 85"/>
                      <a:gd name="T18" fmla="*/ 90 w 90"/>
                      <a:gd name="T19" fmla="*/ 49 h 85"/>
                      <a:gd name="T20" fmla="*/ 36 w 90"/>
                      <a:gd name="T21" fmla="*/ 0 h 85"/>
                      <a:gd name="T22" fmla="*/ 34 w 90"/>
                      <a:gd name="T23" fmla="*/ 2 h 85"/>
                      <a:gd name="T24" fmla="*/ 31 w 90"/>
                      <a:gd name="T25" fmla="*/ 3 h 85"/>
                      <a:gd name="T26" fmla="*/ 27 w 90"/>
                      <a:gd name="T27" fmla="*/ 7 h 85"/>
                      <a:gd name="T28" fmla="*/ 24 w 90"/>
                      <a:gd name="T29" fmla="*/ 9 h 85"/>
                      <a:gd name="T30" fmla="*/ 19 w 90"/>
                      <a:gd name="T31" fmla="*/ 10 h 85"/>
                      <a:gd name="T32" fmla="*/ 14 w 90"/>
                      <a:gd name="T33" fmla="*/ 10 h 85"/>
                      <a:gd name="T34" fmla="*/ 7 w 90"/>
                      <a:gd name="T35" fmla="*/ 12 h 85"/>
                      <a:gd name="T36" fmla="*/ 0 w 90"/>
                      <a:gd name="T37" fmla="*/ 12 h 85"/>
                      <a:gd name="T38" fmla="*/ 0 w 90"/>
                      <a:gd name="T39" fmla="*/ 12 h 85"/>
                      <a:gd name="T40" fmla="*/ 0 w 90"/>
                      <a:gd name="T41" fmla="*/ 8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85">
                        <a:moveTo>
                          <a:pt x="0" y="85"/>
                        </a:moveTo>
                        <a:lnTo>
                          <a:pt x="0" y="85"/>
                        </a:lnTo>
                        <a:lnTo>
                          <a:pt x="12" y="83"/>
                        </a:lnTo>
                        <a:lnTo>
                          <a:pt x="25" y="83"/>
                        </a:lnTo>
                        <a:lnTo>
                          <a:pt x="37" y="80"/>
                        </a:lnTo>
                        <a:lnTo>
                          <a:pt x="49" y="76"/>
                        </a:lnTo>
                        <a:lnTo>
                          <a:pt x="59" y="71"/>
                        </a:lnTo>
                        <a:lnTo>
                          <a:pt x="71" y="64"/>
                        </a:lnTo>
                        <a:lnTo>
                          <a:pt x="81" y="58"/>
                        </a:lnTo>
                        <a:lnTo>
                          <a:pt x="90" y="49"/>
                        </a:lnTo>
                        <a:lnTo>
                          <a:pt x="36" y="0"/>
                        </a:lnTo>
                        <a:lnTo>
                          <a:pt x="34" y="2"/>
                        </a:lnTo>
                        <a:lnTo>
                          <a:pt x="31" y="3"/>
                        </a:lnTo>
                        <a:lnTo>
                          <a:pt x="27" y="7"/>
                        </a:lnTo>
                        <a:lnTo>
                          <a:pt x="24" y="9"/>
                        </a:lnTo>
                        <a:lnTo>
                          <a:pt x="19" y="10"/>
                        </a:lnTo>
                        <a:lnTo>
                          <a:pt x="14" y="10"/>
                        </a:lnTo>
                        <a:lnTo>
                          <a:pt x="7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8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1" name="Freeform 391">
                    <a:extLst>
                      <a:ext uri="{FF2B5EF4-FFF2-40B4-BE49-F238E27FC236}">
                        <a16:creationId xmlns:a16="http://schemas.microsoft.com/office/drawing/2014/main" id="{ED88CC9D-A4CD-4041-A0A4-24E75574B9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4" y="2069"/>
                    <a:ext cx="37" cy="75"/>
                  </a:xfrm>
                  <a:custGeom>
                    <a:avLst/>
                    <a:gdLst>
                      <a:gd name="T0" fmla="*/ 5 w 37"/>
                      <a:gd name="T1" fmla="*/ 71 h 75"/>
                      <a:gd name="T2" fmla="*/ 0 w 37"/>
                      <a:gd name="T3" fmla="*/ 70 h 75"/>
                      <a:gd name="T4" fmla="*/ 5 w 37"/>
                      <a:gd name="T5" fmla="*/ 71 h 75"/>
                      <a:gd name="T6" fmla="*/ 10 w 37"/>
                      <a:gd name="T7" fmla="*/ 73 h 75"/>
                      <a:gd name="T8" fmla="*/ 17 w 37"/>
                      <a:gd name="T9" fmla="*/ 73 h 75"/>
                      <a:gd name="T10" fmla="*/ 20 w 37"/>
                      <a:gd name="T11" fmla="*/ 75 h 75"/>
                      <a:gd name="T12" fmla="*/ 25 w 37"/>
                      <a:gd name="T13" fmla="*/ 75 h 75"/>
                      <a:gd name="T14" fmla="*/ 29 w 37"/>
                      <a:gd name="T15" fmla="*/ 75 h 75"/>
                      <a:gd name="T16" fmla="*/ 32 w 37"/>
                      <a:gd name="T17" fmla="*/ 75 h 75"/>
                      <a:gd name="T18" fmla="*/ 37 w 37"/>
                      <a:gd name="T19" fmla="*/ 75 h 75"/>
                      <a:gd name="T20" fmla="*/ 37 w 37"/>
                      <a:gd name="T21" fmla="*/ 2 h 75"/>
                      <a:gd name="T22" fmla="*/ 34 w 37"/>
                      <a:gd name="T23" fmla="*/ 2 h 75"/>
                      <a:gd name="T24" fmla="*/ 30 w 37"/>
                      <a:gd name="T25" fmla="*/ 2 h 75"/>
                      <a:gd name="T26" fmla="*/ 29 w 37"/>
                      <a:gd name="T27" fmla="*/ 2 h 75"/>
                      <a:gd name="T28" fmla="*/ 25 w 37"/>
                      <a:gd name="T29" fmla="*/ 2 h 75"/>
                      <a:gd name="T30" fmla="*/ 23 w 37"/>
                      <a:gd name="T31" fmla="*/ 2 h 75"/>
                      <a:gd name="T32" fmla="*/ 22 w 37"/>
                      <a:gd name="T33" fmla="*/ 0 h 75"/>
                      <a:gd name="T34" fmla="*/ 22 w 37"/>
                      <a:gd name="T35" fmla="*/ 0 h 75"/>
                      <a:gd name="T36" fmla="*/ 20 w 37"/>
                      <a:gd name="T37" fmla="*/ 0 h 75"/>
                      <a:gd name="T38" fmla="*/ 17 w 37"/>
                      <a:gd name="T39" fmla="*/ 0 h 75"/>
                      <a:gd name="T40" fmla="*/ 5 w 37"/>
                      <a:gd name="T41" fmla="*/ 71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5">
                        <a:moveTo>
                          <a:pt x="5" y="71"/>
                        </a:moveTo>
                        <a:lnTo>
                          <a:pt x="0" y="70"/>
                        </a:lnTo>
                        <a:lnTo>
                          <a:pt x="5" y="71"/>
                        </a:lnTo>
                        <a:lnTo>
                          <a:pt x="10" y="73"/>
                        </a:lnTo>
                        <a:lnTo>
                          <a:pt x="17" y="73"/>
                        </a:lnTo>
                        <a:lnTo>
                          <a:pt x="20" y="75"/>
                        </a:lnTo>
                        <a:lnTo>
                          <a:pt x="25" y="75"/>
                        </a:lnTo>
                        <a:lnTo>
                          <a:pt x="29" y="75"/>
                        </a:lnTo>
                        <a:lnTo>
                          <a:pt x="32" y="75"/>
                        </a:lnTo>
                        <a:lnTo>
                          <a:pt x="37" y="75"/>
                        </a:lnTo>
                        <a:lnTo>
                          <a:pt x="37" y="2"/>
                        </a:lnTo>
                        <a:lnTo>
                          <a:pt x="34" y="2"/>
                        </a:lnTo>
                        <a:lnTo>
                          <a:pt x="30" y="2"/>
                        </a:lnTo>
                        <a:lnTo>
                          <a:pt x="29" y="2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5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2" name="Freeform 392">
                    <a:extLst>
                      <a:ext uri="{FF2B5EF4-FFF2-40B4-BE49-F238E27FC236}">
                        <a16:creationId xmlns:a16="http://schemas.microsoft.com/office/drawing/2014/main" id="{5BE02CAB-2692-415F-947C-83861AE31F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9" y="2034"/>
                    <a:ext cx="112" cy="106"/>
                  </a:xfrm>
                  <a:custGeom>
                    <a:avLst/>
                    <a:gdLst>
                      <a:gd name="T0" fmla="*/ 3 w 112"/>
                      <a:gd name="T1" fmla="*/ 62 h 106"/>
                      <a:gd name="T2" fmla="*/ 0 w 112"/>
                      <a:gd name="T3" fmla="*/ 61 h 106"/>
                      <a:gd name="T4" fmla="*/ 13 w 112"/>
                      <a:gd name="T5" fmla="*/ 69 h 106"/>
                      <a:gd name="T6" fmla="*/ 27 w 112"/>
                      <a:gd name="T7" fmla="*/ 78 h 106"/>
                      <a:gd name="T8" fmla="*/ 39 w 112"/>
                      <a:gd name="T9" fmla="*/ 84 h 106"/>
                      <a:gd name="T10" fmla="*/ 52 w 112"/>
                      <a:gd name="T11" fmla="*/ 91 h 106"/>
                      <a:gd name="T12" fmla="*/ 64 w 112"/>
                      <a:gd name="T13" fmla="*/ 96 h 106"/>
                      <a:gd name="T14" fmla="*/ 76 w 112"/>
                      <a:gd name="T15" fmla="*/ 100 h 106"/>
                      <a:gd name="T16" fmla="*/ 88 w 112"/>
                      <a:gd name="T17" fmla="*/ 103 h 106"/>
                      <a:gd name="T18" fmla="*/ 100 w 112"/>
                      <a:gd name="T19" fmla="*/ 106 h 106"/>
                      <a:gd name="T20" fmla="*/ 112 w 112"/>
                      <a:gd name="T21" fmla="*/ 35 h 106"/>
                      <a:gd name="T22" fmla="*/ 105 w 112"/>
                      <a:gd name="T23" fmla="*/ 34 h 106"/>
                      <a:gd name="T24" fmla="*/ 98 w 112"/>
                      <a:gd name="T25" fmla="*/ 32 h 106"/>
                      <a:gd name="T26" fmla="*/ 91 w 112"/>
                      <a:gd name="T27" fmla="*/ 28 h 106"/>
                      <a:gd name="T28" fmla="*/ 83 w 112"/>
                      <a:gd name="T29" fmla="*/ 25 h 106"/>
                      <a:gd name="T30" fmla="*/ 73 w 112"/>
                      <a:gd name="T31" fmla="*/ 20 h 106"/>
                      <a:gd name="T32" fmla="*/ 63 w 112"/>
                      <a:gd name="T33" fmla="*/ 15 h 106"/>
                      <a:gd name="T34" fmla="*/ 52 w 112"/>
                      <a:gd name="T35" fmla="*/ 8 h 106"/>
                      <a:gd name="T36" fmla="*/ 41 w 112"/>
                      <a:gd name="T37" fmla="*/ 0 h 106"/>
                      <a:gd name="T38" fmla="*/ 39 w 112"/>
                      <a:gd name="T39" fmla="*/ 0 h 106"/>
                      <a:gd name="T40" fmla="*/ 3 w 112"/>
                      <a:gd name="T41" fmla="*/ 62 h 1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106">
                        <a:moveTo>
                          <a:pt x="3" y="62"/>
                        </a:moveTo>
                        <a:lnTo>
                          <a:pt x="0" y="61"/>
                        </a:lnTo>
                        <a:lnTo>
                          <a:pt x="13" y="69"/>
                        </a:lnTo>
                        <a:lnTo>
                          <a:pt x="27" y="78"/>
                        </a:lnTo>
                        <a:lnTo>
                          <a:pt x="39" y="84"/>
                        </a:lnTo>
                        <a:lnTo>
                          <a:pt x="52" y="91"/>
                        </a:lnTo>
                        <a:lnTo>
                          <a:pt x="64" y="96"/>
                        </a:lnTo>
                        <a:lnTo>
                          <a:pt x="76" y="100"/>
                        </a:lnTo>
                        <a:lnTo>
                          <a:pt x="88" y="103"/>
                        </a:lnTo>
                        <a:lnTo>
                          <a:pt x="100" y="106"/>
                        </a:lnTo>
                        <a:lnTo>
                          <a:pt x="112" y="35"/>
                        </a:lnTo>
                        <a:lnTo>
                          <a:pt x="105" y="34"/>
                        </a:lnTo>
                        <a:lnTo>
                          <a:pt x="98" y="32"/>
                        </a:lnTo>
                        <a:lnTo>
                          <a:pt x="91" y="28"/>
                        </a:lnTo>
                        <a:lnTo>
                          <a:pt x="83" y="25"/>
                        </a:lnTo>
                        <a:lnTo>
                          <a:pt x="73" y="20"/>
                        </a:lnTo>
                        <a:lnTo>
                          <a:pt x="63" y="15"/>
                        </a:lnTo>
                        <a:lnTo>
                          <a:pt x="52" y="8"/>
                        </a:lnTo>
                        <a:lnTo>
                          <a:pt x="41" y="0"/>
                        </a:lnTo>
                        <a:lnTo>
                          <a:pt x="39" y="0"/>
                        </a:lnTo>
                        <a:lnTo>
                          <a:pt x="3" y="6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3" name="Freeform 393">
                    <a:extLst>
                      <a:ext uri="{FF2B5EF4-FFF2-40B4-BE49-F238E27FC236}">
                        <a16:creationId xmlns:a16="http://schemas.microsoft.com/office/drawing/2014/main" id="{7EF35501-0B25-4702-8A88-46D64B2B6F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20"/>
                    <a:ext cx="49" cy="76"/>
                  </a:xfrm>
                  <a:custGeom>
                    <a:avLst/>
                    <a:gdLst>
                      <a:gd name="T0" fmla="*/ 0 w 49"/>
                      <a:gd name="T1" fmla="*/ 73 h 76"/>
                      <a:gd name="T2" fmla="*/ 0 w 49"/>
                      <a:gd name="T3" fmla="*/ 73 h 76"/>
                      <a:gd name="T4" fmla="*/ 1 w 49"/>
                      <a:gd name="T5" fmla="*/ 73 h 76"/>
                      <a:gd name="T6" fmla="*/ 3 w 49"/>
                      <a:gd name="T7" fmla="*/ 73 h 76"/>
                      <a:gd name="T8" fmla="*/ 3 w 49"/>
                      <a:gd name="T9" fmla="*/ 73 h 76"/>
                      <a:gd name="T10" fmla="*/ 5 w 49"/>
                      <a:gd name="T11" fmla="*/ 73 h 76"/>
                      <a:gd name="T12" fmla="*/ 7 w 49"/>
                      <a:gd name="T13" fmla="*/ 73 h 76"/>
                      <a:gd name="T14" fmla="*/ 8 w 49"/>
                      <a:gd name="T15" fmla="*/ 75 h 76"/>
                      <a:gd name="T16" fmla="*/ 10 w 49"/>
                      <a:gd name="T17" fmla="*/ 75 h 76"/>
                      <a:gd name="T18" fmla="*/ 13 w 49"/>
                      <a:gd name="T19" fmla="*/ 76 h 76"/>
                      <a:gd name="T20" fmla="*/ 49 w 49"/>
                      <a:gd name="T21" fmla="*/ 14 h 76"/>
                      <a:gd name="T22" fmla="*/ 42 w 49"/>
                      <a:gd name="T23" fmla="*/ 10 h 76"/>
                      <a:gd name="T24" fmla="*/ 37 w 49"/>
                      <a:gd name="T25" fmla="*/ 7 h 76"/>
                      <a:gd name="T26" fmla="*/ 32 w 49"/>
                      <a:gd name="T27" fmla="*/ 5 h 76"/>
                      <a:gd name="T28" fmla="*/ 25 w 49"/>
                      <a:gd name="T29" fmla="*/ 4 h 76"/>
                      <a:gd name="T30" fmla="*/ 20 w 49"/>
                      <a:gd name="T31" fmla="*/ 2 h 76"/>
                      <a:gd name="T32" fmla="*/ 13 w 49"/>
                      <a:gd name="T33" fmla="*/ 0 h 76"/>
                      <a:gd name="T34" fmla="*/ 7 w 49"/>
                      <a:gd name="T35" fmla="*/ 0 h 76"/>
                      <a:gd name="T36" fmla="*/ 0 w 49"/>
                      <a:gd name="T37" fmla="*/ 0 h 76"/>
                      <a:gd name="T38" fmla="*/ 0 w 49"/>
                      <a:gd name="T39" fmla="*/ 0 h 76"/>
                      <a:gd name="T40" fmla="*/ 0 w 49"/>
                      <a:gd name="T41" fmla="*/ 7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76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3" y="73"/>
                        </a:lnTo>
                        <a:lnTo>
                          <a:pt x="5" y="73"/>
                        </a:lnTo>
                        <a:lnTo>
                          <a:pt x="7" y="73"/>
                        </a:lnTo>
                        <a:lnTo>
                          <a:pt x="8" y="75"/>
                        </a:lnTo>
                        <a:lnTo>
                          <a:pt x="10" y="75"/>
                        </a:lnTo>
                        <a:lnTo>
                          <a:pt x="13" y="76"/>
                        </a:lnTo>
                        <a:lnTo>
                          <a:pt x="49" y="14"/>
                        </a:lnTo>
                        <a:lnTo>
                          <a:pt x="42" y="10"/>
                        </a:lnTo>
                        <a:lnTo>
                          <a:pt x="37" y="7"/>
                        </a:lnTo>
                        <a:lnTo>
                          <a:pt x="32" y="5"/>
                        </a:lnTo>
                        <a:lnTo>
                          <a:pt x="25" y="4"/>
                        </a:lnTo>
                        <a:lnTo>
                          <a:pt x="20" y="2"/>
                        </a:lnTo>
                        <a:lnTo>
                          <a:pt x="13" y="0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4" name="Freeform 394">
                    <a:extLst>
                      <a:ext uri="{FF2B5EF4-FFF2-40B4-BE49-F238E27FC236}">
                        <a16:creationId xmlns:a16="http://schemas.microsoft.com/office/drawing/2014/main" id="{DF45A766-9DCF-48C8-A5CA-F1478A0419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3" y="2020"/>
                    <a:ext cx="53" cy="73"/>
                  </a:xfrm>
                  <a:custGeom>
                    <a:avLst/>
                    <a:gdLst>
                      <a:gd name="T0" fmla="*/ 47 w 53"/>
                      <a:gd name="T1" fmla="*/ 71 h 73"/>
                      <a:gd name="T2" fmla="*/ 53 w 53"/>
                      <a:gd name="T3" fmla="*/ 68 h 73"/>
                      <a:gd name="T4" fmla="*/ 49 w 53"/>
                      <a:gd name="T5" fmla="*/ 70 h 73"/>
                      <a:gd name="T6" fmla="*/ 47 w 53"/>
                      <a:gd name="T7" fmla="*/ 71 h 73"/>
                      <a:gd name="T8" fmla="*/ 46 w 53"/>
                      <a:gd name="T9" fmla="*/ 71 h 73"/>
                      <a:gd name="T10" fmla="*/ 44 w 53"/>
                      <a:gd name="T11" fmla="*/ 73 h 73"/>
                      <a:gd name="T12" fmla="*/ 44 w 53"/>
                      <a:gd name="T13" fmla="*/ 73 h 73"/>
                      <a:gd name="T14" fmla="*/ 44 w 53"/>
                      <a:gd name="T15" fmla="*/ 73 h 73"/>
                      <a:gd name="T16" fmla="*/ 46 w 53"/>
                      <a:gd name="T17" fmla="*/ 73 h 73"/>
                      <a:gd name="T18" fmla="*/ 46 w 53"/>
                      <a:gd name="T19" fmla="*/ 73 h 73"/>
                      <a:gd name="T20" fmla="*/ 46 w 53"/>
                      <a:gd name="T21" fmla="*/ 0 h 73"/>
                      <a:gd name="T22" fmla="*/ 41 w 53"/>
                      <a:gd name="T23" fmla="*/ 0 h 73"/>
                      <a:gd name="T24" fmla="*/ 36 w 53"/>
                      <a:gd name="T25" fmla="*/ 0 h 73"/>
                      <a:gd name="T26" fmla="*/ 31 w 53"/>
                      <a:gd name="T27" fmla="*/ 2 h 73"/>
                      <a:gd name="T28" fmla="*/ 24 w 53"/>
                      <a:gd name="T29" fmla="*/ 2 h 73"/>
                      <a:gd name="T30" fmla="*/ 19 w 53"/>
                      <a:gd name="T31" fmla="*/ 5 h 73"/>
                      <a:gd name="T32" fmla="*/ 12 w 53"/>
                      <a:gd name="T33" fmla="*/ 7 h 73"/>
                      <a:gd name="T34" fmla="*/ 7 w 53"/>
                      <a:gd name="T35" fmla="*/ 12 h 73"/>
                      <a:gd name="T36" fmla="*/ 0 w 53"/>
                      <a:gd name="T37" fmla="*/ 17 h 73"/>
                      <a:gd name="T38" fmla="*/ 3 w 53"/>
                      <a:gd name="T39" fmla="*/ 14 h 73"/>
                      <a:gd name="T40" fmla="*/ 47 w 53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73">
                        <a:moveTo>
                          <a:pt x="47" y="71"/>
                        </a:moveTo>
                        <a:lnTo>
                          <a:pt x="53" y="68"/>
                        </a:lnTo>
                        <a:lnTo>
                          <a:pt x="49" y="70"/>
                        </a:lnTo>
                        <a:lnTo>
                          <a:pt x="47" y="71"/>
                        </a:lnTo>
                        <a:lnTo>
                          <a:pt x="46" y="71"/>
                        </a:lnTo>
                        <a:lnTo>
                          <a:pt x="44" y="73"/>
                        </a:lnTo>
                        <a:lnTo>
                          <a:pt x="44" y="73"/>
                        </a:lnTo>
                        <a:lnTo>
                          <a:pt x="44" y="73"/>
                        </a:lnTo>
                        <a:lnTo>
                          <a:pt x="46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41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4" y="2"/>
                        </a:lnTo>
                        <a:lnTo>
                          <a:pt x="19" y="5"/>
                        </a:lnTo>
                        <a:lnTo>
                          <a:pt x="12" y="7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3" y="14"/>
                        </a:lnTo>
                        <a:lnTo>
                          <a:pt x="47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5" name="Freeform 395">
                    <a:extLst>
                      <a:ext uri="{FF2B5EF4-FFF2-40B4-BE49-F238E27FC236}">
                        <a16:creationId xmlns:a16="http://schemas.microsoft.com/office/drawing/2014/main" id="{749ABFA9-B44D-4749-974D-694F6C7E60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4" y="2034"/>
                    <a:ext cx="73" cy="57"/>
                  </a:xfrm>
                  <a:custGeom>
                    <a:avLst/>
                    <a:gdLst>
                      <a:gd name="T0" fmla="*/ 73 w 73"/>
                      <a:gd name="T1" fmla="*/ 44 h 57"/>
                      <a:gd name="T2" fmla="*/ 73 w 73"/>
                      <a:gd name="T3" fmla="*/ 44 h 57"/>
                      <a:gd name="T4" fmla="*/ 73 w 73"/>
                      <a:gd name="T5" fmla="*/ 45 h 57"/>
                      <a:gd name="T6" fmla="*/ 73 w 73"/>
                      <a:gd name="T7" fmla="*/ 47 h 57"/>
                      <a:gd name="T8" fmla="*/ 73 w 73"/>
                      <a:gd name="T9" fmla="*/ 49 h 57"/>
                      <a:gd name="T10" fmla="*/ 72 w 73"/>
                      <a:gd name="T11" fmla="*/ 51 h 57"/>
                      <a:gd name="T12" fmla="*/ 72 w 73"/>
                      <a:gd name="T13" fmla="*/ 52 h 57"/>
                      <a:gd name="T14" fmla="*/ 70 w 73"/>
                      <a:gd name="T15" fmla="*/ 54 h 57"/>
                      <a:gd name="T16" fmla="*/ 68 w 73"/>
                      <a:gd name="T17" fmla="*/ 56 h 57"/>
                      <a:gd name="T18" fmla="*/ 66 w 73"/>
                      <a:gd name="T19" fmla="*/ 57 h 57"/>
                      <a:gd name="T20" fmla="*/ 22 w 73"/>
                      <a:gd name="T21" fmla="*/ 0 h 57"/>
                      <a:gd name="T22" fmla="*/ 17 w 73"/>
                      <a:gd name="T23" fmla="*/ 3 h 57"/>
                      <a:gd name="T24" fmla="*/ 14 w 73"/>
                      <a:gd name="T25" fmla="*/ 8 h 57"/>
                      <a:gd name="T26" fmla="*/ 9 w 73"/>
                      <a:gd name="T27" fmla="*/ 13 h 57"/>
                      <a:gd name="T28" fmla="*/ 7 w 73"/>
                      <a:gd name="T29" fmla="*/ 20 h 57"/>
                      <a:gd name="T30" fmla="*/ 4 w 73"/>
                      <a:gd name="T31" fmla="*/ 25 h 57"/>
                      <a:gd name="T32" fmla="*/ 2 w 73"/>
                      <a:gd name="T33" fmla="*/ 32 h 57"/>
                      <a:gd name="T34" fmla="*/ 2 w 73"/>
                      <a:gd name="T35" fmla="*/ 37 h 57"/>
                      <a:gd name="T36" fmla="*/ 0 w 73"/>
                      <a:gd name="T37" fmla="*/ 44 h 57"/>
                      <a:gd name="T38" fmla="*/ 0 w 73"/>
                      <a:gd name="T39" fmla="*/ 44 h 57"/>
                      <a:gd name="T40" fmla="*/ 73 w 73"/>
                      <a:gd name="T41" fmla="*/ 44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7">
                        <a:moveTo>
                          <a:pt x="73" y="44"/>
                        </a:moveTo>
                        <a:lnTo>
                          <a:pt x="73" y="44"/>
                        </a:lnTo>
                        <a:lnTo>
                          <a:pt x="73" y="45"/>
                        </a:lnTo>
                        <a:lnTo>
                          <a:pt x="73" y="47"/>
                        </a:lnTo>
                        <a:lnTo>
                          <a:pt x="73" y="49"/>
                        </a:lnTo>
                        <a:lnTo>
                          <a:pt x="72" y="51"/>
                        </a:lnTo>
                        <a:lnTo>
                          <a:pt x="72" y="52"/>
                        </a:lnTo>
                        <a:lnTo>
                          <a:pt x="70" y="54"/>
                        </a:lnTo>
                        <a:lnTo>
                          <a:pt x="68" y="56"/>
                        </a:lnTo>
                        <a:lnTo>
                          <a:pt x="66" y="57"/>
                        </a:lnTo>
                        <a:lnTo>
                          <a:pt x="22" y="0"/>
                        </a:lnTo>
                        <a:lnTo>
                          <a:pt x="17" y="3"/>
                        </a:lnTo>
                        <a:lnTo>
                          <a:pt x="14" y="8"/>
                        </a:lnTo>
                        <a:lnTo>
                          <a:pt x="9" y="13"/>
                        </a:lnTo>
                        <a:lnTo>
                          <a:pt x="7" y="20"/>
                        </a:lnTo>
                        <a:lnTo>
                          <a:pt x="4" y="25"/>
                        </a:lnTo>
                        <a:lnTo>
                          <a:pt x="2" y="32"/>
                        </a:lnTo>
                        <a:lnTo>
                          <a:pt x="2" y="37"/>
                        </a:lnTo>
                        <a:lnTo>
                          <a:pt x="0" y="44"/>
                        </a:lnTo>
                        <a:lnTo>
                          <a:pt x="0" y="44"/>
                        </a:lnTo>
                        <a:lnTo>
                          <a:pt x="73" y="4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6" name="Freeform 396">
                    <a:extLst>
                      <a:ext uri="{FF2B5EF4-FFF2-40B4-BE49-F238E27FC236}">
                        <a16:creationId xmlns:a16="http://schemas.microsoft.com/office/drawing/2014/main" id="{4827A403-4A99-493D-831D-79DCDEDE20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4" y="2064"/>
                    <a:ext cx="73" cy="68"/>
                  </a:xfrm>
                  <a:custGeom>
                    <a:avLst/>
                    <a:gdLst>
                      <a:gd name="T0" fmla="*/ 70 w 73"/>
                      <a:gd name="T1" fmla="*/ 2 h 68"/>
                      <a:gd name="T2" fmla="*/ 66 w 73"/>
                      <a:gd name="T3" fmla="*/ 0 h 68"/>
                      <a:gd name="T4" fmla="*/ 66 w 73"/>
                      <a:gd name="T5" fmla="*/ 0 h 68"/>
                      <a:gd name="T6" fmla="*/ 68 w 73"/>
                      <a:gd name="T7" fmla="*/ 0 h 68"/>
                      <a:gd name="T8" fmla="*/ 70 w 73"/>
                      <a:gd name="T9" fmla="*/ 2 h 68"/>
                      <a:gd name="T10" fmla="*/ 70 w 73"/>
                      <a:gd name="T11" fmla="*/ 4 h 68"/>
                      <a:gd name="T12" fmla="*/ 72 w 73"/>
                      <a:gd name="T13" fmla="*/ 5 h 68"/>
                      <a:gd name="T14" fmla="*/ 73 w 73"/>
                      <a:gd name="T15" fmla="*/ 7 h 68"/>
                      <a:gd name="T16" fmla="*/ 73 w 73"/>
                      <a:gd name="T17" fmla="*/ 10 h 68"/>
                      <a:gd name="T18" fmla="*/ 73 w 73"/>
                      <a:gd name="T19" fmla="*/ 14 h 68"/>
                      <a:gd name="T20" fmla="*/ 0 w 73"/>
                      <a:gd name="T21" fmla="*/ 14 h 68"/>
                      <a:gd name="T22" fmla="*/ 2 w 73"/>
                      <a:gd name="T23" fmla="*/ 22 h 68"/>
                      <a:gd name="T24" fmla="*/ 4 w 73"/>
                      <a:gd name="T25" fmla="*/ 31 h 68"/>
                      <a:gd name="T26" fmla="*/ 7 w 73"/>
                      <a:gd name="T27" fmla="*/ 39 h 68"/>
                      <a:gd name="T28" fmla="*/ 12 w 73"/>
                      <a:gd name="T29" fmla="*/ 46 h 68"/>
                      <a:gd name="T30" fmla="*/ 17 w 73"/>
                      <a:gd name="T31" fmla="*/ 53 h 68"/>
                      <a:gd name="T32" fmla="*/ 24 w 73"/>
                      <a:gd name="T33" fmla="*/ 59 h 68"/>
                      <a:gd name="T34" fmla="*/ 31 w 73"/>
                      <a:gd name="T35" fmla="*/ 63 h 68"/>
                      <a:gd name="T36" fmla="*/ 39 w 73"/>
                      <a:gd name="T37" fmla="*/ 68 h 68"/>
                      <a:gd name="T38" fmla="*/ 38 w 73"/>
                      <a:gd name="T39" fmla="*/ 66 h 68"/>
                      <a:gd name="T40" fmla="*/ 70 w 73"/>
                      <a:gd name="T41" fmla="*/ 2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8">
                        <a:moveTo>
                          <a:pt x="70" y="2"/>
                        </a:moveTo>
                        <a:lnTo>
                          <a:pt x="66" y="0"/>
                        </a:lnTo>
                        <a:lnTo>
                          <a:pt x="66" y="0"/>
                        </a:lnTo>
                        <a:lnTo>
                          <a:pt x="68" y="0"/>
                        </a:lnTo>
                        <a:lnTo>
                          <a:pt x="70" y="2"/>
                        </a:lnTo>
                        <a:lnTo>
                          <a:pt x="70" y="4"/>
                        </a:lnTo>
                        <a:lnTo>
                          <a:pt x="72" y="5"/>
                        </a:lnTo>
                        <a:lnTo>
                          <a:pt x="73" y="7"/>
                        </a:lnTo>
                        <a:lnTo>
                          <a:pt x="73" y="10"/>
                        </a:lnTo>
                        <a:lnTo>
                          <a:pt x="73" y="14"/>
                        </a:lnTo>
                        <a:lnTo>
                          <a:pt x="0" y="14"/>
                        </a:lnTo>
                        <a:lnTo>
                          <a:pt x="2" y="22"/>
                        </a:lnTo>
                        <a:lnTo>
                          <a:pt x="4" y="31"/>
                        </a:lnTo>
                        <a:lnTo>
                          <a:pt x="7" y="39"/>
                        </a:lnTo>
                        <a:lnTo>
                          <a:pt x="12" y="46"/>
                        </a:lnTo>
                        <a:lnTo>
                          <a:pt x="17" y="53"/>
                        </a:lnTo>
                        <a:lnTo>
                          <a:pt x="24" y="59"/>
                        </a:lnTo>
                        <a:lnTo>
                          <a:pt x="31" y="63"/>
                        </a:lnTo>
                        <a:lnTo>
                          <a:pt x="39" y="68"/>
                        </a:lnTo>
                        <a:lnTo>
                          <a:pt x="38" y="66"/>
                        </a:lnTo>
                        <a:lnTo>
                          <a:pt x="70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7" name="Freeform 397">
                    <a:extLst>
                      <a:ext uri="{FF2B5EF4-FFF2-40B4-BE49-F238E27FC236}">
                        <a16:creationId xmlns:a16="http://schemas.microsoft.com/office/drawing/2014/main" id="{B8D9E48E-81B4-4543-8F3E-7329697126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2" y="2066"/>
                    <a:ext cx="72" cy="83"/>
                  </a:xfrm>
                  <a:custGeom>
                    <a:avLst/>
                    <a:gdLst>
                      <a:gd name="T0" fmla="*/ 72 w 72"/>
                      <a:gd name="T1" fmla="*/ 13 h 83"/>
                      <a:gd name="T2" fmla="*/ 72 w 72"/>
                      <a:gd name="T3" fmla="*/ 13 h 83"/>
                      <a:gd name="T4" fmla="*/ 64 w 72"/>
                      <a:gd name="T5" fmla="*/ 10 h 83"/>
                      <a:gd name="T6" fmla="*/ 56 w 72"/>
                      <a:gd name="T7" fmla="*/ 8 h 83"/>
                      <a:gd name="T8" fmla="*/ 49 w 72"/>
                      <a:gd name="T9" fmla="*/ 7 h 83"/>
                      <a:gd name="T10" fmla="*/ 44 w 72"/>
                      <a:gd name="T11" fmla="*/ 3 h 83"/>
                      <a:gd name="T12" fmla="*/ 39 w 72"/>
                      <a:gd name="T13" fmla="*/ 2 h 83"/>
                      <a:gd name="T14" fmla="*/ 35 w 72"/>
                      <a:gd name="T15" fmla="*/ 2 h 83"/>
                      <a:gd name="T16" fmla="*/ 32 w 72"/>
                      <a:gd name="T17" fmla="*/ 0 h 83"/>
                      <a:gd name="T18" fmla="*/ 32 w 72"/>
                      <a:gd name="T19" fmla="*/ 0 h 83"/>
                      <a:gd name="T20" fmla="*/ 0 w 72"/>
                      <a:gd name="T21" fmla="*/ 64 h 83"/>
                      <a:gd name="T22" fmla="*/ 3 w 72"/>
                      <a:gd name="T23" fmla="*/ 66 h 83"/>
                      <a:gd name="T24" fmla="*/ 8 w 72"/>
                      <a:gd name="T25" fmla="*/ 68 h 83"/>
                      <a:gd name="T26" fmla="*/ 13 w 72"/>
                      <a:gd name="T27" fmla="*/ 71 h 83"/>
                      <a:gd name="T28" fmla="*/ 20 w 72"/>
                      <a:gd name="T29" fmla="*/ 73 h 83"/>
                      <a:gd name="T30" fmla="*/ 27 w 72"/>
                      <a:gd name="T31" fmla="*/ 74 h 83"/>
                      <a:gd name="T32" fmla="*/ 35 w 72"/>
                      <a:gd name="T33" fmla="*/ 78 h 83"/>
                      <a:gd name="T34" fmla="*/ 44 w 72"/>
                      <a:gd name="T35" fmla="*/ 80 h 83"/>
                      <a:gd name="T36" fmla="*/ 54 w 72"/>
                      <a:gd name="T37" fmla="*/ 83 h 83"/>
                      <a:gd name="T38" fmla="*/ 54 w 72"/>
                      <a:gd name="T39" fmla="*/ 83 h 83"/>
                      <a:gd name="T40" fmla="*/ 72 w 72"/>
                      <a:gd name="T41" fmla="*/ 1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83">
                        <a:moveTo>
                          <a:pt x="72" y="13"/>
                        </a:moveTo>
                        <a:lnTo>
                          <a:pt x="72" y="13"/>
                        </a:lnTo>
                        <a:lnTo>
                          <a:pt x="64" y="10"/>
                        </a:lnTo>
                        <a:lnTo>
                          <a:pt x="56" y="8"/>
                        </a:lnTo>
                        <a:lnTo>
                          <a:pt x="49" y="7"/>
                        </a:lnTo>
                        <a:lnTo>
                          <a:pt x="44" y="3"/>
                        </a:lnTo>
                        <a:lnTo>
                          <a:pt x="39" y="2"/>
                        </a:lnTo>
                        <a:lnTo>
                          <a:pt x="35" y="2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0" y="64"/>
                        </a:lnTo>
                        <a:lnTo>
                          <a:pt x="3" y="66"/>
                        </a:lnTo>
                        <a:lnTo>
                          <a:pt x="8" y="68"/>
                        </a:lnTo>
                        <a:lnTo>
                          <a:pt x="13" y="71"/>
                        </a:lnTo>
                        <a:lnTo>
                          <a:pt x="20" y="73"/>
                        </a:lnTo>
                        <a:lnTo>
                          <a:pt x="27" y="74"/>
                        </a:lnTo>
                        <a:lnTo>
                          <a:pt x="35" y="78"/>
                        </a:lnTo>
                        <a:lnTo>
                          <a:pt x="44" y="80"/>
                        </a:lnTo>
                        <a:lnTo>
                          <a:pt x="54" y="83"/>
                        </a:lnTo>
                        <a:lnTo>
                          <a:pt x="54" y="83"/>
                        </a:lnTo>
                        <a:lnTo>
                          <a:pt x="72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8" name="Freeform 398">
                    <a:extLst>
                      <a:ext uri="{FF2B5EF4-FFF2-40B4-BE49-F238E27FC236}">
                        <a16:creationId xmlns:a16="http://schemas.microsoft.com/office/drawing/2014/main" id="{0FD500D0-AF21-4306-A126-5C4CC06E09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6" y="2079"/>
                    <a:ext cx="85" cy="89"/>
                  </a:xfrm>
                  <a:custGeom>
                    <a:avLst/>
                    <a:gdLst>
                      <a:gd name="T0" fmla="*/ 85 w 85"/>
                      <a:gd name="T1" fmla="*/ 19 h 89"/>
                      <a:gd name="T2" fmla="*/ 83 w 85"/>
                      <a:gd name="T3" fmla="*/ 17 h 89"/>
                      <a:gd name="T4" fmla="*/ 76 w 85"/>
                      <a:gd name="T5" fmla="*/ 16 h 89"/>
                      <a:gd name="T6" fmla="*/ 69 w 85"/>
                      <a:gd name="T7" fmla="*/ 14 h 89"/>
                      <a:gd name="T8" fmla="*/ 63 w 85"/>
                      <a:gd name="T9" fmla="*/ 12 h 89"/>
                      <a:gd name="T10" fmla="*/ 54 w 85"/>
                      <a:gd name="T11" fmla="*/ 9 h 89"/>
                      <a:gd name="T12" fmla="*/ 46 w 85"/>
                      <a:gd name="T13" fmla="*/ 7 h 89"/>
                      <a:gd name="T14" fmla="*/ 37 w 85"/>
                      <a:gd name="T15" fmla="*/ 6 h 89"/>
                      <a:gd name="T16" fmla="*/ 29 w 85"/>
                      <a:gd name="T17" fmla="*/ 2 h 89"/>
                      <a:gd name="T18" fmla="*/ 18 w 85"/>
                      <a:gd name="T19" fmla="*/ 0 h 89"/>
                      <a:gd name="T20" fmla="*/ 0 w 85"/>
                      <a:gd name="T21" fmla="*/ 70 h 89"/>
                      <a:gd name="T22" fmla="*/ 8 w 85"/>
                      <a:gd name="T23" fmla="*/ 72 h 89"/>
                      <a:gd name="T24" fmla="*/ 17 w 85"/>
                      <a:gd name="T25" fmla="*/ 75 h 89"/>
                      <a:gd name="T26" fmla="*/ 25 w 85"/>
                      <a:gd name="T27" fmla="*/ 77 h 89"/>
                      <a:gd name="T28" fmla="*/ 34 w 85"/>
                      <a:gd name="T29" fmla="*/ 80 h 89"/>
                      <a:gd name="T30" fmla="*/ 42 w 85"/>
                      <a:gd name="T31" fmla="*/ 82 h 89"/>
                      <a:gd name="T32" fmla="*/ 49 w 85"/>
                      <a:gd name="T33" fmla="*/ 83 h 89"/>
                      <a:gd name="T34" fmla="*/ 56 w 85"/>
                      <a:gd name="T35" fmla="*/ 85 h 89"/>
                      <a:gd name="T36" fmla="*/ 63 w 85"/>
                      <a:gd name="T37" fmla="*/ 89 h 89"/>
                      <a:gd name="T38" fmla="*/ 61 w 85"/>
                      <a:gd name="T39" fmla="*/ 87 h 89"/>
                      <a:gd name="T40" fmla="*/ 85 w 85"/>
                      <a:gd name="T41" fmla="*/ 19 h 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89">
                        <a:moveTo>
                          <a:pt x="85" y="19"/>
                        </a:moveTo>
                        <a:lnTo>
                          <a:pt x="83" y="17"/>
                        </a:lnTo>
                        <a:lnTo>
                          <a:pt x="76" y="16"/>
                        </a:lnTo>
                        <a:lnTo>
                          <a:pt x="69" y="14"/>
                        </a:lnTo>
                        <a:lnTo>
                          <a:pt x="63" y="12"/>
                        </a:lnTo>
                        <a:lnTo>
                          <a:pt x="54" y="9"/>
                        </a:lnTo>
                        <a:lnTo>
                          <a:pt x="46" y="7"/>
                        </a:lnTo>
                        <a:lnTo>
                          <a:pt x="37" y="6"/>
                        </a:lnTo>
                        <a:lnTo>
                          <a:pt x="29" y="2"/>
                        </a:lnTo>
                        <a:lnTo>
                          <a:pt x="18" y="0"/>
                        </a:lnTo>
                        <a:lnTo>
                          <a:pt x="0" y="70"/>
                        </a:lnTo>
                        <a:lnTo>
                          <a:pt x="8" y="72"/>
                        </a:lnTo>
                        <a:lnTo>
                          <a:pt x="17" y="75"/>
                        </a:lnTo>
                        <a:lnTo>
                          <a:pt x="25" y="77"/>
                        </a:lnTo>
                        <a:lnTo>
                          <a:pt x="34" y="80"/>
                        </a:lnTo>
                        <a:lnTo>
                          <a:pt x="42" y="82"/>
                        </a:lnTo>
                        <a:lnTo>
                          <a:pt x="49" y="83"/>
                        </a:lnTo>
                        <a:lnTo>
                          <a:pt x="56" y="85"/>
                        </a:lnTo>
                        <a:lnTo>
                          <a:pt x="63" y="89"/>
                        </a:lnTo>
                        <a:lnTo>
                          <a:pt x="61" y="87"/>
                        </a:lnTo>
                        <a:lnTo>
                          <a:pt x="85" y="1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19" name="Freeform 399">
                    <a:extLst>
                      <a:ext uri="{FF2B5EF4-FFF2-40B4-BE49-F238E27FC236}">
                        <a16:creationId xmlns:a16="http://schemas.microsoft.com/office/drawing/2014/main" id="{5403EBF6-F980-43FD-89D1-D29AFE1C7B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17" y="2098"/>
                    <a:ext cx="85" cy="90"/>
                  </a:xfrm>
                  <a:custGeom>
                    <a:avLst/>
                    <a:gdLst>
                      <a:gd name="T0" fmla="*/ 83 w 85"/>
                      <a:gd name="T1" fmla="*/ 22 h 90"/>
                      <a:gd name="T2" fmla="*/ 85 w 85"/>
                      <a:gd name="T3" fmla="*/ 22 h 90"/>
                      <a:gd name="T4" fmla="*/ 76 w 85"/>
                      <a:gd name="T5" fmla="*/ 19 h 90"/>
                      <a:gd name="T6" fmla="*/ 68 w 85"/>
                      <a:gd name="T7" fmla="*/ 15 h 90"/>
                      <a:gd name="T8" fmla="*/ 61 w 85"/>
                      <a:gd name="T9" fmla="*/ 12 h 90"/>
                      <a:gd name="T10" fmla="*/ 52 w 85"/>
                      <a:gd name="T11" fmla="*/ 10 h 90"/>
                      <a:gd name="T12" fmla="*/ 46 w 85"/>
                      <a:gd name="T13" fmla="*/ 7 h 90"/>
                      <a:gd name="T14" fmla="*/ 37 w 85"/>
                      <a:gd name="T15" fmla="*/ 5 h 90"/>
                      <a:gd name="T16" fmla="*/ 30 w 85"/>
                      <a:gd name="T17" fmla="*/ 2 h 90"/>
                      <a:gd name="T18" fmla="*/ 24 w 85"/>
                      <a:gd name="T19" fmla="*/ 0 h 90"/>
                      <a:gd name="T20" fmla="*/ 0 w 85"/>
                      <a:gd name="T21" fmla="*/ 68 h 90"/>
                      <a:gd name="T22" fmla="*/ 7 w 85"/>
                      <a:gd name="T23" fmla="*/ 71 h 90"/>
                      <a:gd name="T24" fmla="*/ 13 w 85"/>
                      <a:gd name="T25" fmla="*/ 73 h 90"/>
                      <a:gd name="T26" fmla="*/ 20 w 85"/>
                      <a:gd name="T27" fmla="*/ 75 h 90"/>
                      <a:gd name="T28" fmla="*/ 27 w 85"/>
                      <a:gd name="T29" fmla="*/ 78 h 90"/>
                      <a:gd name="T30" fmla="*/ 34 w 85"/>
                      <a:gd name="T31" fmla="*/ 80 h 90"/>
                      <a:gd name="T32" fmla="*/ 40 w 85"/>
                      <a:gd name="T33" fmla="*/ 83 h 90"/>
                      <a:gd name="T34" fmla="*/ 47 w 85"/>
                      <a:gd name="T35" fmla="*/ 87 h 90"/>
                      <a:gd name="T36" fmla="*/ 54 w 85"/>
                      <a:gd name="T37" fmla="*/ 88 h 90"/>
                      <a:gd name="T38" fmla="*/ 54 w 85"/>
                      <a:gd name="T39" fmla="*/ 90 h 90"/>
                      <a:gd name="T40" fmla="*/ 83 w 85"/>
                      <a:gd name="T41" fmla="*/ 2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90">
                        <a:moveTo>
                          <a:pt x="83" y="22"/>
                        </a:moveTo>
                        <a:lnTo>
                          <a:pt x="85" y="22"/>
                        </a:lnTo>
                        <a:lnTo>
                          <a:pt x="76" y="19"/>
                        </a:lnTo>
                        <a:lnTo>
                          <a:pt x="68" y="15"/>
                        </a:lnTo>
                        <a:lnTo>
                          <a:pt x="61" y="12"/>
                        </a:lnTo>
                        <a:lnTo>
                          <a:pt x="52" y="10"/>
                        </a:lnTo>
                        <a:lnTo>
                          <a:pt x="46" y="7"/>
                        </a:lnTo>
                        <a:lnTo>
                          <a:pt x="37" y="5"/>
                        </a:lnTo>
                        <a:lnTo>
                          <a:pt x="30" y="2"/>
                        </a:lnTo>
                        <a:lnTo>
                          <a:pt x="24" y="0"/>
                        </a:lnTo>
                        <a:lnTo>
                          <a:pt x="0" y="68"/>
                        </a:lnTo>
                        <a:lnTo>
                          <a:pt x="7" y="71"/>
                        </a:lnTo>
                        <a:lnTo>
                          <a:pt x="13" y="73"/>
                        </a:lnTo>
                        <a:lnTo>
                          <a:pt x="20" y="75"/>
                        </a:lnTo>
                        <a:lnTo>
                          <a:pt x="27" y="78"/>
                        </a:lnTo>
                        <a:lnTo>
                          <a:pt x="34" y="80"/>
                        </a:lnTo>
                        <a:lnTo>
                          <a:pt x="40" y="83"/>
                        </a:lnTo>
                        <a:lnTo>
                          <a:pt x="47" y="87"/>
                        </a:lnTo>
                        <a:lnTo>
                          <a:pt x="54" y="88"/>
                        </a:lnTo>
                        <a:lnTo>
                          <a:pt x="54" y="90"/>
                        </a:lnTo>
                        <a:lnTo>
                          <a:pt x="83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0" name="Freeform 400">
                    <a:extLst>
                      <a:ext uri="{FF2B5EF4-FFF2-40B4-BE49-F238E27FC236}">
                        <a16:creationId xmlns:a16="http://schemas.microsoft.com/office/drawing/2014/main" id="{338C2678-EA52-4326-8E58-83D39179BA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120"/>
                    <a:ext cx="88" cy="90"/>
                  </a:xfrm>
                  <a:custGeom>
                    <a:avLst/>
                    <a:gdLst>
                      <a:gd name="T0" fmla="*/ 88 w 88"/>
                      <a:gd name="T1" fmla="*/ 37 h 90"/>
                      <a:gd name="T2" fmla="*/ 86 w 88"/>
                      <a:gd name="T3" fmla="*/ 37 h 90"/>
                      <a:gd name="T4" fmla="*/ 81 w 88"/>
                      <a:gd name="T5" fmla="*/ 32 h 90"/>
                      <a:gd name="T6" fmla="*/ 75 w 88"/>
                      <a:gd name="T7" fmla="*/ 27 h 90"/>
                      <a:gd name="T8" fmla="*/ 68 w 88"/>
                      <a:gd name="T9" fmla="*/ 22 h 90"/>
                      <a:gd name="T10" fmla="*/ 61 w 88"/>
                      <a:gd name="T11" fmla="*/ 17 h 90"/>
                      <a:gd name="T12" fmla="*/ 54 w 88"/>
                      <a:gd name="T13" fmla="*/ 12 h 90"/>
                      <a:gd name="T14" fmla="*/ 46 w 88"/>
                      <a:gd name="T15" fmla="*/ 9 h 90"/>
                      <a:gd name="T16" fmla="*/ 37 w 88"/>
                      <a:gd name="T17" fmla="*/ 5 h 90"/>
                      <a:gd name="T18" fmla="*/ 29 w 88"/>
                      <a:gd name="T19" fmla="*/ 0 h 90"/>
                      <a:gd name="T20" fmla="*/ 0 w 88"/>
                      <a:gd name="T21" fmla="*/ 68 h 90"/>
                      <a:gd name="T22" fmla="*/ 7 w 88"/>
                      <a:gd name="T23" fmla="*/ 70 h 90"/>
                      <a:gd name="T24" fmla="*/ 12 w 88"/>
                      <a:gd name="T25" fmla="*/ 73 h 90"/>
                      <a:gd name="T26" fmla="*/ 17 w 88"/>
                      <a:gd name="T27" fmla="*/ 76 h 90"/>
                      <a:gd name="T28" fmla="*/ 22 w 88"/>
                      <a:gd name="T29" fmla="*/ 78 h 90"/>
                      <a:gd name="T30" fmla="*/ 27 w 88"/>
                      <a:gd name="T31" fmla="*/ 81 h 90"/>
                      <a:gd name="T32" fmla="*/ 31 w 88"/>
                      <a:gd name="T33" fmla="*/ 85 h 90"/>
                      <a:gd name="T34" fmla="*/ 36 w 88"/>
                      <a:gd name="T35" fmla="*/ 88 h 90"/>
                      <a:gd name="T36" fmla="*/ 39 w 88"/>
                      <a:gd name="T37" fmla="*/ 90 h 90"/>
                      <a:gd name="T38" fmla="*/ 37 w 88"/>
                      <a:gd name="T39" fmla="*/ 90 h 90"/>
                      <a:gd name="T40" fmla="*/ 88 w 88"/>
                      <a:gd name="T41" fmla="*/ 3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90">
                        <a:moveTo>
                          <a:pt x="88" y="37"/>
                        </a:moveTo>
                        <a:lnTo>
                          <a:pt x="86" y="37"/>
                        </a:lnTo>
                        <a:lnTo>
                          <a:pt x="81" y="32"/>
                        </a:lnTo>
                        <a:lnTo>
                          <a:pt x="75" y="27"/>
                        </a:lnTo>
                        <a:lnTo>
                          <a:pt x="68" y="22"/>
                        </a:lnTo>
                        <a:lnTo>
                          <a:pt x="61" y="17"/>
                        </a:lnTo>
                        <a:lnTo>
                          <a:pt x="54" y="12"/>
                        </a:lnTo>
                        <a:lnTo>
                          <a:pt x="46" y="9"/>
                        </a:lnTo>
                        <a:lnTo>
                          <a:pt x="37" y="5"/>
                        </a:lnTo>
                        <a:lnTo>
                          <a:pt x="29" y="0"/>
                        </a:lnTo>
                        <a:lnTo>
                          <a:pt x="0" y="68"/>
                        </a:lnTo>
                        <a:lnTo>
                          <a:pt x="7" y="70"/>
                        </a:lnTo>
                        <a:lnTo>
                          <a:pt x="12" y="73"/>
                        </a:lnTo>
                        <a:lnTo>
                          <a:pt x="17" y="76"/>
                        </a:lnTo>
                        <a:lnTo>
                          <a:pt x="22" y="78"/>
                        </a:lnTo>
                        <a:lnTo>
                          <a:pt x="27" y="81"/>
                        </a:lnTo>
                        <a:lnTo>
                          <a:pt x="31" y="85"/>
                        </a:lnTo>
                        <a:lnTo>
                          <a:pt x="36" y="88"/>
                        </a:lnTo>
                        <a:lnTo>
                          <a:pt x="39" y="90"/>
                        </a:lnTo>
                        <a:lnTo>
                          <a:pt x="37" y="90"/>
                        </a:lnTo>
                        <a:lnTo>
                          <a:pt x="88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56721" name="Group 401">
                  <a:extLst>
                    <a:ext uri="{FF2B5EF4-FFF2-40B4-BE49-F238E27FC236}">
                      <a16:creationId xmlns:a16="http://schemas.microsoft.com/office/drawing/2014/main" id="{0C787238-7A39-48BC-9A1C-EEC3A8B4A9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" y="1876"/>
                  <a:ext cx="3287" cy="644"/>
                  <a:chOff x="1736" y="1876"/>
                  <a:chExt cx="3287" cy="644"/>
                </a:xfrm>
              </p:grpSpPr>
              <p:sp>
                <p:nvSpPr>
                  <p:cNvPr id="56722" name="Freeform 402">
                    <a:extLst>
                      <a:ext uri="{FF2B5EF4-FFF2-40B4-BE49-F238E27FC236}">
                        <a16:creationId xmlns:a16="http://schemas.microsoft.com/office/drawing/2014/main" id="{E76B9600-E829-47AC-BBA3-F9A84102A9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8" y="2157"/>
                    <a:ext cx="115" cy="141"/>
                  </a:xfrm>
                  <a:custGeom>
                    <a:avLst/>
                    <a:gdLst>
                      <a:gd name="T0" fmla="*/ 115 w 115"/>
                      <a:gd name="T1" fmla="*/ 141 h 141"/>
                      <a:gd name="T2" fmla="*/ 115 w 115"/>
                      <a:gd name="T3" fmla="*/ 141 h 141"/>
                      <a:gd name="T4" fmla="*/ 114 w 115"/>
                      <a:gd name="T5" fmla="*/ 122 h 141"/>
                      <a:gd name="T6" fmla="*/ 110 w 115"/>
                      <a:gd name="T7" fmla="*/ 102 h 141"/>
                      <a:gd name="T8" fmla="*/ 105 w 115"/>
                      <a:gd name="T9" fmla="*/ 83 h 141"/>
                      <a:gd name="T10" fmla="*/ 99 w 115"/>
                      <a:gd name="T11" fmla="*/ 65 h 141"/>
                      <a:gd name="T12" fmla="*/ 88 w 115"/>
                      <a:gd name="T13" fmla="*/ 48 h 141"/>
                      <a:gd name="T14" fmla="*/ 78 w 115"/>
                      <a:gd name="T15" fmla="*/ 31 h 141"/>
                      <a:gd name="T16" fmla="*/ 65 w 115"/>
                      <a:gd name="T17" fmla="*/ 14 h 141"/>
                      <a:gd name="T18" fmla="*/ 51 w 115"/>
                      <a:gd name="T19" fmla="*/ 0 h 141"/>
                      <a:gd name="T20" fmla="*/ 0 w 115"/>
                      <a:gd name="T21" fmla="*/ 53 h 141"/>
                      <a:gd name="T22" fmla="*/ 10 w 115"/>
                      <a:gd name="T23" fmla="*/ 63 h 141"/>
                      <a:gd name="T24" fmla="*/ 19 w 115"/>
                      <a:gd name="T25" fmla="*/ 73 h 141"/>
                      <a:gd name="T26" fmla="*/ 26 w 115"/>
                      <a:gd name="T27" fmla="*/ 85 h 141"/>
                      <a:gd name="T28" fmla="*/ 32 w 115"/>
                      <a:gd name="T29" fmla="*/ 95 h 141"/>
                      <a:gd name="T30" fmla="*/ 36 w 115"/>
                      <a:gd name="T31" fmla="*/ 105 h 141"/>
                      <a:gd name="T32" fmla="*/ 39 w 115"/>
                      <a:gd name="T33" fmla="*/ 117 h 141"/>
                      <a:gd name="T34" fmla="*/ 41 w 115"/>
                      <a:gd name="T35" fmla="*/ 129 h 141"/>
                      <a:gd name="T36" fmla="*/ 43 w 115"/>
                      <a:gd name="T37" fmla="*/ 141 h 141"/>
                      <a:gd name="T38" fmla="*/ 43 w 115"/>
                      <a:gd name="T39" fmla="*/ 141 h 141"/>
                      <a:gd name="T40" fmla="*/ 115 w 115"/>
                      <a:gd name="T41" fmla="*/ 141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141">
                        <a:moveTo>
                          <a:pt x="115" y="141"/>
                        </a:moveTo>
                        <a:lnTo>
                          <a:pt x="115" y="141"/>
                        </a:lnTo>
                        <a:lnTo>
                          <a:pt x="114" y="122"/>
                        </a:lnTo>
                        <a:lnTo>
                          <a:pt x="110" y="102"/>
                        </a:lnTo>
                        <a:lnTo>
                          <a:pt x="105" y="83"/>
                        </a:lnTo>
                        <a:lnTo>
                          <a:pt x="99" y="65"/>
                        </a:lnTo>
                        <a:lnTo>
                          <a:pt x="88" y="48"/>
                        </a:lnTo>
                        <a:lnTo>
                          <a:pt x="78" y="31"/>
                        </a:lnTo>
                        <a:lnTo>
                          <a:pt x="65" y="14"/>
                        </a:lnTo>
                        <a:lnTo>
                          <a:pt x="51" y="0"/>
                        </a:lnTo>
                        <a:lnTo>
                          <a:pt x="0" y="53"/>
                        </a:lnTo>
                        <a:lnTo>
                          <a:pt x="10" y="63"/>
                        </a:lnTo>
                        <a:lnTo>
                          <a:pt x="19" y="73"/>
                        </a:lnTo>
                        <a:lnTo>
                          <a:pt x="26" y="85"/>
                        </a:lnTo>
                        <a:lnTo>
                          <a:pt x="32" y="95"/>
                        </a:lnTo>
                        <a:lnTo>
                          <a:pt x="36" y="105"/>
                        </a:lnTo>
                        <a:lnTo>
                          <a:pt x="39" y="117"/>
                        </a:lnTo>
                        <a:lnTo>
                          <a:pt x="41" y="129"/>
                        </a:lnTo>
                        <a:lnTo>
                          <a:pt x="43" y="141"/>
                        </a:lnTo>
                        <a:lnTo>
                          <a:pt x="43" y="141"/>
                        </a:lnTo>
                        <a:lnTo>
                          <a:pt x="115" y="1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3" name="Freeform 403">
                    <a:extLst>
                      <a:ext uri="{FF2B5EF4-FFF2-40B4-BE49-F238E27FC236}">
                        <a16:creationId xmlns:a16="http://schemas.microsoft.com/office/drawing/2014/main" id="{CF3D803E-A8F1-456D-B0B8-530668E45A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7" y="2298"/>
                    <a:ext cx="96" cy="112"/>
                  </a:xfrm>
                  <a:custGeom>
                    <a:avLst/>
                    <a:gdLst>
                      <a:gd name="T0" fmla="*/ 59 w 96"/>
                      <a:gd name="T1" fmla="*/ 112 h 112"/>
                      <a:gd name="T2" fmla="*/ 61 w 96"/>
                      <a:gd name="T3" fmla="*/ 110 h 112"/>
                      <a:gd name="T4" fmla="*/ 68 w 96"/>
                      <a:gd name="T5" fmla="*/ 98 h 112"/>
                      <a:gd name="T6" fmla="*/ 76 w 96"/>
                      <a:gd name="T7" fmla="*/ 85 h 112"/>
                      <a:gd name="T8" fmla="*/ 81 w 96"/>
                      <a:gd name="T9" fmla="*/ 71 h 112"/>
                      <a:gd name="T10" fmla="*/ 86 w 96"/>
                      <a:gd name="T11" fmla="*/ 58 h 112"/>
                      <a:gd name="T12" fmla="*/ 90 w 96"/>
                      <a:gd name="T13" fmla="*/ 44 h 112"/>
                      <a:gd name="T14" fmla="*/ 93 w 96"/>
                      <a:gd name="T15" fmla="*/ 31 h 112"/>
                      <a:gd name="T16" fmla="*/ 95 w 96"/>
                      <a:gd name="T17" fmla="*/ 15 h 112"/>
                      <a:gd name="T18" fmla="*/ 96 w 96"/>
                      <a:gd name="T19" fmla="*/ 0 h 112"/>
                      <a:gd name="T20" fmla="*/ 24 w 96"/>
                      <a:gd name="T21" fmla="*/ 0 h 112"/>
                      <a:gd name="T22" fmla="*/ 24 w 96"/>
                      <a:gd name="T23" fmla="*/ 10 h 112"/>
                      <a:gd name="T24" fmla="*/ 22 w 96"/>
                      <a:gd name="T25" fmla="*/ 19 h 112"/>
                      <a:gd name="T26" fmla="*/ 20 w 96"/>
                      <a:gd name="T27" fmla="*/ 27 h 112"/>
                      <a:gd name="T28" fmla="*/ 17 w 96"/>
                      <a:gd name="T29" fmla="*/ 36 h 112"/>
                      <a:gd name="T30" fmla="*/ 13 w 96"/>
                      <a:gd name="T31" fmla="*/ 44 h 112"/>
                      <a:gd name="T32" fmla="*/ 10 w 96"/>
                      <a:gd name="T33" fmla="*/ 53 h 112"/>
                      <a:gd name="T34" fmla="*/ 5 w 96"/>
                      <a:gd name="T35" fmla="*/ 61 h 112"/>
                      <a:gd name="T36" fmla="*/ 0 w 96"/>
                      <a:gd name="T37" fmla="*/ 70 h 112"/>
                      <a:gd name="T38" fmla="*/ 2 w 96"/>
                      <a:gd name="T39" fmla="*/ 70 h 112"/>
                      <a:gd name="T40" fmla="*/ 59 w 96"/>
                      <a:gd name="T41" fmla="*/ 112 h 1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6" h="112">
                        <a:moveTo>
                          <a:pt x="59" y="112"/>
                        </a:moveTo>
                        <a:lnTo>
                          <a:pt x="61" y="110"/>
                        </a:lnTo>
                        <a:lnTo>
                          <a:pt x="68" y="98"/>
                        </a:lnTo>
                        <a:lnTo>
                          <a:pt x="76" y="85"/>
                        </a:lnTo>
                        <a:lnTo>
                          <a:pt x="81" y="71"/>
                        </a:lnTo>
                        <a:lnTo>
                          <a:pt x="86" y="58"/>
                        </a:lnTo>
                        <a:lnTo>
                          <a:pt x="90" y="44"/>
                        </a:lnTo>
                        <a:lnTo>
                          <a:pt x="93" y="31"/>
                        </a:lnTo>
                        <a:lnTo>
                          <a:pt x="95" y="15"/>
                        </a:lnTo>
                        <a:lnTo>
                          <a:pt x="96" y="0"/>
                        </a:lnTo>
                        <a:lnTo>
                          <a:pt x="24" y="0"/>
                        </a:lnTo>
                        <a:lnTo>
                          <a:pt x="24" y="10"/>
                        </a:lnTo>
                        <a:lnTo>
                          <a:pt x="22" y="19"/>
                        </a:lnTo>
                        <a:lnTo>
                          <a:pt x="20" y="27"/>
                        </a:lnTo>
                        <a:lnTo>
                          <a:pt x="17" y="36"/>
                        </a:lnTo>
                        <a:lnTo>
                          <a:pt x="13" y="44"/>
                        </a:lnTo>
                        <a:lnTo>
                          <a:pt x="10" y="53"/>
                        </a:lnTo>
                        <a:lnTo>
                          <a:pt x="5" y="61"/>
                        </a:lnTo>
                        <a:lnTo>
                          <a:pt x="0" y="70"/>
                        </a:lnTo>
                        <a:lnTo>
                          <a:pt x="2" y="70"/>
                        </a:lnTo>
                        <a:lnTo>
                          <a:pt x="59" y="1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4" name="Freeform 404">
                    <a:extLst>
                      <a:ext uri="{FF2B5EF4-FFF2-40B4-BE49-F238E27FC236}">
                        <a16:creationId xmlns:a16="http://schemas.microsoft.com/office/drawing/2014/main" id="{81DDD118-4851-49B1-B111-1480C7AC6B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2368"/>
                    <a:ext cx="132" cy="123"/>
                  </a:xfrm>
                  <a:custGeom>
                    <a:avLst/>
                    <a:gdLst>
                      <a:gd name="T0" fmla="*/ 29 w 132"/>
                      <a:gd name="T1" fmla="*/ 123 h 123"/>
                      <a:gd name="T2" fmla="*/ 31 w 132"/>
                      <a:gd name="T3" fmla="*/ 123 h 123"/>
                      <a:gd name="T4" fmla="*/ 46 w 132"/>
                      <a:gd name="T5" fmla="*/ 115 h 123"/>
                      <a:gd name="T6" fmla="*/ 61 w 132"/>
                      <a:gd name="T7" fmla="*/ 106 h 123"/>
                      <a:gd name="T8" fmla="*/ 75 w 132"/>
                      <a:gd name="T9" fmla="*/ 98 h 123"/>
                      <a:gd name="T10" fmla="*/ 88 w 132"/>
                      <a:gd name="T11" fmla="*/ 88 h 123"/>
                      <a:gd name="T12" fmla="*/ 100 w 132"/>
                      <a:gd name="T13" fmla="*/ 77 h 123"/>
                      <a:gd name="T14" fmla="*/ 112 w 132"/>
                      <a:gd name="T15" fmla="*/ 67 h 123"/>
                      <a:gd name="T16" fmla="*/ 122 w 132"/>
                      <a:gd name="T17" fmla="*/ 54 h 123"/>
                      <a:gd name="T18" fmla="*/ 132 w 132"/>
                      <a:gd name="T19" fmla="*/ 42 h 123"/>
                      <a:gd name="T20" fmla="*/ 75 w 132"/>
                      <a:gd name="T21" fmla="*/ 0 h 123"/>
                      <a:gd name="T22" fmla="*/ 68 w 132"/>
                      <a:gd name="T23" fmla="*/ 8 h 123"/>
                      <a:gd name="T24" fmla="*/ 59 w 132"/>
                      <a:gd name="T25" fmla="*/ 16 h 123"/>
                      <a:gd name="T26" fmla="*/ 53 w 132"/>
                      <a:gd name="T27" fmla="*/ 23 h 123"/>
                      <a:gd name="T28" fmla="*/ 42 w 132"/>
                      <a:gd name="T29" fmla="*/ 30 h 123"/>
                      <a:gd name="T30" fmla="*/ 34 w 132"/>
                      <a:gd name="T31" fmla="*/ 38 h 123"/>
                      <a:gd name="T32" fmla="*/ 24 w 132"/>
                      <a:gd name="T33" fmla="*/ 45 h 123"/>
                      <a:gd name="T34" fmla="*/ 12 w 132"/>
                      <a:gd name="T35" fmla="*/ 50 h 123"/>
                      <a:gd name="T36" fmla="*/ 0 w 132"/>
                      <a:gd name="T37" fmla="*/ 57 h 123"/>
                      <a:gd name="T38" fmla="*/ 0 w 132"/>
                      <a:gd name="T39" fmla="*/ 55 h 123"/>
                      <a:gd name="T40" fmla="*/ 29 w 132"/>
                      <a:gd name="T41" fmla="*/ 123 h 1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2" h="123">
                        <a:moveTo>
                          <a:pt x="29" y="123"/>
                        </a:moveTo>
                        <a:lnTo>
                          <a:pt x="31" y="123"/>
                        </a:lnTo>
                        <a:lnTo>
                          <a:pt x="46" y="115"/>
                        </a:lnTo>
                        <a:lnTo>
                          <a:pt x="61" y="106"/>
                        </a:lnTo>
                        <a:lnTo>
                          <a:pt x="75" y="98"/>
                        </a:lnTo>
                        <a:lnTo>
                          <a:pt x="88" y="88"/>
                        </a:lnTo>
                        <a:lnTo>
                          <a:pt x="100" y="77"/>
                        </a:lnTo>
                        <a:lnTo>
                          <a:pt x="112" y="67"/>
                        </a:lnTo>
                        <a:lnTo>
                          <a:pt x="122" y="54"/>
                        </a:lnTo>
                        <a:lnTo>
                          <a:pt x="132" y="42"/>
                        </a:lnTo>
                        <a:lnTo>
                          <a:pt x="75" y="0"/>
                        </a:lnTo>
                        <a:lnTo>
                          <a:pt x="68" y="8"/>
                        </a:lnTo>
                        <a:lnTo>
                          <a:pt x="59" y="16"/>
                        </a:lnTo>
                        <a:lnTo>
                          <a:pt x="53" y="23"/>
                        </a:lnTo>
                        <a:lnTo>
                          <a:pt x="42" y="30"/>
                        </a:lnTo>
                        <a:lnTo>
                          <a:pt x="34" y="38"/>
                        </a:lnTo>
                        <a:lnTo>
                          <a:pt x="24" y="45"/>
                        </a:lnTo>
                        <a:lnTo>
                          <a:pt x="12" y="50"/>
                        </a:lnTo>
                        <a:lnTo>
                          <a:pt x="0" y="57"/>
                        </a:lnTo>
                        <a:lnTo>
                          <a:pt x="0" y="55"/>
                        </a:lnTo>
                        <a:lnTo>
                          <a:pt x="29" y="12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5" name="Freeform 405">
                    <a:extLst>
                      <a:ext uri="{FF2B5EF4-FFF2-40B4-BE49-F238E27FC236}">
                        <a16:creationId xmlns:a16="http://schemas.microsoft.com/office/drawing/2014/main" id="{DDCA1226-7676-41F2-B1A1-0BAA745AB5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23"/>
                    <a:ext cx="156" cy="97"/>
                  </a:xfrm>
                  <a:custGeom>
                    <a:avLst/>
                    <a:gdLst>
                      <a:gd name="T0" fmla="*/ 0 w 156"/>
                      <a:gd name="T1" fmla="*/ 97 h 97"/>
                      <a:gd name="T2" fmla="*/ 0 w 156"/>
                      <a:gd name="T3" fmla="*/ 97 h 97"/>
                      <a:gd name="T4" fmla="*/ 22 w 156"/>
                      <a:gd name="T5" fmla="*/ 97 h 97"/>
                      <a:gd name="T6" fmla="*/ 42 w 156"/>
                      <a:gd name="T7" fmla="*/ 95 h 97"/>
                      <a:gd name="T8" fmla="*/ 63 w 156"/>
                      <a:gd name="T9" fmla="*/ 94 h 97"/>
                      <a:gd name="T10" fmla="*/ 83 w 156"/>
                      <a:gd name="T11" fmla="*/ 90 h 97"/>
                      <a:gd name="T12" fmla="*/ 102 w 156"/>
                      <a:gd name="T13" fmla="*/ 87 h 97"/>
                      <a:gd name="T14" fmla="*/ 120 w 156"/>
                      <a:gd name="T15" fmla="*/ 82 h 97"/>
                      <a:gd name="T16" fmla="*/ 139 w 156"/>
                      <a:gd name="T17" fmla="*/ 75 h 97"/>
                      <a:gd name="T18" fmla="*/ 156 w 156"/>
                      <a:gd name="T19" fmla="*/ 68 h 97"/>
                      <a:gd name="T20" fmla="*/ 127 w 156"/>
                      <a:gd name="T21" fmla="*/ 0 h 97"/>
                      <a:gd name="T22" fmla="*/ 114 w 156"/>
                      <a:gd name="T23" fmla="*/ 7 h 97"/>
                      <a:gd name="T24" fmla="*/ 100 w 156"/>
                      <a:gd name="T25" fmla="*/ 11 h 97"/>
                      <a:gd name="T26" fmla="*/ 85 w 156"/>
                      <a:gd name="T27" fmla="*/ 16 h 97"/>
                      <a:gd name="T28" fmla="*/ 70 w 156"/>
                      <a:gd name="T29" fmla="*/ 19 h 97"/>
                      <a:gd name="T30" fmla="*/ 54 w 156"/>
                      <a:gd name="T31" fmla="*/ 21 h 97"/>
                      <a:gd name="T32" fmla="*/ 36 w 156"/>
                      <a:gd name="T33" fmla="*/ 22 h 97"/>
                      <a:gd name="T34" fmla="*/ 19 w 156"/>
                      <a:gd name="T35" fmla="*/ 24 h 97"/>
                      <a:gd name="T36" fmla="*/ 0 w 156"/>
                      <a:gd name="T37" fmla="*/ 24 h 97"/>
                      <a:gd name="T38" fmla="*/ 0 w 156"/>
                      <a:gd name="T39" fmla="*/ 24 h 97"/>
                      <a:gd name="T40" fmla="*/ 0 w 156"/>
                      <a:gd name="T41" fmla="*/ 9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6" h="97">
                        <a:moveTo>
                          <a:pt x="0" y="97"/>
                        </a:moveTo>
                        <a:lnTo>
                          <a:pt x="0" y="97"/>
                        </a:lnTo>
                        <a:lnTo>
                          <a:pt x="22" y="97"/>
                        </a:lnTo>
                        <a:lnTo>
                          <a:pt x="42" y="95"/>
                        </a:lnTo>
                        <a:lnTo>
                          <a:pt x="63" y="94"/>
                        </a:lnTo>
                        <a:lnTo>
                          <a:pt x="83" y="90"/>
                        </a:lnTo>
                        <a:lnTo>
                          <a:pt x="102" y="87"/>
                        </a:lnTo>
                        <a:lnTo>
                          <a:pt x="120" y="82"/>
                        </a:lnTo>
                        <a:lnTo>
                          <a:pt x="139" y="75"/>
                        </a:lnTo>
                        <a:lnTo>
                          <a:pt x="156" y="68"/>
                        </a:lnTo>
                        <a:lnTo>
                          <a:pt x="127" y="0"/>
                        </a:lnTo>
                        <a:lnTo>
                          <a:pt x="114" y="7"/>
                        </a:lnTo>
                        <a:lnTo>
                          <a:pt x="100" y="11"/>
                        </a:lnTo>
                        <a:lnTo>
                          <a:pt x="85" y="16"/>
                        </a:lnTo>
                        <a:lnTo>
                          <a:pt x="70" y="19"/>
                        </a:lnTo>
                        <a:lnTo>
                          <a:pt x="54" y="21"/>
                        </a:lnTo>
                        <a:lnTo>
                          <a:pt x="36" y="22"/>
                        </a:lnTo>
                        <a:lnTo>
                          <a:pt x="19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9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6" name="Freeform 406">
                    <a:extLst>
                      <a:ext uri="{FF2B5EF4-FFF2-40B4-BE49-F238E27FC236}">
                        <a16:creationId xmlns:a16="http://schemas.microsoft.com/office/drawing/2014/main" id="{43EA50C8-475C-4525-8DCA-E2A36B320D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1" y="2427"/>
                    <a:ext cx="156" cy="93"/>
                  </a:xfrm>
                  <a:custGeom>
                    <a:avLst/>
                    <a:gdLst>
                      <a:gd name="T0" fmla="*/ 0 w 156"/>
                      <a:gd name="T1" fmla="*/ 69 h 93"/>
                      <a:gd name="T2" fmla="*/ 0 w 156"/>
                      <a:gd name="T3" fmla="*/ 69 h 93"/>
                      <a:gd name="T4" fmla="*/ 17 w 156"/>
                      <a:gd name="T5" fmla="*/ 74 h 93"/>
                      <a:gd name="T6" fmla="*/ 34 w 156"/>
                      <a:gd name="T7" fmla="*/ 79 h 93"/>
                      <a:gd name="T8" fmla="*/ 53 w 156"/>
                      <a:gd name="T9" fmla="*/ 83 h 93"/>
                      <a:gd name="T10" fmla="*/ 71 w 156"/>
                      <a:gd name="T11" fmla="*/ 86 h 93"/>
                      <a:gd name="T12" fmla="*/ 92 w 156"/>
                      <a:gd name="T13" fmla="*/ 90 h 93"/>
                      <a:gd name="T14" fmla="*/ 112 w 156"/>
                      <a:gd name="T15" fmla="*/ 91 h 93"/>
                      <a:gd name="T16" fmla="*/ 134 w 156"/>
                      <a:gd name="T17" fmla="*/ 93 h 93"/>
                      <a:gd name="T18" fmla="*/ 156 w 156"/>
                      <a:gd name="T19" fmla="*/ 93 h 93"/>
                      <a:gd name="T20" fmla="*/ 156 w 156"/>
                      <a:gd name="T21" fmla="*/ 20 h 93"/>
                      <a:gd name="T22" fmla="*/ 136 w 156"/>
                      <a:gd name="T23" fmla="*/ 20 h 93"/>
                      <a:gd name="T24" fmla="*/ 117 w 156"/>
                      <a:gd name="T25" fmla="*/ 18 h 93"/>
                      <a:gd name="T26" fmla="*/ 100 w 156"/>
                      <a:gd name="T27" fmla="*/ 17 h 93"/>
                      <a:gd name="T28" fmla="*/ 83 w 156"/>
                      <a:gd name="T29" fmla="*/ 15 h 93"/>
                      <a:gd name="T30" fmla="*/ 66 w 156"/>
                      <a:gd name="T31" fmla="*/ 12 h 93"/>
                      <a:gd name="T32" fmla="*/ 51 w 156"/>
                      <a:gd name="T33" fmla="*/ 8 h 93"/>
                      <a:gd name="T34" fmla="*/ 37 w 156"/>
                      <a:gd name="T35" fmla="*/ 5 h 93"/>
                      <a:gd name="T36" fmla="*/ 24 w 156"/>
                      <a:gd name="T37" fmla="*/ 0 h 93"/>
                      <a:gd name="T38" fmla="*/ 24 w 156"/>
                      <a:gd name="T39" fmla="*/ 0 h 93"/>
                      <a:gd name="T40" fmla="*/ 0 w 156"/>
                      <a:gd name="T41" fmla="*/ 69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6" h="93">
                        <a:moveTo>
                          <a:pt x="0" y="69"/>
                        </a:moveTo>
                        <a:lnTo>
                          <a:pt x="0" y="69"/>
                        </a:lnTo>
                        <a:lnTo>
                          <a:pt x="17" y="74"/>
                        </a:lnTo>
                        <a:lnTo>
                          <a:pt x="34" y="79"/>
                        </a:lnTo>
                        <a:lnTo>
                          <a:pt x="53" y="83"/>
                        </a:lnTo>
                        <a:lnTo>
                          <a:pt x="71" y="86"/>
                        </a:lnTo>
                        <a:lnTo>
                          <a:pt x="92" y="90"/>
                        </a:lnTo>
                        <a:lnTo>
                          <a:pt x="112" y="91"/>
                        </a:lnTo>
                        <a:lnTo>
                          <a:pt x="134" y="93"/>
                        </a:lnTo>
                        <a:lnTo>
                          <a:pt x="156" y="93"/>
                        </a:lnTo>
                        <a:lnTo>
                          <a:pt x="156" y="20"/>
                        </a:lnTo>
                        <a:lnTo>
                          <a:pt x="136" y="20"/>
                        </a:lnTo>
                        <a:lnTo>
                          <a:pt x="117" y="18"/>
                        </a:lnTo>
                        <a:lnTo>
                          <a:pt x="100" y="17"/>
                        </a:lnTo>
                        <a:lnTo>
                          <a:pt x="83" y="15"/>
                        </a:lnTo>
                        <a:lnTo>
                          <a:pt x="66" y="12"/>
                        </a:lnTo>
                        <a:lnTo>
                          <a:pt x="51" y="8"/>
                        </a:lnTo>
                        <a:lnTo>
                          <a:pt x="37" y="5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6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7" name="Freeform 407">
                    <a:extLst>
                      <a:ext uri="{FF2B5EF4-FFF2-40B4-BE49-F238E27FC236}">
                        <a16:creationId xmlns:a16="http://schemas.microsoft.com/office/drawing/2014/main" id="{CFA27E5C-9F93-4192-A4AF-5BC648B10A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1" y="2384"/>
                    <a:ext cx="124" cy="112"/>
                  </a:xfrm>
                  <a:custGeom>
                    <a:avLst/>
                    <a:gdLst>
                      <a:gd name="T0" fmla="*/ 0 w 124"/>
                      <a:gd name="T1" fmla="*/ 50 h 112"/>
                      <a:gd name="T2" fmla="*/ 0 w 124"/>
                      <a:gd name="T3" fmla="*/ 50 h 112"/>
                      <a:gd name="T4" fmla="*/ 9 w 124"/>
                      <a:gd name="T5" fmla="*/ 60 h 112"/>
                      <a:gd name="T6" fmla="*/ 19 w 124"/>
                      <a:gd name="T7" fmla="*/ 68 h 112"/>
                      <a:gd name="T8" fmla="*/ 31 w 124"/>
                      <a:gd name="T9" fmla="*/ 77 h 112"/>
                      <a:gd name="T10" fmla="*/ 43 w 124"/>
                      <a:gd name="T11" fmla="*/ 85 h 112"/>
                      <a:gd name="T12" fmla="*/ 56 w 124"/>
                      <a:gd name="T13" fmla="*/ 92 h 112"/>
                      <a:gd name="T14" fmla="*/ 70 w 124"/>
                      <a:gd name="T15" fmla="*/ 100 h 112"/>
                      <a:gd name="T16" fmla="*/ 85 w 124"/>
                      <a:gd name="T17" fmla="*/ 106 h 112"/>
                      <a:gd name="T18" fmla="*/ 100 w 124"/>
                      <a:gd name="T19" fmla="*/ 112 h 112"/>
                      <a:gd name="T20" fmla="*/ 124 w 124"/>
                      <a:gd name="T21" fmla="*/ 43 h 112"/>
                      <a:gd name="T22" fmla="*/ 112 w 124"/>
                      <a:gd name="T23" fmla="*/ 38 h 112"/>
                      <a:gd name="T24" fmla="*/ 100 w 124"/>
                      <a:gd name="T25" fmla="*/ 34 h 112"/>
                      <a:gd name="T26" fmla="*/ 90 w 124"/>
                      <a:gd name="T27" fmla="*/ 29 h 112"/>
                      <a:gd name="T28" fmla="*/ 82 w 124"/>
                      <a:gd name="T29" fmla="*/ 24 h 112"/>
                      <a:gd name="T30" fmla="*/ 73 w 124"/>
                      <a:gd name="T31" fmla="*/ 17 h 112"/>
                      <a:gd name="T32" fmla="*/ 66 w 124"/>
                      <a:gd name="T33" fmla="*/ 12 h 112"/>
                      <a:gd name="T34" fmla="*/ 60 w 124"/>
                      <a:gd name="T35" fmla="*/ 7 h 112"/>
                      <a:gd name="T36" fmla="*/ 54 w 124"/>
                      <a:gd name="T37" fmla="*/ 0 h 112"/>
                      <a:gd name="T38" fmla="*/ 54 w 124"/>
                      <a:gd name="T39" fmla="*/ 0 h 112"/>
                      <a:gd name="T40" fmla="*/ 0 w 124"/>
                      <a:gd name="T41" fmla="*/ 50 h 1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4" h="112">
                        <a:moveTo>
                          <a:pt x="0" y="50"/>
                        </a:moveTo>
                        <a:lnTo>
                          <a:pt x="0" y="50"/>
                        </a:lnTo>
                        <a:lnTo>
                          <a:pt x="9" y="60"/>
                        </a:lnTo>
                        <a:lnTo>
                          <a:pt x="19" y="68"/>
                        </a:lnTo>
                        <a:lnTo>
                          <a:pt x="31" y="77"/>
                        </a:lnTo>
                        <a:lnTo>
                          <a:pt x="43" y="85"/>
                        </a:lnTo>
                        <a:lnTo>
                          <a:pt x="56" y="92"/>
                        </a:lnTo>
                        <a:lnTo>
                          <a:pt x="70" y="100"/>
                        </a:lnTo>
                        <a:lnTo>
                          <a:pt x="85" y="106"/>
                        </a:lnTo>
                        <a:lnTo>
                          <a:pt x="100" y="112"/>
                        </a:lnTo>
                        <a:lnTo>
                          <a:pt x="124" y="43"/>
                        </a:lnTo>
                        <a:lnTo>
                          <a:pt x="112" y="38"/>
                        </a:lnTo>
                        <a:lnTo>
                          <a:pt x="100" y="34"/>
                        </a:lnTo>
                        <a:lnTo>
                          <a:pt x="90" y="29"/>
                        </a:lnTo>
                        <a:lnTo>
                          <a:pt x="82" y="24"/>
                        </a:lnTo>
                        <a:lnTo>
                          <a:pt x="73" y="17"/>
                        </a:lnTo>
                        <a:lnTo>
                          <a:pt x="66" y="12"/>
                        </a:lnTo>
                        <a:lnTo>
                          <a:pt x="60" y="7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0" y="5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8" name="Freeform 408">
                    <a:extLst>
                      <a:ext uri="{FF2B5EF4-FFF2-40B4-BE49-F238E27FC236}">
                        <a16:creationId xmlns:a16="http://schemas.microsoft.com/office/drawing/2014/main" id="{E7CB85A9-8224-47B0-84C5-4444688391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4" y="2345"/>
                    <a:ext cx="91" cy="89"/>
                  </a:xfrm>
                  <a:custGeom>
                    <a:avLst/>
                    <a:gdLst>
                      <a:gd name="T0" fmla="*/ 0 w 91"/>
                      <a:gd name="T1" fmla="*/ 0 h 89"/>
                      <a:gd name="T2" fmla="*/ 0 w 91"/>
                      <a:gd name="T3" fmla="*/ 0 h 89"/>
                      <a:gd name="T4" fmla="*/ 2 w 91"/>
                      <a:gd name="T5" fmla="*/ 12 h 89"/>
                      <a:gd name="T6" fmla="*/ 3 w 91"/>
                      <a:gd name="T7" fmla="*/ 24 h 89"/>
                      <a:gd name="T8" fmla="*/ 7 w 91"/>
                      <a:gd name="T9" fmla="*/ 36 h 89"/>
                      <a:gd name="T10" fmla="*/ 10 w 91"/>
                      <a:gd name="T11" fmla="*/ 46 h 89"/>
                      <a:gd name="T12" fmla="*/ 15 w 91"/>
                      <a:gd name="T13" fmla="*/ 58 h 89"/>
                      <a:gd name="T14" fmla="*/ 22 w 91"/>
                      <a:gd name="T15" fmla="*/ 68 h 89"/>
                      <a:gd name="T16" fmla="*/ 29 w 91"/>
                      <a:gd name="T17" fmla="*/ 78 h 89"/>
                      <a:gd name="T18" fmla="*/ 37 w 91"/>
                      <a:gd name="T19" fmla="*/ 89 h 89"/>
                      <a:gd name="T20" fmla="*/ 91 w 91"/>
                      <a:gd name="T21" fmla="*/ 39 h 89"/>
                      <a:gd name="T22" fmla="*/ 86 w 91"/>
                      <a:gd name="T23" fmla="*/ 34 h 89"/>
                      <a:gd name="T24" fmla="*/ 83 w 91"/>
                      <a:gd name="T25" fmla="*/ 29 h 89"/>
                      <a:gd name="T26" fmla="*/ 80 w 91"/>
                      <a:gd name="T27" fmla="*/ 24 h 89"/>
                      <a:gd name="T28" fmla="*/ 78 w 91"/>
                      <a:gd name="T29" fmla="*/ 19 h 89"/>
                      <a:gd name="T30" fmla="*/ 76 w 91"/>
                      <a:gd name="T31" fmla="*/ 14 h 89"/>
                      <a:gd name="T32" fmla="*/ 75 w 91"/>
                      <a:gd name="T33" fmla="*/ 9 h 89"/>
                      <a:gd name="T34" fmla="*/ 73 w 91"/>
                      <a:gd name="T35" fmla="*/ 4 h 89"/>
                      <a:gd name="T36" fmla="*/ 73 w 91"/>
                      <a:gd name="T37" fmla="*/ 0 h 89"/>
                      <a:gd name="T38" fmla="*/ 73 w 91"/>
                      <a:gd name="T39" fmla="*/ 0 h 89"/>
                      <a:gd name="T40" fmla="*/ 0 w 91"/>
                      <a:gd name="T41" fmla="*/ 0 h 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8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3" y="24"/>
                        </a:lnTo>
                        <a:lnTo>
                          <a:pt x="7" y="36"/>
                        </a:lnTo>
                        <a:lnTo>
                          <a:pt x="10" y="46"/>
                        </a:lnTo>
                        <a:lnTo>
                          <a:pt x="15" y="58"/>
                        </a:lnTo>
                        <a:lnTo>
                          <a:pt x="22" y="68"/>
                        </a:lnTo>
                        <a:lnTo>
                          <a:pt x="29" y="78"/>
                        </a:lnTo>
                        <a:lnTo>
                          <a:pt x="37" y="89"/>
                        </a:lnTo>
                        <a:lnTo>
                          <a:pt x="91" y="39"/>
                        </a:lnTo>
                        <a:lnTo>
                          <a:pt x="86" y="34"/>
                        </a:lnTo>
                        <a:lnTo>
                          <a:pt x="83" y="29"/>
                        </a:lnTo>
                        <a:lnTo>
                          <a:pt x="80" y="24"/>
                        </a:lnTo>
                        <a:lnTo>
                          <a:pt x="78" y="19"/>
                        </a:lnTo>
                        <a:lnTo>
                          <a:pt x="76" y="14"/>
                        </a:lnTo>
                        <a:lnTo>
                          <a:pt x="75" y="9"/>
                        </a:lnTo>
                        <a:lnTo>
                          <a:pt x="73" y="4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29" name="Freeform 409">
                    <a:extLst>
                      <a:ext uri="{FF2B5EF4-FFF2-40B4-BE49-F238E27FC236}">
                        <a16:creationId xmlns:a16="http://schemas.microsoft.com/office/drawing/2014/main" id="{44C55636-ACA8-4D3C-9F11-5EC3C4C8AE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4" y="2247"/>
                    <a:ext cx="97" cy="98"/>
                  </a:xfrm>
                  <a:custGeom>
                    <a:avLst/>
                    <a:gdLst>
                      <a:gd name="T0" fmla="*/ 61 w 97"/>
                      <a:gd name="T1" fmla="*/ 0 h 98"/>
                      <a:gd name="T2" fmla="*/ 63 w 97"/>
                      <a:gd name="T3" fmla="*/ 0 h 98"/>
                      <a:gd name="T4" fmla="*/ 49 w 97"/>
                      <a:gd name="T5" fmla="*/ 9 h 98"/>
                      <a:gd name="T6" fmla="*/ 37 w 97"/>
                      <a:gd name="T7" fmla="*/ 17 h 98"/>
                      <a:gd name="T8" fmla="*/ 25 w 97"/>
                      <a:gd name="T9" fmla="*/ 27 h 98"/>
                      <a:gd name="T10" fmla="*/ 17 w 97"/>
                      <a:gd name="T11" fmla="*/ 41 h 98"/>
                      <a:gd name="T12" fmla="*/ 10 w 97"/>
                      <a:gd name="T13" fmla="*/ 54 h 98"/>
                      <a:gd name="T14" fmla="*/ 5 w 97"/>
                      <a:gd name="T15" fmla="*/ 68 h 98"/>
                      <a:gd name="T16" fmla="*/ 2 w 97"/>
                      <a:gd name="T17" fmla="*/ 83 h 98"/>
                      <a:gd name="T18" fmla="*/ 0 w 97"/>
                      <a:gd name="T19" fmla="*/ 98 h 98"/>
                      <a:gd name="T20" fmla="*/ 73 w 97"/>
                      <a:gd name="T21" fmla="*/ 98 h 98"/>
                      <a:gd name="T22" fmla="*/ 75 w 97"/>
                      <a:gd name="T23" fmla="*/ 92 h 98"/>
                      <a:gd name="T24" fmla="*/ 75 w 97"/>
                      <a:gd name="T25" fmla="*/ 87 h 98"/>
                      <a:gd name="T26" fmla="*/ 76 w 97"/>
                      <a:gd name="T27" fmla="*/ 83 h 98"/>
                      <a:gd name="T28" fmla="*/ 78 w 97"/>
                      <a:gd name="T29" fmla="*/ 80 h 98"/>
                      <a:gd name="T30" fmla="*/ 81 w 97"/>
                      <a:gd name="T31" fmla="*/ 76 h 98"/>
                      <a:gd name="T32" fmla="*/ 85 w 97"/>
                      <a:gd name="T33" fmla="*/ 71 h 98"/>
                      <a:gd name="T34" fmla="*/ 90 w 97"/>
                      <a:gd name="T35" fmla="*/ 68 h 98"/>
                      <a:gd name="T36" fmla="*/ 95 w 97"/>
                      <a:gd name="T37" fmla="*/ 65 h 98"/>
                      <a:gd name="T38" fmla="*/ 97 w 97"/>
                      <a:gd name="T39" fmla="*/ 65 h 98"/>
                      <a:gd name="T40" fmla="*/ 61 w 97"/>
                      <a:gd name="T41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8">
                        <a:moveTo>
                          <a:pt x="61" y="0"/>
                        </a:moveTo>
                        <a:lnTo>
                          <a:pt x="63" y="0"/>
                        </a:lnTo>
                        <a:lnTo>
                          <a:pt x="49" y="9"/>
                        </a:lnTo>
                        <a:lnTo>
                          <a:pt x="37" y="17"/>
                        </a:lnTo>
                        <a:lnTo>
                          <a:pt x="25" y="27"/>
                        </a:lnTo>
                        <a:lnTo>
                          <a:pt x="17" y="41"/>
                        </a:lnTo>
                        <a:lnTo>
                          <a:pt x="10" y="54"/>
                        </a:lnTo>
                        <a:lnTo>
                          <a:pt x="5" y="68"/>
                        </a:lnTo>
                        <a:lnTo>
                          <a:pt x="2" y="83"/>
                        </a:lnTo>
                        <a:lnTo>
                          <a:pt x="0" y="98"/>
                        </a:lnTo>
                        <a:lnTo>
                          <a:pt x="73" y="98"/>
                        </a:lnTo>
                        <a:lnTo>
                          <a:pt x="75" y="92"/>
                        </a:lnTo>
                        <a:lnTo>
                          <a:pt x="75" y="87"/>
                        </a:lnTo>
                        <a:lnTo>
                          <a:pt x="76" y="83"/>
                        </a:lnTo>
                        <a:lnTo>
                          <a:pt x="78" y="80"/>
                        </a:lnTo>
                        <a:lnTo>
                          <a:pt x="81" y="76"/>
                        </a:lnTo>
                        <a:lnTo>
                          <a:pt x="85" y="71"/>
                        </a:lnTo>
                        <a:lnTo>
                          <a:pt x="90" y="68"/>
                        </a:lnTo>
                        <a:lnTo>
                          <a:pt x="95" y="65"/>
                        </a:lnTo>
                        <a:lnTo>
                          <a:pt x="97" y="65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0" name="Freeform 410">
                    <a:extLst>
                      <a:ext uri="{FF2B5EF4-FFF2-40B4-BE49-F238E27FC236}">
                        <a16:creationId xmlns:a16="http://schemas.microsoft.com/office/drawing/2014/main" id="{B24F9560-E59A-457A-89E5-C7D4580992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5" y="2227"/>
                    <a:ext cx="80" cy="85"/>
                  </a:xfrm>
                  <a:custGeom>
                    <a:avLst/>
                    <a:gdLst>
                      <a:gd name="T0" fmla="*/ 80 w 80"/>
                      <a:gd name="T1" fmla="*/ 0 h 85"/>
                      <a:gd name="T2" fmla="*/ 80 w 80"/>
                      <a:gd name="T3" fmla="*/ 0 h 85"/>
                      <a:gd name="T4" fmla="*/ 69 w 80"/>
                      <a:gd name="T5" fmla="*/ 0 h 85"/>
                      <a:gd name="T6" fmla="*/ 59 w 80"/>
                      <a:gd name="T7" fmla="*/ 2 h 85"/>
                      <a:gd name="T8" fmla="*/ 47 w 80"/>
                      <a:gd name="T9" fmla="*/ 3 h 85"/>
                      <a:gd name="T10" fmla="*/ 37 w 80"/>
                      <a:gd name="T11" fmla="*/ 5 h 85"/>
                      <a:gd name="T12" fmla="*/ 29 w 80"/>
                      <a:gd name="T13" fmla="*/ 8 h 85"/>
                      <a:gd name="T14" fmla="*/ 19 w 80"/>
                      <a:gd name="T15" fmla="*/ 12 h 85"/>
                      <a:gd name="T16" fmla="*/ 8 w 80"/>
                      <a:gd name="T17" fmla="*/ 17 h 85"/>
                      <a:gd name="T18" fmla="*/ 0 w 80"/>
                      <a:gd name="T19" fmla="*/ 20 h 85"/>
                      <a:gd name="T20" fmla="*/ 36 w 80"/>
                      <a:gd name="T21" fmla="*/ 85 h 85"/>
                      <a:gd name="T22" fmla="*/ 41 w 80"/>
                      <a:gd name="T23" fmla="*/ 81 h 85"/>
                      <a:gd name="T24" fmla="*/ 47 w 80"/>
                      <a:gd name="T25" fmla="*/ 78 h 85"/>
                      <a:gd name="T26" fmla="*/ 53 w 80"/>
                      <a:gd name="T27" fmla="*/ 76 h 85"/>
                      <a:gd name="T28" fmla="*/ 58 w 80"/>
                      <a:gd name="T29" fmla="*/ 74 h 85"/>
                      <a:gd name="T30" fmla="*/ 63 w 80"/>
                      <a:gd name="T31" fmla="*/ 74 h 85"/>
                      <a:gd name="T32" fmla="*/ 68 w 80"/>
                      <a:gd name="T33" fmla="*/ 73 h 85"/>
                      <a:gd name="T34" fmla="*/ 73 w 80"/>
                      <a:gd name="T35" fmla="*/ 73 h 85"/>
                      <a:gd name="T36" fmla="*/ 80 w 80"/>
                      <a:gd name="T37" fmla="*/ 73 h 85"/>
                      <a:gd name="T38" fmla="*/ 80 w 80"/>
                      <a:gd name="T39" fmla="*/ 73 h 85"/>
                      <a:gd name="T40" fmla="*/ 80 w 80"/>
                      <a:gd name="T41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85">
                        <a:moveTo>
                          <a:pt x="80" y="0"/>
                        </a:moveTo>
                        <a:lnTo>
                          <a:pt x="80" y="0"/>
                        </a:lnTo>
                        <a:lnTo>
                          <a:pt x="69" y="0"/>
                        </a:lnTo>
                        <a:lnTo>
                          <a:pt x="59" y="2"/>
                        </a:lnTo>
                        <a:lnTo>
                          <a:pt x="47" y="3"/>
                        </a:lnTo>
                        <a:lnTo>
                          <a:pt x="37" y="5"/>
                        </a:lnTo>
                        <a:lnTo>
                          <a:pt x="29" y="8"/>
                        </a:lnTo>
                        <a:lnTo>
                          <a:pt x="19" y="12"/>
                        </a:lnTo>
                        <a:lnTo>
                          <a:pt x="8" y="17"/>
                        </a:lnTo>
                        <a:lnTo>
                          <a:pt x="0" y="20"/>
                        </a:lnTo>
                        <a:lnTo>
                          <a:pt x="36" y="85"/>
                        </a:lnTo>
                        <a:lnTo>
                          <a:pt x="41" y="81"/>
                        </a:lnTo>
                        <a:lnTo>
                          <a:pt x="47" y="78"/>
                        </a:lnTo>
                        <a:lnTo>
                          <a:pt x="53" y="76"/>
                        </a:lnTo>
                        <a:lnTo>
                          <a:pt x="58" y="74"/>
                        </a:lnTo>
                        <a:lnTo>
                          <a:pt x="63" y="74"/>
                        </a:lnTo>
                        <a:lnTo>
                          <a:pt x="68" y="73"/>
                        </a:lnTo>
                        <a:lnTo>
                          <a:pt x="73" y="73"/>
                        </a:lnTo>
                        <a:lnTo>
                          <a:pt x="80" y="73"/>
                        </a:lnTo>
                        <a:lnTo>
                          <a:pt x="80" y="73"/>
                        </a:lnTo>
                        <a:lnTo>
                          <a:pt x="8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1" name="Freeform 411">
                    <a:extLst>
                      <a:ext uri="{FF2B5EF4-FFF2-40B4-BE49-F238E27FC236}">
                        <a16:creationId xmlns:a16="http://schemas.microsoft.com/office/drawing/2014/main" id="{D25D7A60-0BB9-4E84-A9E5-4E858D74BD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5" y="2227"/>
                    <a:ext cx="61" cy="80"/>
                  </a:xfrm>
                  <a:custGeom>
                    <a:avLst/>
                    <a:gdLst>
                      <a:gd name="T0" fmla="*/ 59 w 61"/>
                      <a:gd name="T1" fmla="*/ 12 h 80"/>
                      <a:gd name="T2" fmla="*/ 61 w 61"/>
                      <a:gd name="T3" fmla="*/ 12 h 80"/>
                      <a:gd name="T4" fmla="*/ 52 w 61"/>
                      <a:gd name="T5" fmla="*/ 10 h 80"/>
                      <a:gd name="T6" fmla="*/ 45 w 61"/>
                      <a:gd name="T7" fmla="*/ 7 h 80"/>
                      <a:gd name="T8" fmla="*/ 39 w 61"/>
                      <a:gd name="T9" fmla="*/ 5 h 80"/>
                      <a:gd name="T10" fmla="*/ 32 w 61"/>
                      <a:gd name="T11" fmla="*/ 3 h 80"/>
                      <a:gd name="T12" fmla="*/ 23 w 61"/>
                      <a:gd name="T13" fmla="*/ 2 h 80"/>
                      <a:gd name="T14" fmla="*/ 15 w 61"/>
                      <a:gd name="T15" fmla="*/ 0 h 80"/>
                      <a:gd name="T16" fmla="*/ 8 w 61"/>
                      <a:gd name="T17" fmla="*/ 0 h 80"/>
                      <a:gd name="T18" fmla="*/ 0 w 61"/>
                      <a:gd name="T19" fmla="*/ 0 h 80"/>
                      <a:gd name="T20" fmla="*/ 0 w 61"/>
                      <a:gd name="T21" fmla="*/ 73 h 80"/>
                      <a:gd name="T22" fmla="*/ 3 w 61"/>
                      <a:gd name="T23" fmla="*/ 73 h 80"/>
                      <a:gd name="T24" fmla="*/ 8 w 61"/>
                      <a:gd name="T25" fmla="*/ 73 h 80"/>
                      <a:gd name="T26" fmla="*/ 11 w 61"/>
                      <a:gd name="T27" fmla="*/ 73 h 80"/>
                      <a:gd name="T28" fmla="*/ 15 w 61"/>
                      <a:gd name="T29" fmla="*/ 74 h 80"/>
                      <a:gd name="T30" fmla="*/ 18 w 61"/>
                      <a:gd name="T31" fmla="*/ 74 h 80"/>
                      <a:gd name="T32" fmla="*/ 23 w 61"/>
                      <a:gd name="T33" fmla="*/ 76 h 80"/>
                      <a:gd name="T34" fmla="*/ 27 w 61"/>
                      <a:gd name="T35" fmla="*/ 78 h 80"/>
                      <a:gd name="T36" fmla="*/ 30 w 61"/>
                      <a:gd name="T37" fmla="*/ 80 h 80"/>
                      <a:gd name="T38" fmla="*/ 32 w 61"/>
                      <a:gd name="T39" fmla="*/ 80 h 80"/>
                      <a:gd name="T40" fmla="*/ 59 w 61"/>
                      <a:gd name="T41" fmla="*/ 12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80">
                        <a:moveTo>
                          <a:pt x="59" y="12"/>
                        </a:moveTo>
                        <a:lnTo>
                          <a:pt x="61" y="12"/>
                        </a:lnTo>
                        <a:lnTo>
                          <a:pt x="52" y="10"/>
                        </a:lnTo>
                        <a:lnTo>
                          <a:pt x="45" y="7"/>
                        </a:lnTo>
                        <a:lnTo>
                          <a:pt x="39" y="5"/>
                        </a:lnTo>
                        <a:lnTo>
                          <a:pt x="32" y="3"/>
                        </a:lnTo>
                        <a:lnTo>
                          <a:pt x="23" y="2"/>
                        </a:lnTo>
                        <a:lnTo>
                          <a:pt x="15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3" y="73"/>
                        </a:lnTo>
                        <a:lnTo>
                          <a:pt x="8" y="73"/>
                        </a:lnTo>
                        <a:lnTo>
                          <a:pt x="11" y="73"/>
                        </a:lnTo>
                        <a:lnTo>
                          <a:pt x="15" y="74"/>
                        </a:lnTo>
                        <a:lnTo>
                          <a:pt x="18" y="74"/>
                        </a:lnTo>
                        <a:lnTo>
                          <a:pt x="23" y="76"/>
                        </a:lnTo>
                        <a:lnTo>
                          <a:pt x="27" y="78"/>
                        </a:lnTo>
                        <a:lnTo>
                          <a:pt x="30" y="80"/>
                        </a:lnTo>
                        <a:lnTo>
                          <a:pt x="32" y="80"/>
                        </a:lnTo>
                        <a:lnTo>
                          <a:pt x="59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2" name="Freeform 412">
                    <a:extLst>
                      <a:ext uri="{FF2B5EF4-FFF2-40B4-BE49-F238E27FC236}">
                        <a16:creationId xmlns:a16="http://schemas.microsoft.com/office/drawing/2014/main" id="{975441F9-577E-4E39-A0DB-E755AA3A5C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07" y="2239"/>
                    <a:ext cx="79" cy="91"/>
                  </a:xfrm>
                  <a:custGeom>
                    <a:avLst/>
                    <a:gdLst>
                      <a:gd name="T0" fmla="*/ 79 w 79"/>
                      <a:gd name="T1" fmla="*/ 29 h 91"/>
                      <a:gd name="T2" fmla="*/ 79 w 79"/>
                      <a:gd name="T3" fmla="*/ 29 h 91"/>
                      <a:gd name="T4" fmla="*/ 73 w 79"/>
                      <a:gd name="T5" fmla="*/ 25 h 91"/>
                      <a:gd name="T6" fmla="*/ 68 w 79"/>
                      <a:gd name="T7" fmla="*/ 20 h 91"/>
                      <a:gd name="T8" fmla="*/ 61 w 79"/>
                      <a:gd name="T9" fmla="*/ 17 h 91"/>
                      <a:gd name="T10" fmla="*/ 54 w 79"/>
                      <a:gd name="T11" fmla="*/ 13 h 91"/>
                      <a:gd name="T12" fmla="*/ 47 w 79"/>
                      <a:gd name="T13" fmla="*/ 10 h 91"/>
                      <a:gd name="T14" fmla="*/ 40 w 79"/>
                      <a:gd name="T15" fmla="*/ 7 h 91"/>
                      <a:gd name="T16" fmla="*/ 34 w 79"/>
                      <a:gd name="T17" fmla="*/ 3 h 91"/>
                      <a:gd name="T18" fmla="*/ 27 w 79"/>
                      <a:gd name="T19" fmla="*/ 0 h 91"/>
                      <a:gd name="T20" fmla="*/ 0 w 79"/>
                      <a:gd name="T21" fmla="*/ 68 h 91"/>
                      <a:gd name="T22" fmla="*/ 3 w 79"/>
                      <a:gd name="T23" fmla="*/ 69 h 91"/>
                      <a:gd name="T24" fmla="*/ 8 w 79"/>
                      <a:gd name="T25" fmla="*/ 71 h 91"/>
                      <a:gd name="T26" fmla="*/ 13 w 79"/>
                      <a:gd name="T27" fmla="*/ 74 h 91"/>
                      <a:gd name="T28" fmla="*/ 18 w 79"/>
                      <a:gd name="T29" fmla="*/ 76 h 91"/>
                      <a:gd name="T30" fmla="*/ 24 w 79"/>
                      <a:gd name="T31" fmla="*/ 79 h 91"/>
                      <a:gd name="T32" fmla="*/ 30 w 79"/>
                      <a:gd name="T33" fmla="*/ 83 h 91"/>
                      <a:gd name="T34" fmla="*/ 35 w 79"/>
                      <a:gd name="T35" fmla="*/ 86 h 91"/>
                      <a:gd name="T36" fmla="*/ 42 w 79"/>
                      <a:gd name="T37" fmla="*/ 91 h 91"/>
                      <a:gd name="T38" fmla="*/ 42 w 79"/>
                      <a:gd name="T39" fmla="*/ 91 h 91"/>
                      <a:gd name="T40" fmla="*/ 79 w 79"/>
                      <a:gd name="T41" fmla="*/ 29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91">
                        <a:moveTo>
                          <a:pt x="79" y="29"/>
                        </a:moveTo>
                        <a:lnTo>
                          <a:pt x="79" y="29"/>
                        </a:lnTo>
                        <a:lnTo>
                          <a:pt x="73" y="25"/>
                        </a:lnTo>
                        <a:lnTo>
                          <a:pt x="68" y="20"/>
                        </a:lnTo>
                        <a:lnTo>
                          <a:pt x="61" y="17"/>
                        </a:lnTo>
                        <a:lnTo>
                          <a:pt x="54" y="13"/>
                        </a:lnTo>
                        <a:lnTo>
                          <a:pt x="47" y="10"/>
                        </a:lnTo>
                        <a:lnTo>
                          <a:pt x="40" y="7"/>
                        </a:lnTo>
                        <a:lnTo>
                          <a:pt x="34" y="3"/>
                        </a:lnTo>
                        <a:lnTo>
                          <a:pt x="27" y="0"/>
                        </a:lnTo>
                        <a:lnTo>
                          <a:pt x="0" y="68"/>
                        </a:lnTo>
                        <a:lnTo>
                          <a:pt x="3" y="69"/>
                        </a:lnTo>
                        <a:lnTo>
                          <a:pt x="8" y="71"/>
                        </a:lnTo>
                        <a:lnTo>
                          <a:pt x="13" y="74"/>
                        </a:lnTo>
                        <a:lnTo>
                          <a:pt x="18" y="76"/>
                        </a:lnTo>
                        <a:lnTo>
                          <a:pt x="24" y="79"/>
                        </a:lnTo>
                        <a:lnTo>
                          <a:pt x="30" y="83"/>
                        </a:lnTo>
                        <a:lnTo>
                          <a:pt x="35" y="86"/>
                        </a:lnTo>
                        <a:lnTo>
                          <a:pt x="42" y="91"/>
                        </a:lnTo>
                        <a:lnTo>
                          <a:pt x="42" y="91"/>
                        </a:lnTo>
                        <a:lnTo>
                          <a:pt x="79" y="2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3" name="Freeform 413">
                    <a:extLst>
                      <a:ext uri="{FF2B5EF4-FFF2-40B4-BE49-F238E27FC236}">
                        <a16:creationId xmlns:a16="http://schemas.microsoft.com/office/drawing/2014/main" id="{0428E4C9-B703-4EF5-8B04-DE109ED134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49" y="2268"/>
                    <a:ext cx="71" cy="88"/>
                  </a:xfrm>
                  <a:custGeom>
                    <a:avLst/>
                    <a:gdLst>
                      <a:gd name="T0" fmla="*/ 71 w 71"/>
                      <a:gd name="T1" fmla="*/ 18 h 88"/>
                      <a:gd name="T2" fmla="*/ 70 w 71"/>
                      <a:gd name="T3" fmla="*/ 16 h 88"/>
                      <a:gd name="T4" fmla="*/ 68 w 71"/>
                      <a:gd name="T5" fmla="*/ 16 h 88"/>
                      <a:gd name="T6" fmla="*/ 66 w 71"/>
                      <a:gd name="T7" fmla="*/ 15 h 88"/>
                      <a:gd name="T8" fmla="*/ 63 w 71"/>
                      <a:gd name="T9" fmla="*/ 15 h 88"/>
                      <a:gd name="T10" fmla="*/ 59 w 71"/>
                      <a:gd name="T11" fmla="*/ 13 h 88"/>
                      <a:gd name="T12" fmla="*/ 54 w 71"/>
                      <a:gd name="T13" fmla="*/ 10 h 88"/>
                      <a:gd name="T14" fmla="*/ 51 w 71"/>
                      <a:gd name="T15" fmla="*/ 8 h 88"/>
                      <a:gd name="T16" fmla="*/ 44 w 71"/>
                      <a:gd name="T17" fmla="*/ 5 h 88"/>
                      <a:gd name="T18" fmla="*/ 37 w 71"/>
                      <a:gd name="T19" fmla="*/ 0 h 88"/>
                      <a:gd name="T20" fmla="*/ 0 w 71"/>
                      <a:gd name="T21" fmla="*/ 62 h 88"/>
                      <a:gd name="T22" fmla="*/ 7 w 71"/>
                      <a:gd name="T23" fmla="*/ 66 h 88"/>
                      <a:gd name="T24" fmla="*/ 14 w 71"/>
                      <a:gd name="T25" fmla="*/ 71 h 88"/>
                      <a:gd name="T26" fmla="*/ 20 w 71"/>
                      <a:gd name="T27" fmla="*/ 74 h 88"/>
                      <a:gd name="T28" fmla="*/ 27 w 71"/>
                      <a:gd name="T29" fmla="*/ 77 h 88"/>
                      <a:gd name="T30" fmla="*/ 32 w 71"/>
                      <a:gd name="T31" fmla="*/ 81 h 88"/>
                      <a:gd name="T32" fmla="*/ 39 w 71"/>
                      <a:gd name="T33" fmla="*/ 83 h 88"/>
                      <a:gd name="T34" fmla="*/ 46 w 71"/>
                      <a:gd name="T35" fmla="*/ 86 h 88"/>
                      <a:gd name="T36" fmla="*/ 51 w 71"/>
                      <a:gd name="T37" fmla="*/ 88 h 88"/>
                      <a:gd name="T38" fmla="*/ 49 w 71"/>
                      <a:gd name="T39" fmla="*/ 86 h 88"/>
                      <a:gd name="T40" fmla="*/ 71 w 71"/>
                      <a:gd name="T41" fmla="*/ 1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88">
                        <a:moveTo>
                          <a:pt x="71" y="18"/>
                        </a:moveTo>
                        <a:lnTo>
                          <a:pt x="70" y="16"/>
                        </a:lnTo>
                        <a:lnTo>
                          <a:pt x="68" y="16"/>
                        </a:lnTo>
                        <a:lnTo>
                          <a:pt x="66" y="15"/>
                        </a:lnTo>
                        <a:lnTo>
                          <a:pt x="63" y="15"/>
                        </a:lnTo>
                        <a:lnTo>
                          <a:pt x="59" y="13"/>
                        </a:lnTo>
                        <a:lnTo>
                          <a:pt x="54" y="10"/>
                        </a:lnTo>
                        <a:lnTo>
                          <a:pt x="51" y="8"/>
                        </a:lnTo>
                        <a:lnTo>
                          <a:pt x="44" y="5"/>
                        </a:lnTo>
                        <a:lnTo>
                          <a:pt x="37" y="0"/>
                        </a:lnTo>
                        <a:lnTo>
                          <a:pt x="0" y="62"/>
                        </a:lnTo>
                        <a:lnTo>
                          <a:pt x="7" y="66"/>
                        </a:lnTo>
                        <a:lnTo>
                          <a:pt x="14" y="71"/>
                        </a:lnTo>
                        <a:lnTo>
                          <a:pt x="20" y="74"/>
                        </a:lnTo>
                        <a:lnTo>
                          <a:pt x="27" y="77"/>
                        </a:lnTo>
                        <a:lnTo>
                          <a:pt x="32" y="81"/>
                        </a:lnTo>
                        <a:lnTo>
                          <a:pt x="39" y="83"/>
                        </a:lnTo>
                        <a:lnTo>
                          <a:pt x="46" y="86"/>
                        </a:lnTo>
                        <a:lnTo>
                          <a:pt x="51" y="88"/>
                        </a:lnTo>
                        <a:lnTo>
                          <a:pt x="49" y="86"/>
                        </a:lnTo>
                        <a:lnTo>
                          <a:pt x="71" y="1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4" name="Freeform 414">
                    <a:extLst>
                      <a:ext uri="{FF2B5EF4-FFF2-40B4-BE49-F238E27FC236}">
                        <a16:creationId xmlns:a16="http://schemas.microsoft.com/office/drawing/2014/main" id="{220CF42E-96DA-4259-8C30-DF9A61617B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8" y="2286"/>
                    <a:ext cx="26" cy="73"/>
                  </a:xfrm>
                  <a:custGeom>
                    <a:avLst/>
                    <a:gdLst>
                      <a:gd name="T0" fmla="*/ 26 w 26"/>
                      <a:gd name="T1" fmla="*/ 0 h 73"/>
                      <a:gd name="T2" fmla="*/ 26 w 26"/>
                      <a:gd name="T3" fmla="*/ 0 h 73"/>
                      <a:gd name="T4" fmla="*/ 26 w 26"/>
                      <a:gd name="T5" fmla="*/ 0 h 73"/>
                      <a:gd name="T6" fmla="*/ 26 w 26"/>
                      <a:gd name="T7" fmla="*/ 0 h 73"/>
                      <a:gd name="T8" fmla="*/ 26 w 26"/>
                      <a:gd name="T9" fmla="*/ 0 h 73"/>
                      <a:gd name="T10" fmla="*/ 26 w 26"/>
                      <a:gd name="T11" fmla="*/ 0 h 73"/>
                      <a:gd name="T12" fmla="*/ 24 w 26"/>
                      <a:gd name="T13" fmla="*/ 0 h 73"/>
                      <a:gd name="T14" fmla="*/ 24 w 26"/>
                      <a:gd name="T15" fmla="*/ 0 h 73"/>
                      <a:gd name="T16" fmla="*/ 22 w 26"/>
                      <a:gd name="T17" fmla="*/ 0 h 73"/>
                      <a:gd name="T18" fmla="*/ 22 w 26"/>
                      <a:gd name="T19" fmla="*/ 0 h 73"/>
                      <a:gd name="T20" fmla="*/ 0 w 26"/>
                      <a:gd name="T21" fmla="*/ 68 h 73"/>
                      <a:gd name="T22" fmla="*/ 4 w 26"/>
                      <a:gd name="T23" fmla="*/ 70 h 73"/>
                      <a:gd name="T24" fmla="*/ 5 w 26"/>
                      <a:gd name="T25" fmla="*/ 70 h 73"/>
                      <a:gd name="T26" fmla="*/ 9 w 26"/>
                      <a:gd name="T27" fmla="*/ 71 h 73"/>
                      <a:gd name="T28" fmla="*/ 12 w 26"/>
                      <a:gd name="T29" fmla="*/ 71 h 73"/>
                      <a:gd name="T30" fmla="*/ 16 w 26"/>
                      <a:gd name="T31" fmla="*/ 71 h 73"/>
                      <a:gd name="T32" fmla="*/ 17 w 26"/>
                      <a:gd name="T33" fmla="*/ 73 h 73"/>
                      <a:gd name="T34" fmla="*/ 21 w 26"/>
                      <a:gd name="T35" fmla="*/ 73 h 73"/>
                      <a:gd name="T36" fmla="*/ 26 w 26"/>
                      <a:gd name="T37" fmla="*/ 73 h 73"/>
                      <a:gd name="T38" fmla="*/ 26 w 26"/>
                      <a:gd name="T39" fmla="*/ 73 h 73"/>
                      <a:gd name="T40" fmla="*/ 26 w 26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73">
                        <a:moveTo>
                          <a:pt x="26" y="0"/>
                        </a:move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68"/>
                        </a:lnTo>
                        <a:lnTo>
                          <a:pt x="4" y="70"/>
                        </a:lnTo>
                        <a:lnTo>
                          <a:pt x="5" y="70"/>
                        </a:lnTo>
                        <a:lnTo>
                          <a:pt x="9" y="71"/>
                        </a:lnTo>
                        <a:lnTo>
                          <a:pt x="12" y="71"/>
                        </a:lnTo>
                        <a:lnTo>
                          <a:pt x="16" y="71"/>
                        </a:lnTo>
                        <a:lnTo>
                          <a:pt x="17" y="73"/>
                        </a:lnTo>
                        <a:lnTo>
                          <a:pt x="21" y="73"/>
                        </a:lnTo>
                        <a:lnTo>
                          <a:pt x="26" y="73"/>
                        </a:lnTo>
                        <a:lnTo>
                          <a:pt x="26" y="73"/>
                        </a:lnTo>
                        <a:lnTo>
                          <a:pt x="2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5" name="Freeform 415">
                    <a:extLst>
                      <a:ext uri="{FF2B5EF4-FFF2-40B4-BE49-F238E27FC236}">
                        <a16:creationId xmlns:a16="http://schemas.microsoft.com/office/drawing/2014/main" id="{2ED05167-2058-4740-BBD6-2745C61B40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286"/>
                    <a:ext cx="42" cy="73"/>
                  </a:xfrm>
                  <a:custGeom>
                    <a:avLst/>
                    <a:gdLst>
                      <a:gd name="T0" fmla="*/ 1 w 42"/>
                      <a:gd name="T1" fmla="*/ 0 h 73"/>
                      <a:gd name="T2" fmla="*/ 1 w 42"/>
                      <a:gd name="T3" fmla="*/ 0 h 73"/>
                      <a:gd name="T4" fmla="*/ 1 w 42"/>
                      <a:gd name="T5" fmla="*/ 0 h 73"/>
                      <a:gd name="T6" fmla="*/ 1 w 42"/>
                      <a:gd name="T7" fmla="*/ 0 h 73"/>
                      <a:gd name="T8" fmla="*/ 1 w 42"/>
                      <a:gd name="T9" fmla="*/ 0 h 73"/>
                      <a:gd name="T10" fmla="*/ 1 w 42"/>
                      <a:gd name="T11" fmla="*/ 0 h 73"/>
                      <a:gd name="T12" fmla="*/ 0 w 42"/>
                      <a:gd name="T13" fmla="*/ 0 h 73"/>
                      <a:gd name="T14" fmla="*/ 0 w 42"/>
                      <a:gd name="T15" fmla="*/ 0 h 73"/>
                      <a:gd name="T16" fmla="*/ 0 w 42"/>
                      <a:gd name="T17" fmla="*/ 0 h 73"/>
                      <a:gd name="T18" fmla="*/ 0 w 42"/>
                      <a:gd name="T19" fmla="*/ 0 h 73"/>
                      <a:gd name="T20" fmla="*/ 0 w 42"/>
                      <a:gd name="T21" fmla="*/ 73 h 73"/>
                      <a:gd name="T22" fmla="*/ 5 w 42"/>
                      <a:gd name="T23" fmla="*/ 73 h 73"/>
                      <a:gd name="T24" fmla="*/ 12 w 42"/>
                      <a:gd name="T25" fmla="*/ 71 h 73"/>
                      <a:gd name="T26" fmla="*/ 17 w 42"/>
                      <a:gd name="T27" fmla="*/ 71 h 73"/>
                      <a:gd name="T28" fmla="*/ 22 w 42"/>
                      <a:gd name="T29" fmla="*/ 70 h 73"/>
                      <a:gd name="T30" fmla="*/ 28 w 42"/>
                      <a:gd name="T31" fmla="*/ 68 h 73"/>
                      <a:gd name="T32" fmla="*/ 34 w 42"/>
                      <a:gd name="T33" fmla="*/ 65 h 73"/>
                      <a:gd name="T34" fmla="*/ 39 w 42"/>
                      <a:gd name="T35" fmla="*/ 63 h 73"/>
                      <a:gd name="T36" fmla="*/ 42 w 42"/>
                      <a:gd name="T37" fmla="*/ 59 h 73"/>
                      <a:gd name="T38" fmla="*/ 42 w 42"/>
                      <a:gd name="T39" fmla="*/ 59 h 73"/>
                      <a:gd name="T40" fmla="*/ 1 w 4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73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5" y="73"/>
                        </a:lnTo>
                        <a:lnTo>
                          <a:pt x="12" y="71"/>
                        </a:lnTo>
                        <a:lnTo>
                          <a:pt x="17" y="71"/>
                        </a:lnTo>
                        <a:lnTo>
                          <a:pt x="22" y="70"/>
                        </a:lnTo>
                        <a:lnTo>
                          <a:pt x="28" y="68"/>
                        </a:lnTo>
                        <a:lnTo>
                          <a:pt x="34" y="65"/>
                        </a:lnTo>
                        <a:lnTo>
                          <a:pt x="39" y="63"/>
                        </a:lnTo>
                        <a:lnTo>
                          <a:pt x="42" y="59"/>
                        </a:lnTo>
                        <a:lnTo>
                          <a:pt x="42" y="59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6" name="Freeform 416">
                    <a:extLst>
                      <a:ext uri="{FF2B5EF4-FFF2-40B4-BE49-F238E27FC236}">
                        <a16:creationId xmlns:a16="http://schemas.microsoft.com/office/drawing/2014/main" id="{951C4F5D-9B73-45E2-A4C4-1B146DF7A1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9" y="2286"/>
                    <a:ext cx="72" cy="59"/>
                  </a:xfrm>
                  <a:custGeom>
                    <a:avLst/>
                    <a:gdLst>
                      <a:gd name="T0" fmla="*/ 0 w 72"/>
                      <a:gd name="T1" fmla="*/ 14 h 59"/>
                      <a:gd name="T2" fmla="*/ 0 w 72"/>
                      <a:gd name="T3" fmla="*/ 14 h 59"/>
                      <a:gd name="T4" fmla="*/ 1 w 72"/>
                      <a:gd name="T5" fmla="*/ 10 h 59"/>
                      <a:gd name="T6" fmla="*/ 1 w 72"/>
                      <a:gd name="T7" fmla="*/ 7 h 59"/>
                      <a:gd name="T8" fmla="*/ 3 w 72"/>
                      <a:gd name="T9" fmla="*/ 5 h 59"/>
                      <a:gd name="T10" fmla="*/ 3 w 72"/>
                      <a:gd name="T11" fmla="*/ 2 h 59"/>
                      <a:gd name="T12" fmla="*/ 5 w 72"/>
                      <a:gd name="T13" fmla="*/ 2 h 59"/>
                      <a:gd name="T14" fmla="*/ 5 w 72"/>
                      <a:gd name="T15" fmla="*/ 0 h 59"/>
                      <a:gd name="T16" fmla="*/ 6 w 72"/>
                      <a:gd name="T17" fmla="*/ 0 h 59"/>
                      <a:gd name="T18" fmla="*/ 6 w 72"/>
                      <a:gd name="T19" fmla="*/ 0 h 59"/>
                      <a:gd name="T20" fmla="*/ 47 w 72"/>
                      <a:gd name="T21" fmla="*/ 59 h 59"/>
                      <a:gd name="T22" fmla="*/ 52 w 72"/>
                      <a:gd name="T23" fmla="*/ 56 h 59"/>
                      <a:gd name="T24" fmla="*/ 57 w 72"/>
                      <a:gd name="T25" fmla="*/ 53 h 59"/>
                      <a:gd name="T26" fmla="*/ 61 w 72"/>
                      <a:gd name="T27" fmla="*/ 48 h 59"/>
                      <a:gd name="T28" fmla="*/ 64 w 72"/>
                      <a:gd name="T29" fmla="*/ 43 h 59"/>
                      <a:gd name="T30" fmla="*/ 67 w 72"/>
                      <a:gd name="T31" fmla="*/ 36 h 59"/>
                      <a:gd name="T32" fmla="*/ 71 w 72"/>
                      <a:gd name="T33" fmla="*/ 29 h 59"/>
                      <a:gd name="T34" fmla="*/ 72 w 72"/>
                      <a:gd name="T35" fmla="*/ 22 h 59"/>
                      <a:gd name="T36" fmla="*/ 72 w 72"/>
                      <a:gd name="T37" fmla="*/ 14 h 59"/>
                      <a:gd name="T38" fmla="*/ 72 w 72"/>
                      <a:gd name="T39" fmla="*/ 14 h 59"/>
                      <a:gd name="T40" fmla="*/ 0 w 72"/>
                      <a:gd name="T41" fmla="*/ 14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9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1" y="10"/>
                        </a:lnTo>
                        <a:lnTo>
                          <a:pt x="1" y="7"/>
                        </a:lnTo>
                        <a:lnTo>
                          <a:pt x="3" y="5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5" y="0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47" y="59"/>
                        </a:lnTo>
                        <a:lnTo>
                          <a:pt x="52" y="56"/>
                        </a:lnTo>
                        <a:lnTo>
                          <a:pt x="57" y="53"/>
                        </a:lnTo>
                        <a:lnTo>
                          <a:pt x="61" y="48"/>
                        </a:lnTo>
                        <a:lnTo>
                          <a:pt x="64" y="43"/>
                        </a:lnTo>
                        <a:lnTo>
                          <a:pt x="67" y="36"/>
                        </a:lnTo>
                        <a:lnTo>
                          <a:pt x="71" y="29"/>
                        </a:lnTo>
                        <a:lnTo>
                          <a:pt x="72" y="22"/>
                        </a:lnTo>
                        <a:lnTo>
                          <a:pt x="72" y="14"/>
                        </a:lnTo>
                        <a:lnTo>
                          <a:pt x="72" y="14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7" name="Freeform 417">
                    <a:extLst>
                      <a:ext uri="{FF2B5EF4-FFF2-40B4-BE49-F238E27FC236}">
                        <a16:creationId xmlns:a16="http://schemas.microsoft.com/office/drawing/2014/main" id="{F3BC4732-2D30-4223-BF54-9D94589EBD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1" y="2227"/>
                    <a:ext cx="100" cy="83"/>
                  </a:xfrm>
                  <a:custGeom>
                    <a:avLst/>
                    <a:gdLst>
                      <a:gd name="T0" fmla="*/ 0 w 100"/>
                      <a:gd name="T1" fmla="*/ 71 h 83"/>
                      <a:gd name="T2" fmla="*/ 0 w 100"/>
                      <a:gd name="T3" fmla="*/ 71 h 83"/>
                      <a:gd name="T4" fmla="*/ 11 w 100"/>
                      <a:gd name="T5" fmla="*/ 74 h 83"/>
                      <a:gd name="T6" fmla="*/ 21 w 100"/>
                      <a:gd name="T7" fmla="*/ 78 h 83"/>
                      <a:gd name="T8" fmla="*/ 28 w 100"/>
                      <a:gd name="T9" fmla="*/ 80 h 83"/>
                      <a:gd name="T10" fmla="*/ 31 w 100"/>
                      <a:gd name="T11" fmla="*/ 81 h 83"/>
                      <a:gd name="T12" fmla="*/ 31 w 100"/>
                      <a:gd name="T13" fmla="*/ 83 h 83"/>
                      <a:gd name="T14" fmla="*/ 31 w 100"/>
                      <a:gd name="T15" fmla="*/ 81 h 83"/>
                      <a:gd name="T16" fmla="*/ 29 w 100"/>
                      <a:gd name="T17" fmla="*/ 78 h 83"/>
                      <a:gd name="T18" fmla="*/ 28 w 100"/>
                      <a:gd name="T19" fmla="*/ 73 h 83"/>
                      <a:gd name="T20" fmla="*/ 100 w 100"/>
                      <a:gd name="T21" fmla="*/ 73 h 83"/>
                      <a:gd name="T22" fmla="*/ 99 w 100"/>
                      <a:gd name="T23" fmla="*/ 56 h 83"/>
                      <a:gd name="T24" fmla="*/ 92 w 100"/>
                      <a:gd name="T25" fmla="*/ 42 h 83"/>
                      <a:gd name="T26" fmla="*/ 82 w 100"/>
                      <a:gd name="T27" fmla="*/ 30 h 83"/>
                      <a:gd name="T28" fmla="*/ 70 w 100"/>
                      <a:gd name="T29" fmla="*/ 20 h 83"/>
                      <a:gd name="T30" fmla="*/ 58 w 100"/>
                      <a:gd name="T31" fmla="*/ 13 h 83"/>
                      <a:gd name="T32" fmla="*/ 46 w 100"/>
                      <a:gd name="T33" fmla="*/ 8 h 83"/>
                      <a:gd name="T34" fmla="*/ 31 w 100"/>
                      <a:gd name="T35" fmla="*/ 5 h 83"/>
                      <a:gd name="T36" fmla="*/ 16 w 100"/>
                      <a:gd name="T37" fmla="*/ 0 h 83"/>
                      <a:gd name="T38" fmla="*/ 16 w 100"/>
                      <a:gd name="T39" fmla="*/ 0 h 83"/>
                      <a:gd name="T40" fmla="*/ 0 w 100"/>
                      <a:gd name="T41" fmla="*/ 71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0" h="83">
                        <a:moveTo>
                          <a:pt x="0" y="71"/>
                        </a:moveTo>
                        <a:lnTo>
                          <a:pt x="0" y="71"/>
                        </a:lnTo>
                        <a:lnTo>
                          <a:pt x="11" y="74"/>
                        </a:lnTo>
                        <a:lnTo>
                          <a:pt x="21" y="78"/>
                        </a:lnTo>
                        <a:lnTo>
                          <a:pt x="28" y="80"/>
                        </a:lnTo>
                        <a:lnTo>
                          <a:pt x="31" y="81"/>
                        </a:lnTo>
                        <a:lnTo>
                          <a:pt x="31" y="83"/>
                        </a:lnTo>
                        <a:lnTo>
                          <a:pt x="31" y="81"/>
                        </a:lnTo>
                        <a:lnTo>
                          <a:pt x="29" y="78"/>
                        </a:lnTo>
                        <a:lnTo>
                          <a:pt x="28" y="73"/>
                        </a:lnTo>
                        <a:lnTo>
                          <a:pt x="100" y="73"/>
                        </a:lnTo>
                        <a:lnTo>
                          <a:pt x="99" y="56"/>
                        </a:lnTo>
                        <a:lnTo>
                          <a:pt x="92" y="42"/>
                        </a:lnTo>
                        <a:lnTo>
                          <a:pt x="82" y="30"/>
                        </a:lnTo>
                        <a:lnTo>
                          <a:pt x="70" y="20"/>
                        </a:lnTo>
                        <a:lnTo>
                          <a:pt x="58" y="13"/>
                        </a:lnTo>
                        <a:lnTo>
                          <a:pt x="46" y="8"/>
                        </a:lnTo>
                        <a:lnTo>
                          <a:pt x="31" y="5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8" name="Freeform 418">
                    <a:extLst>
                      <a:ext uri="{FF2B5EF4-FFF2-40B4-BE49-F238E27FC236}">
                        <a16:creationId xmlns:a16="http://schemas.microsoft.com/office/drawing/2014/main" id="{F694A00E-43DC-4129-9F23-B650A3ACD5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4" y="2176"/>
                    <a:ext cx="183" cy="122"/>
                  </a:xfrm>
                  <a:custGeom>
                    <a:avLst/>
                    <a:gdLst>
                      <a:gd name="T0" fmla="*/ 0 w 183"/>
                      <a:gd name="T1" fmla="*/ 59 h 122"/>
                      <a:gd name="T2" fmla="*/ 0 w 183"/>
                      <a:gd name="T3" fmla="*/ 59 h 122"/>
                      <a:gd name="T4" fmla="*/ 17 w 183"/>
                      <a:gd name="T5" fmla="*/ 70 h 122"/>
                      <a:gd name="T6" fmla="*/ 34 w 183"/>
                      <a:gd name="T7" fmla="*/ 78 h 122"/>
                      <a:gd name="T8" fmla="*/ 52 w 183"/>
                      <a:gd name="T9" fmla="*/ 86 h 122"/>
                      <a:gd name="T10" fmla="*/ 71 w 183"/>
                      <a:gd name="T11" fmla="*/ 95 h 122"/>
                      <a:gd name="T12" fmla="*/ 93 w 183"/>
                      <a:gd name="T13" fmla="*/ 103 h 122"/>
                      <a:gd name="T14" fmla="*/ 117 w 183"/>
                      <a:gd name="T15" fmla="*/ 110 h 122"/>
                      <a:gd name="T16" fmla="*/ 142 w 183"/>
                      <a:gd name="T17" fmla="*/ 117 h 122"/>
                      <a:gd name="T18" fmla="*/ 167 w 183"/>
                      <a:gd name="T19" fmla="*/ 122 h 122"/>
                      <a:gd name="T20" fmla="*/ 183 w 183"/>
                      <a:gd name="T21" fmla="*/ 51 h 122"/>
                      <a:gd name="T22" fmla="*/ 159 w 183"/>
                      <a:gd name="T23" fmla="*/ 46 h 122"/>
                      <a:gd name="T24" fmla="*/ 137 w 183"/>
                      <a:gd name="T25" fmla="*/ 41 h 122"/>
                      <a:gd name="T26" fmla="*/ 117 w 183"/>
                      <a:gd name="T27" fmla="*/ 34 h 122"/>
                      <a:gd name="T28" fmla="*/ 98 w 183"/>
                      <a:gd name="T29" fmla="*/ 27 h 122"/>
                      <a:gd name="T30" fmla="*/ 81 w 183"/>
                      <a:gd name="T31" fmla="*/ 20 h 122"/>
                      <a:gd name="T32" fmla="*/ 66 w 183"/>
                      <a:gd name="T33" fmla="*/ 14 h 122"/>
                      <a:gd name="T34" fmla="*/ 52 w 183"/>
                      <a:gd name="T35" fmla="*/ 7 h 122"/>
                      <a:gd name="T36" fmla="*/ 42 w 183"/>
                      <a:gd name="T37" fmla="*/ 0 h 122"/>
                      <a:gd name="T38" fmla="*/ 42 w 183"/>
                      <a:gd name="T39" fmla="*/ 0 h 122"/>
                      <a:gd name="T40" fmla="*/ 0 w 183"/>
                      <a:gd name="T41" fmla="*/ 59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3" h="122">
                        <a:moveTo>
                          <a:pt x="0" y="59"/>
                        </a:moveTo>
                        <a:lnTo>
                          <a:pt x="0" y="59"/>
                        </a:lnTo>
                        <a:lnTo>
                          <a:pt x="17" y="70"/>
                        </a:lnTo>
                        <a:lnTo>
                          <a:pt x="34" y="78"/>
                        </a:lnTo>
                        <a:lnTo>
                          <a:pt x="52" y="86"/>
                        </a:lnTo>
                        <a:lnTo>
                          <a:pt x="71" y="95"/>
                        </a:lnTo>
                        <a:lnTo>
                          <a:pt x="93" y="103"/>
                        </a:lnTo>
                        <a:lnTo>
                          <a:pt x="117" y="110"/>
                        </a:lnTo>
                        <a:lnTo>
                          <a:pt x="142" y="117"/>
                        </a:lnTo>
                        <a:lnTo>
                          <a:pt x="167" y="122"/>
                        </a:lnTo>
                        <a:lnTo>
                          <a:pt x="183" y="51"/>
                        </a:lnTo>
                        <a:lnTo>
                          <a:pt x="159" y="46"/>
                        </a:lnTo>
                        <a:lnTo>
                          <a:pt x="137" y="41"/>
                        </a:lnTo>
                        <a:lnTo>
                          <a:pt x="117" y="34"/>
                        </a:lnTo>
                        <a:lnTo>
                          <a:pt x="98" y="27"/>
                        </a:lnTo>
                        <a:lnTo>
                          <a:pt x="81" y="20"/>
                        </a:lnTo>
                        <a:lnTo>
                          <a:pt x="66" y="14"/>
                        </a:lnTo>
                        <a:lnTo>
                          <a:pt x="52" y="7"/>
                        </a:lnTo>
                        <a:lnTo>
                          <a:pt x="42" y="0"/>
                        </a:lnTo>
                        <a:lnTo>
                          <a:pt x="42" y="0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39" name="Freeform 419">
                    <a:extLst>
                      <a:ext uri="{FF2B5EF4-FFF2-40B4-BE49-F238E27FC236}">
                        <a16:creationId xmlns:a16="http://schemas.microsoft.com/office/drawing/2014/main" id="{AB4F997B-4F94-48EA-855C-17C422F999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1" y="2098"/>
                    <a:ext cx="115" cy="137"/>
                  </a:xfrm>
                  <a:custGeom>
                    <a:avLst/>
                    <a:gdLst>
                      <a:gd name="T0" fmla="*/ 0 w 115"/>
                      <a:gd name="T1" fmla="*/ 5 h 137"/>
                      <a:gd name="T2" fmla="*/ 0 w 115"/>
                      <a:gd name="T3" fmla="*/ 9 h 137"/>
                      <a:gd name="T4" fmla="*/ 3 w 115"/>
                      <a:gd name="T5" fmla="*/ 29 h 137"/>
                      <a:gd name="T6" fmla="*/ 8 w 115"/>
                      <a:gd name="T7" fmla="*/ 46 h 137"/>
                      <a:gd name="T8" fmla="*/ 15 w 115"/>
                      <a:gd name="T9" fmla="*/ 64 h 137"/>
                      <a:gd name="T10" fmla="*/ 22 w 115"/>
                      <a:gd name="T11" fmla="*/ 81 h 137"/>
                      <a:gd name="T12" fmla="*/ 34 w 115"/>
                      <a:gd name="T13" fmla="*/ 97 h 137"/>
                      <a:gd name="T14" fmla="*/ 44 w 115"/>
                      <a:gd name="T15" fmla="*/ 112 h 137"/>
                      <a:gd name="T16" fmla="*/ 58 w 115"/>
                      <a:gd name="T17" fmla="*/ 125 h 137"/>
                      <a:gd name="T18" fmla="*/ 73 w 115"/>
                      <a:gd name="T19" fmla="*/ 137 h 137"/>
                      <a:gd name="T20" fmla="*/ 115 w 115"/>
                      <a:gd name="T21" fmla="*/ 78 h 137"/>
                      <a:gd name="T22" fmla="*/ 107 w 115"/>
                      <a:gd name="T23" fmla="*/ 71 h 137"/>
                      <a:gd name="T24" fmla="*/ 98 w 115"/>
                      <a:gd name="T25" fmla="*/ 63 h 137"/>
                      <a:gd name="T26" fmla="*/ 91 w 115"/>
                      <a:gd name="T27" fmla="*/ 54 h 137"/>
                      <a:gd name="T28" fmla="*/ 86 w 115"/>
                      <a:gd name="T29" fmla="*/ 46 h 137"/>
                      <a:gd name="T30" fmla="*/ 81 w 115"/>
                      <a:gd name="T31" fmla="*/ 36 h 137"/>
                      <a:gd name="T32" fmla="*/ 78 w 115"/>
                      <a:gd name="T33" fmla="*/ 25 h 137"/>
                      <a:gd name="T34" fmla="*/ 74 w 115"/>
                      <a:gd name="T35" fmla="*/ 14 h 137"/>
                      <a:gd name="T36" fmla="*/ 73 w 115"/>
                      <a:gd name="T37" fmla="*/ 0 h 137"/>
                      <a:gd name="T38" fmla="*/ 73 w 115"/>
                      <a:gd name="T39" fmla="*/ 5 h 137"/>
                      <a:gd name="T40" fmla="*/ 0 w 115"/>
                      <a:gd name="T41" fmla="*/ 5 h 1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137">
                        <a:moveTo>
                          <a:pt x="0" y="5"/>
                        </a:moveTo>
                        <a:lnTo>
                          <a:pt x="0" y="9"/>
                        </a:lnTo>
                        <a:lnTo>
                          <a:pt x="3" y="29"/>
                        </a:lnTo>
                        <a:lnTo>
                          <a:pt x="8" y="46"/>
                        </a:lnTo>
                        <a:lnTo>
                          <a:pt x="15" y="64"/>
                        </a:lnTo>
                        <a:lnTo>
                          <a:pt x="22" y="81"/>
                        </a:lnTo>
                        <a:lnTo>
                          <a:pt x="34" y="97"/>
                        </a:lnTo>
                        <a:lnTo>
                          <a:pt x="44" y="112"/>
                        </a:lnTo>
                        <a:lnTo>
                          <a:pt x="58" y="125"/>
                        </a:lnTo>
                        <a:lnTo>
                          <a:pt x="73" y="137"/>
                        </a:lnTo>
                        <a:lnTo>
                          <a:pt x="115" y="78"/>
                        </a:lnTo>
                        <a:lnTo>
                          <a:pt x="107" y="71"/>
                        </a:lnTo>
                        <a:lnTo>
                          <a:pt x="98" y="63"/>
                        </a:lnTo>
                        <a:lnTo>
                          <a:pt x="91" y="54"/>
                        </a:lnTo>
                        <a:lnTo>
                          <a:pt x="86" y="46"/>
                        </a:lnTo>
                        <a:lnTo>
                          <a:pt x="81" y="36"/>
                        </a:lnTo>
                        <a:lnTo>
                          <a:pt x="78" y="25"/>
                        </a:lnTo>
                        <a:lnTo>
                          <a:pt x="74" y="14"/>
                        </a:lnTo>
                        <a:lnTo>
                          <a:pt x="73" y="0"/>
                        </a:lnTo>
                        <a:lnTo>
                          <a:pt x="73" y="5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0" name="Freeform 420">
                    <a:extLst>
                      <a:ext uri="{FF2B5EF4-FFF2-40B4-BE49-F238E27FC236}">
                        <a16:creationId xmlns:a16="http://schemas.microsoft.com/office/drawing/2014/main" id="{56AE9D85-B611-4E79-A901-F38E30B1C8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1" y="1990"/>
                    <a:ext cx="95" cy="113"/>
                  </a:xfrm>
                  <a:custGeom>
                    <a:avLst/>
                    <a:gdLst>
                      <a:gd name="T0" fmla="*/ 32 w 95"/>
                      <a:gd name="T1" fmla="*/ 1 h 113"/>
                      <a:gd name="T2" fmla="*/ 32 w 95"/>
                      <a:gd name="T3" fmla="*/ 0 h 113"/>
                      <a:gd name="T4" fmla="*/ 25 w 95"/>
                      <a:gd name="T5" fmla="*/ 13 h 113"/>
                      <a:gd name="T6" fmla="*/ 19 w 95"/>
                      <a:gd name="T7" fmla="*/ 27 h 113"/>
                      <a:gd name="T8" fmla="*/ 12 w 95"/>
                      <a:gd name="T9" fmla="*/ 40 h 113"/>
                      <a:gd name="T10" fmla="*/ 8 w 95"/>
                      <a:gd name="T11" fmla="*/ 56 h 113"/>
                      <a:gd name="T12" fmla="*/ 5 w 95"/>
                      <a:gd name="T13" fmla="*/ 69 h 113"/>
                      <a:gd name="T14" fmla="*/ 2 w 95"/>
                      <a:gd name="T15" fmla="*/ 84 h 113"/>
                      <a:gd name="T16" fmla="*/ 0 w 95"/>
                      <a:gd name="T17" fmla="*/ 98 h 113"/>
                      <a:gd name="T18" fmla="*/ 0 w 95"/>
                      <a:gd name="T19" fmla="*/ 113 h 113"/>
                      <a:gd name="T20" fmla="*/ 73 w 95"/>
                      <a:gd name="T21" fmla="*/ 113 h 113"/>
                      <a:gd name="T22" fmla="*/ 73 w 95"/>
                      <a:gd name="T23" fmla="*/ 103 h 113"/>
                      <a:gd name="T24" fmla="*/ 74 w 95"/>
                      <a:gd name="T25" fmla="*/ 93 h 113"/>
                      <a:gd name="T26" fmla="*/ 76 w 95"/>
                      <a:gd name="T27" fmla="*/ 84 h 113"/>
                      <a:gd name="T28" fmla="*/ 78 w 95"/>
                      <a:gd name="T29" fmla="*/ 74 h 113"/>
                      <a:gd name="T30" fmla="*/ 81 w 95"/>
                      <a:gd name="T31" fmla="*/ 66 h 113"/>
                      <a:gd name="T32" fmla="*/ 85 w 95"/>
                      <a:gd name="T33" fmla="*/ 57 h 113"/>
                      <a:gd name="T34" fmla="*/ 88 w 95"/>
                      <a:gd name="T35" fmla="*/ 49 h 113"/>
                      <a:gd name="T36" fmla="*/ 93 w 95"/>
                      <a:gd name="T37" fmla="*/ 40 h 113"/>
                      <a:gd name="T38" fmla="*/ 95 w 95"/>
                      <a:gd name="T39" fmla="*/ 39 h 113"/>
                      <a:gd name="T40" fmla="*/ 32 w 95"/>
                      <a:gd name="T41" fmla="*/ 1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113">
                        <a:moveTo>
                          <a:pt x="32" y="1"/>
                        </a:moveTo>
                        <a:lnTo>
                          <a:pt x="32" y="0"/>
                        </a:lnTo>
                        <a:lnTo>
                          <a:pt x="25" y="13"/>
                        </a:lnTo>
                        <a:lnTo>
                          <a:pt x="19" y="27"/>
                        </a:lnTo>
                        <a:lnTo>
                          <a:pt x="12" y="40"/>
                        </a:lnTo>
                        <a:lnTo>
                          <a:pt x="8" y="56"/>
                        </a:lnTo>
                        <a:lnTo>
                          <a:pt x="5" y="69"/>
                        </a:lnTo>
                        <a:lnTo>
                          <a:pt x="2" y="84"/>
                        </a:lnTo>
                        <a:lnTo>
                          <a:pt x="0" y="98"/>
                        </a:lnTo>
                        <a:lnTo>
                          <a:pt x="0" y="113"/>
                        </a:lnTo>
                        <a:lnTo>
                          <a:pt x="73" y="113"/>
                        </a:lnTo>
                        <a:lnTo>
                          <a:pt x="73" y="103"/>
                        </a:lnTo>
                        <a:lnTo>
                          <a:pt x="74" y="93"/>
                        </a:lnTo>
                        <a:lnTo>
                          <a:pt x="76" y="84"/>
                        </a:lnTo>
                        <a:lnTo>
                          <a:pt x="78" y="74"/>
                        </a:lnTo>
                        <a:lnTo>
                          <a:pt x="81" y="66"/>
                        </a:lnTo>
                        <a:lnTo>
                          <a:pt x="85" y="57"/>
                        </a:lnTo>
                        <a:lnTo>
                          <a:pt x="88" y="49"/>
                        </a:lnTo>
                        <a:lnTo>
                          <a:pt x="93" y="40"/>
                        </a:lnTo>
                        <a:lnTo>
                          <a:pt x="95" y="39"/>
                        </a:lnTo>
                        <a:lnTo>
                          <a:pt x="32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1" name="Freeform 421">
                    <a:extLst>
                      <a:ext uri="{FF2B5EF4-FFF2-40B4-BE49-F238E27FC236}">
                        <a16:creationId xmlns:a16="http://schemas.microsoft.com/office/drawing/2014/main" id="{5F13A99F-D997-4BEC-9507-D9F0291DD6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3" y="1908"/>
                    <a:ext cx="127" cy="121"/>
                  </a:xfrm>
                  <a:custGeom>
                    <a:avLst/>
                    <a:gdLst>
                      <a:gd name="T0" fmla="*/ 95 w 127"/>
                      <a:gd name="T1" fmla="*/ 2 h 121"/>
                      <a:gd name="T2" fmla="*/ 97 w 127"/>
                      <a:gd name="T3" fmla="*/ 0 h 121"/>
                      <a:gd name="T4" fmla="*/ 81 w 127"/>
                      <a:gd name="T5" fmla="*/ 9 h 121"/>
                      <a:gd name="T6" fmla="*/ 66 w 127"/>
                      <a:gd name="T7" fmla="*/ 17 h 121"/>
                      <a:gd name="T8" fmla="*/ 53 w 127"/>
                      <a:gd name="T9" fmla="*/ 26 h 121"/>
                      <a:gd name="T10" fmla="*/ 41 w 127"/>
                      <a:gd name="T11" fmla="*/ 36 h 121"/>
                      <a:gd name="T12" fmla="*/ 29 w 127"/>
                      <a:gd name="T13" fmla="*/ 48 h 121"/>
                      <a:gd name="T14" fmla="*/ 19 w 127"/>
                      <a:gd name="T15" fmla="*/ 58 h 121"/>
                      <a:gd name="T16" fmla="*/ 9 w 127"/>
                      <a:gd name="T17" fmla="*/ 71 h 121"/>
                      <a:gd name="T18" fmla="*/ 0 w 127"/>
                      <a:gd name="T19" fmla="*/ 83 h 121"/>
                      <a:gd name="T20" fmla="*/ 63 w 127"/>
                      <a:gd name="T21" fmla="*/ 121 h 121"/>
                      <a:gd name="T22" fmla="*/ 68 w 127"/>
                      <a:gd name="T23" fmla="*/ 114 h 121"/>
                      <a:gd name="T24" fmla="*/ 73 w 127"/>
                      <a:gd name="T25" fmla="*/ 105 h 121"/>
                      <a:gd name="T26" fmla="*/ 80 w 127"/>
                      <a:gd name="T27" fmla="*/ 99 h 121"/>
                      <a:gd name="T28" fmla="*/ 88 w 127"/>
                      <a:gd name="T29" fmla="*/ 92 h 121"/>
                      <a:gd name="T30" fmla="*/ 97 w 127"/>
                      <a:gd name="T31" fmla="*/ 85 h 121"/>
                      <a:gd name="T32" fmla="*/ 105 w 127"/>
                      <a:gd name="T33" fmla="*/ 78 h 121"/>
                      <a:gd name="T34" fmla="*/ 115 w 127"/>
                      <a:gd name="T35" fmla="*/ 73 h 121"/>
                      <a:gd name="T36" fmla="*/ 127 w 127"/>
                      <a:gd name="T37" fmla="*/ 66 h 121"/>
                      <a:gd name="T38" fmla="*/ 127 w 127"/>
                      <a:gd name="T39" fmla="*/ 66 h 121"/>
                      <a:gd name="T40" fmla="*/ 95 w 127"/>
                      <a:gd name="T41" fmla="*/ 2 h 1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7" h="121">
                        <a:moveTo>
                          <a:pt x="95" y="2"/>
                        </a:moveTo>
                        <a:lnTo>
                          <a:pt x="97" y="0"/>
                        </a:lnTo>
                        <a:lnTo>
                          <a:pt x="81" y="9"/>
                        </a:lnTo>
                        <a:lnTo>
                          <a:pt x="66" y="17"/>
                        </a:lnTo>
                        <a:lnTo>
                          <a:pt x="53" y="26"/>
                        </a:lnTo>
                        <a:lnTo>
                          <a:pt x="41" y="36"/>
                        </a:lnTo>
                        <a:lnTo>
                          <a:pt x="29" y="48"/>
                        </a:lnTo>
                        <a:lnTo>
                          <a:pt x="19" y="58"/>
                        </a:lnTo>
                        <a:lnTo>
                          <a:pt x="9" y="71"/>
                        </a:lnTo>
                        <a:lnTo>
                          <a:pt x="0" y="83"/>
                        </a:lnTo>
                        <a:lnTo>
                          <a:pt x="63" y="121"/>
                        </a:lnTo>
                        <a:lnTo>
                          <a:pt x="68" y="114"/>
                        </a:lnTo>
                        <a:lnTo>
                          <a:pt x="73" y="105"/>
                        </a:lnTo>
                        <a:lnTo>
                          <a:pt x="80" y="99"/>
                        </a:lnTo>
                        <a:lnTo>
                          <a:pt x="88" y="92"/>
                        </a:lnTo>
                        <a:lnTo>
                          <a:pt x="97" y="85"/>
                        </a:lnTo>
                        <a:lnTo>
                          <a:pt x="105" y="78"/>
                        </a:lnTo>
                        <a:lnTo>
                          <a:pt x="115" y="73"/>
                        </a:lnTo>
                        <a:lnTo>
                          <a:pt x="127" y="66"/>
                        </a:lnTo>
                        <a:lnTo>
                          <a:pt x="127" y="66"/>
                        </a:lnTo>
                        <a:lnTo>
                          <a:pt x="95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2" name="Freeform 422">
                    <a:extLst>
                      <a:ext uri="{FF2B5EF4-FFF2-40B4-BE49-F238E27FC236}">
                        <a16:creationId xmlns:a16="http://schemas.microsoft.com/office/drawing/2014/main" id="{4C08505A-7214-4DED-AE48-059CF81277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876"/>
                    <a:ext cx="142" cy="98"/>
                  </a:xfrm>
                  <a:custGeom>
                    <a:avLst/>
                    <a:gdLst>
                      <a:gd name="T0" fmla="*/ 142 w 142"/>
                      <a:gd name="T1" fmla="*/ 0 h 98"/>
                      <a:gd name="T2" fmla="*/ 141 w 142"/>
                      <a:gd name="T3" fmla="*/ 0 h 98"/>
                      <a:gd name="T4" fmla="*/ 120 w 142"/>
                      <a:gd name="T5" fmla="*/ 2 h 98"/>
                      <a:gd name="T6" fmla="*/ 102 w 142"/>
                      <a:gd name="T7" fmla="*/ 3 h 98"/>
                      <a:gd name="T8" fmla="*/ 83 w 142"/>
                      <a:gd name="T9" fmla="*/ 7 h 98"/>
                      <a:gd name="T10" fmla="*/ 64 w 142"/>
                      <a:gd name="T11" fmla="*/ 10 h 98"/>
                      <a:gd name="T12" fmla="*/ 47 w 142"/>
                      <a:gd name="T13" fmla="*/ 15 h 98"/>
                      <a:gd name="T14" fmla="*/ 30 w 142"/>
                      <a:gd name="T15" fmla="*/ 20 h 98"/>
                      <a:gd name="T16" fmla="*/ 15 w 142"/>
                      <a:gd name="T17" fmla="*/ 27 h 98"/>
                      <a:gd name="T18" fmla="*/ 0 w 142"/>
                      <a:gd name="T19" fmla="*/ 34 h 98"/>
                      <a:gd name="T20" fmla="*/ 32 w 142"/>
                      <a:gd name="T21" fmla="*/ 98 h 98"/>
                      <a:gd name="T22" fmla="*/ 44 w 142"/>
                      <a:gd name="T23" fmla="*/ 93 h 98"/>
                      <a:gd name="T24" fmla="*/ 56 w 142"/>
                      <a:gd name="T25" fmla="*/ 88 h 98"/>
                      <a:gd name="T26" fmla="*/ 68 w 142"/>
                      <a:gd name="T27" fmla="*/ 85 h 98"/>
                      <a:gd name="T28" fmla="*/ 81 w 142"/>
                      <a:gd name="T29" fmla="*/ 81 h 98"/>
                      <a:gd name="T30" fmla="*/ 97 w 142"/>
                      <a:gd name="T31" fmla="*/ 78 h 98"/>
                      <a:gd name="T32" fmla="*/ 110 w 142"/>
                      <a:gd name="T33" fmla="*/ 76 h 98"/>
                      <a:gd name="T34" fmla="*/ 127 w 142"/>
                      <a:gd name="T35" fmla="*/ 75 h 98"/>
                      <a:gd name="T36" fmla="*/ 142 w 142"/>
                      <a:gd name="T37" fmla="*/ 73 h 98"/>
                      <a:gd name="T38" fmla="*/ 142 w 142"/>
                      <a:gd name="T39" fmla="*/ 73 h 98"/>
                      <a:gd name="T40" fmla="*/ 142 w 142"/>
                      <a:gd name="T41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2" h="98">
                        <a:moveTo>
                          <a:pt x="142" y="0"/>
                        </a:moveTo>
                        <a:lnTo>
                          <a:pt x="141" y="0"/>
                        </a:lnTo>
                        <a:lnTo>
                          <a:pt x="120" y="2"/>
                        </a:lnTo>
                        <a:lnTo>
                          <a:pt x="102" y="3"/>
                        </a:lnTo>
                        <a:lnTo>
                          <a:pt x="83" y="7"/>
                        </a:lnTo>
                        <a:lnTo>
                          <a:pt x="64" y="10"/>
                        </a:lnTo>
                        <a:lnTo>
                          <a:pt x="47" y="15"/>
                        </a:lnTo>
                        <a:lnTo>
                          <a:pt x="30" y="20"/>
                        </a:lnTo>
                        <a:lnTo>
                          <a:pt x="15" y="27"/>
                        </a:lnTo>
                        <a:lnTo>
                          <a:pt x="0" y="34"/>
                        </a:lnTo>
                        <a:lnTo>
                          <a:pt x="32" y="98"/>
                        </a:lnTo>
                        <a:lnTo>
                          <a:pt x="44" y="93"/>
                        </a:lnTo>
                        <a:lnTo>
                          <a:pt x="56" y="88"/>
                        </a:lnTo>
                        <a:lnTo>
                          <a:pt x="68" y="85"/>
                        </a:lnTo>
                        <a:lnTo>
                          <a:pt x="81" y="81"/>
                        </a:lnTo>
                        <a:lnTo>
                          <a:pt x="97" y="78"/>
                        </a:lnTo>
                        <a:lnTo>
                          <a:pt x="110" y="76"/>
                        </a:lnTo>
                        <a:lnTo>
                          <a:pt x="127" y="75"/>
                        </a:lnTo>
                        <a:lnTo>
                          <a:pt x="142" y="73"/>
                        </a:lnTo>
                        <a:lnTo>
                          <a:pt x="142" y="73"/>
                        </a:lnTo>
                        <a:lnTo>
                          <a:pt x="14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3" name="Freeform 423">
                    <a:extLst>
                      <a:ext uri="{FF2B5EF4-FFF2-40B4-BE49-F238E27FC236}">
                        <a16:creationId xmlns:a16="http://schemas.microsoft.com/office/drawing/2014/main" id="{24DD1B7F-9429-45AD-92B5-7EC4BD36C1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54" y="1966"/>
                    <a:ext cx="73" cy="71"/>
                  </a:xfrm>
                  <a:custGeom>
                    <a:avLst/>
                    <a:gdLst>
                      <a:gd name="T0" fmla="*/ 73 w 73"/>
                      <a:gd name="T1" fmla="*/ 52 h 71"/>
                      <a:gd name="T2" fmla="*/ 73 w 73"/>
                      <a:gd name="T3" fmla="*/ 52 h 71"/>
                      <a:gd name="T4" fmla="*/ 71 w 73"/>
                      <a:gd name="T5" fmla="*/ 58 h 71"/>
                      <a:gd name="T6" fmla="*/ 70 w 73"/>
                      <a:gd name="T7" fmla="*/ 64 h 71"/>
                      <a:gd name="T8" fmla="*/ 68 w 73"/>
                      <a:gd name="T9" fmla="*/ 68 h 71"/>
                      <a:gd name="T10" fmla="*/ 65 w 73"/>
                      <a:gd name="T11" fmla="*/ 69 h 71"/>
                      <a:gd name="T12" fmla="*/ 65 w 73"/>
                      <a:gd name="T13" fmla="*/ 71 h 71"/>
                      <a:gd name="T14" fmla="*/ 65 w 73"/>
                      <a:gd name="T15" fmla="*/ 71 h 71"/>
                      <a:gd name="T16" fmla="*/ 65 w 73"/>
                      <a:gd name="T17" fmla="*/ 69 h 71"/>
                      <a:gd name="T18" fmla="*/ 66 w 73"/>
                      <a:gd name="T19" fmla="*/ 69 h 71"/>
                      <a:gd name="T20" fmla="*/ 48 w 73"/>
                      <a:gd name="T21" fmla="*/ 0 h 71"/>
                      <a:gd name="T22" fmla="*/ 39 w 73"/>
                      <a:gd name="T23" fmla="*/ 2 h 71"/>
                      <a:gd name="T24" fmla="*/ 32 w 73"/>
                      <a:gd name="T25" fmla="*/ 5 h 71"/>
                      <a:gd name="T26" fmla="*/ 26 w 73"/>
                      <a:gd name="T27" fmla="*/ 8 h 71"/>
                      <a:gd name="T28" fmla="*/ 19 w 73"/>
                      <a:gd name="T29" fmla="*/ 13 h 71"/>
                      <a:gd name="T30" fmla="*/ 12 w 73"/>
                      <a:gd name="T31" fmla="*/ 20 h 71"/>
                      <a:gd name="T32" fmla="*/ 5 w 73"/>
                      <a:gd name="T33" fmla="*/ 29 h 71"/>
                      <a:gd name="T34" fmla="*/ 2 w 73"/>
                      <a:gd name="T35" fmla="*/ 41 h 71"/>
                      <a:gd name="T36" fmla="*/ 0 w 73"/>
                      <a:gd name="T37" fmla="*/ 52 h 71"/>
                      <a:gd name="T38" fmla="*/ 0 w 73"/>
                      <a:gd name="T39" fmla="*/ 52 h 71"/>
                      <a:gd name="T40" fmla="*/ 73 w 73"/>
                      <a:gd name="T41" fmla="*/ 5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73" y="52"/>
                        </a:moveTo>
                        <a:lnTo>
                          <a:pt x="73" y="52"/>
                        </a:lnTo>
                        <a:lnTo>
                          <a:pt x="71" y="58"/>
                        </a:lnTo>
                        <a:lnTo>
                          <a:pt x="70" y="64"/>
                        </a:lnTo>
                        <a:lnTo>
                          <a:pt x="68" y="68"/>
                        </a:lnTo>
                        <a:lnTo>
                          <a:pt x="65" y="69"/>
                        </a:lnTo>
                        <a:lnTo>
                          <a:pt x="65" y="71"/>
                        </a:lnTo>
                        <a:lnTo>
                          <a:pt x="65" y="71"/>
                        </a:lnTo>
                        <a:lnTo>
                          <a:pt x="65" y="69"/>
                        </a:lnTo>
                        <a:lnTo>
                          <a:pt x="66" y="69"/>
                        </a:lnTo>
                        <a:lnTo>
                          <a:pt x="48" y="0"/>
                        </a:lnTo>
                        <a:lnTo>
                          <a:pt x="39" y="2"/>
                        </a:lnTo>
                        <a:lnTo>
                          <a:pt x="32" y="5"/>
                        </a:lnTo>
                        <a:lnTo>
                          <a:pt x="26" y="8"/>
                        </a:lnTo>
                        <a:lnTo>
                          <a:pt x="19" y="13"/>
                        </a:lnTo>
                        <a:lnTo>
                          <a:pt x="12" y="20"/>
                        </a:lnTo>
                        <a:lnTo>
                          <a:pt x="5" y="29"/>
                        </a:lnTo>
                        <a:lnTo>
                          <a:pt x="2" y="41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73" y="5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4" name="Freeform 424">
                    <a:extLst>
                      <a:ext uri="{FF2B5EF4-FFF2-40B4-BE49-F238E27FC236}">
                        <a16:creationId xmlns:a16="http://schemas.microsoft.com/office/drawing/2014/main" id="{83EF445A-B782-4374-BAAD-16BFB88F58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54" y="1993"/>
                    <a:ext cx="73" cy="73"/>
                  </a:xfrm>
                  <a:custGeom>
                    <a:avLst/>
                    <a:gdLst>
                      <a:gd name="T0" fmla="*/ 43 w 73"/>
                      <a:gd name="T1" fmla="*/ 3 h 73"/>
                      <a:gd name="T2" fmla="*/ 56 w 73"/>
                      <a:gd name="T3" fmla="*/ 0 h 73"/>
                      <a:gd name="T4" fmla="*/ 54 w 73"/>
                      <a:gd name="T5" fmla="*/ 0 h 73"/>
                      <a:gd name="T6" fmla="*/ 54 w 73"/>
                      <a:gd name="T7" fmla="*/ 0 h 73"/>
                      <a:gd name="T8" fmla="*/ 56 w 73"/>
                      <a:gd name="T9" fmla="*/ 0 h 73"/>
                      <a:gd name="T10" fmla="*/ 60 w 73"/>
                      <a:gd name="T11" fmla="*/ 2 h 73"/>
                      <a:gd name="T12" fmla="*/ 65 w 73"/>
                      <a:gd name="T13" fmla="*/ 5 h 73"/>
                      <a:gd name="T14" fmla="*/ 68 w 73"/>
                      <a:gd name="T15" fmla="*/ 12 h 73"/>
                      <a:gd name="T16" fmla="*/ 71 w 73"/>
                      <a:gd name="T17" fmla="*/ 19 h 73"/>
                      <a:gd name="T18" fmla="*/ 73 w 73"/>
                      <a:gd name="T19" fmla="*/ 25 h 73"/>
                      <a:gd name="T20" fmla="*/ 0 w 73"/>
                      <a:gd name="T21" fmla="*/ 25 h 73"/>
                      <a:gd name="T22" fmla="*/ 2 w 73"/>
                      <a:gd name="T23" fmla="*/ 37 h 73"/>
                      <a:gd name="T24" fmla="*/ 7 w 73"/>
                      <a:gd name="T25" fmla="*/ 49 h 73"/>
                      <a:gd name="T26" fmla="*/ 15 w 73"/>
                      <a:gd name="T27" fmla="*/ 59 h 73"/>
                      <a:gd name="T28" fmla="*/ 24 w 73"/>
                      <a:gd name="T29" fmla="*/ 66 h 73"/>
                      <a:gd name="T30" fmla="*/ 32 w 73"/>
                      <a:gd name="T31" fmla="*/ 69 h 73"/>
                      <a:gd name="T32" fmla="*/ 41 w 73"/>
                      <a:gd name="T33" fmla="*/ 71 h 73"/>
                      <a:gd name="T34" fmla="*/ 49 w 73"/>
                      <a:gd name="T35" fmla="*/ 73 h 73"/>
                      <a:gd name="T36" fmla="*/ 56 w 73"/>
                      <a:gd name="T37" fmla="*/ 73 h 73"/>
                      <a:gd name="T38" fmla="*/ 71 w 73"/>
                      <a:gd name="T39" fmla="*/ 69 h 73"/>
                      <a:gd name="T40" fmla="*/ 43 w 73"/>
                      <a:gd name="T41" fmla="*/ 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43" y="3"/>
                        </a:moveTo>
                        <a:lnTo>
                          <a:pt x="56" y="0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56" y="0"/>
                        </a:lnTo>
                        <a:lnTo>
                          <a:pt x="60" y="2"/>
                        </a:lnTo>
                        <a:lnTo>
                          <a:pt x="65" y="5"/>
                        </a:lnTo>
                        <a:lnTo>
                          <a:pt x="68" y="12"/>
                        </a:lnTo>
                        <a:lnTo>
                          <a:pt x="71" y="19"/>
                        </a:lnTo>
                        <a:lnTo>
                          <a:pt x="73" y="25"/>
                        </a:lnTo>
                        <a:lnTo>
                          <a:pt x="0" y="25"/>
                        </a:lnTo>
                        <a:lnTo>
                          <a:pt x="2" y="37"/>
                        </a:lnTo>
                        <a:lnTo>
                          <a:pt x="7" y="49"/>
                        </a:lnTo>
                        <a:lnTo>
                          <a:pt x="15" y="59"/>
                        </a:lnTo>
                        <a:lnTo>
                          <a:pt x="24" y="66"/>
                        </a:lnTo>
                        <a:lnTo>
                          <a:pt x="32" y="69"/>
                        </a:lnTo>
                        <a:lnTo>
                          <a:pt x="41" y="71"/>
                        </a:lnTo>
                        <a:lnTo>
                          <a:pt x="49" y="73"/>
                        </a:lnTo>
                        <a:lnTo>
                          <a:pt x="56" y="73"/>
                        </a:lnTo>
                        <a:lnTo>
                          <a:pt x="71" y="69"/>
                        </a:lnTo>
                        <a:lnTo>
                          <a:pt x="43" y="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5" name="Freeform 425">
                    <a:extLst>
                      <a:ext uri="{FF2B5EF4-FFF2-40B4-BE49-F238E27FC236}">
                        <a16:creationId xmlns:a16="http://schemas.microsoft.com/office/drawing/2014/main" id="{7DE178CD-950B-4A0B-939B-F239526C93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7" y="1988"/>
                    <a:ext cx="35" cy="74"/>
                  </a:xfrm>
                  <a:custGeom>
                    <a:avLst/>
                    <a:gdLst>
                      <a:gd name="T0" fmla="*/ 35 w 35"/>
                      <a:gd name="T1" fmla="*/ 0 h 74"/>
                      <a:gd name="T2" fmla="*/ 35 w 35"/>
                      <a:gd name="T3" fmla="*/ 0 h 74"/>
                      <a:gd name="T4" fmla="*/ 30 w 35"/>
                      <a:gd name="T5" fmla="*/ 0 h 74"/>
                      <a:gd name="T6" fmla="*/ 25 w 35"/>
                      <a:gd name="T7" fmla="*/ 0 h 74"/>
                      <a:gd name="T8" fmla="*/ 20 w 35"/>
                      <a:gd name="T9" fmla="*/ 2 h 74"/>
                      <a:gd name="T10" fmla="*/ 17 w 35"/>
                      <a:gd name="T11" fmla="*/ 2 h 74"/>
                      <a:gd name="T12" fmla="*/ 11 w 35"/>
                      <a:gd name="T13" fmla="*/ 3 h 74"/>
                      <a:gd name="T14" fmla="*/ 8 w 35"/>
                      <a:gd name="T15" fmla="*/ 5 h 74"/>
                      <a:gd name="T16" fmla="*/ 3 w 35"/>
                      <a:gd name="T17" fmla="*/ 7 h 74"/>
                      <a:gd name="T18" fmla="*/ 0 w 35"/>
                      <a:gd name="T19" fmla="*/ 8 h 74"/>
                      <a:gd name="T20" fmla="*/ 28 w 35"/>
                      <a:gd name="T21" fmla="*/ 74 h 74"/>
                      <a:gd name="T22" fmla="*/ 30 w 35"/>
                      <a:gd name="T23" fmla="*/ 74 h 74"/>
                      <a:gd name="T24" fmla="*/ 32 w 35"/>
                      <a:gd name="T25" fmla="*/ 73 h 74"/>
                      <a:gd name="T26" fmla="*/ 33 w 35"/>
                      <a:gd name="T27" fmla="*/ 73 h 74"/>
                      <a:gd name="T28" fmla="*/ 35 w 35"/>
                      <a:gd name="T29" fmla="*/ 73 h 74"/>
                      <a:gd name="T30" fmla="*/ 35 w 35"/>
                      <a:gd name="T31" fmla="*/ 73 h 74"/>
                      <a:gd name="T32" fmla="*/ 35 w 35"/>
                      <a:gd name="T33" fmla="*/ 73 h 74"/>
                      <a:gd name="T34" fmla="*/ 35 w 35"/>
                      <a:gd name="T35" fmla="*/ 73 h 74"/>
                      <a:gd name="T36" fmla="*/ 35 w 35"/>
                      <a:gd name="T37" fmla="*/ 73 h 74"/>
                      <a:gd name="T38" fmla="*/ 35 w 35"/>
                      <a:gd name="T39" fmla="*/ 73 h 74"/>
                      <a:gd name="T40" fmla="*/ 35 w 35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74">
                        <a:moveTo>
                          <a:pt x="35" y="0"/>
                        </a:move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1" y="3"/>
                        </a:lnTo>
                        <a:lnTo>
                          <a:pt x="8" y="5"/>
                        </a:lnTo>
                        <a:lnTo>
                          <a:pt x="3" y="7"/>
                        </a:lnTo>
                        <a:lnTo>
                          <a:pt x="0" y="8"/>
                        </a:lnTo>
                        <a:lnTo>
                          <a:pt x="28" y="74"/>
                        </a:lnTo>
                        <a:lnTo>
                          <a:pt x="30" y="74"/>
                        </a:lnTo>
                        <a:lnTo>
                          <a:pt x="32" y="73"/>
                        </a:lnTo>
                        <a:lnTo>
                          <a:pt x="33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6" name="Freeform 426">
                    <a:extLst>
                      <a:ext uri="{FF2B5EF4-FFF2-40B4-BE49-F238E27FC236}">
                        <a16:creationId xmlns:a16="http://schemas.microsoft.com/office/drawing/2014/main" id="{AFF1F4EB-FF46-4375-9321-1E3B6651BE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1988"/>
                    <a:ext cx="37" cy="76"/>
                  </a:xfrm>
                  <a:custGeom>
                    <a:avLst/>
                    <a:gdLst>
                      <a:gd name="T0" fmla="*/ 37 w 37"/>
                      <a:gd name="T1" fmla="*/ 8 h 76"/>
                      <a:gd name="T2" fmla="*/ 37 w 37"/>
                      <a:gd name="T3" fmla="*/ 8 h 76"/>
                      <a:gd name="T4" fmla="*/ 32 w 37"/>
                      <a:gd name="T5" fmla="*/ 7 h 76"/>
                      <a:gd name="T6" fmla="*/ 29 w 37"/>
                      <a:gd name="T7" fmla="*/ 5 h 76"/>
                      <a:gd name="T8" fmla="*/ 23 w 37"/>
                      <a:gd name="T9" fmla="*/ 3 h 76"/>
                      <a:gd name="T10" fmla="*/ 20 w 37"/>
                      <a:gd name="T11" fmla="*/ 2 h 76"/>
                      <a:gd name="T12" fmla="*/ 17 w 37"/>
                      <a:gd name="T13" fmla="*/ 2 h 76"/>
                      <a:gd name="T14" fmla="*/ 12 w 37"/>
                      <a:gd name="T15" fmla="*/ 0 h 76"/>
                      <a:gd name="T16" fmla="*/ 8 w 37"/>
                      <a:gd name="T17" fmla="*/ 0 h 76"/>
                      <a:gd name="T18" fmla="*/ 3 w 37"/>
                      <a:gd name="T19" fmla="*/ 0 h 76"/>
                      <a:gd name="T20" fmla="*/ 3 w 37"/>
                      <a:gd name="T21" fmla="*/ 73 h 76"/>
                      <a:gd name="T22" fmla="*/ 1 w 37"/>
                      <a:gd name="T23" fmla="*/ 73 h 76"/>
                      <a:gd name="T24" fmla="*/ 0 w 37"/>
                      <a:gd name="T25" fmla="*/ 73 h 76"/>
                      <a:gd name="T26" fmla="*/ 1 w 37"/>
                      <a:gd name="T27" fmla="*/ 73 h 76"/>
                      <a:gd name="T28" fmla="*/ 1 w 37"/>
                      <a:gd name="T29" fmla="*/ 73 h 76"/>
                      <a:gd name="T30" fmla="*/ 3 w 37"/>
                      <a:gd name="T31" fmla="*/ 73 h 76"/>
                      <a:gd name="T32" fmla="*/ 7 w 37"/>
                      <a:gd name="T33" fmla="*/ 74 h 76"/>
                      <a:gd name="T34" fmla="*/ 8 w 37"/>
                      <a:gd name="T35" fmla="*/ 74 h 76"/>
                      <a:gd name="T36" fmla="*/ 12 w 37"/>
                      <a:gd name="T37" fmla="*/ 76 h 76"/>
                      <a:gd name="T38" fmla="*/ 12 w 37"/>
                      <a:gd name="T39" fmla="*/ 76 h 76"/>
                      <a:gd name="T40" fmla="*/ 37 w 37"/>
                      <a:gd name="T41" fmla="*/ 8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6">
                        <a:moveTo>
                          <a:pt x="37" y="8"/>
                        </a:moveTo>
                        <a:lnTo>
                          <a:pt x="37" y="8"/>
                        </a:lnTo>
                        <a:lnTo>
                          <a:pt x="32" y="7"/>
                        </a:lnTo>
                        <a:lnTo>
                          <a:pt x="29" y="5"/>
                        </a:lnTo>
                        <a:lnTo>
                          <a:pt x="23" y="3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3" y="0"/>
                        </a:lnTo>
                        <a:lnTo>
                          <a:pt x="3" y="73"/>
                        </a:lnTo>
                        <a:lnTo>
                          <a:pt x="1" y="73"/>
                        </a:lnTo>
                        <a:lnTo>
                          <a:pt x="0" y="73"/>
                        </a:lnTo>
                        <a:lnTo>
                          <a:pt x="1" y="73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7" y="74"/>
                        </a:lnTo>
                        <a:lnTo>
                          <a:pt x="8" y="74"/>
                        </a:lnTo>
                        <a:lnTo>
                          <a:pt x="12" y="76"/>
                        </a:lnTo>
                        <a:lnTo>
                          <a:pt x="12" y="76"/>
                        </a:lnTo>
                        <a:lnTo>
                          <a:pt x="37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7" name="Freeform 427">
                    <a:extLst>
                      <a:ext uri="{FF2B5EF4-FFF2-40B4-BE49-F238E27FC236}">
                        <a16:creationId xmlns:a16="http://schemas.microsoft.com/office/drawing/2014/main" id="{A7F92FB9-56EB-42C8-BE62-4F3D4727EC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1" y="1996"/>
                    <a:ext cx="83" cy="92"/>
                  </a:xfrm>
                  <a:custGeom>
                    <a:avLst/>
                    <a:gdLst>
                      <a:gd name="T0" fmla="*/ 83 w 83"/>
                      <a:gd name="T1" fmla="*/ 28 h 92"/>
                      <a:gd name="T2" fmla="*/ 83 w 83"/>
                      <a:gd name="T3" fmla="*/ 28 h 92"/>
                      <a:gd name="T4" fmla="*/ 74 w 83"/>
                      <a:gd name="T5" fmla="*/ 22 h 92"/>
                      <a:gd name="T6" fmla="*/ 66 w 83"/>
                      <a:gd name="T7" fmla="*/ 19 h 92"/>
                      <a:gd name="T8" fmla="*/ 59 w 83"/>
                      <a:gd name="T9" fmla="*/ 16 h 92"/>
                      <a:gd name="T10" fmla="*/ 52 w 83"/>
                      <a:gd name="T11" fmla="*/ 12 h 92"/>
                      <a:gd name="T12" fmla="*/ 45 w 83"/>
                      <a:gd name="T13" fmla="*/ 9 h 92"/>
                      <a:gd name="T14" fmla="*/ 39 w 83"/>
                      <a:gd name="T15" fmla="*/ 5 h 92"/>
                      <a:gd name="T16" fmla="*/ 32 w 83"/>
                      <a:gd name="T17" fmla="*/ 2 h 92"/>
                      <a:gd name="T18" fmla="*/ 25 w 83"/>
                      <a:gd name="T19" fmla="*/ 0 h 92"/>
                      <a:gd name="T20" fmla="*/ 0 w 83"/>
                      <a:gd name="T21" fmla="*/ 68 h 92"/>
                      <a:gd name="T22" fmla="*/ 3 w 83"/>
                      <a:gd name="T23" fmla="*/ 70 h 92"/>
                      <a:gd name="T24" fmla="*/ 8 w 83"/>
                      <a:gd name="T25" fmla="*/ 72 h 92"/>
                      <a:gd name="T26" fmla="*/ 15 w 83"/>
                      <a:gd name="T27" fmla="*/ 75 h 92"/>
                      <a:gd name="T28" fmla="*/ 20 w 83"/>
                      <a:gd name="T29" fmla="*/ 77 h 92"/>
                      <a:gd name="T30" fmla="*/ 27 w 83"/>
                      <a:gd name="T31" fmla="*/ 80 h 92"/>
                      <a:gd name="T32" fmla="*/ 33 w 83"/>
                      <a:gd name="T33" fmla="*/ 83 h 92"/>
                      <a:gd name="T34" fmla="*/ 40 w 83"/>
                      <a:gd name="T35" fmla="*/ 87 h 92"/>
                      <a:gd name="T36" fmla="*/ 49 w 83"/>
                      <a:gd name="T37" fmla="*/ 92 h 92"/>
                      <a:gd name="T38" fmla="*/ 47 w 83"/>
                      <a:gd name="T39" fmla="*/ 92 h 92"/>
                      <a:gd name="T40" fmla="*/ 83 w 83"/>
                      <a:gd name="T41" fmla="*/ 28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2">
                        <a:moveTo>
                          <a:pt x="83" y="28"/>
                        </a:moveTo>
                        <a:lnTo>
                          <a:pt x="83" y="28"/>
                        </a:lnTo>
                        <a:lnTo>
                          <a:pt x="74" y="22"/>
                        </a:lnTo>
                        <a:lnTo>
                          <a:pt x="66" y="19"/>
                        </a:lnTo>
                        <a:lnTo>
                          <a:pt x="59" y="16"/>
                        </a:lnTo>
                        <a:lnTo>
                          <a:pt x="52" y="12"/>
                        </a:lnTo>
                        <a:lnTo>
                          <a:pt x="45" y="9"/>
                        </a:lnTo>
                        <a:lnTo>
                          <a:pt x="39" y="5"/>
                        </a:lnTo>
                        <a:lnTo>
                          <a:pt x="32" y="2"/>
                        </a:lnTo>
                        <a:lnTo>
                          <a:pt x="25" y="0"/>
                        </a:lnTo>
                        <a:lnTo>
                          <a:pt x="0" y="68"/>
                        </a:lnTo>
                        <a:lnTo>
                          <a:pt x="3" y="70"/>
                        </a:lnTo>
                        <a:lnTo>
                          <a:pt x="8" y="72"/>
                        </a:lnTo>
                        <a:lnTo>
                          <a:pt x="15" y="75"/>
                        </a:lnTo>
                        <a:lnTo>
                          <a:pt x="20" y="77"/>
                        </a:lnTo>
                        <a:lnTo>
                          <a:pt x="27" y="80"/>
                        </a:lnTo>
                        <a:lnTo>
                          <a:pt x="33" y="83"/>
                        </a:lnTo>
                        <a:lnTo>
                          <a:pt x="40" y="87"/>
                        </a:lnTo>
                        <a:lnTo>
                          <a:pt x="49" y="92"/>
                        </a:lnTo>
                        <a:lnTo>
                          <a:pt x="47" y="92"/>
                        </a:lnTo>
                        <a:lnTo>
                          <a:pt x="83" y="2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8" name="Freeform 428">
                    <a:extLst>
                      <a:ext uri="{FF2B5EF4-FFF2-40B4-BE49-F238E27FC236}">
                        <a16:creationId xmlns:a16="http://schemas.microsoft.com/office/drawing/2014/main" id="{617D202D-A669-4ED6-BE04-36B488A7FD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88" y="2024"/>
                    <a:ext cx="68" cy="86"/>
                  </a:xfrm>
                  <a:custGeom>
                    <a:avLst/>
                    <a:gdLst>
                      <a:gd name="T0" fmla="*/ 64 w 68"/>
                      <a:gd name="T1" fmla="*/ 15 h 86"/>
                      <a:gd name="T2" fmla="*/ 68 w 68"/>
                      <a:gd name="T3" fmla="*/ 16 h 86"/>
                      <a:gd name="T4" fmla="*/ 68 w 68"/>
                      <a:gd name="T5" fmla="*/ 16 h 86"/>
                      <a:gd name="T6" fmla="*/ 66 w 68"/>
                      <a:gd name="T7" fmla="*/ 15 h 86"/>
                      <a:gd name="T8" fmla="*/ 63 w 68"/>
                      <a:gd name="T9" fmla="*/ 13 h 86"/>
                      <a:gd name="T10" fmla="*/ 59 w 68"/>
                      <a:gd name="T11" fmla="*/ 11 h 86"/>
                      <a:gd name="T12" fmla="*/ 54 w 68"/>
                      <a:gd name="T13" fmla="*/ 10 h 86"/>
                      <a:gd name="T14" fmla="*/ 49 w 68"/>
                      <a:gd name="T15" fmla="*/ 6 h 86"/>
                      <a:gd name="T16" fmla="*/ 42 w 68"/>
                      <a:gd name="T17" fmla="*/ 3 h 86"/>
                      <a:gd name="T18" fmla="*/ 36 w 68"/>
                      <a:gd name="T19" fmla="*/ 0 h 86"/>
                      <a:gd name="T20" fmla="*/ 0 w 68"/>
                      <a:gd name="T21" fmla="*/ 64 h 86"/>
                      <a:gd name="T22" fmla="*/ 9 w 68"/>
                      <a:gd name="T23" fmla="*/ 67 h 86"/>
                      <a:gd name="T24" fmla="*/ 15 w 68"/>
                      <a:gd name="T25" fmla="*/ 71 h 86"/>
                      <a:gd name="T26" fmla="*/ 20 w 68"/>
                      <a:gd name="T27" fmla="*/ 74 h 86"/>
                      <a:gd name="T28" fmla="*/ 27 w 68"/>
                      <a:gd name="T29" fmla="*/ 77 h 86"/>
                      <a:gd name="T30" fmla="*/ 32 w 68"/>
                      <a:gd name="T31" fmla="*/ 79 h 86"/>
                      <a:gd name="T32" fmla="*/ 37 w 68"/>
                      <a:gd name="T33" fmla="*/ 81 h 86"/>
                      <a:gd name="T34" fmla="*/ 42 w 68"/>
                      <a:gd name="T35" fmla="*/ 84 h 86"/>
                      <a:gd name="T36" fmla="*/ 47 w 68"/>
                      <a:gd name="T37" fmla="*/ 86 h 86"/>
                      <a:gd name="T38" fmla="*/ 49 w 68"/>
                      <a:gd name="T39" fmla="*/ 86 h 86"/>
                      <a:gd name="T40" fmla="*/ 64 w 68"/>
                      <a:gd name="T41" fmla="*/ 1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86">
                        <a:moveTo>
                          <a:pt x="64" y="15"/>
                        </a:moveTo>
                        <a:lnTo>
                          <a:pt x="68" y="16"/>
                        </a:lnTo>
                        <a:lnTo>
                          <a:pt x="68" y="16"/>
                        </a:lnTo>
                        <a:lnTo>
                          <a:pt x="66" y="15"/>
                        </a:lnTo>
                        <a:lnTo>
                          <a:pt x="63" y="13"/>
                        </a:lnTo>
                        <a:lnTo>
                          <a:pt x="59" y="11"/>
                        </a:lnTo>
                        <a:lnTo>
                          <a:pt x="54" y="10"/>
                        </a:lnTo>
                        <a:lnTo>
                          <a:pt x="49" y="6"/>
                        </a:lnTo>
                        <a:lnTo>
                          <a:pt x="42" y="3"/>
                        </a:lnTo>
                        <a:lnTo>
                          <a:pt x="36" y="0"/>
                        </a:lnTo>
                        <a:lnTo>
                          <a:pt x="0" y="64"/>
                        </a:lnTo>
                        <a:lnTo>
                          <a:pt x="9" y="67"/>
                        </a:lnTo>
                        <a:lnTo>
                          <a:pt x="15" y="71"/>
                        </a:lnTo>
                        <a:lnTo>
                          <a:pt x="20" y="74"/>
                        </a:lnTo>
                        <a:lnTo>
                          <a:pt x="27" y="77"/>
                        </a:lnTo>
                        <a:lnTo>
                          <a:pt x="32" y="79"/>
                        </a:lnTo>
                        <a:lnTo>
                          <a:pt x="37" y="81"/>
                        </a:lnTo>
                        <a:lnTo>
                          <a:pt x="42" y="84"/>
                        </a:lnTo>
                        <a:lnTo>
                          <a:pt x="47" y="86"/>
                        </a:lnTo>
                        <a:lnTo>
                          <a:pt x="49" y="86"/>
                        </a:lnTo>
                        <a:lnTo>
                          <a:pt x="64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49" name="Freeform 429">
                    <a:extLst>
                      <a:ext uri="{FF2B5EF4-FFF2-40B4-BE49-F238E27FC236}">
                        <a16:creationId xmlns:a16="http://schemas.microsoft.com/office/drawing/2014/main" id="{F6D47F50-540F-4E83-895A-A8BB45E07D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7" y="2039"/>
                    <a:ext cx="31" cy="76"/>
                  </a:xfrm>
                  <a:custGeom>
                    <a:avLst/>
                    <a:gdLst>
                      <a:gd name="T0" fmla="*/ 31 w 31"/>
                      <a:gd name="T1" fmla="*/ 3 h 76"/>
                      <a:gd name="T2" fmla="*/ 31 w 31"/>
                      <a:gd name="T3" fmla="*/ 3 h 76"/>
                      <a:gd name="T4" fmla="*/ 31 w 31"/>
                      <a:gd name="T5" fmla="*/ 3 h 76"/>
                      <a:gd name="T6" fmla="*/ 29 w 31"/>
                      <a:gd name="T7" fmla="*/ 3 h 76"/>
                      <a:gd name="T8" fmla="*/ 29 w 31"/>
                      <a:gd name="T9" fmla="*/ 3 h 76"/>
                      <a:gd name="T10" fmla="*/ 27 w 31"/>
                      <a:gd name="T11" fmla="*/ 3 h 76"/>
                      <a:gd name="T12" fmla="*/ 26 w 31"/>
                      <a:gd name="T13" fmla="*/ 1 h 76"/>
                      <a:gd name="T14" fmla="*/ 22 w 31"/>
                      <a:gd name="T15" fmla="*/ 1 h 76"/>
                      <a:gd name="T16" fmla="*/ 19 w 31"/>
                      <a:gd name="T17" fmla="*/ 1 h 76"/>
                      <a:gd name="T18" fmla="*/ 15 w 31"/>
                      <a:gd name="T19" fmla="*/ 0 h 76"/>
                      <a:gd name="T20" fmla="*/ 0 w 31"/>
                      <a:gd name="T21" fmla="*/ 71 h 76"/>
                      <a:gd name="T22" fmla="*/ 4 w 31"/>
                      <a:gd name="T23" fmla="*/ 71 h 76"/>
                      <a:gd name="T24" fmla="*/ 7 w 31"/>
                      <a:gd name="T25" fmla="*/ 73 h 76"/>
                      <a:gd name="T26" fmla="*/ 10 w 31"/>
                      <a:gd name="T27" fmla="*/ 73 h 76"/>
                      <a:gd name="T28" fmla="*/ 14 w 31"/>
                      <a:gd name="T29" fmla="*/ 74 h 76"/>
                      <a:gd name="T30" fmla="*/ 17 w 31"/>
                      <a:gd name="T31" fmla="*/ 74 h 76"/>
                      <a:gd name="T32" fmla="*/ 20 w 31"/>
                      <a:gd name="T33" fmla="*/ 76 h 76"/>
                      <a:gd name="T34" fmla="*/ 26 w 31"/>
                      <a:gd name="T35" fmla="*/ 76 h 76"/>
                      <a:gd name="T36" fmla="*/ 31 w 31"/>
                      <a:gd name="T37" fmla="*/ 76 h 76"/>
                      <a:gd name="T38" fmla="*/ 31 w 31"/>
                      <a:gd name="T39" fmla="*/ 76 h 76"/>
                      <a:gd name="T40" fmla="*/ 31 w 31"/>
                      <a:gd name="T41" fmla="*/ 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76">
                        <a:moveTo>
                          <a:pt x="31" y="3"/>
                        </a:moveTo>
                        <a:lnTo>
                          <a:pt x="31" y="3"/>
                        </a:lnTo>
                        <a:lnTo>
                          <a:pt x="31" y="3"/>
                        </a:lnTo>
                        <a:lnTo>
                          <a:pt x="29" y="3"/>
                        </a:lnTo>
                        <a:lnTo>
                          <a:pt x="29" y="3"/>
                        </a:lnTo>
                        <a:lnTo>
                          <a:pt x="27" y="3"/>
                        </a:lnTo>
                        <a:lnTo>
                          <a:pt x="26" y="1"/>
                        </a:lnTo>
                        <a:lnTo>
                          <a:pt x="22" y="1"/>
                        </a:lnTo>
                        <a:lnTo>
                          <a:pt x="19" y="1"/>
                        </a:lnTo>
                        <a:lnTo>
                          <a:pt x="15" y="0"/>
                        </a:lnTo>
                        <a:lnTo>
                          <a:pt x="0" y="71"/>
                        </a:lnTo>
                        <a:lnTo>
                          <a:pt x="4" y="71"/>
                        </a:lnTo>
                        <a:lnTo>
                          <a:pt x="7" y="73"/>
                        </a:lnTo>
                        <a:lnTo>
                          <a:pt x="10" y="73"/>
                        </a:lnTo>
                        <a:lnTo>
                          <a:pt x="14" y="74"/>
                        </a:lnTo>
                        <a:lnTo>
                          <a:pt x="17" y="74"/>
                        </a:lnTo>
                        <a:lnTo>
                          <a:pt x="20" y="76"/>
                        </a:lnTo>
                        <a:lnTo>
                          <a:pt x="26" y="76"/>
                        </a:lnTo>
                        <a:lnTo>
                          <a:pt x="31" y="76"/>
                        </a:lnTo>
                        <a:lnTo>
                          <a:pt x="31" y="76"/>
                        </a:lnTo>
                        <a:lnTo>
                          <a:pt x="31" y="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0" name="Freeform 430">
                    <a:extLst>
                      <a:ext uri="{FF2B5EF4-FFF2-40B4-BE49-F238E27FC236}">
                        <a16:creationId xmlns:a16="http://schemas.microsoft.com/office/drawing/2014/main" id="{1593D5C8-7376-49C3-BD8E-64001B13FD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8" y="2035"/>
                    <a:ext cx="79" cy="80"/>
                  </a:xfrm>
                  <a:custGeom>
                    <a:avLst/>
                    <a:gdLst>
                      <a:gd name="T0" fmla="*/ 17 w 79"/>
                      <a:gd name="T1" fmla="*/ 4 h 80"/>
                      <a:gd name="T2" fmla="*/ 18 w 79"/>
                      <a:gd name="T3" fmla="*/ 0 h 80"/>
                      <a:gd name="T4" fmla="*/ 18 w 79"/>
                      <a:gd name="T5" fmla="*/ 2 h 80"/>
                      <a:gd name="T6" fmla="*/ 17 w 79"/>
                      <a:gd name="T7" fmla="*/ 2 h 80"/>
                      <a:gd name="T8" fmla="*/ 15 w 79"/>
                      <a:gd name="T9" fmla="*/ 4 h 80"/>
                      <a:gd name="T10" fmla="*/ 13 w 79"/>
                      <a:gd name="T11" fmla="*/ 5 h 80"/>
                      <a:gd name="T12" fmla="*/ 10 w 79"/>
                      <a:gd name="T13" fmla="*/ 5 h 80"/>
                      <a:gd name="T14" fmla="*/ 8 w 79"/>
                      <a:gd name="T15" fmla="*/ 5 h 80"/>
                      <a:gd name="T16" fmla="*/ 5 w 79"/>
                      <a:gd name="T17" fmla="*/ 7 h 80"/>
                      <a:gd name="T18" fmla="*/ 0 w 79"/>
                      <a:gd name="T19" fmla="*/ 7 h 80"/>
                      <a:gd name="T20" fmla="*/ 0 w 79"/>
                      <a:gd name="T21" fmla="*/ 80 h 80"/>
                      <a:gd name="T22" fmla="*/ 10 w 79"/>
                      <a:gd name="T23" fmla="*/ 80 h 80"/>
                      <a:gd name="T24" fmla="*/ 22 w 79"/>
                      <a:gd name="T25" fmla="*/ 78 h 80"/>
                      <a:gd name="T26" fmla="*/ 32 w 79"/>
                      <a:gd name="T27" fmla="*/ 75 h 80"/>
                      <a:gd name="T28" fmla="*/ 42 w 79"/>
                      <a:gd name="T29" fmla="*/ 72 h 80"/>
                      <a:gd name="T30" fmla="*/ 52 w 79"/>
                      <a:gd name="T31" fmla="*/ 66 h 80"/>
                      <a:gd name="T32" fmla="*/ 61 w 79"/>
                      <a:gd name="T33" fmla="*/ 60 h 80"/>
                      <a:gd name="T34" fmla="*/ 69 w 79"/>
                      <a:gd name="T35" fmla="*/ 53 h 80"/>
                      <a:gd name="T36" fmla="*/ 78 w 79"/>
                      <a:gd name="T37" fmla="*/ 43 h 80"/>
                      <a:gd name="T38" fmla="*/ 79 w 79"/>
                      <a:gd name="T39" fmla="*/ 41 h 80"/>
                      <a:gd name="T40" fmla="*/ 17 w 79"/>
                      <a:gd name="T41" fmla="*/ 4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80">
                        <a:moveTo>
                          <a:pt x="17" y="4"/>
                        </a:move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5" y="4"/>
                        </a:lnTo>
                        <a:lnTo>
                          <a:pt x="13" y="5"/>
                        </a:lnTo>
                        <a:lnTo>
                          <a:pt x="10" y="5"/>
                        </a:lnTo>
                        <a:lnTo>
                          <a:pt x="8" y="5"/>
                        </a:lnTo>
                        <a:lnTo>
                          <a:pt x="5" y="7"/>
                        </a:lnTo>
                        <a:lnTo>
                          <a:pt x="0" y="7"/>
                        </a:lnTo>
                        <a:lnTo>
                          <a:pt x="0" y="80"/>
                        </a:lnTo>
                        <a:lnTo>
                          <a:pt x="10" y="80"/>
                        </a:lnTo>
                        <a:lnTo>
                          <a:pt x="22" y="78"/>
                        </a:lnTo>
                        <a:lnTo>
                          <a:pt x="32" y="75"/>
                        </a:lnTo>
                        <a:lnTo>
                          <a:pt x="42" y="72"/>
                        </a:lnTo>
                        <a:lnTo>
                          <a:pt x="52" y="66"/>
                        </a:lnTo>
                        <a:lnTo>
                          <a:pt x="61" y="60"/>
                        </a:lnTo>
                        <a:lnTo>
                          <a:pt x="69" y="53"/>
                        </a:lnTo>
                        <a:lnTo>
                          <a:pt x="78" y="43"/>
                        </a:lnTo>
                        <a:lnTo>
                          <a:pt x="79" y="41"/>
                        </a:lnTo>
                        <a:lnTo>
                          <a:pt x="17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1" name="Freeform 431">
                    <a:extLst>
                      <a:ext uri="{FF2B5EF4-FFF2-40B4-BE49-F238E27FC236}">
                        <a16:creationId xmlns:a16="http://schemas.microsoft.com/office/drawing/2014/main" id="{C16B55B6-3024-4615-854A-3A5379C5C2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039"/>
                    <a:ext cx="73" cy="37"/>
                  </a:xfrm>
                  <a:custGeom>
                    <a:avLst/>
                    <a:gdLst>
                      <a:gd name="T0" fmla="*/ 0 w 73"/>
                      <a:gd name="T1" fmla="*/ 7 h 37"/>
                      <a:gd name="T2" fmla="*/ 0 w 73"/>
                      <a:gd name="T3" fmla="*/ 7 h 37"/>
                      <a:gd name="T4" fmla="*/ 0 w 73"/>
                      <a:gd name="T5" fmla="*/ 5 h 37"/>
                      <a:gd name="T6" fmla="*/ 0 w 73"/>
                      <a:gd name="T7" fmla="*/ 3 h 37"/>
                      <a:gd name="T8" fmla="*/ 0 w 73"/>
                      <a:gd name="T9" fmla="*/ 1 h 37"/>
                      <a:gd name="T10" fmla="*/ 2 w 73"/>
                      <a:gd name="T11" fmla="*/ 1 h 37"/>
                      <a:gd name="T12" fmla="*/ 2 w 73"/>
                      <a:gd name="T13" fmla="*/ 0 h 37"/>
                      <a:gd name="T14" fmla="*/ 2 w 73"/>
                      <a:gd name="T15" fmla="*/ 0 h 37"/>
                      <a:gd name="T16" fmla="*/ 2 w 73"/>
                      <a:gd name="T17" fmla="*/ 0 h 37"/>
                      <a:gd name="T18" fmla="*/ 2 w 73"/>
                      <a:gd name="T19" fmla="*/ 0 h 37"/>
                      <a:gd name="T20" fmla="*/ 64 w 73"/>
                      <a:gd name="T21" fmla="*/ 37 h 37"/>
                      <a:gd name="T22" fmla="*/ 66 w 73"/>
                      <a:gd name="T23" fmla="*/ 34 h 37"/>
                      <a:gd name="T24" fmla="*/ 68 w 73"/>
                      <a:gd name="T25" fmla="*/ 30 h 37"/>
                      <a:gd name="T26" fmla="*/ 69 w 73"/>
                      <a:gd name="T27" fmla="*/ 27 h 37"/>
                      <a:gd name="T28" fmla="*/ 69 w 73"/>
                      <a:gd name="T29" fmla="*/ 23 h 37"/>
                      <a:gd name="T30" fmla="*/ 71 w 73"/>
                      <a:gd name="T31" fmla="*/ 18 h 37"/>
                      <a:gd name="T32" fmla="*/ 73 w 73"/>
                      <a:gd name="T33" fmla="*/ 15 h 37"/>
                      <a:gd name="T34" fmla="*/ 73 w 73"/>
                      <a:gd name="T35" fmla="*/ 10 h 37"/>
                      <a:gd name="T36" fmla="*/ 73 w 73"/>
                      <a:gd name="T37" fmla="*/ 7 h 37"/>
                      <a:gd name="T38" fmla="*/ 73 w 73"/>
                      <a:gd name="T39" fmla="*/ 7 h 37"/>
                      <a:gd name="T40" fmla="*/ 0 w 73"/>
                      <a:gd name="T41" fmla="*/ 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7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64" y="37"/>
                        </a:lnTo>
                        <a:lnTo>
                          <a:pt x="66" y="34"/>
                        </a:lnTo>
                        <a:lnTo>
                          <a:pt x="68" y="30"/>
                        </a:lnTo>
                        <a:lnTo>
                          <a:pt x="69" y="27"/>
                        </a:lnTo>
                        <a:lnTo>
                          <a:pt x="69" y="23"/>
                        </a:lnTo>
                        <a:lnTo>
                          <a:pt x="71" y="18"/>
                        </a:lnTo>
                        <a:lnTo>
                          <a:pt x="73" y="15"/>
                        </a:lnTo>
                        <a:lnTo>
                          <a:pt x="73" y="10"/>
                        </a:lnTo>
                        <a:lnTo>
                          <a:pt x="73" y="7"/>
                        </a:lnTo>
                        <a:lnTo>
                          <a:pt x="73" y="7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2" name="Freeform 432">
                    <a:extLst>
                      <a:ext uri="{FF2B5EF4-FFF2-40B4-BE49-F238E27FC236}">
                        <a16:creationId xmlns:a16="http://schemas.microsoft.com/office/drawing/2014/main" id="{B0029F82-EFC8-44A7-A1CB-D8298E8166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005"/>
                    <a:ext cx="73" cy="61"/>
                  </a:xfrm>
                  <a:custGeom>
                    <a:avLst/>
                    <a:gdLst>
                      <a:gd name="T0" fmla="*/ 3 w 73"/>
                      <a:gd name="T1" fmla="*/ 54 h 61"/>
                      <a:gd name="T2" fmla="*/ 10 w 73"/>
                      <a:gd name="T3" fmla="*/ 61 h 61"/>
                      <a:gd name="T4" fmla="*/ 8 w 73"/>
                      <a:gd name="T5" fmla="*/ 59 h 61"/>
                      <a:gd name="T6" fmla="*/ 7 w 73"/>
                      <a:gd name="T7" fmla="*/ 57 h 61"/>
                      <a:gd name="T8" fmla="*/ 5 w 73"/>
                      <a:gd name="T9" fmla="*/ 54 h 61"/>
                      <a:gd name="T10" fmla="*/ 3 w 73"/>
                      <a:gd name="T11" fmla="*/ 52 h 61"/>
                      <a:gd name="T12" fmla="*/ 2 w 73"/>
                      <a:gd name="T13" fmla="*/ 51 h 61"/>
                      <a:gd name="T14" fmla="*/ 2 w 73"/>
                      <a:gd name="T15" fmla="*/ 47 h 61"/>
                      <a:gd name="T16" fmla="*/ 0 w 73"/>
                      <a:gd name="T17" fmla="*/ 44 h 61"/>
                      <a:gd name="T18" fmla="*/ 0 w 73"/>
                      <a:gd name="T19" fmla="*/ 41 h 61"/>
                      <a:gd name="T20" fmla="*/ 73 w 73"/>
                      <a:gd name="T21" fmla="*/ 41 h 61"/>
                      <a:gd name="T22" fmla="*/ 73 w 73"/>
                      <a:gd name="T23" fmla="*/ 34 h 61"/>
                      <a:gd name="T24" fmla="*/ 71 w 73"/>
                      <a:gd name="T25" fmla="*/ 27 h 61"/>
                      <a:gd name="T26" fmla="*/ 69 w 73"/>
                      <a:gd name="T27" fmla="*/ 22 h 61"/>
                      <a:gd name="T28" fmla="*/ 66 w 73"/>
                      <a:gd name="T29" fmla="*/ 17 h 61"/>
                      <a:gd name="T30" fmla="*/ 63 w 73"/>
                      <a:gd name="T31" fmla="*/ 12 h 61"/>
                      <a:gd name="T32" fmla="*/ 59 w 73"/>
                      <a:gd name="T33" fmla="*/ 7 h 61"/>
                      <a:gd name="T34" fmla="*/ 56 w 73"/>
                      <a:gd name="T35" fmla="*/ 3 h 61"/>
                      <a:gd name="T36" fmla="*/ 51 w 73"/>
                      <a:gd name="T37" fmla="*/ 0 h 61"/>
                      <a:gd name="T38" fmla="*/ 57 w 73"/>
                      <a:gd name="T39" fmla="*/ 7 h 61"/>
                      <a:gd name="T40" fmla="*/ 3 w 73"/>
                      <a:gd name="T41" fmla="*/ 54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3" y="54"/>
                        </a:moveTo>
                        <a:lnTo>
                          <a:pt x="10" y="61"/>
                        </a:lnTo>
                        <a:lnTo>
                          <a:pt x="8" y="59"/>
                        </a:lnTo>
                        <a:lnTo>
                          <a:pt x="7" y="57"/>
                        </a:lnTo>
                        <a:lnTo>
                          <a:pt x="5" y="54"/>
                        </a:lnTo>
                        <a:lnTo>
                          <a:pt x="3" y="52"/>
                        </a:lnTo>
                        <a:lnTo>
                          <a:pt x="2" y="51"/>
                        </a:lnTo>
                        <a:lnTo>
                          <a:pt x="2" y="47"/>
                        </a:lnTo>
                        <a:lnTo>
                          <a:pt x="0" y="44"/>
                        </a:lnTo>
                        <a:lnTo>
                          <a:pt x="0" y="41"/>
                        </a:lnTo>
                        <a:lnTo>
                          <a:pt x="73" y="41"/>
                        </a:lnTo>
                        <a:lnTo>
                          <a:pt x="73" y="34"/>
                        </a:lnTo>
                        <a:lnTo>
                          <a:pt x="71" y="27"/>
                        </a:lnTo>
                        <a:lnTo>
                          <a:pt x="69" y="22"/>
                        </a:lnTo>
                        <a:lnTo>
                          <a:pt x="66" y="17"/>
                        </a:lnTo>
                        <a:lnTo>
                          <a:pt x="63" y="12"/>
                        </a:lnTo>
                        <a:lnTo>
                          <a:pt x="59" y="7"/>
                        </a:lnTo>
                        <a:lnTo>
                          <a:pt x="56" y="3"/>
                        </a:lnTo>
                        <a:lnTo>
                          <a:pt x="51" y="0"/>
                        </a:lnTo>
                        <a:lnTo>
                          <a:pt x="57" y="7"/>
                        </a:lnTo>
                        <a:lnTo>
                          <a:pt x="3" y="5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3" name="Freeform 433">
                    <a:extLst>
                      <a:ext uri="{FF2B5EF4-FFF2-40B4-BE49-F238E27FC236}">
                        <a16:creationId xmlns:a16="http://schemas.microsoft.com/office/drawing/2014/main" id="{0056646D-7E89-4D9B-9998-797E8D31E0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6" y="1991"/>
                    <a:ext cx="54" cy="73"/>
                  </a:xfrm>
                  <a:custGeom>
                    <a:avLst/>
                    <a:gdLst>
                      <a:gd name="T0" fmla="*/ 14 w 54"/>
                      <a:gd name="T1" fmla="*/ 73 h 73"/>
                      <a:gd name="T2" fmla="*/ 14 w 54"/>
                      <a:gd name="T3" fmla="*/ 73 h 73"/>
                      <a:gd name="T4" fmla="*/ 12 w 54"/>
                      <a:gd name="T5" fmla="*/ 73 h 73"/>
                      <a:gd name="T6" fmla="*/ 10 w 54"/>
                      <a:gd name="T7" fmla="*/ 73 h 73"/>
                      <a:gd name="T8" fmla="*/ 9 w 54"/>
                      <a:gd name="T9" fmla="*/ 73 h 73"/>
                      <a:gd name="T10" fmla="*/ 7 w 54"/>
                      <a:gd name="T11" fmla="*/ 73 h 73"/>
                      <a:gd name="T12" fmla="*/ 4 w 54"/>
                      <a:gd name="T13" fmla="*/ 71 h 73"/>
                      <a:gd name="T14" fmla="*/ 2 w 54"/>
                      <a:gd name="T15" fmla="*/ 70 h 73"/>
                      <a:gd name="T16" fmla="*/ 0 w 54"/>
                      <a:gd name="T17" fmla="*/ 68 h 73"/>
                      <a:gd name="T18" fmla="*/ 0 w 54"/>
                      <a:gd name="T19" fmla="*/ 68 h 73"/>
                      <a:gd name="T20" fmla="*/ 54 w 54"/>
                      <a:gd name="T21" fmla="*/ 21 h 73"/>
                      <a:gd name="T22" fmla="*/ 51 w 54"/>
                      <a:gd name="T23" fmla="*/ 16 h 73"/>
                      <a:gd name="T24" fmla="*/ 46 w 54"/>
                      <a:gd name="T25" fmla="*/ 12 h 73"/>
                      <a:gd name="T26" fmla="*/ 41 w 54"/>
                      <a:gd name="T27" fmla="*/ 9 h 73"/>
                      <a:gd name="T28" fmla="*/ 36 w 54"/>
                      <a:gd name="T29" fmla="*/ 5 h 73"/>
                      <a:gd name="T30" fmla="*/ 29 w 54"/>
                      <a:gd name="T31" fmla="*/ 4 h 73"/>
                      <a:gd name="T32" fmla="*/ 24 w 54"/>
                      <a:gd name="T33" fmla="*/ 2 h 73"/>
                      <a:gd name="T34" fmla="*/ 19 w 54"/>
                      <a:gd name="T35" fmla="*/ 2 h 73"/>
                      <a:gd name="T36" fmla="*/ 14 w 54"/>
                      <a:gd name="T37" fmla="*/ 0 h 73"/>
                      <a:gd name="T38" fmla="*/ 14 w 54"/>
                      <a:gd name="T39" fmla="*/ 0 h 73"/>
                      <a:gd name="T40" fmla="*/ 14 w 5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3">
                        <a:moveTo>
                          <a:pt x="14" y="73"/>
                        </a:moveTo>
                        <a:lnTo>
                          <a:pt x="14" y="73"/>
                        </a:ln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4" y="71"/>
                        </a:lnTo>
                        <a:lnTo>
                          <a:pt x="2" y="70"/>
                        </a:lnTo>
                        <a:lnTo>
                          <a:pt x="0" y="68"/>
                        </a:lnTo>
                        <a:lnTo>
                          <a:pt x="0" y="68"/>
                        </a:lnTo>
                        <a:lnTo>
                          <a:pt x="54" y="21"/>
                        </a:lnTo>
                        <a:lnTo>
                          <a:pt x="51" y="16"/>
                        </a:lnTo>
                        <a:lnTo>
                          <a:pt x="46" y="12"/>
                        </a:lnTo>
                        <a:lnTo>
                          <a:pt x="41" y="9"/>
                        </a:lnTo>
                        <a:lnTo>
                          <a:pt x="36" y="5"/>
                        </a:lnTo>
                        <a:lnTo>
                          <a:pt x="29" y="4"/>
                        </a:lnTo>
                        <a:lnTo>
                          <a:pt x="24" y="2"/>
                        </a:lnTo>
                        <a:lnTo>
                          <a:pt x="19" y="2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14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4" name="Freeform 434">
                    <a:extLst>
                      <a:ext uri="{FF2B5EF4-FFF2-40B4-BE49-F238E27FC236}">
                        <a16:creationId xmlns:a16="http://schemas.microsoft.com/office/drawing/2014/main" id="{D104D551-7D13-4CA7-A24A-380CDD1A0D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1991"/>
                    <a:ext cx="64" cy="73"/>
                  </a:xfrm>
                  <a:custGeom>
                    <a:avLst/>
                    <a:gdLst>
                      <a:gd name="T0" fmla="*/ 64 w 64"/>
                      <a:gd name="T1" fmla="*/ 63 h 73"/>
                      <a:gd name="T2" fmla="*/ 61 w 64"/>
                      <a:gd name="T3" fmla="*/ 68 h 73"/>
                      <a:gd name="T4" fmla="*/ 61 w 64"/>
                      <a:gd name="T5" fmla="*/ 68 h 73"/>
                      <a:gd name="T6" fmla="*/ 59 w 64"/>
                      <a:gd name="T7" fmla="*/ 68 h 73"/>
                      <a:gd name="T8" fmla="*/ 58 w 64"/>
                      <a:gd name="T9" fmla="*/ 70 h 73"/>
                      <a:gd name="T10" fmla="*/ 56 w 64"/>
                      <a:gd name="T11" fmla="*/ 71 h 73"/>
                      <a:gd name="T12" fmla="*/ 54 w 64"/>
                      <a:gd name="T13" fmla="*/ 71 h 73"/>
                      <a:gd name="T14" fmla="*/ 53 w 64"/>
                      <a:gd name="T15" fmla="*/ 73 h 73"/>
                      <a:gd name="T16" fmla="*/ 49 w 64"/>
                      <a:gd name="T17" fmla="*/ 73 h 73"/>
                      <a:gd name="T18" fmla="*/ 46 w 64"/>
                      <a:gd name="T19" fmla="*/ 73 h 73"/>
                      <a:gd name="T20" fmla="*/ 46 w 64"/>
                      <a:gd name="T21" fmla="*/ 0 h 73"/>
                      <a:gd name="T22" fmla="*/ 37 w 64"/>
                      <a:gd name="T23" fmla="*/ 2 h 73"/>
                      <a:gd name="T24" fmla="*/ 31 w 64"/>
                      <a:gd name="T25" fmla="*/ 4 h 73"/>
                      <a:gd name="T26" fmla="*/ 25 w 64"/>
                      <a:gd name="T27" fmla="*/ 5 h 73"/>
                      <a:gd name="T28" fmla="*/ 19 w 64"/>
                      <a:gd name="T29" fmla="*/ 9 h 73"/>
                      <a:gd name="T30" fmla="*/ 15 w 64"/>
                      <a:gd name="T31" fmla="*/ 12 h 73"/>
                      <a:gd name="T32" fmla="*/ 10 w 64"/>
                      <a:gd name="T33" fmla="*/ 16 h 73"/>
                      <a:gd name="T34" fmla="*/ 7 w 64"/>
                      <a:gd name="T35" fmla="*/ 19 h 73"/>
                      <a:gd name="T36" fmla="*/ 2 w 64"/>
                      <a:gd name="T37" fmla="*/ 24 h 73"/>
                      <a:gd name="T38" fmla="*/ 0 w 64"/>
                      <a:gd name="T39" fmla="*/ 29 h 73"/>
                      <a:gd name="T40" fmla="*/ 64 w 64"/>
                      <a:gd name="T41" fmla="*/ 6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64" y="63"/>
                        </a:moveTo>
                        <a:lnTo>
                          <a:pt x="61" y="68"/>
                        </a:lnTo>
                        <a:lnTo>
                          <a:pt x="61" y="68"/>
                        </a:lnTo>
                        <a:lnTo>
                          <a:pt x="59" y="68"/>
                        </a:lnTo>
                        <a:lnTo>
                          <a:pt x="58" y="70"/>
                        </a:lnTo>
                        <a:lnTo>
                          <a:pt x="56" y="71"/>
                        </a:lnTo>
                        <a:lnTo>
                          <a:pt x="54" y="71"/>
                        </a:lnTo>
                        <a:lnTo>
                          <a:pt x="53" y="73"/>
                        </a:lnTo>
                        <a:lnTo>
                          <a:pt x="49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31" y="4"/>
                        </a:lnTo>
                        <a:lnTo>
                          <a:pt x="25" y="5"/>
                        </a:lnTo>
                        <a:lnTo>
                          <a:pt x="19" y="9"/>
                        </a:lnTo>
                        <a:lnTo>
                          <a:pt x="15" y="12"/>
                        </a:lnTo>
                        <a:lnTo>
                          <a:pt x="10" y="16"/>
                        </a:lnTo>
                        <a:lnTo>
                          <a:pt x="7" y="19"/>
                        </a:lnTo>
                        <a:lnTo>
                          <a:pt x="2" y="24"/>
                        </a:lnTo>
                        <a:lnTo>
                          <a:pt x="0" y="29"/>
                        </a:lnTo>
                        <a:lnTo>
                          <a:pt x="64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5" name="Freeform 435">
                    <a:extLst>
                      <a:ext uri="{FF2B5EF4-FFF2-40B4-BE49-F238E27FC236}">
                        <a16:creationId xmlns:a16="http://schemas.microsoft.com/office/drawing/2014/main" id="{D286A6F2-E7CE-4B98-8686-F1DA26D65D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2010"/>
                    <a:ext cx="64" cy="73"/>
                  </a:xfrm>
                  <a:custGeom>
                    <a:avLst/>
                    <a:gdLst>
                      <a:gd name="T0" fmla="*/ 12 w 64"/>
                      <a:gd name="T1" fmla="*/ 73 h 73"/>
                      <a:gd name="T2" fmla="*/ 12 w 64"/>
                      <a:gd name="T3" fmla="*/ 73 h 73"/>
                      <a:gd name="T4" fmla="*/ 19 w 64"/>
                      <a:gd name="T5" fmla="*/ 73 h 73"/>
                      <a:gd name="T6" fmla="*/ 25 w 64"/>
                      <a:gd name="T7" fmla="*/ 71 h 73"/>
                      <a:gd name="T8" fmla="*/ 32 w 64"/>
                      <a:gd name="T9" fmla="*/ 69 h 73"/>
                      <a:gd name="T10" fmla="*/ 39 w 64"/>
                      <a:gd name="T11" fmla="*/ 66 h 73"/>
                      <a:gd name="T12" fmla="*/ 46 w 64"/>
                      <a:gd name="T13" fmla="*/ 63 h 73"/>
                      <a:gd name="T14" fmla="*/ 53 w 64"/>
                      <a:gd name="T15" fmla="*/ 58 h 73"/>
                      <a:gd name="T16" fmla="*/ 59 w 64"/>
                      <a:gd name="T17" fmla="*/ 51 h 73"/>
                      <a:gd name="T18" fmla="*/ 64 w 64"/>
                      <a:gd name="T19" fmla="*/ 44 h 73"/>
                      <a:gd name="T20" fmla="*/ 0 w 64"/>
                      <a:gd name="T21" fmla="*/ 10 h 73"/>
                      <a:gd name="T22" fmla="*/ 2 w 64"/>
                      <a:gd name="T23" fmla="*/ 7 h 73"/>
                      <a:gd name="T24" fmla="*/ 3 w 64"/>
                      <a:gd name="T25" fmla="*/ 5 h 73"/>
                      <a:gd name="T26" fmla="*/ 5 w 64"/>
                      <a:gd name="T27" fmla="*/ 3 h 73"/>
                      <a:gd name="T28" fmla="*/ 9 w 64"/>
                      <a:gd name="T29" fmla="*/ 2 h 73"/>
                      <a:gd name="T30" fmla="*/ 10 w 64"/>
                      <a:gd name="T31" fmla="*/ 2 h 73"/>
                      <a:gd name="T32" fmla="*/ 10 w 64"/>
                      <a:gd name="T33" fmla="*/ 0 h 73"/>
                      <a:gd name="T34" fmla="*/ 12 w 64"/>
                      <a:gd name="T35" fmla="*/ 0 h 73"/>
                      <a:gd name="T36" fmla="*/ 12 w 64"/>
                      <a:gd name="T37" fmla="*/ 0 h 73"/>
                      <a:gd name="T38" fmla="*/ 12 w 64"/>
                      <a:gd name="T39" fmla="*/ 0 h 73"/>
                      <a:gd name="T40" fmla="*/ 12 w 6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9" y="73"/>
                        </a:lnTo>
                        <a:lnTo>
                          <a:pt x="25" y="71"/>
                        </a:lnTo>
                        <a:lnTo>
                          <a:pt x="32" y="69"/>
                        </a:lnTo>
                        <a:lnTo>
                          <a:pt x="39" y="66"/>
                        </a:lnTo>
                        <a:lnTo>
                          <a:pt x="46" y="63"/>
                        </a:lnTo>
                        <a:lnTo>
                          <a:pt x="53" y="58"/>
                        </a:lnTo>
                        <a:lnTo>
                          <a:pt x="59" y="51"/>
                        </a:lnTo>
                        <a:lnTo>
                          <a:pt x="64" y="44"/>
                        </a:lnTo>
                        <a:lnTo>
                          <a:pt x="0" y="10"/>
                        </a:lnTo>
                        <a:lnTo>
                          <a:pt x="2" y="7"/>
                        </a:lnTo>
                        <a:lnTo>
                          <a:pt x="3" y="5"/>
                        </a:lnTo>
                        <a:lnTo>
                          <a:pt x="5" y="3"/>
                        </a:lnTo>
                        <a:lnTo>
                          <a:pt x="9" y="2"/>
                        </a:lnTo>
                        <a:lnTo>
                          <a:pt x="10" y="2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6" name="Freeform 436">
                    <a:extLst>
                      <a:ext uri="{FF2B5EF4-FFF2-40B4-BE49-F238E27FC236}">
                        <a16:creationId xmlns:a16="http://schemas.microsoft.com/office/drawing/2014/main" id="{C20B139C-7F4C-4714-A7EB-6020FBD2B6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02" y="1998"/>
                    <a:ext cx="64" cy="85"/>
                  </a:xfrm>
                  <a:custGeom>
                    <a:avLst/>
                    <a:gdLst>
                      <a:gd name="T0" fmla="*/ 0 w 64"/>
                      <a:gd name="T1" fmla="*/ 63 h 85"/>
                      <a:gd name="T2" fmla="*/ 1 w 64"/>
                      <a:gd name="T3" fmla="*/ 64 h 85"/>
                      <a:gd name="T4" fmla="*/ 10 w 64"/>
                      <a:gd name="T5" fmla="*/ 68 h 85"/>
                      <a:gd name="T6" fmla="*/ 17 w 64"/>
                      <a:gd name="T7" fmla="*/ 71 h 85"/>
                      <a:gd name="T8" fmla="*/ 25 w 64"/>
                      <a:gd name="T9" fmla="*/ 75 h 85"/>
                      <a:gd name="T10" fmla="*/ 32 w 64"/>
                      <a:gd name="T11" fmla="*/ 78 h 85"/>
                      <a:gd name="T12" fmla="*/ 40 w 64"/>
                      <a:gd name="T13" fmla="*/ 81 h 85"/>
                      <a:gd name="T14" fmla="*/ 47 w 64"/>
                      <a:gd name="T15" fmla="*/ 83 h 85"/>
                      <a:gd name="T16" fmla="*/ 55 w 64"/>
                      <a:gd name="T17" fmla="*/ 85 h 85"/>
                      <a:gd name="T18" fmla="*/ 64 w 64"/>
                      <a:gd name="T19" fmla="*/ 85 h 85"/>
                      <a:gd name="T20" fmla="*/ 64 w 64"/>
                      <a:gd name="T21" fmla="*/ 12 h 85"/>
                      <a:gd name="T22" fmla="*/ 64 w 64"/>
                      <a:gd name="T23" fmla="*/ 12 h 85"/>
                      <a:gd name="T24" fmla="*/ 64 w 64"/>
                      <a:gd name="T25" fmla="*/ 12 h 85"/>
                      <a:gd name="T26" fmla="*/ 61 w 64"/>
                      <a:gd name="T27" fmla="*/ 12 h 85"/>
                      <a:gd name="T28" fmla="*/ 57 w 64"/>
                      <a:gd name="T29" fmla="*/ 10 h 85"/>
                      <a:gd name="T30" fmla="*/ 54 w 64"/>
                      <a:gd name="T31" fmla="*/ 9 h 85"/>
                      <a:gd name="T32" fmla="*/ 49 w 64"/>
                      <a:gd name="T33" fmla="*/ 7 h 85"/>
                      <a:gd name="T34" fmla="*/ 42 w 64"/>
                      <a:gd name="T35" fmla="*/ 3 h 85"/>
                      <a:gd name="T36" fmla="*/ 35 w 64"/>
                      <a:gd name="T37" fmla="*/ 0 h 85"/>
                      <a:gd name="T38" fmla="*/ 37 w 64"/>
                      <a:gd name="T39" fmla="*/ 0 h 85"/>
                      <a:gd name="T40" fmla="*/ 0 w 64"/>
                      <a:gd name="T41" fmla="*/ 63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85">
                        <a:moveTo>
                          <a:pt x="0" y="63"/>
                        </a:moveTo>
                        <a:lnTo>
                          <a:pt x="1" y="64"/>
                        </a:lnTo>
                        <a:lnTo>
                          <a:pt x="10" y="68"/>
                        </a:lnTo>
                        <a:lnTo>
                          <a:pt x="17" y="71"/>
                        </a:lnTo>
                        <a:lnTo>
                          <a:pt x="25" y="75"/>
                        </a:lnTo>
                        <a:lnTo>
                          <a:pt x="32" y="78"/>
                        </a:lnTo>
                        <a:lnTo>
                          <a:pt x="40" y="81"/>
                        </a:lnTo>
                        <a:lnTo>
                          <a:pt x="47" y="83"/>
                        </a:lnTo>
                        <a:lnTo>
                          <a:pt x="55" y="85"/>
                        </a:lnTo>
                        <a:lnTo>
                          <a:pt x="64" y="85"/>
                        </a:lnTo>
                        <a:lnTo>
                          <a:pt x="64" y="12"/>
                        </a:lnTo>
                        <a:lnTo>
                          <a:pt x="64" y="12"/>
                        </a:lnTo>
                        <a:lnTo>
                          <a:pt x="64" y="12"/>
                        </a:lnTo>
                        <a:lnTo>
                          <a:pt x="61" y="12"/>
                        </a:lnTo>
                        <a:lnTo>
                          <a:pt x="57" y="10"/>
                        </a:lnTo>
                        <a:lnTo>
                          <a:pt x="54" y="9"/>
                        </a:lnTo>
                        <a:lnTo>
                          <a:pt x="49" y="7"/>
                        </a:lnTo>
                        <a:lnTo>
                          <a:pt x="42" y="3"/>
                        </a:ln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0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7" name="Freeform 437">
                    <a:extLst>
                      <a:ext uri="{FF2B5EF4-FFF2-40B4-BE49-F238E27FC236}">
                        <a16:creationId xmlns:a16="http://schemas.microsoft.com/office/drawing/2014/main" id="{43ED3F3D-75E7-486E-BE73-7637567D18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2" y="1961"/>
                    <a:ext cx="107" cy="100"/>
                  </a:xfrm>
                  <a:custGeom>
                    <a:avLst/>
                    <a:gdLst>
                      <a:gd name="T0" fmla="*/ 0 w 107"/>
                      <a:gd name="T1" fmla="*/ 73 h 100"/>
                      <a:gd name="T2" fmla="*/ 0 w 107"/>
                      <a:gd name="T3" fmla="*/ 73 h 100"/>
                      <a:gd name="T4" fmla="*/ 4 w 107"/>
                      <a:gd name="T5" fmla="*/ 73 h 100"/>
                      <a:gd name="T6" fmla="*/ 10 w 107"/>
                      <a:gd name="T7" fmla="*/ 73 h 100"/>
                      <a:gd name="T8" fmla="*/ 17 w 107"/>
                      <a:gd name="T9" fmla="*/ 74 h 100"/>
                      <a:gd name="T10" fmla="*/ 26 w 107"/>
                      <a:gd name="T11" fmla="*/ 78 h 100"/>
                      <a:gd name="T12" fmla="*/ 34 w 107"/>
                      <a:gd name="T13" fmla="*/ 83 h 100"/>
                      <a:gd name="T14" fmla="*/ 46 w 107"/>
                      <a:gd name="T15" fmla="*/ 88 h 100"/>
                      <a:gd name="T16" fmla="*/ 58 w 107"/>
                      <a:gd name="T17" fmla="*/ 93 h 100"/>
                      <a:gd name="T18" fmla="*/ 70 w 107"/>
                      <a:gd name="T19" fmla="*/ 100 h 100"/>
                      <a:gd name="T20" fmla="*/ 107 w 107"/>
                      <a:gd name="T21" fmla="*/ 37 h 100"/>
                      <a:gd name="T22" fmla="*/ 92 w 107"/>
                      <a:gd name="T23" fmla="*/ 29 h 100"/>
                      <a:gd name="T24" fmla="*/ 78 w 107"/>
                      <a:gd name="T25" fmla="*/ 22 h 100"/>
                      <a:gd name="T26" fmla="*/ 65 w 107"/>
                      <a:gd name="T27" fmla="*/ 15 h 100"/>
                      <a:gd name="T28" fmla="*/ 51 w 107"/>
                      <a:gd name="T29" fmla="*/ 10 h 100"/>
                      <a:gd name="T30" fmla="*/ 37 w 107"/>
                      <a:gd name="T31" fmla="*/ 7 h 100"/>
                      <a:gd name="T32" fmla="*/ 26 w 107"/>
                      <a:gd name="T33" fmla="*/ 2 h 100"/>
                      <a:gd name="T34" fmla="*/ 12 w 107"/>
                      <a:gd name="T35" fmla="*/ 0 h 100"/>
                      <a:gd name="T36" fmla="*/ 0 w 107"/>
                      <a:gd name="T37" fmla="*/ 0 h 100"/>
                      <a:gd name="T38" fmla="*/ 0 w 107"/>
                      <a:gd name="T39" fmla="*/ 0 h 100"/>
                      <a:gd name="T40" fmla="*/ 0 w 107"/>
                      <a:gd name="T41" fmla="*/ 73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100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4" y="73"/>
                        </a:lnTo>
                        <a:lnTo>
                          <a:pt x="10" y="73"/>
                        </a:lnTo>
                        <a:lnTo>
                          <a:pt x="17" y="74"/>
                        </a:lnTo>
                        <a:lnTo>
                          <a:pt x="26" y="78"/>
                        </a:lnTo>
                        <a:lnTo>
                          <a:pt x="34" y="83"/>
                        </a:lnTo>
                        <a:lnTo>
                          <a:pt x="46" y="88"/>
                        </a:lnTo>
                        <a:lnTo>
                          <a:pt x="58" y="93"/>
                        </a:lnTo>
                        <a:lnTo>
                          <a:pt x="70" y="100"/>
                        </a:lnTo>
                        <a:lnTo>
                          <a:pt x="107" y="37"/>
                        </a:lnTo>
                        <a:lnTo>
                          <a:pt x="92" y="29"/>
                        </a:lnTo>
                        <a:lnTo>
                          <a:pt x="78" y="22"/>
                        </a:lnTo>
                        <a:lnTo>
                          <a:pt x="65" y="15"/>
                        </a:lnTo>
                        <a:lnTo>
                          <a:pt x="51" y="10"/>
                        </a:lnTo>
                        <a:lnTo>
                          <a:pt x="37" y="7"/>
                        </a:lnTo>
                        <a:lnTo>
                          <a:pt x="26" y="2"/>
                        </a:lnTo>
                        <a:lnTo>
                          <a:pt x="1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8" name="Freeform 438">
                    <a:extLst>
                      <a:ext uri="{FF2B5EF4-FFF2-40B4-BE49-F238E27FC236}">
                        <a16:creationId xmlns:a16="http://schemas.microsoft.com/office/drawing/2014/main" id="{86D6E7A9-36CB-4622-B291-867167BFD2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5" y="1961"/>
                    <a:ext cx="37" cy="74"/>
                  </a:xfrm>
                  <a:custGeom>
                    <a:avLst/>
                    <a:gdLst>
                      <a:gd name="T0" fmla="*/ 25 w 37"/>
                      <a:gd name="T1" fmla="*/ 74 h 74"/>
                      <a:gd name="T2" fmla="*/ 32 w 37"/>
                      <a:gd name="T3" fmla="*/ 73 h 74"/>
                      <a:gd name="T4" fmla="*/ 32 w 37"/>
                      <a:gd name="T5" fmla="*/ 73 h 74"/>
                      <a:gd name="T6" fmla="*/ 32 w 37"/>
                      <a:gd name="T7" fmla="*/ 73 h 74"/>
                      <a:gd name="T8" fmla="*/ 30 w 37"/>
                      <a:gd name="T9" fmla="*/ 73 h 74"/>
                      <a:gd name="T10" fmla="*/ 30 w 37"/>
                      <a:gd name="T11" fmla="*/ 73 h 74"/>
                      <a:gd name="T12" fmla="*/ 32 w 37"/>
                      <a:gd name="T13" fmla="*/ 73 h 74"/>
                      <a:gd name="T14" fmla="*/ 32 w 37"/>
                      <a:gd name="T15" fmla="*/ 73 h 74"/>
                      <a:gd name="T16" fmla="*/ 35 w 37"/>
                      <a:gd name="T17" fmla="*/ 73 h 74"/>
                      <a:gd name="T18" fmla="*/ 37 w 37"/>
                      <a:gd name="T19" fmla="*/ 73 h 74"/>
                      <a:gd name="T20" fmla="*/ 37 w 37"/>
                      <a:gd name="T21" fmla="*/ 0 h 74"/>
                      <a:gd name="T22" fmla="*/ 34 w 37"/>
                      <a:gd name="T23" fmla="*/ 0 h 74"/>
                      <a:gd name="T24" fmla="*/ 29 w 37"/>
                      <a:gd name="T25" fmla="*/ 0 h 74"/>
                      <a:gd name="T26" fmla="*/ 24 w 37"/>
                      <a:gd name="T27" fmla="*/ 0 h 74"/>
                      <a:gd name="T28" fmla="*/ 20 w 37"/>
                      <a:gd name="T29" fmla="*/ 0 h 74"/>
                      <a:gd name="T30" fmla="*/ 15 w 37"/>
                      <a:gd name="T31" fmla="*/ 2 h 74"/>
                      <a:gd name="T32" fmla="*/ 10 w 37"/>
                      <a:gd name="T33" fmla="*/ 3 h 74"/>
                      <a:gd name="T34" fmla="*/ 5 w 37"/>
                      <a:gd name="T35" fmla="*/ 5 h 74"/>
                      <a:gd name="T36" fmla="*/ 0 w 37"/>
                      <a:gd name="T37" fmla="*/ 7 h 74"/>
                      <a:gd name="T38" fmla="*/ 7 w 37"/>
                      <a:gd name="T39" fmla="*/ 5 h 74"/>
                      <a:gd name="T40" fmla="*/ 25 w 37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4">
                        <a:moveTo>
                          <a:pt x="25" y="74"/>
                        </a:move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0" y="73"/>
                        </a:lnTo>
                        <a:lnTo>
                          <a:pt x="30" y="73"/>
                        </a:ln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5" y="73"/>
                        </a:lnTo>
                        <a:lnTo>
                          <a:pt x="37" y="73"/>
                        </a:lnTo>
                        <a:lnTo>
                          <a:pt x="37" y="0"/>
                        </a:lnTo>
                        <a:lnTo>
                          <a:pt x="34" y="0"/>
                        </a:lnTo>
                        <a:lnTo>
                          <a:pt x="29" y="0"/>
                        </a:lnTo>
                        <a:lnTo>
                          <a:pt x="24" y="0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0" y="3"/>
                        </a:lnTo>
                        <a:lnTo>
                          <a:pt x="5" y="5"/>
                        </a:lnTo>
                        <a:lnTo>
                          <a:pt x="0" y="7"/>
                        </a:lnTo>
                        <a:lnTo>
                          <a:pt x="7" y="5"/>
                        </a:lnTo>
                        <a:lnTo>
                          <a:pt x="25" y="7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59" name="Freeform 439">
                    <a:extLst>
                      <a:ext uri="{FF2B5EF4-FFF2-40B4-BE49-F238E27FC236}">
                        <a16:creationId xmlns:a16="http://schemas.microsoft.com/office/drawing/2014/main" id="{41911A1F-6B69-43A3-A801-8144EAA5D0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6" y="2308"/>
                    <a:ext cx="75" cy="36"/>
                  </a:xfrm>
                  <a:custGeom>
                    <a:avLst/>
                    <a:gdLst>
                      <a:gd name="T0" fmla="*/ 73 w 75"/>
                      <a:gd name="T1" fmla="*/ 36 h 36"/>
                      <a:gd name="T2" fmla="*/ 73 w 75"/>
                      <a:gd name="T3" fmla="*/ 36 h 36"/>
                      <a:gd name="T4" fmla="*/ 73 w 75"/>
                      <a:gd name="T5" fmla="*/ 34 h 36"/>
                      <a:gd name="T6" fmla="*/ 73 w 75"/>
                      <a:gd name="T7" fmla="*/ 32 h 36"/>
                      <a:gd name="T8" fmla="*/ 73 w 75"/>
                      <a:gd name="T9" fmla="*/ 31 h 36"/>
                      <a:gd name="T10" fmla="*/ 73 w 75"/>
                      <a:gd name="T11" fmla="*/ 29 h 36"/>
                      <a:gd name="T12" fmla="*/ 73 w 75"/>
                      <a:gd name="T13" fmla="*/ 27 h 36"/>
                      <a:gd name="T14" fmla="*/ 75 w 75"/>
                      <a:gd name="T15" fmla="*/ 26 h 36"/>
                      <a:gd name="T16" fmla="*/ 75 w 75"/>
                      <a:gd name="T17" fmla="*/ 26 h 36"/>
                      <a:gd name="T18" fmla="*/ 75 w 75"/>
                      <a:gd name="T19" fmla="*/ 24 h 36"/>
                      <a:gd name="T20" fmla="*/ 7 w 75"/>
                      <a:gd name="T21" fmla="*/ 0 h 36"/>
                      <a:gd name="T22" fmla="*/ 5 w 75"/>
                      <a:gd name="T23" fmla="*/ 4 h 36"/>
                      <a:gd name="T24" fmla="*/ 4 w 75"/>
                      <a:gd name="T25" fmla="*/ 9 h 36"/>
                      <a:gd name="T26" fmla="*/ 2 w 75"/>
                      <a:gd name="T27" fmla="*/ 14 h 36"/>
                      <a:gd name="T28" fmla="*/ 2 w 75"/>
                      <a:gd name="T29" fmla="*/ 17 h 36"/>
                      <a:gd name="T30" fmla="*/ 2 w 75"/>
                      <a:gd name="T31" fmla="*/ 22 h 36"/>
                      <a:gd name="T32" fmla="*/ 0 w 75"/>
                      <a:gd name="T33" fmla="*/ 27 h 36"/>
                      <a:gd name="T34" fmla="*/ 0 w 75"/>
                      <a:gd name="T35" fmla="*/ 31 h 36"/>
                      <a:gd name="T36" fmla="*/ 0 w 75"/>
                      <a:gd name="T37" fmla="*/ 36 h 36"/>
                      <a:gd name="T38" fmla="*/ 0 w 75"/>
                      <a:gd name="T39" fmla="*/ 36 h 36"/>
                      <a:gd name="T40" fmla="*/ 73 w 75"/>
                      <a:gd name="T41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36">
                        <a:moveTo>
                          <a:pt x="73" y="36"/>
                        </a:moveTo>
                        <a:lnTo>
                          <a:pt x="73" y="36"/>
                        </a:lnTo>
                        <a:lnTo>
                          <a:pt x="73" y="34"/>
                        </a:lnTo>
                        <a:lnTo>
                          <a:pt x="73" y="32"/>
                        </a:lnTo>
                        <a:lnTo>
                          <a:pt x="73" y="31"/>
                        </a:lnTo>
                        <a:lnTo>
                          <a:pt x="73" y="29"/>
                        </a:lnTo>
                        <a:lnTo>
                          <a:pt x="73" y="27"/>
                        </a:lnTo>
                        <a:lnTo>
                          <a:pt x="75" y="26"/>
                        </a:lnTo>
                        <a:lnTo>
                          <a:pt x="75" y="26"/>
                        </a:lnTo>
                        <a:lnTo>
                          <a:pt x="75" y="24"/>
                        </a:lnTo>
                        <a:lnTo>
                          <a:pt x="7" y="0"/>
                        </a:lnTo>
                        <a:lnTo>
                          <a:pt x="5" y="4"/>
                        </a:lnTo>
                        <a:lnTo>
                          <a:pt x="4" y="9"/>
                        </a:lnTo>
                        <a:lnTo>
                          <a:pt x="2" y="14"/>
                        </a:lnTo>
                        <a:lnTo>
                          <a:pt x="2" y="17"/>
                        </a:lnTo>
                        <a:lnTo>
                          <a:pt x="2" y="22"/>
                        </a:lnTo>
                        <a:lnTo>
                          <a:pt x="0" y="27"/>
                        </a:lnTo>
                        <a:lnTo>
                          <a:pt x="0" y="31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0" name="Freeform 440">
                    <a:extLst>
                      <a:ext uri="{FF2B5EF4-FFF2-40B4-BE49-F238E27FC236}">
                        <a16:creationId xmlns:a16="http://schemas.microsoft.com/office/drawing/2014/main" id="{7AED7B92-23EC-40FA-A28D-C284A30BD7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6" y="2344"/>
                    <a:ext cx="102" cy="100"/>
                  </a:xfrm>
                  <a:custGeom>
                    <a:avLst/>
                    <a:gdLst>
                      <a:gd name="T0" fmla="*/ 102 w 102"/>
                      <a:gd name="T1" fmla="*/ 37 h 100"/>
                      <a:gd name="T2" fmla="*/ 102 w 102"/>
                      <a:gd name="T3" fmla="*/ 37 h 100"/>
                      <a:gd name="T4" fmla="*/ 94 w 102"/>
                      <a:gd name="T5" fmla="*/ 32 h 100"/>
                      <a:gd name="T6" fmla="*/ 87 w 102"/>
                      <a:gd name="T7" fmla="*/ 27 h 100"/>
                      <a:gd name="T8" fmla="*/ 82 w 102"/>
                      <a:gd name="T9" fmla="*/ 20 h 100"/>
                      <a:gd name="T10" fmla="*/ 78 w 102"/>
                      <a:gd name="T11" fmla="*/ 17 h 100"/>
                      <a:gd name="T12" fmla="*/ 77 w 102"/>
                      <a:gd name="T13" fmla="*/ 12 h 100"/>
                      <a:gd name="T14" fmla="*/ 75 w 102"/>
                      <a:gd name="T15" fmla="*/ 8 h 100"/>
                      <a:gd name="T16" fmla="*/ 73 w 102"/>
                      <a:gd name="T17" fmla="*/ 3 h 100"/>
                      <a:gd name="T18" fmla="*/ 73 w 102"/>
                      <a:gd name="T19" fmla="*/ 0 h 100"/>
                      <a:gd name="T20" fmla="*/ 0 w 102"/>
                      <a:gd name="T21" fmla="*/ 0 h 100"/>
                      <a:gd name="T22" fmla="*/ 2 w 102"/>
                      <a:gd name="T23" fmla="*/ 15 h 100"/>
                      <a:gd name="T24" fmla="*/ 5 w 102"/>
                      <a:gd name="T25" fmla="*/ 29 h 100"/>
                      <a:gd name="T26" fmla="*/ 11 w 102"/>
                      <a:gd name="T27" fmla="*/ 42 h 100"/>
                      <a:gd name="T28" fmla="*/ 17 w 102"/>
                      <a:gd name="T29" fmla="*/ 56 h 100"/>
                      <a:gd name="T30" fmla="*/ 27 w 102"/>
                      <a:gd name="T31" fmla="*/ 68 h 100"/>
                      <a:gd name="T32" fmla="*/ 38 w 102"/>
                      <a:gd name="T33" fmla="*/ 79 h 100"/>
                      <a:gd name="T34" fmla="*/ 49 w 102"/>
                      <a:gd name="T35" fmla="*/ 90 h 100"/>
                      <a:gd name="T36" fmla="*/ 63 w 102"/>
                      <a:gd name="T37" fmla="*/ 98 h 100"/>
                      <a:gd name="T38" fmla="*/ 63 w 102"/>
                      <a:gd name="T39" fmla="*/ 100 h 100"/>
                      <a:gd name="T40" fmla="*/ 102 w 102"/>
                      <a:gd name="T41" fmla="*/ 37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100">
                        <a:moveTo>
                          <a:pt x="102" y="37"/>
                        </a:moveTo>
                        <a:lnTo>
                          <a:pt x="102" y="37"/>
                        </a:lnTo>
                        <a:lnTo>
                          <a:pt x="94" y="32"/>
                        </a:lnTo>
                        <a:lnTo>
                          <a:pt x="87" y="27"/>
                        </a:lnTo>
                        <a:lnTo>
                          <a:pt x="82" y="20"/>
                        </a:lnTo>
                        <a:lnTo>
                          <a:pt x="78" y="17"/>
                        </a:lnTo>
                        <a:lnTo>
                          <a:pt x="77" y="12"/>
                        </a:lnTo>
                        <a:lnTo>
                          <a:pt x="75" y="8"/>
                        </a:lnTo>
                        <a:lnTo>
                          <a:pt x="73" y="3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2" y="15"/>
                        </a:lnTo>
                        <a:lnTo>
                          <a:pt x="5" y="29"/>
                        </a:lnTo>
                        <a:lnTo>
                          <a:pt x="11" y="42"/>
                        </a:lnTo>
                        <a:lnTo>
                          <a:pt x="17" y="56"/>
                        </a:lnTo>
                        <a:lnTo>
                          <a:pt x="27" y="68"/>
                        </a:lnTo>
                        <a:lnTo>
                          <a:pt x="38" y="79"/>
                        </a:lnTo>
                        <a:lnTo>
                          <a:pt x="49" y="90"/>
                        </a:lnTo>
                        <a:lnTo>
                          <a:pt x="63" y="98"/>
                        </a:lnTo>
                        <a:lnTo>
                          <a:pt x="63" y="100"/>
                        </a:lnTo>
                        <a:lnTo>
                          <a:pt x="102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1" name="Freeform 441">
                    <a:extLst>
                      <a:ext uri="{FF2B5EF4-FFF2-40B4-BE49-F238E27FC236}">
                        <a16:creationId xmlns:a16="http://schemas.microsoft.com/office/drawing/2014/main" id="{B0382876-1E5F-409E-8567-0012162A77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9" y="2381"/>
                    <a:ext cx="144" cy="107"/>
                  </a:xfrm>
                  <a:custGeom>
                    <a:avLst/>
                    <a:gdLst>
                      <a:gd name="T0" fmla="*/ 142 w 144"/>
                      <a:gd name="T1" fmla="*/ 34 h 107"/>
                      <a:gd name="T2" fmla="*/ 144 w 144"/>
                      <a:gd name="T3" fmla="*/ 34 h 107"/>
                      <a:gd name="T4" fmla="*/ 127 w 144"/>
                      <a:gd name="T5" fmla="*/ 31 h 107"/>
                      <a:gd name="T6" fmla="*/ 112 w 144"/>
                      <a:gd name="T7" fmla="*/ 29 h 107"/>
                      <a:gd name="T8" fmla="*/ 98 w 144"/>
                      <a:gd name="T9" fmla="*/ 24 h 107"/>
                      <a:gd name="T10" fmla="*/ 83 w 144"/>
                      <a:gd name="T11" fmla="*/ 20 h 107"/>
                      <a:gd name="T12" fmla="*/ 71 w 144"/>
                      <a:gd name="T13" fmla="*/ 15 h 107"/>
                      <a:gd name="T14" fmla="*/ 59 w 144"/>
                      <a:gd name="T15" fmla="*/ 12 h 107"/>
                      <a:gd name="T16" fmla="*/ 49 w 144"/>
                      <a:gd name="T17" fmla="*/ 5 h 107"/>
                      <a:gd name="T18" fmla="*/ 39 w 144"/>
                      <a:gd name="T19" fmla="*/ 0 h 107"/>
                      <a:gd name="T20" fmla="*/ 0 w 144"/>
                      <a:gd name="T21" fmla="*/ 63 h 107"/>
                      <a:gd name="T22" fmla="*/ 15 w 144"/>
                      <a:gd name="T23" fmla="*/ 70 h 107"/>
                      <a:gd name="T24" fmla="*/ 29 w 144"/>
                      <a:gd name="T25" fmla="*/ 78 h 107"/>
                      <a:gd name="T26" fmla="*/ 46 w 144"/>
                      <a:gd name="T27" fmla="*/ 85 h 107"/>
                      <a:gd name="T28" fmla="*/ 61 w 144"/>
                      <a:gd name="T29" fmla="*/ 90 h 107"/>
                      <a:gd name="T30" fmla="*/ 78 w 144"/>
                      <a:gd name="T31" fmla="*/ 95 h 107"/>
                      <a:gd name="T32" fmla="*/ 97 w 144"/>
                      <a:gd name="T33" fmla="*/ 98 h 107"/>
                      <a:gd name="T34" fmla="*/ 115 w 144"/>
                      <a:gd name="T35" fmla="*/ 103 h 107"/>
                      <a:gd name="T36" fmla="*/ 134 w 144"/>
                      <a:gd name="T37" fmla="*/ 105 h 107"/>
                      <a:gd name="T38" fmla="*/ 136 w 144"/>
                      <a:gd name="T39" fmla="*/ 107 h 107"/>
                      <a:gd name="T40" fmla="*/ 142 w 144"/>
                      <a:gd name="T41" fmla="*/ 34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4" h="107">
                        <a:moveTo>
                          <a:pt x="142" y="34"/>
                        </a:moveTo>
                        <a:lnTo>
                          <a:pt x="144" y="34"/>
                        </a:lnTo>
                        <a:lnTo>
                          <a:pt x="127" y="31"/>
                        </a:lnTo>
                        <a:lnTo>
                          <a:pt x="112" y="29"/>
                        </a:lnTo>
                        <a:lnTo>
                          <a:pt x="98" y="24"/>
                        </a:lnTo>
                        <a:lnTo>
                          <a:pt x="83" y="20"/>
                        </a:lnTo>
                        <a:lnTo>
                          <a:pt x="71" y="15"/>
                        </a:lnTo>
                        <a:lnTo>
                          <a:pt x="59" y="12"/>
                        </a:lnTo>
                        <a:lnTo>
                          <a:pt x="49" y="5"/>
                        </a:lnTo>
                        <a:lnTo>
                          <a:pt x="39" y="0"/>
                        </a:lnTo>
                        <a:lnTo>
                          <a:pt x="0" y="63"/>
                        </a:lnTo>
                        <a:lnTo>
                          <a:pt x="15" y="70"/>
                        </a:lnTo>
                        <a:lnTo>
                          <a:pt x="29" y="78"/>
                        </a:lnTo>
                        <a:lnTo>
                          <a:pt x="46" y="85"/>
                        </a:lnTo>
                        <a:lnTo>
                          <a:pt x="61" y="90"/>
                        </a:lnTo>
                        <a:lnTo>
                          <a:pt x="78" y="95"/>
                        </a:lnTo>
                        <a:lnTo>
                          <a:pt x="97" y="98"/>
                        </a:lnTo>
                        <a:lnTo>
                          <a:pt x="115" y="103"/>
                        </a:lnTo>
                        <a:lnTo>
                          <a:pt x="134" y="105"/>
                        </a:lnTo>
                        <a:lnTo>
                          <a:pt x="136" y="107"/>
                        </a:lnTo>
                        <a:lnTo>
                          <a:pt x="142" y="3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2" name="Freeform 442">
                    <a:extLst>
                      <a:ext uri="{FF2B5EF4-FFF2-40B4-BE49-F238E27FC236}">
                        <a16:creationId xmlns:a16="http://schemas.microsoft.com/office/drawing/2014/main" id="{E86B8655-4FE0-4B42-8ACC-373B4AD211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75" y="2415"/>
                    <a:ext cx="50" cy="75"/>
                  </a:xfrm>
                  <a:custGeom>
                    <a:avLst/>
                    <a:gdLst>
                      <a:gd name="T0" fmla="*/ 50 w 50"/>
                      <a:gd name="T1" fmla="*/ 2 h 75"/>
                      <a:gd name="T2" fmla="*/ 50 w 50"/>
                      <a:gd name="T3" fmla="*/ 2 h 75"/>
                      <a:gd name="T4" fmla="*/ 45 w 50"/>
                      <a:gd name="T5" fmla="*/ 3 h 75"/>
                      <a:gd name="T6" fmla="*/ 42 w 50"/>
                      <a:gd name="T7" fmla="*/ 2 h 75"/>
                      <a:gd name="T8" fmla="*/ 37 w 50"/>
                      <a:gd name="T9" fmla="*/ 2 h 75"/>
                      <a:gd name="T10" fmla="*/ 32 w 50"/>
                      <a:gd name="T11" fmla="*/ 2 h 75"/>
                      <a:gd name="T12" fmla="*/ 27 w 50"/>
                      <a:gd name="T13" fmla="*/ 2 h 75"/>
                      <a:gd name="T14" fmla="*/ 20 w 50"/>
                      <a:gd name="T15" fmla="*/ 0 h 75"/>
                      <a:gd name="T16" fmla="*/ 13 w 50"/>
                      <a:gd name="T17" fmla="*/ 0 h 75"/>
                      <a:gd name="T18" fmla="*/ 6 w 50"/>
                      <a:gd name="T19" fmla="*/ 0 h 75"/>
                      <a:gd name="T20" fmla="*/ 0 w 50"/>
                      <a:gd name="T21" fmla="*/ 73 h 75"/>
                      <a:gd name="T22" fmla="*/ 6 w 50"/>
                      <a:gd name="T23" fmla="*/ 73 h 75"/>
                      <a:gd name="T24" fmla="*/ 15 w 50"/>
                      <a:gd name="T25" fmla="*/ 73 h 75"/>
                      <a:gd name="T26" fmla="*/ 20 w 50"/>
                      <a:gd name="T27" fmla="*/ 75 h 75"/>
                      <a:gd name="T28" fmla="*/ 27 w 50"/>
                      <a:gd name="T29" fmla="*/ 75 h 75"/>
                      <a:gd name="T30" fmla="*/ 33 w 50"/>
                      <a:gd name="T31" fmla="*/ 75 h 75"/>
                      <a:gd name="T32" fmla="*/ 39 w 50"/>
                      <a:gd name="T33" fmla="*/ 75 h 75"/>
                      <a:gd name="T34" fmla="*/ 44 w 50"/>
                      <a:gd name="T35" fmla="*/ 75 h 75"/>
                      <a:gd name="T36" fmla="*/ 50 w 50"/>
                      <a:gd name="T37" fmla="*/ 75 h 75"/>
                      <a:gd name="T38" fmla="*/ 50 w 50"/>
                      <a:gd name="T39" fmla="*/ 75 h 75"/>
                      <a:gd name="T40" fmla="*/ 50 w 50"/>
                      <a:gd name="T41" fmla="*/ 2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75">
                        <a:moveTo>
                          <a:pt x="50" y="2"/>
                        </a:moveTo>
                        <a:lnTo>
                          <a:pt x="50" y="2"/>
                        </a:lnTo>
                        <a:lnTo>
                          <a:pt x="45" y="3"/>
                        </a:lnTo>
                        <a:lnTo>
                          <a:pt x="42" y="2"/>
                        </a:lnTo>
                        <a:lnTo>
                          <a:pt x="37" y="2"/>
                        </a:lnTo>
                        <a:lnTo>
                          <a:pt x="32" y="2"/>
                        </a:lnTo>
                        <a:lnTo>
                          <a:pt x="27" y="2"/>
                        </a:lnTo>
                        <a:lnTo>
                          <a:pt x="20" y="0"/>
                        </a:lnTo>
                        <a:lnTo>
                          <a:pt x="13" y="0"/>
                        </a:lnTo>
                        <a:lnTo>
                          <a:pt x="6" y="0"/>
                        </a:lnTo>
                        <a:lnTo>
                          <a:pt x="0" y="73"/>
                        </a:lnTo>
                        <a:lnTo>
                          <a:pt x="6" y="73"/>
                        </a:lnTo>
                        <a:lnTo>
                          <a:pt x="15" y="73"/>
                        </a:lnTo>
                        <a:lnTo>
                          <a:pt x="20" y="75"/>
                        </a:lnTo>
                        <a:lnTo>
                          <a:pt x="27" y="75"/>
                        </a:lnTo>
                        <a:lnTo>
                          <a:pt x="33" y="75"/>
                        </a:lnTo>
                        <a:lnTo>
                          <a:pt x="39" y="75"/>
                        </a:lnTo>
                        <a:lnTo>
                          <a:pt x="44" y="75"/>
                        </a:lnTo>
                        <a:lnTo>
                          <a:pt x="50" y="75"/>
                        </a:lnTo>
                        <a:lnTo>
                          <a:pt x="50" y="75"/>
                        </a:lnTo>
                        <a:lnTo>
                          <a:pt x="50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3" name="Freeform 443">
                    <a:extLst>
                      <a:ext uri="{FF2B5EF4-FFF2-40B4-BE49-F238E27FC236}">
                        <a16:creationId xmlns:a16="http://schemas.microsoft.com/office/drawing/2014/main" id="{F121005B-7374-477C-A680-F86FE1B0ED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5" y="2408"/>
                    <a:ext cx="99" cy="82"/>
                  </a:xfrm>
                  <a:custGeom>
                    <a:avLst/>
                    <a:gdLst>
                      <a:gd name="T0" fmla="*/ 78 w 99"/>
                      <a:gd name="T1" fmla="*/ 0 h 82"/>
                      <a:gd name="T2" fmla="*/ 80 w 99"/>
                      <a:gd name="T3" fmla="*/ 0 h 82"/>
                      <a:gd name="T4" fmla="*/ 70 w 99"/>
                      <a:gd name="T5" fmla="*/ 2 h 82"/>
                      <a:gd name="T6" fmla="*/ 61 w 99"/>
                      <a:gd name="T7" fmla="*/ 4 h 82"/>
                      <a:gd name="T8" fmla="*/ 51 w 99"/>
                      <a:gd name="T9" fmla="*/ 5 h 82"/>
                      <a:gd name="T10" fmla="*/ 41 w 99"/>
                      <a:gd name="T11" fmla="*/ 7 h 82"/>
                      <a:gd name="T12" fmla="*/ 31 w 99"/>
                      <a:gd name="T13" fmla="*/ 9 h 82"/>
                      <a:gd name="T14" fmla="*/ 21 w 99"/>
                      <a:gd name="T15" fmla="*/ 9 h 82"/>
                      <a:gd name="T16" fmla="*/ 11 w 99"/>
                      <a:gd name="T17" fmla="*/ 9 h 82"/>
                      <a:gd name="T18" fmla="*/ 0 w 99"/>
                      <a:gd name="T19" fmla="*/ 9 h 82"/>
                      <a:gd name="T20" fmla="*/ 0 w 99"/>
                      <a:gd name="T21" fmla="*/ 82 h 82"/>
                      <a:gd name="T22" fmla="*/ 12 w 99"/>
                      <a:gd name="T23" fmla="*/ 82 h 82"/>
                      <a:gd name="T24" fmla="*/ 24 w 99"/>
                      <a:gd name="T25" fmla="*/ 82 h 82"/>
                      <a:gd name="T26" fmla="*/ 38 w 99"/>
                      <a:gd name="T27" fmla="*/ 80 h 82"/>
                      <a:gd name="T28" fmla="*/ 49 w 99"/>
                      <a:gd name="T29" fmla="*/ 80 h 82"/>
                      <a:gd name="T30" fmla="*/ 61 w 99"/>
                      <a:gd name="T31" fmla="*/ 78 h 82"/>
                      <a:gd name="T32" fmla="*/ 73 w 99"/>
                      <a:gd name="T33" fmla="*/ 75 h 82"/>
                      <a:gd name="T34" fmla="*/ 85 w 99"/>
                      <a:gd name="T35" fmla="*/ 73 h 82"/>
                      <a:gd name="T36" fmla="*/ 97 w 99"/>
                      <a:gd name="T37" fmla="*/ 71 h 82"/>
                      <a:gd name="T38" fmla="*/ 99 w 99"/>
                      <a:gd name="T39" fmla="*/ 70 h 82"/>
                      <a:gd name="T40" fmla="*/ 78 w 99"/>
                      <a:gd name="T41" fmla="*/ 0 h 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9" h="82">
                        <a:moveTo>
                          <a:pt x="78" y="0"/>
                        </a:moveTo>
                        <a:lnTo>
                          <a:pt x="80" y="0"/>
                        </a:lnTo>
                        <a:lnTo>
                          <a:pt x="70" y="2"/>
                        </a:lnTo>
                        <a:lnTo>
                          <a:pt x="61" y="4"/>
                        </a:lnTo>
                        <a:lnTo>
                          <a:pt x="51" y="5"/>
                        </a:lnTo>
                        <a:lnTo>
                          <a:pt x="41" y="7"/>
                        </a:lnTo>
                        <a:lnTo>
                          <a:pt x="31" y="9"/>
                        </a:lnTo>
                        <a:lnTo>
                          <a:pt x="21" y="9"/>
                        </a:lnTo>
                        <a:lnTo>
                          <a:pt x="11" y="9"/>
                        </a:lnTo>
                        <a:lnTo>
                          <a:pt x="0" y="9"/>
                        </a:lnTo>
                        <a:lnTo>
                          <a:pt x="0" y="82"/>
                        </a:lnTo>
                        <a:lnTo>
                          <a:pt x="12" y="82"/>
                        </a:lnTo>
                        <a:lnTo>
                          <a:pt x="24" y="82"/>
                        </a:lnTo>
                        <a:lnTo>
                          <a:pt x="38" y="80"/>
                        </a:lnTo>
                        <a:lnTo>
                          <a:pt x="49" y="80"/>
                        </a:lnTo>
                        <a:lnTo>
                          <a:pt x="61" y="78"/>
                        </a:lnTo>
                        <a:lnTo>
                          <a:pt x="73" y="75"/>
                        </a:lnTo>
                        <a:lnTo>
                          <a:pt x="85" y="73"/>
                        </a:lnTo>
                        <a:lnTo>
                          <a:pt x="97" y="71"/>
                        </a:lnTo>
                        <a:lnTo>
                          <a:pt x="99" y="70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4" name="Freeform 444">
                    <a:extLst>
                      <a:ext uri="{FF2B5EF4-FFF2-40B4-BE49-F238E27FC236}">
                        <a16:creationId xmlns:a16="http://schemas.microsoft.com/office/drawing/2014/main" id="{8A727480-34BC-4E6C-A9EC-EA7601802E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03" y="2383"/>
                    <a:ext cx="104" cy="95"/>
                  </a:xfrm>
                  <a:custGeom>
                    <a:avLst/>
                    <a:gdLst>
                      <a:gd name="T0" fmla="*/ 56 w 104"/>
                      <a:gd name="T1" fmla="*/ 1 h 95"/>
                      <a:gd name="T2" fmla="*/ 60 w 104"/>
                      <a:gd name="T3" fmla="*/ 0 h 95"/>
                      <a:gd name="T4" fmla="*/ 54 w 104"/>
                      <a:gd name="T5" fmla="*/ 3 h 95"/>
                      <a:gd name="T6" fmla="*/ 49 w 104"/>
                      <a:gd name="T7" fmla="*/ 7 h 95"/>
                      <a:gd name="T8" fmla="*/ 43 w 104"/>
                      <a:gd name="T9" fmla="*/ 10 h 95"/>
                      <a:gd name="T10" fmla="*/ 34 w 104"/>
                      <a:gd name="T11" fmla="*/ 13 h 95"/>
                      <a:gd name="T12" fmla="*/ 27 w 104"/>
                      <a:gd name="T13" fmla="*/ 17 h 95"/>
                      <a:gd name="T14" fmla="*/ 19 w 104"/>
                      <a:gd name="T15" fmla="*/ 20 h 95"/>
                      <a:gd name="T16" fmla="*/ 10 w 104"/>
                      <a:gd name="T17" fmla="*/ 22 h 95"/>
                      <a:gd name="T18" fmla="*/ 0 w 104"/>
                      <a:gd name="T19" fmla="*/ 25 h 95"/>
                      <a:gd name="T20" fmla="*/ 21 w 104"/>
                      <a:gd name="T21" fmla="*/ 95 h 95"/>
                      <a:gd name="T22" fmla="*/ 32 w 104"/>
                      <a:gd name="T23" fmla="*/ 91 h 95"/>
                      <a:gd name="T24" fmla="*/ 43 w 104"/>
                      <a:gd name="T25" fmla="*/ 88 h 95"/>
                      <a:gd name="T26" fmla="*/ 53 w 104"/>
                      <a:gd name="T27" fmla="*/ 84 h 95"/>
                      <a:gd name="T28" fmla="*/ 63 w 104"/>
                      <a:gd name="T29" fmla="*/ 79 h 95"/>
                      <a:gd name="T30" fmla="*/ 73 w 104"/>
                      <a:gd name="T31" fmla="*/ 76 h 95"/>
                      <a:gd name="T32" fmla="*/ 83 w 104"/>
                      <a:gd name="T33" fmla="*/ 71 h 95"/>
                      <a:gd name="T34" fmla="*/ 92 w 104"/>
                      <a:gd name="T35" fmla="*/ 66 h 95"/>
                      <a:gd name="T36" fmla="*/ 100 w 104"/>
                      <a:gd name="T37" fmla="*/ 61 h 95"/>
                      <a:gd name="T38" fmla="*/ 104 w 104"/>
                      <a:gd name="T39" fmla="*/ 57 h 95"/>
                      <a:gd name="T40" fmla="*/ 56 w 104"/>
                      <a:gd name="T41" fmla="*/ 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95">
                        <a:moveTo>
                          <a:pt x="56" y="1"/>
                        </a:moveTo>
                        <a:lnTo>
                          <a:pt x="60" y="0"/>
                        </a:lnTo>
                        <a:lnTo>
                          <a:pt x="54" y="3"/>
                        </a:lnTo>
                        <a:lnTo>
                          <a:pt x="49" y="7"/>
                        </a:lnTo>
                        <a:lnTo>
                          <a:pt x="43" y="10"/>
                        </a:lnTo>
                        <a:lnTo>
                          <a:pt x="34" y="13"/>
                        </a:lnTo>
                        <a:lnTo>
                          <a:pt x="27" y="17"/>
                        </a:lnTo>
                        <a:lnTo>
                          <a:pt x="19" y="20"/>
                        </a:lnTo>
                        <a:lnTo>
                          <a:pt x="10" y="22"/>
                        </a:lnTo>
                        <a:lnTo>
                          <a:pt x="0" y="25"/>
                        </a:lnTo>
                        <a:lnTo>
                          <a:pt x="21" y="95"/>
                        </a:lnTo>
                        <a:lnTo>
                          <a:pt x="32" y="91"/>
                        </a:lnTo>
                        <a:lnTo>
                          <a:pt x="43" y="88"/>
                        </a:lnTo>
                        <a:lnTo>
                          <a:pt x="53" y="84"/>
                        </a:lnTo>
                        <a:lnTo>
                          <a:pt x="63" y="79"/>
                        </a:lnTo>
                        <a:lnTo>
                          <a:pt x="73" y="76"/>
                        </a:lnTo>
                        <a:lnTo>
                          <a:pt x="83" y="71"/>
                        </a:lnTo>
                        <a:lnTo>
                          <a:pt x="92" y="66"/>
                        </a:lnTo>
                        <a:lnTo>
                          <a:pt x="100" y="61"/>
                        </a:lnTo>
                        <a:lnTo>
                          <a:pt x="104" y="57"/>
                        </a:lnTo>
                        <a:lnTo>
                          <a:pt x="56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5" name="Freeform 445">
                    <a:extLst>
                      <a:ext uri="{FF2B5EF4-FFF2-40B4-BE49-F238E27FC236}">
                        <a16:creationId xmlns:a16="http://schemas.microsoft.com/office/drawing/2014/main" id="{4DC1D890-8419-492B-8317-0A0F2D99E9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381"/>
                    <a:ext cx="75" cy="59"/>
                  </a:xfrm>
                  <a:custGeom>
                    <a:avLst/>
                    <a:gdLst>
                      <a:gd name="T0" fmla="*/ 2 w 75"/>
                      <a:gd name="T1" fmla="*/ 12 h 59"/>
                      <a:gd name="T2" fmla="*/ 2 w 75"/>
                      <a:gd name="T3" fmla="*/ 12 h 59"/>
                      <a:gd name="T4" fmla="*/ 2 w 75"/>
                      <a:gd name="T5" fmla="*/ 7 h 59"/>
                      <a:gd name="T6" fmla="*/ 4 w 75"/>
                      <a:gd name="T7" fmla="*/ 3 h 59"/>
                      <a:gd name="T8" fmla="*/ 4 w 75"/>
                      <a:gd name="T9" fmla="*/ 2 h 59"/>
                      <a:gd name="T10" fmla="*/ 4 w 75"/>
                      <a:gd name="T11" fmla="*/ 0 h 59"/>
                      <a:gd name="T12" fmla="*/ 4 w 75"/>
                      <a:gd name="T13" fmla="*/ 0 h 59"/>
                      <a:gd name="T14" fmla="*/ 4 w 75"/>
                      <a:gd name="T15" fmla="*/ 2 h 59"/>
                      <a:gd name="T16" fmla="*/ 2 w 75"/>
                      <a:gd name="T17" fmla="*/ 2 h 59"/>
                      <a:gd name="T18" fmla="*/ 0 w 75"/>
                      <a:gd name="T19" fmla="*/ 3 h 59"/>
                      <a:gd name="T20" fmla="*/ 48 w 75"/>
                      <a:gd name="T21" fmla="*/ 59 h 59"/>
                      <a:gd name="T22" fmla="*/ 53 w 75"/>
                      <a:gd name="T23" fmla="*/ 56 h 59"/>
                      <a:gd name="T24" fmla="*/ 56 w 75"/>
                      <a:gd name="T25" fmla="*/ 51 h 59"/>
                      <a:gd name="T26" fmla="*/ 61 w 75"/>
                      <a:gd name="T27" fmla="*/ 48 h 59"/>
                      <a:gd name="T28" fmla="*/ 65 w 75"/>
                      <a:gd name="T29" fmla="*/ 41 h 59"/>
                      <a:gd name="T30" fmla="*/ 68 w 75"/>
                      <a:gd name="T31" fmla="*/ 36 h 59"/>
                      <a:gd name="T32" fmla="*/ 71 w 75"/>
                      <a:gd name="T33" fmla="*/ 29 h 59"/>
                      <a:gd name="T34" fmla="*/ 73 w 75"/>
                      <a:gd name="T35" fmla="*/ 20 h 59"/>
                      <a:gd name="T36" fmla="*/ 75 w 75"/>
                      <a:gd name="T37" fmla="*/ 12 h 59"/>
                      <a:gd name="T38" fmla="*/ 75 w 75"/>
                      <a:gd name="T39" fmla="*/ 12 h 59"/>
                      <a:gd name="T40" fmla="*/ 2 w 75"/>
                      <a:gd name="T41" fmla="*/ 1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59">
                        <a:moveTo>
                          <a:pt x="2" y="12"/>
                        </a:moveTo>
                        <a:lnTo>
                          <a:pt x="2" y="12"/>
                        </a:lnTo>
                        <a:lnTo>
                          <a:pt x="2" y="7"/>
                        </a:lnTo>
                        <a:lnTo>
                          <a:pt x="4" y="3"/>
                        </a:lnTo>
                        <a:lnTo>
                          <a:pt x="4" y="2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2"/>
                        </a:lnTo>
                        <a:lnTo>
                          <a:pt x="2" y="2"/>
                        </a:lnTo>
                        <a:lnTo>
                          <a:pt x="0" y="3"/>
                        </a:lnTo>
                        <a:lnTo>
                          <a:pt x="48" y="59"/>
                        </a:lnTo>
                        <a:lnTo>
                          <a:pt x="53" y="56"/>
                        </a:lnTo>
                        <a:lnTo>
                          <a:pt x="56" y="51"/>
                        </a:lnTo>
                        <a:lnTo>
                          <a:pt x="61" y="48"/>
                        </a:lnTo>
                        <a:lnTo>
                          <a:pt x="65" y="41"/>
                        </a:lnTo>
                        <a:lnTo>
                          <a:pt x="68" y="36"/>
                        </a:lnTo>
                        <a:lnTo>
                          <a:pt x="71" y="29"/>
                        </a:lnTo>
                        <a:lnTo>
                          <a:pt x="73" y="20"/>
                        </a:lnTo>
                        <a:lnTo>
                          <a:pt x="75" y="12"/>
                        </a:lnTo>
                        <a:lnTo>
                          <a:pt x="75" y="12"/>
                        </a:lnTo>
                        <a:lnTo>
                          <a:pt x="2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6" name="Freeform 446">
                    <a:extLst>
                      <a:ext uri="{FF2B5EF4-FFF2-40B4-BE49-F238E27FC236}">
                        <a16:creationId xmlns:a16="http://schemas.microsoft.com/office/drawing/2014/main" id="{49F55FB0-3BFD-48E5-BF9D-A1A3869E8C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2351"/>
                    <a:ext cx="73" cy="64"/>
                  </a:xfrm>
                  <a:custGeom>
                    <a:avLst/>
                    <a:gdLst>
                      <a:gd name="T0" fmla="*/ 17 w 73"/>
                      <a:gd name="T1" fmla="*/ 64 h 64"/>
                      <a:gd name="T2" fmla="*/ 7 w 73"/>
                      <a:gd name="T3" fmla="*/ 57 h 64"/>
                      <a:gd name="T4" fmla="*/ 5 w 73"/>
                      <a:gd name="T5" fmla="*/ 55 h 64"/>
                      <a:gd name="T6" fmla="*/ 3 w 73"/>
                      <a:gd name="T7" fmla="*/ 54 h 64"/>
                      <a:gd name="T8" fmla="*/ 2 w 73"/>
                      <a:gd name="T9" fmla="*/ 52 h 64"/>
                      <a:gd name="T10" fmla="*/ 2 w 73"/>
                      <a:gd name="T11" fmla="*/ 49 h 64"/>
                      <a:gd name="T12" fmla="*/ 0 w 73"/>
                      <a:gd name="T13" fmla="*/ 47 h 64"/>
                      <a:gd name="T14" fmla="*/ 0 w 73"/>
                      <a:gd name="T15" fmla="*/ 45 h 64"/>
                      <a:gd name="T16" fmla="*/ 0 w 73"/>
                      <a:gd name="T17" fmla="*/ 44 h 64"/>
                      <a:gd name="T18" fmla="*/ 0 w 73"/>
                      <a:gd name="T19" fmla="*/ 42 h 64"/>
                      <a:gd name="T20" fmla="*/ 73 w 73"/>
                      <a:gd name="T21" fmla="*/ 42 h 64"/>
                      <a:gd name="T22" fmla="*/ 73 w 73"/>
                      <a:gd name="T23" fmla="*/ 37 h 64"/>
                      <a:gd name="T24" fmla="*/ 71 w 73"/>
                      <a:gd name="T25" fmla="*/ 32 h 64"/>
                      <a:gd name="T26" fmla="*/ 71 w 73"/>
                      <a:gd name="T27" fmla="*/ 27 h 64"/>
                      <a:gd name="T28" fmla="*/ 69 w 73"/>
                      <a:gd name="T29" fmla="*/ 23 h 64"/>
                      <a:gd name="T30" fmla="*/ 66 w 73"/>
                      <a:gd name="T31" fmla="*/ 18 h 64"/>
                      <a:gd name="T32" fmla="*/ 64 w 73"/>
                      <a:gd name="T33" fmla="*/ 13 h 64"/>
                      <a:gd name="T34" fmla="*/ 61 w 73"/>
                      <a:gd name="T35" fmla="*/ 10 h 64"/>
                      <a:gd name="T36" fmla="*/ 57 w 73"/>
                      <a:gd name="T37" fmla="*/ 6 h 64"/>
                      <a:gd name="T38" fmla="*/ 49 w 73"/>
                      <a:gd name="T39" fmla="*/ 0 h 64"/>
                      <a:gd name="T40" fmla="*/ 17 w 73"/>
                      <a:gd name="T41" fmla="*/ 64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4">
                        <a:moveTo>
                          <a:pt x="17" y="64"/>
                        </a:moveTo>
                        <a:lnTo>
                          <a:pt x="7" y="57"/>
                        </a:lnTo>
                        <a:lnTo>
                          <a:pt x="5" y="55"/>
                        </a:lnTo>
                        <a:lnTo>
                          <a:pt x="3" y="54"/>
                        </a:lnTo>
                        <a:lnTo>
                          <a:pt x="2" y="52"/>
                        </a:lnTo>
                        <a:lnTo>
                          <a:pt x="2" y="49"/>
                        </a:lnTo>
                        <a:lnTo>
                          <a:pt x="0" y="47"/>
                        </a:lnTo>
                        <a:lnTo>
                          <a:pt x="0" y="45"/>
                        </a:lnTo>
                        <a:lnTo>
                          <a:pt x="0" y="44"/>
                        </a:lnTo>
                        <a:lnTo>
                          <a:pt x="0" y="42"/>
                        </a:lnTo>
                        <a:lnTo>
                          <a:pt x="73" y="42"/>
                        </a:lnTo>
                        <a:lnTo>
                          <a:pt x="73" y="37"/>
                        </a:lnTo>
                        <a:lnTo>
                          <a:pt x="71" y="32"/>
                        </a:lnTo>
                        <a:lnTo>
                          <a:pt x="71" y="27"/>
                        </a:lnTo>
                        <a:lnTo>
                          <a:pt x="69" y="23"/>
                        </a:lnTo>
                        <a:lnTo>
                          <a:pt x="66" y="18"/>
                        </a:lnTo>
                        <a:lnTo>
                          <a:pt x="64" y="13"/>
                        </a:lnTo>
                        <a:lnTo>
                          <a:pt x="61" y="10"/>
                        </a:lnTo>
                        <a:lnTo>
                          <a:pt x="57" y="6"/>
                        </a:lnTo>
                        <a:lnTo>
                          <a:pt x="49" y="0"/>
                        </a:lnTo>
                        <a:lnTo>
                          <a:pt x="17" y="6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7" name="Freeform 447">
                    <a:extLst>
                      <a:ext uri="{FF2B5EF4-FFF2-40B4-BE49-F238E27FC236}">
                        <a16:creationId xmlns:a16="http://schemas.microsoft.com/office/drawing/2014/main" id="{71DFDF2A-A58F-45C5-957D-EF23C18BC9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3" y="2342"/>
                    <a:ext cx="37" cy="73"/>
                  </a:xfrm>
                  <a:custGeom>
                    <a:avLst/>
                    <a:gdLst>
                      <a:gd name="T0" fmla="*/ 8 w 37"/>
                      <a:gd name="T1" fmla="*/ 73 h 73"/>
                      <a:gd name="T2" fmla="*/ 8 w 37"/>
                      <a:gd name="T3" fmla="*/ 73 h 73"/>
                      <a:gd name="T4" fmla="*/ 5 w 37"/>
                      <a:gd name="T5" fmla="*/ 73 h 73"/>
                      <a:gd name="T6" fmla="*/ 1 w 37"/>
                      <a:gd name="T7" fmla="*/ 71 h 73"/>
                      <a:gd name="T8" fmla="*/ 0 w 37"/>
                      <a:gd name="T9" fmla="*/ 71 h 73"/>
                      <a:gd name="T10" fmla="*/ 0 w 37"/>
                      <a:gd name="T11" fmla="*/ 71 h 73"/>
                      <a:gd name="T12" fmla="*/ 0 w 37"/>
                      <a:gd name="T13" fmla="*/ 71 h 73"/>
                      <a:gd name="T14" fmla="*/ 0 w 37"/>
                      <a:gd name="T15" fmla="*/ 71 h 73"/>
                      <a:gd name="T16" fmla="*/ 1 w 37"/>
                      <a:gd name="T17" fmla="*/ 73 h 73"/>
                      <a:gd name="T18" fmla="*/ 5 w 37"/>
                      <a:gd name="T19" fmla="*/ 73 h 73"/>
                      <a:gd name="T20" fmla="*/ 37 w 37"/>
                      <a:gd name="T21" fmla="*/ 9 h 73"/>
                      <a:gd name="T22" fmla="*/ 35 w 37"/>
                      <a:gd name="T23" fmla="*/ 9 h 73"/>
                      <a:gd name="T24" fmla="*/ 34 w 37"/>
                      <a:gd name="T25" fmla="*/ 7 h 73"/>
                      <a:gd name="T26" fmla="*/ 32 w 37"/>
                      <a:gd name="T27" fmla="*/ 7 h 73"/>
                      <a:gd name="T28" fmla="*/ 30 w 37"/>
                      <a:gd name="T29" fmla="*/ 5 h 73"/>
                      <a:gd name="T30" fmla="*/ 27 w 37"/>
                      <a:gd name="T31" fmla="*/ 3 h 73"/>
                      <a:gd name="T32" fmla="*/ 22 w 37"/>
                      <a:gd name="T33" fmla="*/ 2 h 73"/>
                      <a:gd name="T34" fmla="*/ 17 w 37"/>
                      <a:gd name="T35" fmla="*/ 0 h 73"/>
                      <a:gd name="T36" fmla="*/ 8 w 37"/>
                      <a:gd name="T37" fmla="*/ 0 h 73"/>
                      <a:gd name="T38" fmla="*/ 8 w 37"/>
                      <a:gd name="T39" fmla="*/ 0 h 73"/>
                      <a:gd name="T40" fmla="*/ 8 w 3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3">
                        <a:moveTo>
                          <a:pt x="8" y="73"/>
                        </a:moveTo>
                        <a:lnTo>
                          <a:pt x="8" y="73"/>
                        </a:lnTo>
                        <a:lnTo>
                          <a:pt x="5" y="73"/>
                        </a:lnTo>
                        <a:lnTo>
                          <a:pt x="1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1" y="73"/>
                        </a:lnTo>
                        <a:lnTo>
                          <a:pt x="5" y="73"/>
                        </a:lnTo>
                        <a:lnTo>
                          <a:pt x="37" y="9"/>
                        </a:lnTo>
                        <a:lnTo>
                          <a:pt x="35" y="9"/>
                        </a:lnTo>
                        <a:lnTo>
                          <a:pt x="34" y="7"/>
                        </a:lnTo>
                        <a:lnTo>
                          <a:pt x="32" y="7"/>
                        </a:lnTo>
                        <a:lnTo>
                          <a:pt x="30" y="5"/>
                        </a:lnTo>
                        <a:lnTo>
                          <a:pt x="27" y="3"/>
                        </a:lnTo>
                        <a:lnTo>
                          <a:pt x="22" y="2"/>
                        </a:lnTo>
                        <a:lnTo>
                          <a:pt x="17" y="0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8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8" name="Freeform 448">
                    <a:extLst>
                      <a:ext uri="{FF2B5EF4-FFF2-40B4-BE49-F238E27FC236}">
                        <a16:creationId xmlns:a16="http://schemas.microsoft.com/office/drawing/2014/main" id="{7EC39065-E7F0-4086-8617-E9307C5014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5" y="2342"/>
                    <a:ext cx="51" cy="76"/>
                  </a:xfrm>
                  <a:custGeom>
                    <a:avLst/>
                    <a:gdLst>
                      <a:gd name="T0" fmla="*/ 44 w 51"/>
                      <a:gd name="T1" fmla="*/ 76 h 76"/>
                      <a:gd name="T2" fmla="*/ 44 w 51"/>
                      <a:gd name="T3" fmla="*/ 76 h 76"/>
                      <a:gd name="T4" fmla="*/ 48 w 51"/>
                      <a:gd name="T5" fmla="*/ 75 h 76"/>
                      <a:gd name="T6" fmla="*/ 50 w 51"/>
                      <a:gd name="T7" fmla="*/ 73 h 76"/>
                      <a:gd name="T8" fmla="*/ 50 w 51"/>
                      <a:gd name="T9" fmla="*/ 73 h 76"/>
                      <a:gd name="T10" fmla="*/ 51 w 51"/>
                      <a:gd name="T11" fmla="*/ 73 h 76"/>
                      <a:gd name="T12" fmla="*/ 51 w 51"/>
                      <a:gd name="T13" fmla="*/ 73 h 76"/>
                      <a:gd name="T14" fmla="*/ 51 w 51"/>
                      <a:gd name="T15" fmla="*/ 73 h 76"/>
                      <a:gd name="T16" fmla="*/ 50 w 51"/>
                      <a:gd name="T17" fmla="*/ 73 h 76"/>
                      <a:gd name="T18" fmla="*/ 46 w 51"/>
                      <a:gd name="T19" fmla="*/ 73 h 76"/>
                      <a:gd name="T20" fmla="*/ 46 w 51"/>
                      <a:gd name="T21" fmla="*/ 0 h 76"/>
                      <a:gd name="T22" fmla="*/ 39 w 51"/>
                      <a:gd name="T23" fmla="*/ 0 h 76"/>
                      <a:gd name="T24" fmla="*/ 33 w 51"/>
                      <a:gd name="T25" fmla="*/ 2 h 76"/>
                      <a:gd name="T26" fmla="*/ 26 w 51"/>
                      <a:gd name="T27" fmla="*/ 3 h 76"/>
                      <a:gd name="T28" fmla="*/ 19 w 51"/>
                      <a:gd name="T29" fmla="*/ 7 h 76"/>
                      <a:gd name="T30" fmla="*/ 14 w 51"/>
                      <a:gd name="T31" fmla="*/ 10 h 76"/>
                      <a:gd name="T32" fmla="*/ 9 w 51"/>
                      <a:gd name="T33" fmla="*/ 12 h 76"/>
                      <a:gd name="T34" fmla="*/ 6 w 51"/>
                      <a:gd name="T35" fmla="*/ 15 h 76"/>
                      <a:gd name="T36" fmla="*/ 0 w 51"/>
                      <a:gd name="T37" fmla="*/ 19 h 76"/>
                      <a:gd name="T38" fmla="*/ 0 w 51"/>
                      <a:gd name="T39" fmla="*/ 19 h 76"/>
                      <a:gd name="T40" fmla="*/ 44 w 51"/>
                      <a:gd name="T41" fmla="*/ 76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6">
                        <a:moveTo>
                          <a:pt x="44" y="76"/>
                        </a:moveTo>
                        <a:lnTo>
                          <a:pt x="44" y="76"/>
                        </a:lnTo>
                        <a:lnTo>
                          <a:pt x="48" y="75"/>
                        </a:lnTo>
                        <a:lnTo>
                          <a:pt x="50" y="73"/>
                        </a:lnTo>
                        <a:lnTo>
                          <a:pt x="50" y="73"/>
                        </a:lnTo>
                        <a:lnTo>
                          <a:pt x="51" y="73"/>
                        </a:lnTo>
                        <a:lnTo>
                          <a:pt x="51" y="73"/>
                        </a:lnTo>
                        <a:lnTo>
                          <a:pt x="51" y="73"/>
                        </a:lnTo>
                        <a:lnTo>
                          <a:pt x="50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39" y="0"/>
                        </a:lnTo>
                        <a:lnTo>
                          <a:pt x="33" y="2"/>
                        </a:lnTo>
                        <a:lnTo>
                          <a:pt x="26" y="3"/>
                        </a:lnTo>
                        <a:lnTo>
                          <a:pt x="19" y="7"/>
                        </a:lnTo>
                        <a:lnTo>
                          <a:pt x="14" y="10"/>
                        </a:lnTo>
                        <a:lnTo>
                          <a:pt x="9" y="12"/>
                        </a:lnTo>
                        <a:lnTo>
                          <a:pt x="6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44" y="7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69" name="Freeform 449">
                    <a:extLst>
                      <a:ext uri="{FF2B5EF4-FFF2-40B4-BE49-F238E27FC236}">
                        <a16:creationId xmlns:a16="http://schemas.microsoft.com/office/drawing/2014/main" id="{A0AC0E53-BDE9-483E-B4DB-8038FFA843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5" y="2361"/>
                    <a:ext cx="154" cy="101"/>
                  </a:xfrm>
                  <a:custGeom>
                    <a:avLst/>
                    <a:gdLst>
                      <a:gd name="T0" fmla="*/ 0 w 154"/>
                      <a:gd name="T1" fmla="*/ 101 h 101"/>
                      <a:gd name="T2" fmla="*/ 0 w 154"/>
                      <a:gd name="T3" fmla="*/ 101 h 101"/>
                      <a:gd name="T4" fmla="*/ 22 w 154"/>
                      <a:gd name="T5" fmla="*/ 101 h 101"/>
                      <a:gd name="T6" fmla="*/ 44 w 154"/>
                      <a:gd name="T7" fmla="*/ 98 h 101"/>
                      <a:gd name="T8" fmla="*/ 66 w 154"/>
                      <a:gd name="T9" fmla="*/ 96 h 101"/>
                      <a:gd name="T10" fmla="*/ 85 w 154"/>
                      <a:gd name="T11" fmla="*/ 91 h 101"/>
                      <a:gd name="T12" fmla="*/ 105 w 154"/>
                      <a:gd name="T13" fmla="*/ 84 h 101"/>
                      <a:gd name="T14" fmla="*/ 122 w 154"/>
                      <a:gd name="T15" fmla="*/ 78 h 101"/>
                      <a:gd name="T16" fmla="*/ 139 w 154"/>
                      <a:gd name="T17" fmla="*/ 68 h 101"/>
                      <a:gd name="T18" fmla="*/ 154 w 154"/>
                      <a:gd name="T19" fmla="*/ 57 h 101"/>
                      <a:gd name="T20" fmla="*/ 110 w 154"/>
                      <a:gd name="T21" fmla="*/ 0 h 101"/>
                      <a:gd name="T22" fmla="*/ 102 w 154"/>
                      <a:gd name="T23" fmla="*/ 7 h 101"/>
                      <a:gd name="T24" fmla="*/ 92 w 154"/>
                      <a:gd name="T25" fmla="*/ 12 h 101"/>
                      <a:gd name="T26" fmla="*/ 80 w 154"/>
                      <a:gd name="T27" fmla="*/ 17 h 101"/>
                      <a:gd name="T28" fmla="*/ 66 w 154"/>
                      <a:gd name="T29" fmla="*/ 20 h 101"/>
                      <a:gd name="T30" fmla="*/ 53 w 154"/>
                      <a:gd name="T31" fmla="*/ 23 h 101"/>
                      <a:gd name="T32" fmla="*/ 36 w 154"/>
                      <a:gd name="T33" fmla="*/ 27 h 101"/>
                      <a:gd name="T34" fmla="*/ 19 w 154"/>
                      <a:gd name="T35" fmla="*/ 29 h 101"/>
                      <a:gd name="T36" fmla="*/ 0 w 154"/>
                      <a:gd name="T37" fmla="*/ 29 h 101"/>
                      <a:gd name="T38" fmla="*/ 0 w 154"/>
                      <a:gd name="T39" fmla="*/ 29 h 101"/>
                      <a:gd name="T40" fmla="*/ 0 w 154"/>
                      <a:gd name="T41" fmla="*/ 101 h 10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4" h="101">
                        <a:moveTo>
                          <a:pt x="0" y="101"/>
                        </a:moveTo>
                        <a:lnTo>
                          <a:pt x="0" y="101"/>
                        </a:lnTo>
                        <a:lnTo>
                          <a:pt x="22" y="101"/>
                        </a:lnTo>
                        <a:lnTo>
                          <a:pt x="44" y="98"/>
                        </a:lnTo>
                        <a:lnTo>
                          <a:pt x="66" y="96"/>
                        </a:lnTo>
                        <a:lnTo>
                          <a:pt x="85" y="91"/>
                        </a:lnTo>
                        <a:lnTo>
                          <a:pt x="105" y="84"/>
                        </a:lnTo>
                        <a:lnTo>
                          <a:pt x="122" y="78"/>
                        </a:lnTo>
                        <a:lnTo>
                          <a:pt x="139" y="68"/>
                        </a:lnTo>
                        <a:lnTo>
                          <a:pt x="154" y="57"/>
                        </a:lnTo>
                        <a:lnTo>
                          <a:pt x="110" y="0"/>
                        </a:lnTo>
                        <a:lnTo>
                          <a:pt x="102" y="7"/>
                        </a:lnTo>
                        <a:lnTo>
                          <a:pt x="92" y="12"/>
                        </a:lnTo>
                        <a:lnTo>
                          <a:pt x="80" y="17"/>
                        </a:lnTo>
                        <a:lnTo>
                          <a:pt x="66" y="20"/>
                        </a:lnTo>
                        <a:lnTo>
                          <a:pt x="53" y="23"/>
                        </a:lnTo>
                        <a:lnTo>
                          <a:pt x="36" y="27"/>
                        </a:lnTo>
                        <a:lnTo>
                          <a:pt x="19" y="29"/>
                        </a:lnTo>
                        <a:lnTo>
                          <a:pt x="0" y="29"/>
                        </a:lnTo>
                        <a:lnTo>
                          <a:pt x="0" y="29"/>
                        </a:lnTo>
                        <a:lnTo>
                          <a:pt x="0" y="10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0" name="Freeform 450">
                    <a:extLst>
                      <a:ext uri="{FF2B5EF4-FFF2-40B4-BE49-F238E27FC236}">
                        <a16:creationId xmlns:a16="http://schemas.microsoft.com/office/drawing/2014/main" id="{6E74F237-16DB-4D05-8DB2-F108909401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32" y="2379"/>
                    <a:ext cx="93" cy="83"/>
                  </a:xfrm>
                  <a:custGeom>
                    <a:avLst/>
                    <a:gdLst>
                      <a:gd name="T0" fmla="*/ 0 w 93"/>
                      <a:gd name="T1" fmla="*/ 72 h 83"/>
                      <a:gd name="T2" fmla="*/ 0 w 93"/>
                      <a:gd name="T3" fmla="*/ 72 h 83"/>
                      <a:gd name="T4" fmla="*/ 12 w 93"/>
                      <a:gd name="T5" fmla="*/ 73 h 83"/>
                      <a:gd name="T6" fmla="*/ 22 w 93"/>
                      <a:gd name="T7" fmla="*/ 77 h 83"/>
                      <a:gd name="T8" fmla="*/ 34 w 93"/>
                      <a:gd name="T9" fmla="*/ 78 h 83"/>
                      <a:gd name="T10" fmla="*/ 46 w 93"/>
                      <a:gd name="T11" fmla="*/ 80 h 83"/>
                      <a:gd name="T12" fmla="*/ 58 w 93"/>
                      <a:gd name="T13" fmla="*/ 82 h 83"/>
                      <a:gd name="T14" fmla="*/ 70 w 93"/>
                      <a:gd name="T15" fmla="*/ 82 h 83"/>
                      <a:gd name="T16" fmla="*/ 82 w 93"/>
                      <a:gd name="T17" fmla="*/ 83 h 83"/>
                      <a:gd name="T18" fmla="*/ 93 w 93"/>
                      <a:gd name="T19" fmla="*/ 83 h 83"/>
                      <a:gd name="T20" fmla="*/ 93 w 93"/>
                      <a:gd name="T21" fmla="*/ 11 h 83"/>
                      <a:gd name="T22" fmla="*/ 83 w 93"/>
                      <a:gd name="T23" fmla="*/ 11 h 83"/>
                      <a:gd name="T24" fmla="*/ 75 w 93"/>
                      <a:gd name="T25" fmla="*/ 11 h 83"/>
                      <a:gd name="T26" fmla="*/ 65 w 93"/>
                      <a:gd name="T27" fmla="*/ 9 h 83"/>
                      <a:gd name="T28" fmla="*/ 56 w 93"/>
                      <a:gd name="T29" fmla="*/ 7 h 83"/>
                      <a:gd name="T30" fmla="*/ 46 w 93"/>
                      <a:gd name="T31" fmla="*/ 7 h 83"/>
                      <a:gd name="T32" fmla="*/ 36 w 93"/>
                      <a:gd name="T33" fmla="*/ 4 h 83"/>
                      <a:gd name="T34" fmla="*/ 27 w 93"/>
                      <a:gd name="T35" fmla="*/ 2 h 83"/>
                      <a:gd name="T36" fmla="*/ 19 w 93"/>
                      <a:gd name="T37" fmla="*/ 0 h 83"/>
                      <a:gd name="T38" fmla="*/ 19 w 93"/>
                      <a:gd name="T39" fmla="*/ 0 h 83"/>
                      <a:gd name="T40" fmla="*/ 0 w 93"/>
                      <a:gd name="T41" fmla="*/ 72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83">
                        <a:moveTo>
                          <a:pt x="0" y="72"/>
                        </a:moveTo>
                        <a:lnTo>
                          <a:pt x="0" y="72"/>
                        </a:lnTo>
                        <a:lnTo>
                          <a:pt x="12" y="73"/>
                        </a:lnTo>
                        <a:lnTo>
                          <a:pt x="22" y="77"/>
                        </a:lnTo>
                        <a:lnTo>
                          <a:pt x="34" y="78"/>
                        </a:lnTo>
                        <a:lnTo>
                          <a:pt x="46" y="80"/>
                        </a:lnTo>
                        <a:lnTo>
                          <a:pt x="58" y="82"/>
                        </a:lnTo>
                        <a:lnTo>
                          <a:pt x="70" y="82"/>
                        </a:lnTo>
                        <a:lnTo>
                          <a:pt x="82" y="83"/>
                        </a:lnTo>
                        <a:lnTo>
                          <a:pt x="93" y="83"/>
                        </a:lnTo>
                        <a:lnTo>
                          <a:pt x="93" y="11"/>
                        </a:lnTo>
                        <a:lnTo>
                          <a:pt x="83" y="11"/>
                        </a:lnTo>
                        <a:lnTo>
                          <a:pt x="75" y="11"/>
                        </a:lnTo>
                        <a:lnTo>
                          <a:pt x="65" y="9"/>
                        </a:lnTo>
                        <a:lnTo>
                          <a:pt x="56" y="7"/>
                        </a:lnTo>
                        <a:lnTo>
                          <a:pt x="46" y="7"/>
                        </a:lnTo>
                        <a:lnTo>
                          <a:pt x="36" y="4"/>
                        </a:lnTo>
                        <a:lnTo>
                          <a:pt x="27" y="2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0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1" name="Freeform 451">
                    <a:extLst>
                      <a:ext uri="{FF2B5EF4-FFF2-40B4-BE49-F238E27FC236}">
                        <a16:creationId xmlns:a16="http://schemas.microsoft.com/office/drawing/2014/main" id="{C086A6F3-4A05-4D4D-96D0-48581F4799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4" y="2357"/>
                    <a:ext cx="97" cy="94"/>
                  </a:xfrm>
                  <a:custGeom>
                    <a:avLst/>
                    <a:gdLst>
                      <a:gd name="T0" fmla="*/ 0 w 97"/>
                      <a:gd name="T1" fmla="*/ 58 h 94"/>
                      <a:gd name="T2" fmla="*/ 0 w 97"/>
                      <a:gd name="T3" fmla="*/ 56 h 94"/>
                      <a:gd name="T4" fmla="*/ 9 w 97"/>
                      <a:gd name="T5" fmla="*/ 63 h 94"/>
                      <a:gd name="T6" fmla="*/ 17 w 97"/>
                      <a:gd name="T7" fmla="*/ 68 h 94"/>
                      <a:gd name="T8" fmla="*/ 27 w 97"/>
                      <a:gd name="T9" fmla="*/ 73 h 94"/>
                      <a:gd name="T10" fmla="*/ 36 w 97"/>
                      <a:gd name="T11" fmla="*/ 78 h 94"/>
                      <a:gd name="T12" fmla="*/ 46 w 97"/>
                      <a:gd name="T13" fmla="*/ 83 h 94"/>
                      <a:gd name="T14" fmla="*/ 56 w 97"/>
                      <a:gd name="T15" fmla="*/ 87 h 94"/>
                      <a:gd name="T16" fmla="*/ 66 w 97"/>
                      <a:gd name="T17" fmla="*/ 90 h 94"/>
                      <a:gd name="T18" fmla="*/ 78 w 97"/>
                      <a:gd name="T19" fmla="*/ 94 h 94"/>
                      <a:gd name="T20" fmla="*/ 97 w 97"/>
                      <a:gd name="T21" fmla="*/ 22 h 94"/>
                      <a:gd name="T22" fmla="*/ 88 w 97"/>
                      <a:gd name="T23" fmla="*/ 21 h 94"/>
                      <a:gd name="T24" fmla="*/ 80 w 97"/>
                      <a:gd name="T25" fmla="*/ 17 h 94"/>
                      <a:gd name="T26" fmla="*/ 73 w 97"/>
                      <a:gd name="T27" fmla="*/ 16 h 94"/>
                      <a:gd name="T28" fmla="*/ 66 w 97"/>
                      <a:gd name="T29" fmla="*/ 12 h 94"/>
                      <a:gd name="T30" fmla="*/ 60 w 97"/>
                      <a:gd name="T31" fmla="*/ 9 h 94"/>
                      <a:gd name="T32" fmla="*/ 54 w 97"/>
                      <a:gd name="T33" fmla="*/ 7 h 94"/>
                      <a:gd name="T34" fmla="*/ 49 w 97"/>
                      <a:gd name="T35" fmla="*/ 4 h 94"/>
                      <a:gd name="T36" fmla="*/ 46 w 97"/>
                      <a:gd name="T37" fmla="*/ 0 h 94"/>
                      <a:gd name="T38" fmla="*/ 44 w 97"/>
                      <a:gd name="T39" fmla="*/ 0 h 94"/>
                      <a:gd name="T40" fmla="*/ 0 w 97"/>
                      <a:gd name="T41" fmla="*/ 58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4">
                        <a:moveTo>
                          <a:pt x="0" y="58"/>
                        </a:moveTo>
                        <a:lnTo>
                          <a:pt x="0" y="56"/>
                        </a:lnTo>
                        <a:lnTo>
                          <a:pt x="9" y="63"/>
                        </a:lnTo>
                        <a:lnTo>
                          <a:pt x="17" y="68"/>
                        </a:lnTo>
                        <a:lnTo>
                          <a:pt x="27" y="73"/>
                        </a:lnTo>
                        <a:lnTo>
                          <a:pt x="36" y="78"/>
                        </a:lnTo>
                        <a:lnTo>
                          <a:pt x="46" y="83"/>
                        </a:lnTo>
                        <a:lnTo>
                          <a:pt x="56" y="87"/>
                        </a:lnTo>
                        <a:lnTo>
                          <a:pt x="66" y="90"/>
                        </a:lnTo>
                        <a:lnTo>
                          <a:pt x="78" y="94"/>
                        </a:lnTo>
                        <a:lnTo>
                          <a:pt x="97" y="22"/>
                        </a:lnTo>
                        <a:lnTo>
                          <a:pt x="88" y="21"/>
                        </a:lnTo>
                        <a:lnTo>
                          <a:pt x="80" y="17"/>
                        </a:lnTo>
                        <a:lnTo>
                          <a:pt x="73" y="16"/>
                        </a:lnTo>
                        <a:lnTo>
                          <a:pt x="66" y="12"/>
                        </a:lnTo>
                        <a:lnTo>
                          <a:pt x="60" y="9"/>
                        </a:lnTo>
                        <a:lnTo>
                          <a:pt x="54" y="7"/>
                        </a:lnTo>
                        <a:lnTo>
                          <a:pt x="49" y="4"/>
                        </a:lnTo>
                        <a:lnTo>
                          <a:pt x="46" y="0"/>
                        </a:lnTo>
                        <a:lnTo>
                          <a:pt x="44" y="0"/>
                        </a:lnTo>
                        <a:lnTo>
                          <a:pt x="0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2" name="Freeform 452">
                    <a:extLst>
                      <a:ext uri="{FF2B5EF4-FFF2-40B4-BE49-F238E27FC236}">
                        <a16:creationId xmlns:a16="http://schemas.microsoft.com/office/drawing/2014/main" id="{47B497C6-7EDE-4AFC-A834-4D8CFAB056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40"/>
                    <a:ext cx="83" cy="75"/>
                  </a:xfrm>
                  <a:custGeom>
                    <a:avLst/>
                    <a:gdLst>
                      <a:gd name="T0" fmla="*/ 0 w 83"/>
                      <a:gd name="T1" fmla="*/ 0 h 75"/>
                      <a:gd name="T2" fmla="*/ 0 w 83"/>
                      <a:gd name="T3" fmla="*/ 0 h 75"/>
                      <a:gd name="T4" fmla="*/ 2 w 83"/>
                      <a:gd name="T5" fmla="*/ 12 h 75"/>
                      <a:gd name="T6" fmla="*/ 4 w 83"/>
                      <a:gd name="T7" fmla="*/ 22 h 75"/>
                      <a:gd name="T8" fmla="*/ 7 w 83"/>
                      <a:gd name="T9" fmla="*/ 33 h 75"/>
                      <a:gd name="T10" fmla="*/ 12 w 83"/>
                      <a:gd name="T11" fmla="*/ 43 h 75"/>
                      <a:gd name="T12" fmla="*/ 17 w 83"/>
                      <a:gd name="T13" fmla="*/ 51 h 75"/>
                      <a:gd name="T14" fmla="*/ 24 w 83"/>
                      <a:gd name="T15" fmla="*/ 60 h 75"/>
                      <a:gd name="T16" fmla="*/ 33 w 83"/>
                      <a:gd name="T17" fmla="*/ 68 h 75"/>
                      <a:gd name="T18" fmla="*/ 39 w 83"/>
                      <a:gd name="T19" fmla="*/ 75 h 75"/>
                      <a:gd name="T20" fmla="*/ 83 w 83"/>
                      <a:gd name="T21" fmla="*/ 17 h 75"/>
                      <a:gd name="T22" fmla="*/ 80 w 83"/>
                      <a:gd name="T23" fmla="*/ 14 h 75"/>
                      <a:gd name="T24" fmla="*/ 78 w 83"/>
                      <a:gd name="T25" fmla="*/ 11 h 75"/>
                      <a:gd name="T26" fmla="*/ 77 w 83"/>
                      <a:gd name="T27" fmla="*/ 9 h 75"/>
                      <a:gd name="T28" fmla="*/ 75 w 83"/>
                      <a:gd name="T29" fmla="*/ 7 h 75"/>
                      <a:gd name="T30" fmla="*/ 75 w 83"/>
                      <a:gd name="T31" fmla="*/ 5 h 75"/>
                      <a:gd name="T32" fmla="*/ 73 w 83"/>
                      <a:gd name="T33" fmla="*/ 4 h 75"/>
                      <a:gd name="T34" fmla="*/ 73 w 83"/>
                      <a:gd name="T35" fmla="*/ 2 h 75"/>
                      <a:gd name="T36" fmla="*/ 73 w 83"/>
                      <a:gd name="T37" fmla="*/ 0 h 75"/>
                      <a:gd name="T38" fmla="*/ 73 w 83"/>
                      <a:gd name="T39" fmla="*/ 0 h 75"/>
                      <a:gd name="T40" fmla="*/ 0 w 83"/>
                      <a:gd name="T41" fmla="*/ 0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4" y="22"/>
                        </a:lnTo>
                        <a:lnTo>
                          <a:pt x="7" y="33"/>
                        </a:lnTo>
                        <a:lnTo>
                          <a:pt x="12" y="43"/>
                        </a:lnTo>
                        <a:lnTo>
                          <a:pt x="17" y="51"/>
                        </a:lnTo>
                        <a:lnTo>
                          <a:pt x="24" y="60"/>
                        </a:lnTo>
                        <a:lnTo>
                          <a:pt x="33" y="68"/>
                        </a:lnTo>
                        <a:lnTo>
                          <a:pt x="39" y="75"/>
                        </a:lnTo>
                        <a:lnTo>
                          <a:pt x="83" y="17"/>
                        </a:lnTo>
                        <a:lnTo>
                          <a:pt x="80" y="14"/>
                        </a:lnTo>
                        <a:lnTo>
                          <a:pt x="78" y="11"/>
                        </a:lnTo>
                        <a:lnTo>
                          <a:pt x="77" y="9"/>
                        </a:lnTo>
                        <a:lnTo>
                          <a:pt x="75" y="7"/>
                        </a:lnTo>
                        <a:lnTo>
                          <a:pt x="75" y="5"/>
                        </a:lnTo>
                        <a:lnTo>
                          <a:pt x="73" y="4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3" name="Freeform 453">
                    <a:extLst>
                      <a:ext uri="{FF2B5EF4-FFF2-40B4-BE49-F238E27FC236}">
                        <a16:creationId xmlns:a16="http://schemas.microsoft.com/office/drawing/2014/main" id="{1CB6AB9D-3D4C-4B7A-A4E2-DA0B7F8235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08"/>
                    <a:ext cx="75" cy="41"/>
                  </a:xfrm>
                  <a:custGeom>
                    <a:avLst/>
                    <a:gdLst>
                      <a:gd name="T0" fmla="*/ 10 w 75"/>
                      <a:gd name="T1" fmla="*/ 0 h 41"/>
                      <a:gd name="T2" fmla="*/ 7 w 75"/>
                      <a:gd name="T3" fmla="*/ 7 h 41"/>
                      <a:gd name="T4" fmla="*/ 5 w 75"/>
                      <a:gd name="T5" fmla="*/ 10 h 41"/>
                      <a:gd name="T6" fmla="*/ 5 w 75"/>
                      <a:gd name="T7" fmla="*/ 12 h 41"/>
                      <a:gd name="T8" fmla="*/ 4 w 75"/>
                      <a:gd name="T9" fmla="*/ 15 h 41"/>
                      <a:gd name="T10" fmla="*/ 4 w 75"/>
                      <a:gd name="T11" fmla="*/ 17 h 41"/>
                      <a:gd name="T12" fmla="*/ 2 w 75"/>
                      <a:gd name="T13" fmla="*/ 21 h 41"/>
                      <a:gd name="T14" fmla="*/ 2 w 75"/>
                      <a:gd name="T15" fmla="*/ 24 h 41"/>
                      <a:gd name="T16" fmla="*/ 0 w 75"/>
                      <a:gd name="T17" fmla="*/ 27 h 41"/>
                      <a:gd name="T18" fmla="*/ 0 w 75"/>
                      <a:gd name="T19" fmla="*/ 32 h 41"/>
                      <a:gd name="T20" fmla="*/ 73 w 75"/>
                      <a:gd name="T21" fmla="*/ 32 h 41"/>
                      <a:gd name="T22" fmla="*/ 73 w 75"/>
                      <a:gd name="T23" fmla="*/ 36 h 41"/>
                      <a:gd name="T24" fmla="*/ 73 w 75"/>
                      <a:gd name="T25" fmla="*/ 39 h 41"/>
                      <a:gd name="T26" fmla="*/ 73 w 75"/>
                      <a:gd name="T27" fmla="*/ 39 h 41"/>
                      <a:gd name="T28" fmla="*/ 73 w 75"/>
                      <a:gd name="T29" fmla="*/ 39 h 41"/>
                      <a:gd name="T30" fmla="*/ 73 w 75"/>
                      <a:gd name="T31" fmla="*/ 37 h 41"/>
                      <a:gd name="T32" fmla="*/ 73 w 75"/>
                      <a:gd name="T33" fmla="*/ 37 h 41"/>
                      <a:gd name="T34" fmla="*/ 75 w 75"/>
                      <a:gd name="T35" fmla="*/ 34 h 41"/>
                      <a:gd name="T36" fmla="*/ 75 w 75"/>
                      <a:gd name="T37" fmla="*/ 32 h 41"/>
                      <a:gd name="T38" fmla="*/ 71 w 75"/>
                      <a:gd name="T39" fmla="*/ 41 h 41"/>
                      <a:gd name="T40" fmla="*/ 10 w 75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1">
                        <a:moveTo>
                          <a:pt x="10" y="0"/>
                        </a:moveTo>
                        <a:lnTo>
                          <a:pt x="7" y="7"/>
                        </a:lnTo>
                        <a:lnTo>
                          <a:pt x="5" y="10"/>
                        </a:lnTo>
                        <a:lnTo>
                          <a:pt x="5" y="12"/>
                        </a:lnTo>
                        <a:lnTo>
                          <a:pt x="4" y="15"/>
                        </a:lnTo>
                        <a:lnTo>
                          <a:pt x="4" y="17"/>
                        </a:lnTo>
                        <a:lnTo>
                          <a:pt x="2" y="21"/>
                        </a:lnTo>
                        <a:lnTo>
                          <a:pt x="2" y="24"/>
                        </a:lnTo>
                        <a:lnTo>
                          <a:pt x="0" y="27"/>
                        </a:lnTo>
                        <a:lnTo>
                          <a:pt x="0" y="32"/>
                        </a:lnTo>
                        <a:lnTo>
                          <a:pt x="73" y="32"/>
                        </a:lnTo>
                        <a:lnTo>
                          <a:pt x="73" y="36"/>
                        </a:lnTo>
                        <a:lnTo>
                          <a:pt x="73" y="39"/>
                        </a:lnTo>
                        <a:lnTo>
                          <a:pt x="73" y="39"/>
                        </a:lnTo>
                        <a:lnTo>
                          <a:pt x="73" y="39"/>
                        </a:lnTo>
                        <a:lnTo>
                          <a:pt x="73" y="37"/>
                        </a:lnTo>
                        <a:lnTo>
                          <a:pt x="73" y="37"/>
                        </a:lnTo>
                        <a:lnTo>
                          <a:pt x="75" y="34"/>
                        </a:lnTo>
                        <a:lnTo>
                          <a:pt x="75" y="32"/>
                        </a:lnTo>
                        <a:lnTo>
                          <a:pt x="71" y="41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4" name="Freeform 454">
                    <a:extLst>
                      <a:ext uri="{FF2B5EF4-FFF2-40B4-BE49-F238E27FC236}">
                        <a16:creationId xmlns:a16="http://schemas.microsoft.com/office/drawing/2014/main" id="{06AE10EC-C292-40ED-842F-C8983282D8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4" y="2295"/>
                    <a:ext cx="73" cy="54"/>
                  </a:xfrm>
                  <a:custGeom>
                    <a:avLst/>
                    <a:gdLst>
                      <a:gd name="T0" fmla="*/ 3 w 73"/>
                      <a:gd name="T1" fmla="*/ 28 h 54"/>
                      <a:gd name="T2" fmla="*/ 0 w 73"/>
                      <a:gd name="T3" fmla="*/ 15 h 54"/>
                      <a:gd name="T4" fmla="*/ 0 w 73"/>
                      <a:gd name="T5" fmla="*/ 15 h 54"/>
                      <a:gd name="T6" fmla="*/ 0 w 73"/>
                      <a:gd name="T7" fmla="*/ 15 h 54"/>
                      <a:gd name="T8" fmla="*/ 0 w 73"/>
                      <a:gd name="T9" fmla="*/ 15 h 54"/>
                      <a:gd name="T10" fmla="*/ 0 w 73"/>
                      <a:gd name="T11" fmla="*/ 15 h 54"/>
                      <a:gd name="T12" fmla="*/ 0 w 73"/>
                      <a:gd name="T13" fmla="*/ 15 h 54"/>
                      <a:gd name="T14" fmla="*/ 1 w 73"/>
                      <a:gd name="T15" fmla="*/ 15 h 54"/>
                      <a:gd name="T16" fmla="*/ 1 w 73"/>
                      <a:gd name="T17" fmla="*/ 13 h 54"/>
                      <a:gd name="T18" fmla="*/ 1 w 73"/>
                      <a:gd name="T19" fmla="*/ 13 h 54"/>
                      <a:gd name="T20" fmla="*/ 62 w 73"/>
                      <a:gd name="T21" fmla="*/ 54 h 54"/>
                      <a:gd name="T22" fmla="*/ 66 w 73"/>
                      <a:gd name="T23" fmla="*/ 49 h 54"/>
                      <a:gd name="T24" fmla="*/ 68 w 73"/>
                      <a:gd name="T25" fmla="*/ 42 h 54"/>
                      <a:gd name="T26" fmla="*/ 69 w 73"/>
                      <a:gd name="T27" fmla="*/ 37 h 54"/>
                      <a:gd name="T28" fmla="*/ 71 w 73"/>
                      <a:gd name="T29" fmla="*/ 32 h 54"/>
                      <a:gd name="T30" fmla="*/ 73 w 73"/>
                      <a:gd name="T31" fmla="*/ 28 h 54"/>
                      <a:gd name="T32" fmla="*/ 73 w 73"/>
                      <a:gd name="T33" fmla="*/ 23 h 54"/>
                      <a:gd name="T34" fmla="*/ 73 w 73"/>
                      <a:gd name="T35" fmla="*/ 18 h 54"/>
                      <a:gd name="T36" fmla="*/ 73 w 73"/>
                      <a:gd name="T37" fmla="*/ 15 h 54"/>
                      <a:gd name="T38" fmla="*/ 69 w 73"/>
                      <a:gd name="T39" fmla="*/ 0 h 54"/>
                      <a:gd name="T40" fmla="*/ 3 w 73"/>
                      <a:gd name="T41" fmla="*/ 28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4">
                        <a:moveTo>
                          <a:pt x="3" y="28"/>
                        </a:move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" y="15"/>
                        </a:lnTo>
                        <a:lnTo>
                          <a:pt x="1" y="13"/>
                        </a:lnTo>
                        <a:lnTo>
                          <a:pt x="1" y="13"/>
                        </a:lnTo>
                        <a:lnTo>
                          <a:pt x="62" y="54"/>
                        </a:lnTo>
                        <a:lnTo>
                          <a:pt x="66" y="49"/>
                        </a:lnTo>
                        <a:lnTo>
                          <a:pt x="68" y="42"/>
                        </a:lnTo>
                        <a:lnTo>
                          <a:pt x="69" y="37"/>
                        </a:lnTo>
                        <a:lnTo>
                          <a:pt x="71" y="32"/>
                        </a:lnTo>
                        <a:lnTo>
                          <a:pt x="73" y="28"/>
                        </a:lnTo>
                        <a:lnTo>
                          <a:pt x="73" y="23"/>
                        </a:lnTo>
                        <a:lnTo>
                          <a:pt x="73" y="18"/>
                        </a:lnTo>
                        <a:lnTo>
                          <a:pt x="73" y="15"/>
                        </a:lnTo>
                        <a:lnTo>
                          <a:pt x="69" y="0"/>
                        </a:lnTo>
                        <a:lnTo>
                          <a:pt x="3" y="2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5" name="Freeform 455">
                    <a:extLst>
                      <a:ext uri="{FF2B5EF4-FFF2-40B4-BE49-F238E27FC236}">
                        <a16:creationId xmlns:a16="http://schemas.microsoft.com/office/drawing/2014/main" id="{38DB8AD0-390E-40CD-AC6D-A3A0FF5EA2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7" y="2266"/>
                    <a:ext cx="66" cy="73"/>
                  </a:xfrm>
                  <a:custGeom>
                    <a:avLst/>
                    <a:gdLst>
                      <a:gd name="T0" fmla="*/ 19 w 66"/>
                      <a:gd name="T1" fmla="*/ 73 h 73"/>
                      <a:gd name="T2" fmla="*/ 19 w 66"/>
                      <a:gd name="T3" fmla="*/ 73 h 73"/>
                      <a:gd name="T4" fmla="*/ 19 w 66"/>
                      <a:gd name="T5" fmla="*/ 73 h 73"/>
                      <a:gd name="T6" fmla="*/ 17 w 66"/>
                      <a:gd name="T7" fmla="*/ 73 h 73"/>
                      <a:gd name="T8" fmla="*/ 15 w 66"/>
                      <a:gd name="T9" fmla="*/ 71 h 73"/>
                      <a:gd name="T10" fmla="*/ 14 w 66"/>
                      <a:gd name="T11" fmla="*/ 71 h 73"/>
                      <a:gd name="T12" fmla="*/ 10 w 66"/>
                      <a:gd name="T13" fmla="*/ 69 h 73"/>
                      <a:gd name="T14" fmla="*/ 7 w 66"/>
                      <a:gd name="T15" fmla="*/ 66 h 73"/>
                      <a:gd name="T16" fmla="*/ 4 w 66"/>
                      <a:gd name="T17" fmla="*/ 63 h 73"/>
                      <a:gd name="T18" fmla="*/ 0 w 66"/>
                      <a:gd name="T19" fmla="*/ 57 h 73"/>
                      <a:gd name="T20" fmla="*/ 66 w 66"/>
                      <a:gd name="T21" fmla="*/ 29 h 73"/>
                      <a:gd name="T22" fmla="*/ 63 w 66"/>
                      <a:gd name="T23" fmla="*/ 20 h 73"/>
                      <a:gd name="T24" fmla="*/ 56 w 66"/>
                      <a:gd name="T25" fmla="*/ 13 h 73"/>
                      <a:gd name="T26" fmla="*/ 49 w 66"/>
                      <a:gd name="T27" fmla="*/ 8 h 73"/>
                      <a:gd name="T28" fmla="*/ 43 w 66"/>
                      <a:gd name="T29" fmla="*/ 5 h 73"/>
                      <a:gd name="T30" fmla="*/ 36 w 66"/>
                      <a:gd name="T31" fmla="*/ 2 h 73"/>
                      <a:gd name="T32" fmla="*/ 29 w 66"/>
                      <a:gd name="T33" fmla="*/ 0 h 73"/>
                      <a:gd name="T34" fmla="*/ 24 w 66"/>
                      <a:gd name="T35" fmla="*/ 0 h 73"/>
                      <a:gd name="T36" fmla="*/ 19 w 66"/>
                      <a:gd name="T37" fmla="*/ 0 h 73"/>
                      <a:gd name="T38" fmla="*/ 19 w 66"/>
                      <a:gd name="T39" fmla="*/ 0 h 73"/>
                      <a:gd name="T40" fmla="*/ 19 w 6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73">
                        <a:moveTo>
                          <a:pt x="19" y="73"/>
                        </a:moveTo>
                        <a:lnTo>
                          <a:pt x="19" y="73"/>
                        </a:lnTo>
                        <a:lnTo>
                          <a:pt x="19" y="73"/>
                        </a:lnTo>
                        <a:lnTo>
                          <a:pt x="17" y="73"/>
                        </a:lnTo>
                        <a:lnTo>
                          <a:pt x="15" y="71"/>
                        </a:lnTo>
                        <a:lnTo>
                          <a:pt x="14" y="71"/>
                        </a:lnTo>
                        <a:lnTo>
                          <a:pt x="10" y="69"/>
                        </a:lnTo>
                        <a:lnTo>
                          <a:pt x="7" y="66"/>
                        </a:lnTo>
                        <a:lnTo>
                          <a:pt x="4" y="63"/>
                        </a:lnTo>
                        <a:lnTo>
                          <a:pt x="0" y="57"/>
                        </a:lnTo>
                        <a:lnTo>
                          <a:pt x="66" y="29"/>
                        </a:lnTo>
                        <a:lnTo>
                          <a:pt x="63" y="20"/>
                        </a:lnTo>
                        <a:lnTo>
                          <a:pt x="56" y="13"/>
                        </a:lnTo>
                        <a:lnTo>
                          <a:pt x="49" y="8"/>
                        </a:lnTo>
                        <a:lnTo>
                          <a:pt x="43" y="5"/>
                        </a:lnTo>
                        <a:lnTo>
                          <a:pt x="36" y="2"/>
                        </a:lnTo>
                        <a:lnTo>
                          <a:pt x="29" y="0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1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6" name="Freeform 456">
                    <a:extLst>
                      <a:ext uri="{FF2B5EF4-FFF2-40B4-BE49-F238E27FC236}">
                        <a16:creationId xmlns:a16="http://schemas.microsoft.com/office/drawing/2014/main" id="{F1EB376B-78F6-41A5-97CA-F19100666B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5" y="2266"/>
                    <a:ext cx="48" cy="74"/>
                  </a:xfrm>
                  <a:custGeom>
                    <a:avLst/>
                    <a:gdLst>
                      <a:gd name="T0" fmla="*/ 37 w 48"/>
                      <a:gd name="T1" fmla="*/ 74 h 74"/>
                      <a:gd name="T2" fmla="*/ 48 w 48"/>
                      <a:gd name="T3" fmla="*/ 68 h 74"/>
                      <a:gd name="T4" fmla="*/ 46 w 48"/>
                      <a:gd name="T5" fmla="*/ 69 h 74"/>
                      <a:gd name="T6" fmla="*/ 44 w 48"/>
                      <a:gd name="T7" fmla="*/ 71 h 74"/>
                      <a:gd name="T8" fmla="*/ 43 w 48"/>
                      <a:gd name="T9" fmla="*/ 71 h 74"/>
                      <a:gd name="T10" fmla="*/ 41 w 48"/>
                      <a:gd name="T11" fmla="*/ 73 h 74"/>
                      <a:gd name="T12" fmla="*/ 41 w 48"/>
                      <a:gd name="T13" fmla="*/ 73 h 74"/>
                      <a:gd name="T14" fmla="*/ 39 w 48"/>
                      <a:gd name="T15" fmla="*/ 73 h 74"/>
                      <a:gd name="T16" fmla="*/ 39 w 48"/>
                      <a:gd name="T17" fmla="*/ 73 h 74"/>
                      <a:gd name="T18" fmla="*/ 41 w 48"/>
                      <a:gd name="T19" fmla="*/ 73 h 74"/>
                      <a:gd name="T20" fmla="*/ 41 w 48"/>
                      <a:gd name="T21" fmla="*/ 0 h 74"/>
                      <a:gd name="T22" fmla="*/ 37 w 48"/>
                      <a:gd name="T23" fmla="*/ 0 h 74"/>
                      <a:gd name="T24" fmla="*/ 32 w 48"/>
                      <a:gd name="T25" fmla="*/ 0 h 74"/>
                      <a:gd name="T26" fmla="*/ 29 w 48"/>
                      <a:gd name="T27" fmla="*/ 0 h 74"/>
                      <a:gd name="T28" fmla="*/ 24 w 48"/>
                      <a:gd name="T29" fmla="*/ 2 h 74"/>
                      <a:gd name="T30" fmla="*/ 17 w 48"/>
                      <a:gd name="T31" fmla="*/ 3 h 74"/>
                      <a:gd name="T32" fmla="*/ 12 w 48"/>
                      <a:gd name="T33" fmla="*/ 5 h 74"/>
                      <a:gd name="T34" fmla="*/ 5 w 48"/>
                      <a:gd name="T35" fmla="*/ 8 h 74"/>
                      <a:gd name="T36" fmla="*/ 0 w 48"/>
                      <a:gd name="T37" fmla="*/ 13 h 74"/>
                      <a:gd name="T38" fmla="*/ 10 w 48"/>
                      <a:gd name="T39" fmla="*/ 7 h 74"/>
                      <a:gd name="T40" fmla="*/ 37 w 48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4">
                        <a:moveTo>
                          <a:pt x="37" y="74"/>
                        </a:moveTo>
                        <a:lnTo>
                          <a:pt x="48" y="68"/>
                        </a:lnTo>
                        <a:lnTo>
                          <a:pt x="46" y="69"/>
                        </a:lnTo>
                        <a:lnTo>
                          <a:pt x="44" y="71"/>
                        </a:lnTo>
                        <a:lnTo>
                          <a:pt x="43" y="71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7" y="0"/>
                        </a:lnTo>
                        <a:lnTo>
                          <a:pt x="32" y="0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7" y="3"/>
                        </a:lnTo>
                        <a:lnTo>
                          <a:pt x="12" y="5"/>
                        </a:lnTo>
                        <a:lnTo>
                          <a:pt x="5" y="8"/>
                        </a:lnTo>
                        <a:lnTo>
                          <a:pt x="0" y="13"/>
                        </a:lnTo>
                        <a:lnTo>
                          <a:pt x="10" y="7"/>
                        </a:lnTo>
                        <a:lnTo>
                          <a:pt x="37" y="7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7" name="Freeform 457">
                    <a:extLst>
                      <a:ext uri="{FF2B5EF4-FFF2-40B4-BE49-F238E27FC236}">
                        <a16:creationId xmlns:a16="http://schemas.microsoft.com/office/drawing/2014/main" id="{09DE8E01-66AE-4153-A9D0-67BEE84941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3" y="2273"/>
                    <a:ext cx="68" cy="67"/>
                  </a:xfrm>
                  <a:custGeom>
                    <a:avLst/>
                    <a:gdLst>
                      <a:gd name="T0" fmla="*/ 68 w 68"/>
                      <a:gd name="T1" fmla="*/ 59 h 67"/>
                      <a:gd name="T2" fmla="*/ 66 w 68"/>
                      <a:gd name="T3" fmla="*/ 62 h 67"/>
                      <a:gd name="T4" fmla="*/ 66 w 68"/>
                      <a:gd name="T5" fmla="*/ 62 h 67"/>
                      <a:gd name="T6" fmla="*/ 66 w 68"/>
                      <a:gd name="T7" fmla="*/ 62 h 67"/>
                      <a:gd name="T8" fmla="*/ 66 w 68"/>
                      <a:gd name="T9" fmla="*/ 62 h 67"/>
                      <a:gd name="T10" fmla="*/ 66 w 68"/>
                      <a:gd name="T11" fmla="*/ 64 h 67"/>
                      <a:gd name="T12" fmla="*/ 65 w 68"/>
                      <a:gd name="T13" fmla="*/ 64 h 67"/>
                      <a:gd name="T14" fmla="*/ 63 w 68"/>
                      <a:gd name="T15" fmla="*/ 66 h 67"/>
                      <a:gd name="T16" fmla="*/ 61 w 68"/>
                      <a:gd name="T17" fmla="*/ 67 h 67"/>
                      <a:gd name="T18" fmla="*/ 59 w 68"/>
                      <a:gd name="T19" fmla="*/ 67 h 67"/>
                      <a:gd name="T20" fmla="*/ 32 w 68"/>
                      <a:gd name="T21" fmla="*/ 0 h 67"/>
                      <a:gd name="T22" fmla="*/ 27 w 68"/>
                      <a:gd name="T23" fmla="*/ 3 h 67"/>
                      <a:gd name="T24" fmla="*/ 20 w 68"/>
                      <a:gd name="T25" fmla="*/ 6 h 67"/>
                      <a:gd name="T26" fmla="*/ 15 w 68"/>
                      <a:gd name="T27" fmla="*/ 11 h 67"/>
                      <a:gd name="T28" fmla="*/ 12 w 68"/>
                      <a:gd name="T29" fmla="*/ 15 h 67"/>
                      <a:gd name="T30" fmla="*/ 9 w 68"/>
                      <a:gd name="T31" fmla="*/ 20 h 67"/>
                      <a:gd name="T32" fmla="*/ 5 w 68"/>
                      <a:gd name="T33" fmla="*/ 23 h 67"/>
                      <a:gd name="T34" fmla="*/ 2 w 68"/>
                      <a:gd name="T35" fmla="*/ 28 h 67"/>
                      <a:gd name="T36" fmla="*/ 0 w 68"/>
                      <a:gd name="T37" fmla="*/ 32 h 67"/>
                      <a:gd name="T38" fmla="*/ 0 w 68"/>
                      <a:gd name="T39" fmla="*/ 35 h 67"/>
                      <a:gd name="T40" fmla="*/ 68 w 68"/>
                      <a:gd name="T41" fmla="*/ 59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67">
                        <a:moveTo>
                          <a:pt x="68" y="59"/>
                        </a:move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4"/>
                        </a:lnTo>
                        <a:lnTo>
                          <a:pt x="65" y="64"/>
                        </a:lnTo>
                        <a:lnTo>
                          <a:pt x="63" y="66"/>
                        </a:lnTo>
                        <a:lnTo>
                          <a:pt x="61" y="67"/>
                        </a:lnTo>
                        <a:lnTo>
                          <a:pt x="59" y="67"/>
                        </a:lnTo>
                        <a:lnTo>
                          <a:pt x="32" y="0"/>
                        </a:lnTo>
                        <a:lnTo>
                          <a:pt x="27" y="3"/>
                        </a:lnTo>
                        <a:lnTo>
                          <a:pt x="20" y="6"/>
                        </a:lnTo>
                        <a:lnTo>
                          <a:pt x="15" y="11"/>
                        </a:lnTo>
                        <a:lnTo>
                          <a:pt x="12" y="15"/>
                        </a:lnTo>
                        <a:lnTo>
                          <a:pt x="9" y="20"/>
                        </a:lnTo>
                        <a:lnTo>
                          <a:pt x="5" y="23"/>
                        </a:lnTo>
                        <a:lnTo>
                          <a:pt x="2" y="28"/>
                        </a:lnTo>
                        <a:lnTo>
                          <a:pt x="0" y="32"/>
                        </a:lnTo>
                        <a:lnTo>
                          <a:pt x="0" y="35"/>
                        </a:lnTo>
                        <a:lnTo>
                          <a:pt x="68" y="5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8" name="Freeform 458">
                    <a:extLst>
                      <a:ext uri="{FF2B5EF4-FFF2-40B4-BE49-F238E27FC236}">
                        <a16:creationId xmlns:a16="http://schemas.microsoft.com/office/drawing/2014/main" id="{1C75D889-8CC8-4963-AC63-22644FF71D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0" y="2012"/>
                    <a:ext cx="80" cy="71"/>
                  </a:xfrm>
                  <a:custGeom>
                    <a:avLst/>
                    <a:gdLst>
                      <a:gd name="T0" fmla="*/ 73 w 80"/>
                      <a:gd name="T1" fmla="*/ 71 h 71"/>
                      <a:gd name="T2" fmla="*/ 73 w 80"/>
                      <a:gd name="T3" fmla="*/ 71 h 71"/>
                      <a:gd name="T4" fmla="*/ 73 w 80"/>
                      <a:gd name="T5" fmla="*/ 64 h 71"/>
                      <a:gd name="T6" fmla="*/ 73 w 80"/>
                      <a:gd name="T7" fmla="*/ 59 h 71"/>
                      <a:gd name="T8" fmla="*/ 74 w 80"/>
                      <a:gd name="T9" fmla="*/ 54 h 71"/>
                      <a:gd name="T10" fmla="*/ 74 w 80"/>
                      <a:gd name="T11" fmla="*/ 50 h 71"/>
                      <a:gd name="T12" fmla="*/ 76 w 80"/>
                      <a:gd name="T13" fmla="*/ 47 h 71"/>
                      <a:gd name="T14" fmla="*/ 76 w 80"/>
                      <a:gd name="T15" fmla="*/ 44 h 71"/>
                      <a:gd name="T16" fmla="*/ 78 w 80"/>
                      <a:gd name="T17" fmla="*/ 42 h 71"/>
                      <a:gd name="T18" fmla="*/ 80 w 80"/>
                      <a:gd name="T19" fmla="*/ 40 h 71"/>
                      <a:gd name="T20" fmla="*/ 19 w 80"/>
                      <a:gd name="T21" fmla="*/ 0 h 71"/>
                      <a:gd name="T22" fmla="*/ 13 w 80"/>
                      <a:gd name="T23" fmla="*/ 6 h 71"/>
                      <a:gd name="T24" fmla="*/ 10 w 80"/>
                      <a:gd name="T25" fmla="*/ 15 h 71"/>
                      <a:gd name="T26" fmla="*/ 7 w 80"/>
                      <a:gd name="T27" fmla="*/ 25 h 71"/>
                      <a:gd name="T28" fmla="*/ 5 w 80"/>
                      <a:gd name="T29" fmla="*/ 34 h 71"/>
                      <a:gd name="T30" fmla="*/ 2 w 80"/>
                      <a:gd name="T31" fmla="*/ 42 h 71"/>
                      <a:gd name="T32" fmla="*/ 2 w 80"/>
                      <a:gd name="T33" fmla="*/ 52 h 71"/>
                      <a:gd name="T34" fmla="*/ 0 w 80"/>
                      <a:gd name="T35" fmla="*/ 61 h 71"/>
                      <a:gd name="T36" fmla="*/ 0 w 80"/>
                      <a:gd name="T37" fmla="*/ 71 h 71"/>
                      <a:gd name="T38" fmla="*/ 0 w 80"/>
                      <a:gd name="T39" fmla="*/ 71 h 71"/>
                      <a:gd name="T40" fmla="*/ 73 w 80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71">
                        <a:moveTo>
                          <a:pt x="73" y="71"/>
                        </a:moveTo>
                        <a:lnTo>
                          <a:pt x="73" y="71"/>
                        </a:lnTo>
                        <a:lnTo>
                          <a:pt x="73" y="64"/>
                        </a:lnTo>
                        <a:lnTo>
                          <a:pt x="73" y="59"/>
                        </a:lnTo>
                        <a:lnTo>
                          <a:pt x="74" y="54"/>
                        </a:lnTo>
                        <a:lnTo>
                          <a:pt x="74" y="50"/>
                        </a:lnTo>
                        <a:lnTo>
                          <a:pt x="76" y="47"/>
                        </a:lnTo>
                        <a:lnTo>
                          <a:pt x="76" y="44"/>
                        </a:lnTo>
                        <a:lnTo>
                          <a:pt x="78" y="42"/>
                        </a:lnTo>
                        <a:lnTo>
                          <a:pt x="80" y="40"/>
                        </a:lnTo>
                        <a:lnTo>
                          <a:pt x="19" y="0"/>
                        </a:lnTo>
                        <a:lnTo>
                          <a:pt x="13" y="6"/>
                        </a:lnTo>
                        <a:lnTo>
                          <a:pt x="10" y="15"/>
                        </a:lnTo>
                        <a:lnTo>
                          <a:pt x="7" y="25"/>
                        </a:lnTo>
                        <a:lnTo>
                          <a:pt x="5" y="34"/>
                        </a:lnTo>
                        <a:lnTo>
                          <a:pt x="2" y="42"/>
                        </a:lnTo>
                        <a:lnTo>
                          <a:pt x="2" y="52"/>
                        </a:lnTo>
                        <a:lnTo>
                          <a:pt x="0" y="6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73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79" name="Freeform 459">
                    <a:extLst>
                      <a:ext uri="{FF2B5EF4-FFF2-40B4-BE49-F238E27FC236}">
                        <a16:creationId xmlns:a16="http://schemas.microsoft.com/office/drawing/2014/main" id="{72398468-2BB6-46B3-A4DB-8F61342604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0" y="2083"/>
                    <a:ext cx="85" cy="79"/>
                  </a:xfrm>
                  <a:custGeom>
                    <a:avLst/>
                    <a:gdLst>
                      <a:gd name="T0" fmla="*/ 85 w 85"/>
                      <a:gd name="T1" fmla="*/ 46 h 79"/>
                      <a:gd name="T2" fmla="*/ 85 w 85"/>
                      <a:gd name="T3" fmla="*/ 44 h 79"/>
                      <a:gd name="T4" fmla="*/ 81 w 85"/>
                      <a:gd name="T5" fmla="*/ 39 h 79"/>
                      <a:gd name="T6" fmla="*/ 80 w 85"/>
                      <a:gd name="T7" fmla="*/ 34 h 79"/>
                      <a:gd name="T8" fmla="*/ 78 w 85"/>
                      <a:gd name="T9" fmla="*/ 29 h 79"/>
                      <a:gd name="T10" fmla="*/ 76 w 85"/>
                      <a:gd name="T11" fmla="*/ 22 h 79"/>
                      <a:gd name="T12" fmla="*/ 74 w 85"/>
                      <a:gd name="T13" fmla="*/ 17 h 79"/>
                      <a:gd name="T14" fmla="*/ 74 w 85"/>
                      <a:gd name="T15" fmla="*/ 12 h 79"/>
                      <a:gd name="T16" fmla="*/ 73 w 85"/>
                      <a:gd name="T17" fmla="*/ 5 h 79"/>
                      <a:gd name="T18" fmla="*/ 73 w 85"/>
                      <a:gd name="T19" fmla="*/ 0 h 79"/>
                      <a:gd name="T20" fmla="*/ 0 w 85"/>
                      <a:gd name="T21" fmla="*/ 0 h 79"/>
                      <a:gd name="T22" fmla="*/ 0 w 85"/>
                      <a:gd name="T23" fmla="*/ 10 h 79"/>
                      <a:gd name="T24" fmla="*/ 2 w 85"/>
                      <a:gd name="T25" fmla="*/ 20 h 79"/>
                      <a:gd name="T26" fmla="*/ 3 w 85"/>
                      <a:gd name="T27" fmla="*/ 30 h 79"/>
                      <a:gd name="T28" fmla="*/ 5 w 85"/>
                      <a:gd name="T29" fmla="*/ 40 h 79"/>
                      <a:gd name="T30" fmla="*/ 8 w 85"/>
                      <a:gd name="T31" fmla="*/ 51 h 79"/>
                      <a:gd name="T32" fmla="*/ 12 w 85"/>
                      <a:gd name="T33" fmla="*/ 61 h 79"/>
                      <a:gd name="T34" fmla="*/ 17 w 85"/>
                      <a:gd name="T35" fmla="*/ 69 h 79"/>
                      <a:gd name="T36" fmla="*/ 20 w 85"/>
                      <a:gd name="T37" fmla="*/ 79 h 79"/>
                      <a:gd name="T38" fmla="*/ 20 w 85"/>
                      <a:gd name="T39" fmla="*/ 78 h 79"/>
                      <a:gd name="T40" fmla="*/ 85 w 85"/>
                      <a:gd name="T41" fmla="*/ 46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79">
                        <a:moveTo>
                          <a:pt x="85" y="46"/>
                        </a:moveTo>
                        <a:lnTo>
                          <a:pt x="85" y="44"/>
                        </a:lnTo>
                        <a:lnTo>
                          <a:pt x="81" y="39"/>
                        </a:lnTo>
                        <a:lnTo>
                          <a:pt x="80" y="34"/>
                        </a:lnTo>
                        <a:lnTo>
                          <a:pt x="78" y="29"/>
                        </a:lnTo>
                        <a:lnTo>
                          <a:pt x="76" y="22"/>
                        </a:lnTo>
                        <a:lnTo>
                          <a:pt x="74" y="17"/>
                        </a:lnTo>
                        <a:lnTo>
                          <a:pt x="74" y="12"/>
                        </a:lnTo>
                        <a:lnTo>
                          <a:pt x="73" y="5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3" y="30"/>
                        </a:lnTo>
                        <a:lnTo>
                          <a:pt x="5" y="40"/>
                        </a:lnTo>
                        <a:lnTo>
                          <a:pt x="8" y="51"/>
                        </a:lnTo>
                        <a:lnTo>
                          <a:pt x="12" y="61"/>
                        </a:lnTo>
                        <a:lnTo>
                          <a:pt x="17" y="69"/>
                        </a:lnTo>
                        <a:lnTo>
                          <a:pt x="20" y="79"/>
                        </a:lnTo>
                        <a:lnTo>
                          <a:pt x="20" y="78"/>
                        </a:lnTo>
                        <a:lnTo>
                          <a:pt x="85" y="4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0" name="Freeform 460">
                    <a:extLst>
                      <a:ext uri="{FF2B5EF4-FFF2-40B4-BE49-F238E27FC236}">
                        <a16:creationId xmlns:a16="http://schemas.microsoft.com/office/drawing/2014/main" id="{E0D974A5-5CE5-4FAA-A5D4-63E8E303A6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0" y="2129"/>
                    <a:ext cx="102" cy="98"/>
                  </a:xfrm>
                  <a:custGeom>
                    <a:avLst/>
                    <a:gdLst>
                      <a:gd name="T0" fmla="*/ 100 w 102"/>
                      <a:gd name="T1" fmla="*/ 32 h 98"/>
                      <a:gd name="T2" fmla="*/ 102 w 102"/>
                      <a:gd name="T3" fmla="*/ 32 h 98"/>
                      <a:gd name="T4" fmla="*/ 95 w 102"/>
                      <a:gd name="T5" fmla="*/ 28 h 98"/>
                      <a:gd name="T6" fmla="*/ 88 w 102"/>
                      <a:gd name="T7" fmla="*/ 25 h 98"/>
                      <a:gd name="T8" fmla="*/ 83 w 102"/>
                      <a:gd name="T9" fmla="*/ 22 h 98"/>
                      <a:gd name="T10" fmla="*/ 78 w 102"/>
                      <a:gd name="T11" fmla="*/ 17 h 98"/>
                      <a:gd name="T12" fmla="*/ 75 w 102"/>
                      <a:gd name="T13" fmla="*/ 13 h 98"/>
                      <a:gd name="T14" fmla="*/ 71 w 102"/>
                      <a:gd name="T15" fmla="*/ 8 h 98"/>
                      <a:gd name="T16" fmla="*/ 68 w 102"/>
                      <a:gd name="T17" fmla="*/ 5 h 98"/>
                      <a:gd name="T18" fmla="*/ 65 w 102"/>
                      <a:gd name="T19" fmla="*/ 0 h 98"/>
                      <a:gd name="T20" fmla="*/ 0 w 102"/>
                      <a:gd name="T21" fmla="*/ 32 h 98"/>
                      <a:gd name="T22" fmla="*/ 7 w 102"/>
                      <a:gd name="T23" fmla="*/ 44 h 98"/>
                      <a:gd name="T24" fmla="*/ 14 w 102"/>
                      <a:gd name="T25" fmla="*/ 52 h 98"/>
                      <a:gd name="T26" fmla="*/ 21 w 102"/>
                      <a:gd name="T27" fmla="*/ 62 h 98"/>
                      <a:gd name="T28" fmla="*/ 29 w 102"/>
                      <a:gd name="T29" fmla="*/ 71 h 98"/>
                      <a:gd name="T30" fmla="*/ 39 w 102"/>
                      <a:gd name="T31" fmla="*/ 78 h 98"/>
                      <a:gd name="T32" fmla="*/ 48 w 102"/>
                      <a:gd name="T33" fmla="*/ 84 h 98"/>
                      <a:gd name="T34" fmla="*/ 58 w 102"/>
                      <a:gd name="T35" fmla="*/ 91 h 98"/>
                      <a:gd name="T36" fmla="*/ 68 w 102"/>
                      <a:gd name="T37" fmla="*/ 96 h 98"/>
                      <a:gd name="T38" fmla="*/ 70 w 102"/>
                      <a:gd name="T39" fmla="*/ 98 h 98"/>
                      <a:gd name="T40" fmla="*/ 100 w 102"/>
                      <a:gd name="T41" fmla="*/ 32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98">
                        <a:moveTo>
                          <a:pt x="100" y="32"/>
                        </a:moveTo>
                        <a:lnTo>
                          <a:pt x="102" y="32"/>
                        </a:lnTo>
                        <a:lnTo>
                          <a:pt x="95" y="28"/>
                        </a:lnTo>
                        <a:lnTo>
                          <a:pt x="88" y="25"/>
                        </a:lnTo>
                        <a:lnTo>
                          <a:pt x="83" y="22"/>
                        </a:lnTo>
                        <a:lnTo>
                          <a:pt x="78" y="17"/>
                        </a:lnTo>
                        <a:lnTo>
                          <a:pt x="75" y="13"/>
                        </a:lnTo>
                        <a:lnTo>
                          <a:pt x="71" y="8"/>
                        </a:lnTo>
                        <a:lnTo>
                          <a:pt x="68" y="5"/>
                        </a:lnTo>
                        <a:lnTo>
                          <a:pt x="65" y="0"/>
                        </a:lnTo>
                        <a:lnTo>
                          <a:pt x="0" y="32"/>
                        </a:lnTo>
                        <a:lnTo>
                          <a:pt x="7" y="44"/>
                        </a:lnTo>
                        <a:lnTo>
                          <a:pt x="14" y="52"/>
                        </a:lnTo>
                        <a:lnTo>
                          <a:pt x="21" y="62"/>
                        </a:lnTo>
                        <a:lnTo>
                          <a:pt x="29" y="71"/>
                        </a:lnTo>
                        <a:lnTo>
                          <a:pt x="39" y="78"/>
                        </a:lnTo>
                        <a:lnTo>
                          <a:pt x="48" y="84"/>
                        </a:lnTo>
                        <a:lnTo>
                          <a:pt x="58" y="91"/>
                        </a:lnTo>
                        <a:lnTo>
                          <a:pt x="68" y="96"/>
                        </a:lnTo>
                        <a:lnTo>
                          <a:pt x="70" y="98"/>
                        </a:lnTo>
                        <a:lnTo>
                          <a:pt x="100" y="3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1" name="Freeform 461">
                    <a:extLst>
                      <a:ext uri="{FF2B5EF4-FFF2-40B4-BE49-F238E27FC236}">
                        <a16:creationId xmlns:a16="http://schemas.microsoft.com/office/drawing/2014/main" id="{00B669E7-7AE9-4D89-B2F3-1A93BB0553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161"/>
                    <a:ext cx="123" cy="105"/>
                  </a:xfrm>
                  <a:custGeom>
                    <a:avLst/>
                    <a:gdLst>
                      <a:gd name="T0" fmla="*/ 123 w 123"/>
                      <a:gd name="T1" fmla="*/ 35 h 105"/>
                      <a:gd name="T2" fmla="*/ 123 w 123"/>
                      <a:gd name="T3" fmla="*/ 34 h 105"/>
                      <a:gd name="T4" fmla="*/ 110 w 123"/>
                      <a:gd name="T5" fmla="*/ 30 h 105"/>
                      <a:gd name="T6" fmla="*/ 96 w 123"/>
                      <a:gd name="T7" fmla="*/ 27 h 105"/>
                      <a:gd name="T8" fmla="*/ 84 w 123"/>
                      <a:gd name="T9" fmla="*/ 22 h 105"/>
                      <a:gd name="T10" fmla="*/ 73 w 123"/>
                      <a:gd name="T11" fmla="*/ 17 h 105"/>
                      <a:gd name="T12" fmla="*/ 61 w 123"/>
                      <a:gd name="T13" fmla="*/ 13 h 105"/>
                      <a:gd name="T14" fmla="*/ 51 w 123"/>
                      <a:gd name="T15" fmla="*/ 8 h 105"/>
                      <a:gd name="T16" fmla="*/ 39 w 123"/>
                      <a:gd name="T17" fmla="*/ 3 h 105"/>
                      <a:gd name="T18" fmla="*/ 30 w 123"/>
                      <a:gd name="T19" fmla="*/ 0 h 105"/>
                      <a:gd name="T20" fmla="*/ 0 w 123"/>
                      <a:gd name="T21" fmla="*/ 66 h 105"/>
                      <a:gd name="T22" fmla="*/ 10 w 123"/>
                      <a:gd name="T23" fmla="*/ 71 h 105"/>
                      <a:gd name="T24" fmla="*/ 22 w 123"/>
                      <a:gd name="T25" fmla="*/ 76 h 105"/>
                      <a:gd name="T26" fmla="*/ 34 w 123"/>
                      <a:gd name="T27" fmla="*/ 81 h 105"/>
                      <a:gd name="T28" fmla="*/ 47 w 123"/>
                      <a:gd name="T29" fmla="*/ 86 h 105"/>
                      <a:gd name="T30" fmla="*/ 61 w 123"/>
                      <a:gd name="T31" fmla="*/ 90 h 105"/>
                      <a:gd name="T32" fmla="*/ 74 w 123"/>
                      <a:gd name="T33" fmla="*/ 95 h 105"/>
                      <a:gd name="T34" fmla="*/ 88 w 123"/>
                      <a:gd name="T35" fmla="*/ 100 h 105"/>
                      <a:gd name="T36" fmla="*/ 103 w 123"/>
                      <a:gd name="T37" fmla="*/ 105 h 105"/>
                      <a:gd name="T38" fmla="*/ 101 w 123"/>
                      <a:gd name="T39" fmla="*/ 105 h 105"/>
                      <a:gd name="T40" fmla="*/ 123 w 123"/>
                      <a:gd name="T41" fmla="*/ 3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3" h="105">
                        <a:moveTo>
                          <a:pt x="123" y="35"/>
                        </a:moveTo>
                        <a:lnTo>
                          <a:pt x="123" y="34"/>
                        </a:lnTo>
                        <a:lnTo>
                          <a:pt x="110" y="30"/>
                        </a:lnTo>
                        <a:lnTo>
                          <a:pt x="96" y="27"/>
                        </a:lnTo>
                        <a:lnTo>
                          <a:pt x="84" y="22"/>
                        </a:lnTo>
                        <a:lnTo>
                          <a:pt x="73" y="17"/>
                        </a:lnTo>
                        <a:lnTo>
                          <a:pt x="61" y="13"/>
                        </a:lnTo>
                        <a:lnTo>
                          <a:pt x="51" y="8"/>
                        </a:lnTo>
                        <a:lnTo>
                          <a:pt x="39" y="3"/>
                        </a:lnTo>
                        <a:lnTo>
                          <a:pt x="30" y="0"/>
                        </a:lnTo>
                        <a:lnTo>
                          <a:pt x="0" y="66"/>
                        </a:lnTo>
                        <a:lnTo>
                          <a:pt x="10" y="71"/>
                        </a:lnTo>
                        <a:lnTo>
                          <a:pt x="22" y="76"/>
                        </a:lnTo>
                        <a:lnTo>
                          <a:pt x="34" y="81"/>
                        </a:lnTo>
                        <a:lnTo>
                          <a:pt x="47" y="86"/>
                        </a:lnTo>
                        <a:lnTo>
                          <a:pt x="61" y="90"/>
                        </a:lnTo>
                        <a:lnTo>
                          <a:pt x="74" y="95"/>
                        </a:lnTo>
                        <a:lnTo>
                          <a:pt x="88" y="100"/>
                        </a:lnTo>
                        <a:lnTo>
                          <a:pt x="103" y="105"/>
                        </a:lnTo>
                        <a:lnTo>
                          <a:pt x="101" y="105"/>
                        </a:lnTo>
                        <a:lnTo>
                          <a:pt x="123" y="3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2" name="Freeform 462">
                    <a:extLst>
                      <a:ext uri="{FF2B5EF4-FFF2-40B4-BE49-F238E27FC236}">
                        <a16:creationId xmlns:a16="http://schemas.microsoft.com/office/drawing/2014/main" id="{5F3FECF6-B440-4E87-91D2-61BB8E8C59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1" y="2196"/>
                    <a:ext cx="109" cy="95"/>
                  </a:xfrm>
                  <a:custGeom>
                    <a:avLst/>
                    <a:gdLst>
                      <a:gd name="T0" fmla="*/ 107 w 109"/>
                      <a:gd name="T1" fmla="*/ 31 h 95"/>
                      <a:gd name="T2" fmla="*/ 109 w 109"/>
                      <a:gd name="T3" fmla="*/ 33 h 95"/>
                      <a:gd name="T4" fmla="*/ 100 w 109"/>
                      <a:gd name="T5" fmla="*/ 27 h 95"/>
                      <a:gd name="T6" fmla="*/ 92 w 109"/>
                      <a:gd name="T7" fmla="*/ 24 h 95"/>
                      <a:gd name="T8" fmla="*/ 83 w 109"/>
                      <a:gd name="T9" fmla="*/ 19 h 95"/>
                      <a:gd name="T10" fmla="*/ 73 w 109"/>
                      <a:gd name="T11" fmla="*/ 16 h 95"/>
                      <a:gd name="T12" fmla="*/ 61 w 109"/>
                      <a:gd name="T13" fmla="*/ 12 h 95"/>
                      <a:gd name="T14" fmla="*/ 49 w 109"/>
                      <a:gd name="T15" fmla="*/ 9 h 95"/>
                      <a:gd name="T16" fmla="*/ 36 w 109"/>
                      <a:gd name="T17" fmla="*/ 4 h 95"/>
                      <a:gd name="T18" fmla="*/ 22 w 109"/>
                      <a:gd name="T19" fmla="*/ 0 h 95"/>
                      <a:gd name="T20" fmla="*/ 0 w 109"/>
                      <a:gd name="T21" fmla="*/ 70 h 95"/>
                      <a:gd name="T22" fmla="*/ 14 w 109"/>
                      <a:gd name="T23" fmla="*/ 73 h 95"/>
                      <a:gd name="T24" fmla="*/ 27 w 109"/>
                      <a:gd name="T25" fmla="*/ 77 h 95"/>
                      <a:gd name="T26" fmla="*/ 38 w 109"/>
                      <a:gd name="T27" fmla="*/ 82 h 95"/>
                      <a:gd name="T28" fmla="*/ 48 w 109"/>
                      <a:gd name="T29" fmla="*/ 85 h 95"/>
                      <a:gd name="T30" fmla="*/ 56 w 109"/>
                      <a:gd name="T31" fmla="*/ 87 h 95"/>
                      <a:gd name="T32" fmla="*/ 63 w 109"/>
                      <a:gd name="T33" fmla="*/ 90 h 95"/>
                      <a:gd name="T34" fmla="*/ 68 w 109"/>
                      <a:gd name="T35" fmla="*/ 92 h 95"/>
                      <a:gd name="T36" fmla="*/ 71 w 109"/>
                      <a:gd name="T37" fmla="*/ 94 h 95"/>
                      <a:gd name="T38" fmla="*/ 73 w 109"/>
                      <a:gd name="T39" fmla="*/ 95 h 95"/>
                      <a:gd name="T40" fmla="*/ 107 w 109"/>
                      <a:gd name="T41" fmla="*/ 3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9" h="95">
                        <a:moveTo>
                          <a:pt x="107" y="31"/>
                        </a:moveTo>
                        <a:lnTo>
                          <a:pt x="109" y="33"/>
                        </a:lnTo>
                        <a:lnTo>
                          <a:pt x="100" y="27"/>
                        </a:lnTo>
                        <a:lnTo>
                          <a:pt x="92" y="24"/>
                        </a:lnTo>
                        <a:lnTo>
                          <a:pt x="83" y="19"/>
                        </a:lnTo>
                        <a:lnTo>
                          <a:pt x="73" y="16"/>
                        </a:lnTo>
                        <a:lnTo>
                          <a:pt x="61" y="12"/>
                        </a:lnTo>
                        <a:lnTo>
                          <a:pt x="49" y="9"/>
                        </a:lnTo>
                        <a:lnTo>
                          <a:pt x="36" y="4"/>
                        </a:lnTo>
                        <a:lnTo>
                          <a:pt x="22" y="0"/>
                        </a:lnTo>
                        <a:lnTo>
                          <a:pt x="0" y="70"/>
                        </a:lnTo>
                        <a:lnTo>
                          <a:pt x="14" y="73"/>
                        </a:lnTo>
                        <a:lnTo>
                          <a:pt x="27" y="77"/>
                        </a:lnTo>
                        <a:lnTo>
                          <a:pt x="38" y="82"/>
                        </a:lnTo>
                        <a:lnTo>
                          <a:pt x="48" y="85"/>
                        </a:lnTo>
                        <a:lnTo>
                          <a:pt x="56" y="87"/>
                        </a:lnTo>
                        <a:lnTo>
                          <a:pt x="63" y="90"/>
                        </a:lnTo>
                        <a:lnTo>
                          <a:pt x="68" y="92"/>
                        </a:lnTo>
                        <a:lnTo>
                          <a:pt x="71" y="94"/>
                        </a:lnTo>
                        <a:lnTo>
                          <a:pt x="73" y="95"/>
                        </a:lnTo>
                        <a:lnTo>
                          <a:pt x="107" y="3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3" name="Freeform 463">
                    <a:extLst>
                      <a:ext uri="{FF2B5EF4-FFF2-40B4-BE49-F238E27FC236}">
                        <a16:creationId xmlns:a16="http://schemas.microsoft.com/office/drawing/2014/main" id="{A83498E4-5EBA-47A7-8CA8-13DDBFFEBF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227"/>
                    <a:ext cx="73" cy="74"/>
                  </a:xfrm>
                  <a:custGeom>
                    <a:avLst/>
                    <a:gdLst>
                      <a:gd name="T0" fmla="*/ 73 w 73"/>
                      <a:gd name="T1" fmla="*/ 66 h 74"/>
                      <a:gd name="T2" fmla="*/ 73 w 73"/>
                      <a:gd name="T3" fmla="*/ 69 h 74"/>
                      <a:gd name="T4" fmla="*/ 73 w 73"/>
                      <a:gd name="T5" fmla="*/ 61 h 74"/>
                      <a:gd name="T6" fmla="*/ 71 w 73"/>
                      <a:gd name="T7" fmla="*/ 51 h 74"/>
                      <a:gd name="T8" fmla="*/ 68 w 73"/>
                      <a:gd name="T9" fmla="*/ 41 h 74"/>
                      <a:gd name="T10" fmla="*/ 65 w 73"/>
                      <a:gd name="T11" fmla="*/ 30 h 74"/>
                      <a:gd name="T12" fmla="*/ 59 w 73"/>
                      <a:gd name="T13" fmla="*/ 22 h 74"/>
                      <a:gd name="T14" fmla="*/ 53 w 73"/>
                      <a:gd name="T15" fmla="*/ 13 h 74"/>
                      <a:gd name="T16" fmla="*/ 44 w 73"/>
                      <a:gd name="T17" fmla="*/ 7 h 74"/>
                      <a:gd name="T18" fmla="*/ 34 w 73"/>
                      <a:gd name="T19" fmla="*/ 0 h 74"/>
                      <a:gd name="T20" fmla="*/ 0 w 73"/>
                      <a:gd name="T21" fmla="*/ 64 h 74"/>
                      <a:gd name="T22" fmla="*/ 0 w 73"/>
                      <a:gd name="T23" fmla="*/ 64 h 74"/>
                      <a:gd name="T24" fmla="*/ 0 w 73"/>
                      <a:gd name="T25" fmla="*/ 64 h 74"/>
                      <a:gd name="T26" fmla="*/ 0 w 73"/>
                      <a:gd name="T27" fmla="*/ 64 h 74"/>
                      <a:gd name="T28" fmla="*/ 0 w 73"/>
                      <a:gd name="T29" fmla="*/ 64 h 74"/>
                      <a:gd name="T30" fmla="*/ 0 w 73"/>
                      <a:gd name="T31" fmla="*/ 64 h 74"/>
                      <a:gd name="T32" fmla="*/ 0 w 73"/>
                      <a:gd name="T33" fmla="*/ 66 h 74"/>
                      <a:gd name="T34" fmla="*/ 0 w 73"/>
                      <a:gd name="T35" fmla="*/ 68 h 74"/>
                      <a:gd name="T36" fmla="*/ 0 w 73"/>
                      <a:gd name="T37" fmla="*/ 69 h 74"/>
                      <a:gd name="T38" fmla="*/ 0 w 73"/>
                      <a:gd name="T39" fmla="*/ 74 h 74"/>
                      <a:gd name="T40" fmla="*/ 73 w 73"/>
                      <a:gd name="T41" fmla="*/ 66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4">
                        <a:moveTo>
                          <a:pt x="73" y="66"/>
                        </a:moveTo>
                        <a:lnTo>
                          <a:pt x="73" y="69"/>
                        </a:lnTo>
                        <a:lnTo>
                          <a:pt x="73" y="61"/>
                        </a:lnTo>
                        <a:lnTo>
                          <a:pt x="71" y="51"/>
                        </a:lnTo>
                        <a:lnTo>
                          <a:pt x="68" y="41"/>
                        </a:lnTo>
                        <a:lnTo>
                          <a:pt x="65" y="30"/>
                        </a:lnTo>
                        <a:lnTo>
                          <a:pt x="59" y="22"/>
                        </a:lnTo>
                        <a:lnTo>
                          <a:pt x="53" y="13"/>
                        </a:lnTo>
                        <a:lnTo>
                          <a:pt x="44" y="7"/>
                        </a:lnTo>
                        <a:lnTo>
                          <a:pt x="34" y="0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6"/>
                        </a:lnTo>
                        <a:lnTo>
                          <a:pt x="0" y="68"/>
                        </a:lnTo>
                        <a:lnTo>
                          <a:pt x="0" y="69"/>
                        </a:lnTo>
                        <a:lnTo>
                          <a:pt x="0" y="74"/>
                        </a:lnTo>
                        <a:lnTo>
                          <a:pt x="7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4" name="Freeform 464">
                    <a:extLst>
                      <a:ext uri="{FF2B5EF4-FFF2-40B4-BE49-F238E27FC236}">
                        <a16:creationId xmlns:a16="http://schemas.microsoft.com/office/drawing/2014/main" id="{598F797B-00A2-4AA0-8DCA-43B37E2271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276"/>
                    <a:ext cx="73" cy="73"/>
                  </a:xfrm>
                  <a:custGeom>
                    <a:avLst/>
                    <a:gdLst>
                      <a:gd name="T0" fmla="*/ 56 w 73"/>
                      <a:gd name="T1" fmla="*/ 0 h 73"/>
                      <a:gd name="T2" fmla="*/ 56 w 73"/>
                      <a:gd name="T3" fmla="*/ 0 h 73"/>
                      <a:gd name="T4" fmla="*/ 56 w 73"/>
                      <a:gd name="T5" fmla="*/ 2 h 73"/>
                      <a:gd name="T6" fmla="*/ 59 w 73"/>
                      <a:gd name="T7" fmla="*/ 2 h 73"/>
                      <a:gd name="T8" fmla="*/ 63 w 73"/>
                      <a:gd name="T9" fmla="*/ 3 h 73"/>
                      <a:gd name="T10" fmla="*/ 66 w 73"/>
                      <a:gd name="T11" fmla="*/ 5 h 73"/>
                      <a:gd name="T12" fmla="*/ 70 w 73"/>
                      <a:gd name="T13" fmla="*/ 8 h 73"/>
                      <a:gd name="T14" fmla="*/ 71 w 73"/>
                      <a:gd name="T15" fmla="*/ 14 h 73"/>
                      <a:gd name="T16" fmla="*/ 73 w 73"/>
                      <a:gd name="T17" fmla="*/ 15 h 73"/>
                      <a:gd name="T18" fmla="*/ 73 w 73"/>
                      <a:gd name="T19" fmla="*/ 17 h 73"/>
                      <a:gd name="T20" fmla="*/ 0 w 73"/>
                      <a:gd name="T21" fmla="*/ 25 h 73"/>
                      <a:gd name="T22" fmla="*/ 2 w 73"/>
                      <a:gd name="T23" fmla="*/ 34 h 73"/>
                      <a:gd name="T24" fmla="*/ 5 w 73"/>
                      <a:gd name="T25" fmla="*/ 42 h 73"/>
                      <a:gd name="T26" fmla="*/ 12 w 73"/>
                      <a:gd name="T27" fmla="*/ 53 h 73"/>
                      <a:gd name="T28" fmla="*/ 19 w 73"/>
                      <a:gd name="T29" fmla="*/ 61 h 73"/>
                      <a:gd name="T30" fmla="*/ 27 w 73"/>
                      <a:gd name="T31" fmla="*/ 66 h 73"/>
                      <a:gd name="T32" fmla="*/ 37 w 73"/>
                      <a:gd name="T33" fmla="*/ 71 h 73"/>
                      <a:gd name="T34" fmla="*/ 48 w 73"/>
                      <a:gd name="T35" fmla="*/ 73 h 73"/>
                      <a:gd name="T36" fmla="*/ 56 w 73"/>
                      <a:gd name="T37" fmla="*/ 73 h 73"/>
                      <a:gd name="T38" fmla="*/ 56 w 73"/>
                      <a:gd name="T39" fmla="*/ 73 h 73"/>
                      <a:gd name="T40" fmla="*/ 56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6" y="0"/>
                        </a:moveTo>
                        <a:lnTo>
                          <a:pt x="56" y="0"/>
                        </a:lnTo>
                        <a:lnTo>
                          <a:pt x="56" y="2"/>
                        </a:lnTo>
                        <a:lnTo>
                          <a:pt x="59" y="2"/>
                        </a:lnTo>
                        <a:lnTo>
                          <a:pt x="63" y="3"/>
                        </a:lnTo>
                        <a:lnTo>
                          <a:pt x="66" y="5"/>
                        </a:lnTo>
                        <a:lnTo>
                          <a:pt x="70" y="8"/>
                        </a:lnTo>
                        <a:lnTo>
                          <a:pt x="71" y="14"/>
                        </a:lnTo>
                        <a:lnTo>
                          <a:pt x="73" y="15"/>
                        </a:lnTo>
                        <a:lnTo>
                          <a:pt x="73" y="17"/>
                        </a:lnTo>
                        <a:lnTo>
                          <a:pt x="0" y="25"/>
                        </a:lnTo>
                        <a:lnTo>
                          <a:pt x="2" y="34"/>
                        </a:lnTo>
                        <a:lnTo>
                          <a:pt x="5" y="42"/>
                        </a:lnTo>
                        <a:lnTo>
                          <a:pt x="12" y="53"/>
                        </a:lnTo>
                        <a:lnTo>
                          <a:pt x="19" y="61"/>
                        </a:lnTo>
                        <a:lnTo>
                          <a:pt x="27" y="66"/>
                        </a:lnTo>
                        <a:lnTo>
                          <a:pt x="37" y="71"/>
                        </a:lnTo>
                        <a:lnTo>
                          <a:pt x="48" y="73"/>
                        </a:lnTo>
                        <a:lnTo>
                          <a:pt x="56" y="73"/>
                        </a:lnTo>
                        <a:lnTo>
                          <a:pt x="56" y="73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5" name="Freeform 465">
                    <a:extLst>
                      <a:ext uri="{FF2B5EF4-FFF2-40B4-BE49-F238E27FC236}">
                        <a16:creationId xmlns:a16="http://schemas.microsoft.com/office/drawing/2014/main" id="{965397DC-50E4-4562-AEE3-DBDCC65D0B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0" y="2276"/>
                    <a:ext cx="73" cy="73"/>
                  </a:xfrm>
                  <a:custGeom>
                    <a:avLst/>
                    <a:gdLst>
                      <a:gd name="T0" fmla="*/ 0 w 73"/>
                      <a:gd name="T1" fmla="*/ 15 h 73"/>
                      <a:gd name="T2" fmla="*/ 0 w 73"/>
                      <a:gd name="T3" fmla="*/ 15 h 73"/>
                      <a:gd name="T4" fmla="*/ 0 w 73"/>
                      <a:gd name="T5" fmla="*/ 17 h 73"/>
                      <a:gd name="T6" fmla="*/ 0 w 73"/>
                      <a:gd name="T7" fmla="*/ 15 h 73"/>
                      <a:gd name="T8" fmla="*/ 1 w 73"/>
                      <a:gd name="T9" fmla="*/ 14 h 73"/>
                      <a:gd name="T10" fmla="*/ 5 w 73"/>
                      <a:gd name="T11" fmla="*/ 8 h 73"/>
                      <a:gd name="T12" fmla="*/ 8 w 73"/>
                      <a:gd name="T13" fmla="*/ 5 h 73"/>
                      <a:gd name="T14" fmla="*/ 13 w 73"/>
                      <a:gd name="T15" fmla="*/ 2 h 73"/>
                      <a:gd name="T16" fmla="*/ 18 w 73"/>
                      <a:gd name="T17" fmla="*/ 2 h 73"/>
                      <a:gd name="T18" fmla="*/ 20 w 73"/>
                      <a:gd name="T19" fmla="*/ 0 h 73"/>
                      <a:gd name="T20" fmla="*/ 20 w 73"/>
                      <a:gd name="T21" fmla="*/ 73 h 73"/>
                      <a:gd name="T22" fmla="*/ 30 w 73"/>
                      <a:gd name="T23" fmla="*/ 73 h 73"/>
                      <a:gd name="T24" fmla="*/ 40 w 73"/>
                      <a:gd name="T25" fmla="*/ 69 h 73"/>
                      <a:gd name="T26" fmla="*/ 51 w 73"/>
                      <a:gd name="T27" fmla="*/ 64 h 73"/>
                      <a:gd name="T28" fmla="*/ 61 w 73"/>
                      <a:gd name="T29" fmla="*/ 56 h 73"/>
                      <a:gd name="T30" fmla="*/ 66 w 73"/>
                      <a:gd name="T31" fmla="*/ 46 h 73"/>
                      <a:gd name="T32" fmla="*/ 71 w 73"/>
                      <a:gd name="T33" fmla="*/ 36 h 73"/>
                      <a:gd name="T34" fmla="*/ 73 w 73"/>
                      <a:gd name="T35" fmla="*/ 25 h 73"/>
                      <a:gd name="T36" fmla="*/ 73 w 73"/>
                      <a:gd name="T37" fmla="*/ 15 h 73"/>
                      <a:gd name="T38" fmla="*/ 73 w 73"/>
                      <a:gd name="T39" fmla="*/ 15 h 73"/>
                      <a:gd name="T40" fmla="*/ 0 w 73"/>
                      <a:gd name="T41" fmla="*/ 15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5"/>
                        </a:lnTo>
                        <a:lnTo>
                          <a:pt x="1" y="14"/>
                        </a:lnTo>
                        <a:lnTo>
                          <a:pt x="5" y="8"/>
                        </a:lnTo>
                        <a:lnTo>
                          <a:pt x="8" y="5"/>
                        </a:lnTo>
                        <a:lnTo>
                          <a:pt x="13" y="2"/>
                        </a:lnTo>
                        <a:lnTo>
                          <a:pt x="18" y="2"/>
                        </a:lnTo>
                        <a:lnTo>
                          <a:pt x="20" y="0"/>
                        </a:lnTo>
                        <a:lnTo>
                          <a:pt x="20" y="73"/>
                        </a:lnTo>
                        <a:lnTo>
                          <a:pt x="30" y="73"/>
                        </a:lnTo>
                        <a:lnTo>
                          <a:pt x="40" y="69"/>
                        </a:lnTo>
                        <a:lnTo>
                          <a:pt x="51" y="64"/>
                        </a:lnTo>
                        <a:lnTo>
                          <a:pt x="61" y="56"/>
                        </a:lnTo>
                        <a:lnTo>
                          <a:pt x="66" y="46"/>
                        </a:lnTo>
                        <a:lnTo>
                          <a:pt x="71" y="36"/>
                        </a:lnTo>
                        <a:lnTo>
                          <a:pt x="73" y="25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6" name="Freeform 466">
                    <a:extLst>
                      <a:ext uri="{FF2B5EF4-FFF2-40B4-BE49-F238E27FC236}">
                        <a16:creationId xmlns:a16="http://schemas.microsoft.com/office/drawing/2014/main" id="{3FDBE1FD-9FC5-404F-9585-DAF91E2679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80" y="2213"/>
                    <a:ext cx="83" cy="78"/>
                  </a:xfrm>
                  <a:custGeom>
                    <a:avLst/>
                    <a:gdLst>
                      <a:gd name="T0" fmla="*/ 5 w 83"/>
                      <a:gd name="T1" fmla="*/ 61 h 78"/>
                      <a:gd name="T2" fmla="*/ 0 w 83"/>
                      <a:gd name="T3" fmla="*/ 58 h 78"/>
                      <a:gd name="T4" fmla="*/ 3 w 83"/>
                      <a:gd name="T5" fmla="*/ 61 h 78"/>
                      <a:gd name="T6" fmla="*/ 5 w 83"/>
                      <a:gd name="T7" fmla="*/ 63 h 78"/>
                      <a:gd name="T8" fmla="*/ 6 w 83"/>
                      <a:gd name="T9" fmla="*/ 65 h 78"/>
                      <a:gd name="T10" fmla="*/ 8 w 83"/>
                      <a:gd name="T11" fmla="*/ 68 h 78"/>
                      <a:gd name="T12" fmla="*/ 10 w 83"/>
                      <a:gd name="T13" fmla="*/ 70 h 78"/>
                      <a:gd name="T14" fmla="*/ 10 w 83"/>
                      <a:gd name="T15" fmla="*/ 73 h 78"/>
                      <a:gd name="T16" fmla="*/ 10 w 83"/>
                      <a:gd name="T17" fmla="*/ 75 h 78"/>
                      <a:gd name="T18" fmla="*/ 10 w 83"/>
                      <a:gd name="T19" fmla="*/ 78 h 78"/>
                      <a:gd name="T20" fmla="*/ 83 w 83"/>
                      <a:gd name="T21" fmla="*/ 78 h 78"/>
                      <a:gd name="T22" fmla="*/ 83 w 83"/>
                      <a:gd name="T23" fmla="*/ 68 h 78"/>
                      <a:gd name="T24" fmla="*/ 81 w 83"/>
                      <a:gd name="T25" fmla="*/ 58 h 78"/>
                      <a:gd name="T26" fmla="*/ 77 w 83"/>
                      <a:gd name="T27" fmla="*/ 48 h 78"/>
                      <a:gd name="T28" fmla="*/ 74 w 83"/>
                      <a:gd name="T29" fmla="*/ 38 h 78"/>
                      <a:gd name="T30" fmla="*/ 69 w 83"/>
                      <a:gd name="T31" fmla="*/ 27 h 78"/>
                      <a:gd name="T32" fmla="*/ 64 w 83"/>
                      <a:gd name="T33" fmla="*/ 19 h 78"/>
                      <a:gd name="T34" fmla="*/ 57 w 83"/>
                      <a:gd name="T35" fmla="*/ 12 h 78"/>
                      <a:gd name="T36" fmla="*/ 49 w 83"/>
                      <a:gd name="T37" fmla="*/ 4 h 78"/>
                      <a:gd name="T38" fmla="*/ 45 w 83"/>
                      <a:gd name="T39" fmla="*/ 0 h 78"/>
                      <a:gd name="T40" fmla="*/ 5 w 83"/>
                      <a:gd name="T41" fmla="*/ 61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8">
                        <a:moveTo>
                          <a:pt x="5" y="61"/>
                        </a:moveTo>
                        <a:lnTo>
                          <a:pt x="0" y="58"/>
                        </a:lnTo>
                        <a:lnTo>
                          <a:pt x="3" y="61"/>
                        </a:lnTo>
                        <a:lnTo>
                          <a:pt x="5" y="63"/>
                        </a:lnTo>
                        <a:lnTo>
                          <a:pt x="6" y="65"/>
                        </a:lnTo>
                        <a:lnTo>
                          <a:pt x="8" y="68"/>
                        </a:lnTo>
                        <a:lnTo>
                          <a:pt x="10" y="70"/>
                        </a:lnTo>
                        <a:lnTo>
                          <a:pt x="10" y="73"/>
                        </a:lnTo>
                        <a:lnTo>
                          <a:pt x="10" y="75"/>
                        </a:lnTo>
                        <a:lnTo>
                          <a:pt x="10" y="78"/>
                        </a:lnTo>
                        <a:lnTo>
                          <a:pt x="83" y="78"/>
                        </a:lnTo>
                        <a:lnTo>
                          <a:pt x="83" y="68"/>
                        </a:lnTo>
                        <a:lnTo>
                          <a:pt x="81" y="58"/>
                        </a:lnTo>
                        <a:lnTo>
                          <a:pt x="77" y="48"/>
                        </a:lnTo>
                        <a:lnTo>
                          <a:pt x="74" y="38"/>
                        </a:lnTo>
                        <a:lnTo>
                          <a:pt x="69" y="27"/>
                        </a:lnTo>
                        <a:lnTo>
                          <a:pt x="64" y="19"/>
                        </a:lnTo>
                        <a:lnTo>
                          <a:pt x="57" y="12"/>
                        </a:lnTo>
                        <a:lnTo>
                          <a:pt x="49" y="4"/>
                        </a:lnTo>
                        <a:lnTo>
                          <a:pt x="45" y="0"/>
                        </a:lnTo>
                        <a:lnTo>
                          <a:pt x="5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7" name="Freeform 467">
                    <a:extLst>
                      <a:ext uri="{FF2B5EF4-FFF2-40B4-BE49-F238E27FC236}">
                        <a16:creationId xmlns:a16="http://schemas.microsoft.com/office/drawing/2014/main" id="{07D4698C-14B0-4228-B06F-9F820A1C18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176"/>
                    <a:ext cx="101" cy="98"/>
                  </a:xfrm>
                  <a:custGeom>
                    <a:avLst/>
                    <a:gdLst>
                      <a:gd name="T0" fmla="*/ 1 w 101"/>
                      <a:gd name="T1" fmla="*/ 70 h 98"/>
                      <a:gd name="T2" fmla="*/ 0 w 101"/>
                      <a:gd name="T3" fmla="*/ 70 h 98"/>
                      <a:gd name="T4" fmla="*/ 10 w 101"/>
                      <a:gd name="T5" fmla="*/ 73 h 98"/>
                      <a:gd name="T6" fmla="*/ 18 w 101"/>
                      <a:gd name="T7" fmla="*/ 76 h 98"/>
                      <a:gd name="T8" fmla="*/ 27 w 101"/>
                      <a:gd name="T9" fmla="*/ 80 h 98"/>
                      <a:gd name="T10" fmla="*/ 35 w 101"/>
                      <a:gd name="T11" fmla="*/ 85 h 98"/>
                      <a:gd name="T12" fmla="*/ 42 w 101"/>
                      <a:gd name="T13" fmla="*/ 88 h 98"/>
                      <a:gd name="T14" fmla="*/ 49 w 101"/>
                      <a:gd name="T15" fmla="*/ 92 h 98"/>
                      <a:gd name="T16" fmla="*/ 56 w 101"/>
                      <a:gd name="T17" fmla="*/ 95 h 98"/>
                      <a:gd name="T18" fmla="*/ 61 w 101"/>
                      <a:gd name="T19" fmla="*/ 98 h 98"/>
                      <a:gd name="T20" fmla="*/ 101 w 101"/>
                      <a:gd name="T21" fmla="*/ 37 h 98"/>
                      <a:gd name="T22" fmla="*/ 93 w 101"/>
                      <a:gd name="T23" fmla="*/ 32 h 98"/>
                      <a:gd name="T24" fmla="*/ 86 w 101"/>
                      <a:gd name="T25" fmla="*/ 27 h 98"/>
                      <a:gd name="T26" fmla="*/ 76 w 101"/>
                      <a:gd name="T27" fmla="*/ 24 h 98"/>
                      <a:gd name="T28" fmla="*/ 67 w 101"/>
                      <a:gd name="T29" fmla="*/ 19 h 98"/>
                      <a:gd name="T30" fmla="*/ 56 w 101"/>
                      <a:gd name="T31" fmla="*/ 14 h 98"/>
                      <a:gd name="T32" fmla="*/ 45 w 101"/>
                      <a:gd name="T33" fmla="*/ 9 h 98"/>
                      <a:gd name="T34" fmla="*/ 34 w 101"/>
                      <a:gd name="T35" fmla="*/ 5 h 98"/>
                      <a:gd name="T36" fmla="*/ 22 w 101"/>
                      <a:gd name="T37" fmla="*/ 0 h 98"/>
                      <a:gd name="T38" fmla="*/ 20 w 101"/>
                      <a:gd name="T39" fmla="*/ 0 h 98"/>
                      <a:gd name="T40" fmla="*/ 1 w 101"/>
                      <a:gd name="T41" fmla="*/ 7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1" h="98">
                        <a:moveTo>
                          <a:pt x="1" y="70"/>
                        </a:moveTo>
                        <a:lnTo>
                          <a:pt x="0" y="70"/>
                        </a:lnTo>
                        <a:lnTo>
                          <a:pt x="10" y="73"/>
                        </a:lnTo>
                        <a:lnTo>
                          <a:pt x="18" y="76"/>
                        </a:lnTo>
                        <a:lnTo>
                          <a:pt x="27" y="80"/>
                        </a:lnTo>
                        <a:lnTo>
                          <a:pt x="35" y="85"/>
                        </a:lnTo>
                        <a:lnTo>
                          <a:pt x="42" y="88"/>
                        </a:lnTo>
                        <a:lnTo>
                          <a:pt x="49" y="92"/>
                        </a:lnTo>
                        <a:lnTo>
                          <a:pt x="56" y="95"/>
                        </a:lnTo>
                        <a:lnTo>
                          <a:pt x="61" y="98"/>
                        </a:lnTo>
                        <a:lnTo>
                          <a:pt x="101" y="37"/>
                        </a:lnTo>
                        <a:lnTo>
                          <a:pt x="93" y="32"/>
                        </a:lnTo>
                        <a:lnTo>
                          <a:pt x="86" y="27"/>
                        </a:lnTo>
                        <a:lnTo>
                          <a:pt x="76" y="24"/>
                        </a:lnTo>
                        <a:lnTo>
                          <a:pt x="67" y="19"/>
                        </a:lnTo>
                        <a:lnTo>
                          <a:pt x="56" y="14"/>
                        </a:lnTo>
                        <a:lnTo>
                          <a:pt x="45" y="9"/>
                        </a:lnTo>
                        <a:lnTo>
                          <a:pt x="34" y="5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" y="7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8" name="Freeform 468">
                    <a:extLst>
                      <a:ext uri="{FF2B5EF4-FFF2-40B4-BE49-F238E27FC236}">
                        <a16:creationId xmlns:a16="http://schemas.microsoft.com/office/drawing/2014/main" id="{DA8DD273-A235-450D-A361-7A33328CCF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3" y="2164"/>
                    <a:ext cx="61" cy="82"/>
                  </a:xfrm>
                  <a:custGeom>
                    <a:avLst/>
                    <a:gdLst>
                      <a:gd name="T0" fmla="*/ 0 w 61"/>
                      <a:gd name="T1" fmla="*/ 71 h 82"/>
                      <a:gd name="T2" fmla="*/ 2 w 61"/>
                      <a:gd name="T3" fmla="*/ 71 h 82"/>
                      <a:gd name="T4" fmla="*/ 7 w 61"/>
                      <a:gd name="T5" fmla="*/ 73 h 82"/>
                      <a:gd name="T6" fmla="*/ 14 w 61"/>
                      <a:gd name="T7" fmla="*/ 75 h 82"/>
                      <a:gd name="T8" fmla="*/ 19 w 61"/>
                      <a:gd name="T9" fmla="*/ 76 h 82"/>
                      <a:gd name="T10" fmla="*/ 24 w 61"/>
                      <a:gd name="T11" fmla="*/ 76 h 82"/>
                      <a:gd name="T12" fmla="*/ 29 w 61"/>
                      <a:gd name="T13" fmla="*/ 78 h 82"/>
                      <a:gd name="T14" fmla="*/ 34 w 61"/>
                      <a:gd name="T15" fmla="*/ 80 h 82"/>
                      <a:gd name="T16" fmla="*/ 37 w 61"/>
                      <a:gd name="T17" fmla="*/ 82 h 82"/>
                      <a:gd name="T18" fmla="*/ 42 w 61"/>
                      <a:gd name="T19" fmla="*/ 82 h 82"/>
                      <a:gd name="T20" fmla="*/ 61 w 61"/>
                      <a:gd name="T21" fmla="*/ 12 h 82"/>
                      <a:gd name="T22" fmla="*/ 56 w 61"/>
                      <a:gd name="T23" fmla="*/ 10 h 82"/>
                      <a:gd name="T24" fmla="*/ 53 w 61"/>
                      <a:gd name="T25" fmla="*/ 9 h 82"/>
                      <a:gd name="T26" fmla="*/ 46 w 61"/>
                      <a:gd name="T27" fmla="*/ 9 h 82"/>
                      <a:gd name="T28" fmla="*/ 41 w 61"/>
                      <a:gd name="T29" fmla="*/ 7 h 82"/>
                      <a:gd name="T30" fmla="*/ 36 w 61"/>
                      <a:gd name="T31" fmla="*/ 5 h 82"/>
                      <a:gd name="T32" fmla="*/ 29 w 61"/>
                      <a:gd name="T33" fmla="*/ 4 h 82"/>
                      <a:gd name="T34" fmla="*/ 22 w 61"/>
                      <a:gd name="T35" fmla="*/ 2 h 82"/>
                      <a:gd name="T36" fmla="*/ 15 w 61"/>
                      <a:gd name="T37" fmla="*/ 0 h 82"/>
                      <a:gd name="T38" fmla="*/ 17 w 61"/>
                      <a:gd name="T39" fmla="*/ 2 h 82"/>
                      <a:gd name="T40" fmla="*/ 0 w 61"/>
                      <a:gd name="T41" fmla="*/ 71 h 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82">
                        <a:moveTo>
                          <a:pt x="0" y="71"/>
                        </a:moveTo>
                        <a:lnTo>
                          <a:pt x="2" y="71"/>
                        </a:lnTo>
                        <a:lnTo>
                          <a:pt x="7" y="73"/>
                        </a:lnTo>
                        <a:lnTo>
                          <a:pt x="14" y="75"/>
                        </a:lnTo>
                        <a:lnTo>
                          <a:pt x="19" y="76"/>
                        </a:lnTo>
                        <a:lnTo>
                          <a:pt x="24" y="76"/>
                        </a:lnTo>
                        <a:lnTo>
                          <a:pt x="29" y="78"/>
                        </a:lnTo>
                        <a:lnTo>
                          <a:pt x="34" y="80"/>
                        </a:lnTo>
                        <a:lnTo>
                          <a:pt x="37" y="82"/>
                        </a:lnTo>
                        <a:lnTo>
                          <a:pt x="42" y="82"/>
                        </a:lnTo>
                        <a:lnTo>
                          <a:pt x="61" y="12"/>
                        </a:lnTo>
                        <a:lnTo>
                          <a:pt x="56" y="10"/>
                        </a:lnTo>
                        <a:lnTo>
                          <a:pt x="53" y="9"/>
                        </a:lnTo>
                        <a:lnTo>
                          <a:pt x="46" y="9"/>
                        </a:lnTo>
                        <a:lnTo>
                          <a:pt x="41" y="7"/>
                        </a:lnTo>
                        <a:lnTo>
                          <a:pt x="36" y="5"/>
                        </a:lnTo>
                        <a:lnTo>
                          <a:pt x="29" y="4"/>
                        </a:lnTo>
                        <a:lnTo>
                          <a:pt x="22" y="2"/>
                        </a:lnTo>
                        <a:lnTo>
                          <a:pt x="15" y="0"/>
                        </a:lnTo>
                        <a:lnTo>
                          <a:pt x="17" y="2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89" name="Freeform 469">
                    <a:extLst>
                      <a:ext uri="{FF2B5EF4-FFF2-40B4-BE49-F238E27FC236}">
                        <a16:creationId xmlns:a16="http://schemas.microsoft.com/office/drawing/2014/main" id="{DCD4194B-7CC0-4ABB-991F-1C2C6E381B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19" y="2147"/>
                    <a:ext cx="81" cy="88"/>
                  </a:xfrm>
                  <a:custGeom>
                    <a:avLst/>
                    <a:gdLst>
                      <a:gd name="T0" fmla="*/ 0 w 81"/>
                      <a:gd name="T1" fmla="*/ 66 h 88"/>
                      <a:gd name="T2" fmla="*/ 0 w 81"/>
                      <a:gd name="T3" fmla="*/ 66 h 88"/>
                      <a:gd name="T4" fmla="*/ 8 w 81"/>
                      <a:gd name="T5" fmla="*/ 70 h 88"/>
                      <a:gd name="T6" fmla="*/ 17 w 81"/>
                      <a:gd name="T7" fmla="*/ 73 h 88"/>
                      <a:gd name="T8" fmla="*/ 23 w 81"/>
                      <a:gd name="T9" fmla="*/ 76 h 88"/>
                      <a:gd name="T10" fmla="*/ 32 w 81"/>
                      <a:gd name="T11" fmla="*/ 78 h 88"/>
                      <a:gd name="T12" fmla="*/ 40 w 81"/>
                      <a:gd name="T13" fmla="*/ 82 h 88"/>
                      <a:gd name="T14" fmla="*/ 47 w 81"/>
                      <a:gd name="T15" fmla="*/ 83 h 88"/>
                      <a:gd name="T16" fmla="*/ 56 w 81"/>
                      <a:gd name="T17" fmla="*/ 87 h 88"/>
                      <a:gd name="T18" fmla="*/ 64 w 81"/>
                      <a:gd name="T19" fmla="*/ 88 h 88"/>
                      <a:gd name="T20" fmla="*/ 81 w 81"/>
                      <a:gd name="T21" fmla="*/ 19 h 88"/>
                      <a:gd name="T22" fmla="*/ 76 w 81"/>
                      <a:gd name="T23" fmla="*/ 17 h 88"/>
                      <a:gd name="T24" fmla="*/ 69 w 81"/>
                      <a:gd name="T25" fmla="*/ 15 h 88"/>
                      <a:gd name="T26" fmla="*/ 62 w 81"/>
                      <a:gd name="T27" fmla="*/ 12 h 88"/>
                      <a:gd name="T28" fmla="*/ 56 w 81"/>
                      <a:gd name="T29" fmla="*/ 10 h 88"/>
                      <a:gd name="T30" fmla="*/ 49 w 81"/>
                      <a:gd name="T31" fmla="*/ 9 h 88"/>
                      <a:gd name="T32" fmla="*/ 42 w 81"/>
                      <a:gd name="T33" fmla="*/ 5 h 88"/>
                      <a:gd name="T34" fmla="*/ 35 w 81"/>
                      <a:gd name="T35" fmla="*/ 2 h 88"/>
                      <a:gd name="T36" fmla="*/ 28 w 81"/>
                      <a:gd name="T37" fmla="*/ 0 h 88"/>
                      <a:gd name="T38" fmla="*/ 28 w 81"/>
                      <a:gd name="T39" fmla="*/ 0 h 88"/>
                      <a:gd name="T40" fmla="*/ 0 w 81"/>
                      <a:gd name="T41" fmla="*/ 66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88">
                        <a:moveTo>
                          <a:pt x="0" y="66"/>
                        </a:moveTo>
                        <a:lnTo>
                          <a:pt x="0" y="66"/>
                        </a:lnTo>
                        <a:lnTo>
                          <a:pt x="8" y="70"/>
                        </a:lnTo>
                        <a:lnTo>
                          <a:pt x="17" y="73"/>
                        </a:lnTo>
                        <a:lnTo>
                          <a:pt x="23" y="76"/>
                        </a:lnTo>
                        <a:lnTo>
                          <a:pt x="32" y="78"/>
                        </a:lnTo>
                        <a:lnTo>
                          <a:pt x="40" y="82"/>
                        </a:lnTo>
                        <a:lnTo>
                          <a:pt x="47" y="83"/>
                        </a:lnTo>
                        <a:lnTo>
                          <a:pt x="56" y="87"/>
                        </a:lnTo>
                        <a:lnTo>
                          <a:pt x="64" y="88"/>
                        </a:lnTo>
                        <a:lnTo>
                          <a:pt x="81" y="19"/>
                        </a:lnTo>
                        <a:lnTo>
                          <a:pt x="76" y="17"/>
                        </a:lnTo>
                        <a:lnTo>
                          <a:pt x="69" y="15"/>
                        </a:lnTo>
                        <a:lnTo>
                          <a:pt x="62" y="12"/>
                        </a:lnTo>
                        <a:lnTo>
                          <a:pt x="56" y="10"/>
                        </a:lnTo>
                        <a:lnTo>
                          <a:pt x="49" y="9"/>
                        </a:lnTo>
                        <a:lnTo>
                          <a:pt x="42" y="5"/>
                        </a:lnTo>
                        <a:lnTo>
                          <a:pt x="35" y="2"/>
                        </a:lnTo>
                        <a:lnTo>
                          <a:pt x="28" y="0"/>
                        </a:lnTo>
                        <a:lnTo>
                          <a:pt x="28" y="0"/>
                        </a:lnTo>
                        <a:lnTo>
                          <a:pt x="0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0" name="Freeform 470">
                    <a:extLst>
                      <a:ext uri="{FF2B5EF4-FFF2-40B4-BE49-F238E27FC236}">
                        <a16:creationId xmlns:a16="http://schemas.microsoft.com/office/drawing/2014/main" id="{C4A839E1-FE2A-4DD6-870D-49213F481D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6" y="2118"/>
                    <a:ext cx="91" cy="95"/>
                  </a:xfrm>
                  <a:custGeom>
                    <a:avLst/>
                    <a:gdLst>
                      <a:gd name="T0" fmla="*/ 2 w 91"/>
                      <a:gd name="T1" fmla="*/ 51 h 95"/>
                      <a:gd name="T2" fmla="*/ 0 w 91"/>
                      <a:gd name="T3" fmla="*/ 50 h 95"/>
                      <a:gd name="T4" fmla="*/ 7 w 91"/>
                      <a:gd name="T5" fmla="*/ 56 h 95"/>
                      <a:gd name="T6" fmla="*/ 14 w 91"/>
                      <a:gd name="T7" fmla="*/ 63 h 95"/>
                      <a:gd name="T8" fmla="*/ 22 w 91"/>
                      <a:gd name="T9" fmla="*/ 70 h 95"/>
                      <a:gd name="T10" fmla="*/ 29 w 91"/>
                      <a:gd name="T11" fmla="*/ 75 h 95"/>
                      <a:gd name="T12" fmla="*/ 37 w 91"/>
                      <a:gd name="T13" fmla="*/ 82 h 95"/>
                      <a:gd name="T14" fmla="*/ 46 w 91"/>
                      <a:gd name="T15" fmla="*/ 87 h 95"/>
                      <a:gd name="T16" fmla="*/ 54 w 91"/>
                      <a:gd name="T17" fmla="*/ 90 h 95"/>
                      <a:gd name="T18" fmla="*/ 63 w 91"/>
                      <a:gd name="T19" fmla="*/ 95 h 95"/>
                      <a:gd name="T20" fmla="*/ 91 w 91"/>
                      <a:gd name="T21" fmla="*/ 29 h 95"/>
                      <a:gd name="T22" fmla="*/ 86 w 91"/>
                      <a:gd name="T23" fmla="*/ 26 h 95"/>
                      <a:gd name="T24" fmla="*/ 81 w 91"/>
                      <a:gd name="T25" fmla="*/ 22 h 95"/>
                      <a:gd name="T26" fmla="*/ 76 w 91"/>
                      <a:gd name="T27" fmla="*/ 21 h 95"/>
                      <a:gd name="T28" fmla="*/ 71 w 91"/>
                      <a:gd name="T29" fmla="*/ 17 h 95"/>
                      <a:gd name="T30" fmla="*/ 66 w 91"/>
                      <a:gd name="T31" fmla="*/ 14 h 95"/>
                      <a:gd name="T32" fmla="*/ 63 w 91"/>
                      <a:gd name="T33" fmla="*/ 9 h 95"/>
                      <a:gd name="T34" fmla="*/ 58 w 91"/>
                      <a:gd name="T35" fmla="*/ 5 h 95"/>
                      <a:gd name="T36" fmla="*/ 54 w 91"/>
                      <a:gd name="T37" fmla="*/ 0 h 95"/>
                      <a:gd name="T38" fmla="*/ 52 w 91"/>
                      <a:gd name="T39" fmla="*/ 0 h 95"/>
                      <a:gd name="T40" fmla="*/ 2 w 91"/>
                      <a:gd name="T41" fmla="*/ 5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95">
                        <a:moveTo>
                          <a:pt x="2" y="51"/>
                        </a:moveTo>
                        <a:lnTo>
                          <a:pt x="0" y="50"/>
                        </a:lnTo>
                        <a:lnTo>
                          <a:pt x="7" y="56"/>
                        </a:lnTo>
                        <a:lnTo>
                          <a:pt x="14" y="63"/>
                        </a:lnTo>
                        <a:lnTo>
                          <a:pt x="22" y="70"/>
                        </a:lnTo>
                        <a:lnTo>
                          <a:pt x="29" y="75"/>
                        </a:lnTo>
                        <a:lnTo>
                          <a:pt x="37" y="82"/>
                        </a:lnTo>
                        <a:lnTo>
                          <a:pt x="46" y="87"/>
                        </a:lnTo>
                        <a:lnTo>
                          <a:pt x="54" y="90"/>
                        </a:lnTo>
                        <a:lnTo>
                          <a:pt x="63" y="95"/>
                        </a:lnTo>
                        <a:lnTo>
                          <a:pt x="91" y="29"/>
                        </a:lnTo>
                        <a:lnTo>
                          <a:pt x="86" y="26"/>
                        </a:lnTo>
                        <a:lnTo>
                          <a:pt x="81" y="22"/>
                        </a:lnTo>
                        <a:lnTo>
                          <a:pt x="76" y="21"/>
                        </a:lnTo>
                        <a:lnTo>
                          <a:pt x="71" y="17"/>
                        </a:lnTo>
                        <a:lnTo>
                          <a:pt x="66" y="14"/>
                        </a:lnTo>
                        <a:lnTo>
                          <a:pt x="63" y="9"/>
                        </a:lnTo>
                        <a:lnTo>
                          <a:pt x="58" y="5"/>
                        </a:lnTo>
                        <a:lnTo>
                          <a:pt x="54" y="0"/>
                        </a:lnTo>
                        <a:lnTo>
                          <a:pt x="52" y="0"/>
                        </a:lnTo>
                        <a:lnTo>
                          <a:pt x="2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1" name="Freeform 471">
                    <a:extLst>
                      <a:ext uri="{FF2B5EF4-FFF2-40B4-BE49-F238E27FC236}">
                        <a16:creationId xmlns:a16="http://schemas.microsoft.com/office/drawing/2014/main" id="{E13434CA-40B2-407C-AD7B-272D7DBB36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5" y="2090"/>
                    <a:ext cx="83" cy="79"/>
                  </a:xfrm>
                  <a:custGeom>
                    <a:avLst/>
                    <a:gdLst>
                      <a:gd name="T0" fmla="*/ 0 w 83"/>
                      <a:gd name="T1" fmla="*/ 0 h 79"/>
                      <a:gd name="T2" fmla="*/ 0 w 83"/>
                      <a:gd name="T3" fmla="*/ 0 h 79"/>
                      <a:gd name="T4" fmla="*/ 0 w 83"/>
                      <a:gd name="T5" fmla="*/ 11 h 79"/>
                      <a:gd name="T6" fmla="*/ 2 w 83"/>
                      <a:gd name="T7" fmla="*/ 22 h 79"/>
                      <a:gd name="T8" fmla="*/ 4 w 83"/>
                      <a:gd name="T9" fmla="*/ 32 h 79"/>
                      <a:gd name="T10" fmla="*/ 7 w 83"/>
                      <a:gd name="T11" fmla="*/ 42 h 79"/>
                      <a:gd name="T12" fmla="*/ 12 w 83"/>
                      <a:gd name="T13" fmla="*/ 52 h 79"/>
                      <a:gd name="T14" fmla="*/ 19 w 83"/>
                      <a:gd name="T15" fmla="*/ 62 h 79"/>
                      <a:gd name="T16" fmla="*/ 26 w 83"/>
                      <a:gd name="T17" fmla="*/ 71 h 79"/>
                      <a:gd name="T18" fmla="*/ 33 w 83"/>
                      <a:gd name="T19" fmla="*/ 79 h 79"/>
                      <a:gd name="T20" fmla="*/ 83 w 83"/>
                      <a:gd name="T21" fmla="*/ 28 h 79"/>
                      <a:gd name="T22" fmla="*/ 80 w 83"/>
                      <a:gd name="T23" fmla="*/ 25 h 79"/>
                      <a:gd name="T24" fmla="*/ 78 w 83"/>
                      <a:gd name="T25" fmla="*/ 22 h 79"/>
                      <a:gd name="T26" fmla="*/ 77 w 83"/>
                      <a:gd name="T27" fmla="*/ 20 h 79"/>
                      <a:gd name="T28" fmla="*/ 77 w 83"/>
                      <a:gd name="T29" fmla="*/ 17 h 79"/>
                      <a:gd name="T30" fmla="*/ 75 w 83"/>
                      <a:gd name="T31" fmla="*/ 13 h 79"/>
                      <a:gd name="T32" fmla="*/ 73 w 83"/>
                      <a:gd name="T33" fmla="*/ 10 h 79"/>
                      <a:gd name="T34" fmla="*/ 73 w 83"/>
                      <a:gd name="T35" fmla="*/ 5 h 79"/>
                      <a:gd name="T36" fmla="*/ 73 w 83"/>
                      <a:gd name="T37" fmla="*/ 0 h 79"/>
                      <a:gd name="T38" fmla="*/ 73 w 83"/>
                      <a:gd name="T39" fmla="*/ 0 h 79"/>
                      <a:gd name="T40" fmla="*/ 0 w 83"/>
                      <a:gd name="T41" fmla="*/ 0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1"/>
                        </a:lnTo>
                        <a:lnTo>
                          <a:pt x="2" y="22"/>
                        </a:lnTo>
                        <a:lnTo>
                          <a:pt x="4" y="32"/>
                        </a:lnTo>
                        <a:lnTo>
                          <a:pt x="7" y="42"/>
                        </a:lnTo>
                        <a:lnTo>
                          <a:pt x="12" y="52"/>
                        </a:lnTo>
                        <a:lnTo>
                          <a:pt x="19" y="62"/>
                        </a:lnTo>
                        <a:lnTo>
                          <a:pt x="26" y="71"/>
                        </a:lnTo>
                        <a:lnTo>
                          <a:pt x="33" y="79"/>
                        </a:lnTo>
                        <a:lnTo>
                          <a:pt x="83" y="28"/>
                        </a:lnTo>
                        <a:lnTo>
                          <a:pt x="80" y="25"/>
                        </a:lnTo>
                        <a:lnTo>
                          <a:pt x="78" y="22"/>
                        </a:lnTo>
                        <a:lnTo>
                          <a:pt x="77" y="20"/>
                        </a:lnTo>
                        <a:lnTo>
                          <a:pt x="77" y="17"/>
                        </a:lnTo>
                        <a:lnTo>
                          <a:pt x="75" y="13"/>
                        </a:lnTo>
                        <a:lnTo>
                          <a:pt x="73" y="10"/>
                        </a:lnTo>
                        <a:lnTo>
                          <a:pt x="73" y="5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2" name="Freeform 472">
                    <a:extLst>
                      <a:ext uri="{FF2B5EF4-FFF2-40B4-BE49-F238E27FC236}">
                        <a16:creationId xmlns:a16="http://schemas.microsoft.com/office/drawing/2014/main" id="{77090C0C-CA5A-43F7-88A2-BCD96B68A4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5" y="2010"/>
                    <a:ext cx="82" cy="80"/>
                  </a:xfrm>
                  <a:custGeom>
                    <a:avLst/>
                    <a:gdLst>
                      <a:gd name="T0" fmla="*/ 28 w 82"/>
                      <a:gd name="T1" fmla="*/ 0 h 80"/>
                      <a:gd name="T2" fmla="*/ 16 w 82"/>
                      <a:gd name="T3" fmla="*/ 14 h 80"/>
                      <a:gd name="T4" fmla="*/ 12 w 82"/>
                      <a:gd name="T5" fmla="*/ 22 h 80"/>
                      <a:gd name="T6" fmla="*/ 9 w 82"/>
                      <a:gd name="T7" fmla="*/ 30 h 80"/>
                      <a:gd name="T8" fmla="*/ 7 w 82"/>
                      <a:gd name="T9" fmla="*/ 39 h 80"/>
                      <a:gd name="T10" fmla="*/ 4 w 82"/>
                      <a:gd name="T11" fmla="*/ 47 h 80"/>
                      <a:gd name="T12" fmla="*/ 2 w 82"/>
                      <a:gd name="T13" fmla="*/ 56 h 80"/>
                      <a:gd name="T14" fmla="*/ 2 w 82"/>
                      <a:gd name="T15" fmla="*/ 64 h 80"/>
                      <a:gd name="T16" fmla="*/ 0 w 82"/>
                      <a:gd name="T17" fmla="*/ 73 h 80"/>
                      <a:gd name="T18" fmla="*/ 0 w 82"/>
                      <a:gd name="T19" fmla="*/ 80 h 80"/>
                      <a:gd name="T20" fmla="*/ 73 w 82"/>
                      <a:gd name="T21" fmla="*/ 80 h 80"/>
                      <a:gd name="T22" fmla="*/ 73 w 82"/>
                      <a:gd name="T23" fmla="*/ 76 h 80"/>
                      <a:gd name="T24" fmla="*/ 73 w 82"/>
                      <a:gd name="T25" fmla="*/ 73 h 80"/>
                      <a:gd name="T26" fmla="*/ 75 w 82"/>
                      <a:gd name="T27" fmla="*/ 68 h 80"/>
                      <a:gd name="T28" fmla="*/ 75 w 82"/>
                      <a:gd name="T29" fmla="*/ 64 h 80"/>
                      <a:gd name="T30" fmla="*/ 77 w 82"/>
                      <a:gd name="T31" fmla="*/ 59 h 80"/>
                      <a:gd name="T32" fmla="*/ 78 w 82"/>
                      <a:gd name="T33" fmla="*/ 54 h 80"/>
                      <a:gd name="T34" fmla="*/ 80 w 82"/>
                      <a:gd name="T35" fmla="*/ 49 h 80"/>
                      <a:gd name="T36" fmla="*/ 82 w 82"/>
                      <a:gd name="T37" fmla="*/ 44 h 80"/>
                      <a:gd name="T38" fmla="*/ 72 w 82"/>
                      <a:gd name="T39" fmla="*/ 58 h 80"/>
                      <a:gd name="T40" fmla="*/ 28 w 82"/>
                      <a:gd name="T41" fmla="*/ 0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80">
                        <a:moveTo>
                          <a:pt x="28" y="0"/>
                        </a:moveTo>
                        <a:lnTo>
                          <a:pt x="16" y="14"/>
                        </a:lnTo>
                        <a:lnTo>
                          <a:pt x="12" y="22"/>
                        </a:lnTo>
                        <a:lnTo>
                          <a:pt x="9" y="30"/>
                        </a:lnTo>
                        <a:lnTo>
                          <a:pt x="7" y="39"/>
                        </a:lnTo>
                        <a:lnTo>
                          <a:pt x="4" y="47"/>
                        </a:lnTo>
                        <a:lnTo>
                          <a:pt x="2" y="56"/>
                        </a:lnTo>
                        <a:lnTo>
                          <a:pt x="2" y="64"/>
                        </a:lnTo>
                        <a:lnTo>
                          <a:pt x="0" y="73"/>
                        </a:lnTo>
                        <a:lnTo>
                          <a:pt x="0" y="80"/>
                        </a:lnTo>
                        <a:lnTo>
                          <a:pt x="73" y="80"/>
                        </a:lnTo>
                        <a:lnTo>
                          <a:pt x="73" y="76"/>
                        </a:lnTo>
                        <a:lnTo>
                          <a:pt x="73" y="73"/>
                        </a:lnTo>
                        <a:lnTo>
                          <a:pt x="75" y="68"/>
                        </a:lnTo>
                        <a:lnTo>
                          <a:pt x="75" y="64"/>
                        </a:lnTo>
                        <a:lnTo>
                          <a:pt x="77" y="59"/>
                        </a:lnTo>
                        <a:lnTo>
                          <a:pt x="78" y="54"/>
                        </a:lnTo>
                        <a:lnTo>
                          <a:pt x="80" y="49"/>
                        </a:lnTo>
                        <a:lnTo>
                          <a:pt x="82" y="44"/>
                        </a:lnTo>
                        <a:lnTo>
                          <a:pt x="72" y="58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3" name="Freeform 473">
                    <a:extLst>
                      <a:ext uri="{FF2B5EF4-FFF2-40B4-BE49-F238E27FC236}">
                        <a16:creationId xmlns:a16="http://schemas.microsoft.com/office/drawing/2014/main" id="{524C3620-4566-4C8A-82B5-A1010423E1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41" y="2010"/>
                    <a:ext cx="73" cy="58"/>
                  </a:xfrm>
                  <a:custGeom>
                    <a:avLst/>
                    <a:gdLst>
                      <a:gd name="T0" fmla="*/ 0 w 73"/>
                      <a:gd name="T1" fmla="*/ 20 h 58"/>
                      <a:gd name="T2" fmla="*/ 0 w 73"/>
                      <a:gd name="T3" fmla="*/ 20 h 58"/>
                      <a:gd name="T4" fmla="*/ 0 w 73"/>
                      <a:gd name="T5" fmla="*/ 20 h 58"/>
                      <a:gd name="T6" fmla="*/ 0 w 73"/>
                      <a:gd name="T7" fmla="*/ 20 h 58"/>
                      <a:gd name="T8" fmla="*/ 0 w 73"/>
                      <a:gd name="T9" fmla="*/ 20 h 58"/>
                      <a:gd name="T10" fmla="*/ 0 w 73"/>
                      <a:gd name="T11" fmla="*/ 17 h 58"/>
                      <a:gd name="T12" fmla="*/ 1 w 73"/>
                      <a:gd name="T13" fmla="*/ 14 h 58"/>
                      <a:gd name="T14" fmla="*/ 3 w 73"/>
                      <a:gd name="T15" fmla="*/ 8 h 58"/>
                      <a:gd name="T16" fmla="*/ 7 w 73"/>
                      <a:gd name="T17" fmla="*/ 3 h 58"/>
                      <a:gd name="T18" fmla="*/ 12 w 73"/>
                      <a:gd name="T19" fmla="*/ 0 h 58"/>
                      <a:gd name="T20" fmla="*/ 56 w 73"/>
                      <a:gd name="T21" fmla="*/ 58 h 58"/>
                      <a:gd name="T22" fmla="*/ 61 w 73"/>
                      <a:gd name="T23" fmla="*/ 52 h 58"/>
                      <a:gd name="T24" fmla="*/ 66 w 73"/>
                      <a:gd name="T25" fmla="*/ 46 h 58"/>
                      <a:gd name="T26" fmla="*/ 69 w 73"/>
                      <a:gd name="T27" fmla="*/ 39 h 58"/>
                      <a:gd name="T28" fmla="*/ 71 w 73"/>
                      <a:gd name="T29" fmla="*/ 32 h 58"/>
                      <a:gd name="T30" fmla="*/ 73 w 73"/>
                      <a:gd name="T31" fmla="*/ 27 h 58"/>
                      <a:gd name="T32" fmla="*/ 73 w 73"/>
                      <a:gd name="T33" fmla="*/ 24 h 58"/>
                      <a:gd name="T34" fmla="*/ 73 w 73"/>
                      <a:gd name="T35" fmla="*/ 22 h 58"/>
                      <a:gd name="T36" fmla="*/ 73 w 73"/>
                      <a:gd name="T37" fmla="*/ 20 h 58"/>
                      <a:gd name="T38" fmla="*/ 73 w 73"/>
                      <a:gd name="T39" fmla="*/ 20 h 58"/>
                      <a:gd name="T40" fmla="*/ 0 w 73"/>
                      <a:gd name="T41" fmla="*/ 2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8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17"/>
                        </a:lnTo>
                        <a:lnTo>
                          <a:pt x="1" y="14"/>
                        </a:lnTo>
                        <a:lnTo>
                          <a:pt x="3" y="8"/>
                        </a:lnTo>
                        <a:lnTo>
                          <a:pt x="7" y="3"/>
                        </a:lnTo>
                        <a:lnTo>
                          <a:pt x="12" y="0"/>
                        </a:lnTo>
                        <a:lnTo>
                          <a:pt x="56" y="58"/>
                        </a:lnTo>
                        <a:lnTo>
                          <a:pt x="61" y="52"/>
                        </a:lnTo>
                        <a:lnTo>
                          <a:pt x="66" y="46"/>
                        </a:lnTo>
                        <a:lnTo>
                          <a:pt x="69" y="39"/>
                        </a:lnTo>
                        <a:lnTo>
                          <a:pt x="71" y="32"/>
                        </a:lnTo>
                        <a:lnTo>
                          <a:pt x="73" y="27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4" name="Freeform 474">
                    <a:extLst>
                      <a:ext uri="{FF2B5EF4-FFF2-40B4-BE49-F238E27FC236}">
                        <a16:creationId xmlns:a16="http://schemas.microsoft.com/office/drawing/2014/main" id="{4E6D0345-FF48-4B33-9BC8-90FF1A00BC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41" y="1985"/>
                    <a:ext cx="73" cy="67"/>
                  </a:xfrm>
                  <a:custGeom>
                    <a:avLst/>
                    <a:gdLst>
                      <a:gd name="T0" fmla="*/ 12 w 73"/>
                      <a:gd name="T1" fmla="*/ 67 h 67"/>
                      <a:gd name="T2" fmla="*/ 13 w 73"/>
                      <a:gd name="T3" fmla="*/ 67 h 67"/>
                      <a:gd name="T4" fmla="*/ 12 w 73"/>
                      <a:gd name="T5" fmla="*/ 67 h 67"/>
                      <a:gd name="T6" fmla="*/ 10 w 73"/>
                      <a:gd name="T7" fmla="*/ 66 h 67"/>
                      <a:gd name="T8" fmla="*/ 7 w 73"/>
                      <a:gd name="T9" fmla="*/ 64 h 67"/>
                      <a:gd name="T10" fmla="*/ 5 w 73"/>
                      <a:gd name="T11" fmla="*/ 61 h 67"/>
                      <a:gd name="T12" fmla="*/ 3 w 73"/>
                      <a:gd name="T13" fmla="*/ 57 h 67"/>
                      <a:gd name="T14" fmla="*/ 1 w 73"/>
                      <a:gd name="T15" fmla="*/ 54 h 67"/>
                      <a:gd name="T16" fmla="*/ 0 w 73"/>
                      <a:gd name="T17" fmla="*/ 49 h 67"/>
                      <a:gd name="T18" fmla="*/ 0 w 73"/>
                      <a:gd name="T19" fmla="*/ 45 h 67"/>
                      <a:gd name="T20" fmla="*/ 73 w 73"/>
                      <a:gd name="T21" fmla="*/ 45 h 67"/>
                      <a:gd name="T22" fmla="*/ 71 w 73"/>
                      <a:gd name="T23" fmla="*/ 37 h 67"/>
                      <a:gd name="T24" fmla="*/ 69 w 73"/>
                      <a:gd name="T25" fmla="*/ 30 h 67"/>
                      <a:gd name="T26" fmla="*/ 67 w 73"/>
                      <a:gd name="T27" fmla="*/ 23 h 67"/>
                      <a:gd name="T28" fmla="*/ 62 w 73"/>
                      <a:gd name="T29" fmla="*/ 16 h 67"/>
                      <a:gd name="T30" fmla="*/ 59 w 73"/>
                      <a:gd name="T31" fmla="*/ 11 h 67"/>
                      <a:gd name="T32" fmla="*/ 52 w 73"/>
                      <a:gd name="T33" fmla="*/ 6 h 67"/>
                      <a:gd name="T34" fmla="*/ 47 w 73"/>
                      <a:gd name="T35" fmla="*/ 3 h 67"/>
                      <a:gd name="T36" fmla="*/ 40 w 73"/>
                      <a:gd name="T37" fmla="*/ 0 h 67"/>
                      <a:gd name="T38" fmla="*/ 44 w 73"/>
                      <a:gd name="T39" fmla="*/ 1 h 67"/>
                      <a:gd name="T40" fmla="*/ 12 w 73"/>
                      <a:gd name="T41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12" y="67"/>
                        </a:moveTo>
                        <a:lnTo>
                          <a:pt x="13" y="67"/>
                        </a:lnTo>
                        <a:lnTo>
                          <a:pt x="12" y="67"/>
                        </a:lnTo>
                        <a:lnTo>
                          <a:pt x="10" y="66"/>
                        </a:lnTo>
                        <a:lnTo>
                          <a:pt x="7" y="64"/>
                        </a:lnTo>
                        <a:lnTo>
                          <a:pt x="5" y="61"/>
                        </a:lnTo>
                        <a:lnTo>
                          <a:pt x="3" y="57"/>
                        </a:lnTo>
                        <a:lnTo>
                          <a:pt x="1" y="54"/>
                        </a:lnTo>
                        <a:lnTo>
                          <a:pt x="0" y="49"/>
                        </a:lnTo>
                        <a:lnTo>
                          <a:pt x="0" y="45"/>
                        </a:lnTo>
                        <a:lnTo>
                          <a:pt x="73" y="45"/>
                        </a:lnTo>
                        <a:lnTo>
                          <a:pt x="71" y="37"/>
                        </a:lnTo>
                        <a:lnTo>
                          <a:pt x="69" y="30"/>
                        </a:lnTo>
                        <a:lnTo>
                          <a:pt x="67" y="23"/>
                        </a:lnTo>
                        <a:lnTo>
                          <a:pt x="62" y="16"/>
                        </a:lnTo>
                        <a:lnTo>
                          <a:pt x="59" y="11"/>
                        </a:lnTo>
                        <a:lnTo>
                          <a:pt x="52" y="6"/>
                        </a:lnTo>
                        <a:lnTo>
                          <a:pt x="47" y="3"/>
                        </a:lnTo>
                        <a:lnTo>
                          <a:pt x="40" y="0"/>
                        </a:lnTo>
                        <a:lnTo>
                          <a:pt x="44" y="1"/>
                        </a:lnTo>
                        <a:lnTo>
                          <a:pt x="12" y="6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5" name="Freeform 475">
                    <a:extLst>
                      <a:ext uri="{FF2B5EF4-FFF2-40B4-BE49-F238E27FC236}">
                        <a16:creationId xmlns:a16="http://schemas.microsoft.com/office/drawing/2014/main" id="{F92A3020-E3F0-4A50-9FEB-C9CCE24FD9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3" y="1981"/>
                    <a:ext cx="32" cy="73"/>
                  </a:xfrm>
                  <a:custGeom>
                    <a:avLst/>
                    <a:gdLst>
                      <a:gd name="T0" fmla="*/ 10 w 32"/>
                      <a:gd name="T1" fmla="*/ 73 h 73"/>
                      <a:gd name="T2" fmla="*/ 10 w 32"/>
                      <a:gd name="T3" fmla="*/ 73 h 73"/>
                      <a:gd name="T4" fmla="*/ 6 w 32"/>
                      <a:gd name="T5" fmla="*/ 73 h 73"/>
                      <a:gd name="T6" fmla="*/ 5 w 32"/>
                      <a:gd name="T7" fmla="*/ 73 h 73"/>
                      <a:gd name="T8" fmla="*/ 3 w 32"/>
                      <a:gd name="T9" fmla="*/ 71 h 73"/>
                      <a:gd name="T10" fmla="*/ 1 w 32"/>
                      <a:gd name="T11" fmla="*/ 71 h 73"/>
                      <a:gd name="T12" fmla="*/ 1 w 32"/>
                      <a:gd name="T13" fmla="*/ 71 h 73"/>
                      <a:gd name="T14" fmla="*/ 0 w 32"/>
                      <a:gd name="T15" fmla="*/ 71 h 73"/>
                      <a:gd name="T16" fmla="*/ 0 w 32"/>
                      <a:gd name="T17" fmla="*/ 71 h 73"/>
                      <a:gd name="T18" fmla="*/ 0 w 32"/>
                      <a:gd name="T19" fmla="*/ 71 h 73"/>
                      <a:gd name="T20" fmla="*/ 32 w 32"/>
                      <a:gd name="T21" fmla="*/ 5 h 73"/>
                      <a:gd name="T22" fmla="*/ 28 w 32"/>
                      <a:gd name="T23" fmla="*/ 5 h 73"/>
                      <a:gd name="T24" fmla="*/ 27 w 32"/>
                      <a:gd name="T25" fmla="*/ 4 h 73"/>
                      <a:gd name="T26" fmla="*/ 23 w 32"/>
                      <a:gd name="T27" fmla="*/ 2 h 73"/>
                      <a:gd name="T28" fmla="*/ 22 w 32"/>
                      <a:gd name="T29" fmla="*/ 2 h 73"/>
                      <a:gd name="T30" fmla="*/ 20 w 32"/>
                      <a:gd name="T31" fmla="*/ 2 h 73"/>
                      <a:gd name="T32" fmla="*/ 17 w 32"/>
                      <a:gd name="T33" fmla="*/ 0 h 73"/>
                      <a:gd name="T34" fmla="*/ 13 w 32"/>
                      <a:gd name="T35" fmla="*/ 0 h 73"/>
                      <a:gd name="T36" fmla="*/ 10 w 32"/>
                      <a:gd name="T37" fmla="*/ 0 h 73"/>
                      <a:gd name="T38" fmla="*/ 10 w 32"/>
                      <a:gd name="T39" fmla="*/ 0 h 73"/>
                      <a:gd name="T40" fmla="*/ 10 w 3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6" y="73"/>
                        </a:lnTo>
                        <a:lnTo>
                          <a:pt x="5" y="73"/>
                        </a:lnTo>
                        <a:lnTo>
                          <a:pt x="3" y="71"/>
                        </a:lnTo>
                        <a:lnTo>
                          <a:pt x="1" y="71"/>
                        </a:lnTo>
                        <a:lnTo>
                          <a:pt x="1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32" y="5"/>
                        </a:lnTo>
                        <a:lnTo>
                          <a:pt x="28" y="5"/>
                        </a:lnTo>
                        <a:lnTo>
                          <a:pt x="27" y="4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20" y="2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6" name="Freeform 476">
                    <a:extLst>
                      <a:ext uri="{FF2B5EF4-FFF2-40B4-BE49-F238E27FC236}">
                        <a16:creationId xmlns:a16="http://schemas.microsoft.com/office/drawing/2014/main" id="{F4AEC4E4-4784-4EFD-96BC-5FA415E3B5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981"/>
                    <a:ext cx="62" cy="73"/>
                  </a:xfrm>
                  <a:custGeom>
                    <a:avLst/>
                    <a:gdLst>
                      <a:gd name="T0" fmla="*/ 61 w 62"/>
                      <a:gd name="T1" fmla="*/ 71 h 73"/>
                      <a:gd name="T2" fmla="*/ 61 w 62"/>
                      <a:gd name="T3" fmla="*/ 70 h 73"/>
                      <a:gd name="T4" fmla="*/ 62 w 62"/>
                      <a:gd name="T5" fmla="*/ 70 h 73"/>
                      <a:gd name="T6" fmla="*/ 62 w 62"/>
                      <a:gd name="T7" fmla="*/ 70 h 73"/>
                      <a:gd name="T8" fmla="*/ 61 w 62"/>
                      <a:gd name="T9" fmla="*/ 70 h 73"/>
                      <a:gd name="T10" fmla="*/ 59 w 62"/>
                      <a:gd name="T11" fmla="*/ 71 h 73"/>
                      <a:gd name="T12" fmla="*/ 57 w 62"/>
                      <a:gd name="T13" fmla="*/ 71 h 73"/>
                      <a:gd name="T14" fmla="*/ 55 w 62"/>
                      <a:gd name="T15" fmla="*/ 73 h 73"/>
                      <a:gd name="T16" fmla="*/ 54 w 62"/>
                      <a:gd name="T17" fmla="*/ 73 h 73"/>
                      <a:gd name="T18" fmla="*/ 54 w 62"/>
                      <a:gd name="T19" fmla="*/ 73 h 73"/>
                      <a:gd name="T20" fmla="*/ 54 w 62"/>
                      <a:gd name="T21" fmla="*/ 0 h 73"/>
                      <a:gd name="T22" fmla="*/ 45 w 62"/>
                      <a:gd name="T23" fmla="*/ 0 h 73"/>
                      <a:gd name="T24" fmla="*/ 37 w 62"/>
                      <a:gd name="T25" fmla="*/ 2 h 73"/>
                      <a:gd name="T26" fmla="*/ 28 w 62"/>
                      <a:gd name="T27" fmla="*/ 5 h 73"/>
                      <a:gd name="T28" fmla="*/ 22 w 62"/>
                      <a:gd name="T29" fmla="*/ 9 h 73"/>
                      <a:gd name="T30" fmla="*/ 15 w 62"/>
                      <a:gd name="T31" fmla="*/ 14 h 73"/>
                      <a:gd name="T32" fmla="*/ 8 w 62"/>
                      <a:gd name="T33" fmla="*/ 19 h 73"/>
                      <a:gd name="T34" fmla="*/ 3 w 62"/>
                      <a:gd name="T35" fmla="*/ 26 h 73"/>
                      <a:gd name="T36" fmla="*/ 0 w 62"/>
                      <a:gd name="T37" fmla="*/ 31 h 73"/>
                      <a:gd name="T38" fmla="*/ 0 w 62"/>
                      <a:gd name="T39" fmla="*/ 31 h 73"/>
                      <a:gd name="T40" fmla="*/ 61 w 6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2" h="73">
                        <a:moveTo>
                          <a:pt x="61" y="71"/>
                        </a:moveTo>
                        <a:lnTo>
                          <a:pt x="61" y="70"/>
                        </a:lnTo>
                        <a:lnTo>
                          <a:pt x="62" y="70"/>
                        </a:lnTo>
                        <a:lnTo>
                          <a:pt x="62" y="70"/>
                        </a:lnTo>
                        <a:lnTo>
                          <a:pt x="61" y="70"/>
                        </a:lnTo>
                        <a:lnTo>
                          <a:pt x="59" y="71"/>
                        </a:lnTo>
                        <a:lnTo>
                          <a:pt x="57" y="71"/>
                        </a:lnTo>
                        <a:lnTo>
                          <a:pt x="55" y="73"/>
                        </a:lnTo>
                        <a:lnTo>
                          <a:pt x="54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lnTo>
                          <a:pt x="45" y="0"/>
                        </a:lnTo>
                        <a:lnTo>
                          <a:pt x="37" y="2"/>
                        </a:lnTo>
                        <a:lnTo>
                          <a:pt x="28" y="5"/>
                        </a:lnTo>
                        <a:lnTo>
                          <a:pt x="22" y="9"/>
                        </a:lnTo>
                        <a:lnTo>
                          <a:pt x="15" y="14"/>
                        </a:lnTo>
                        <a:lnTo>
                          <a:pt x="8" y="19"/>
                        </a:lnTo>
                        <a:lnTo>
                          <a:pt x="3" y="26"/>
                        </a:lnTo>
                        <a:lnTo>
                          <a:pt x="0" y="31"/>
                        </a:lnTo>
                        <a:lnTo>
                          <a:pt x="0" y="31"/>
                        </a:lnTo>
                        <a:lnTo>
                          <a:pt x="61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7" name="Freeform 477">
                    <a:extLst>
                      <a:ext uri="{FF2B5EF4-FFF2-40B4-BE49-F238E27FC236}">
                        <a16:creationId xmlns:a16="http://schemas.microsoft.com/office/drawing/2014/main" id="{28D40E73-0CDF-4A06-B7A9-A848CACEF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4" y="1944"/>
                    <a:ext cx="51" cy="73"/>
                  </a:xfrm>
                  <a:custGeom>
                    <a:avLst/>
                    <a:gdLst>
                      <a:gd name="T0" fmla="*/ 49 w 51"/>
                      <a:gd name="T1" fmla="*/ 69 h 73"/>
                      <a:gd name="T2" fmla="*/ 51 w 51"/>
                      <a:gd name="T3" fmla="*/ 68 h 73"/>
                      <a:gd name="T4" fmla="*/ 49 w 51"/>
                      <a:gd name="T5" fmla="*/ 69 h 73"/>
                      <a:gd name="T6" fmla="*/ 48 w 51"/>
                      <a:gd name="T7" fmla="*/ 71 h 73"/>
                      <a:gd name="T8" fmla="*/ 46 w 51"/>
                      <a:gd name="T9" fmla="*/ 71 h 73"/>
                      <a:gd name="T10" fmla="*/ 44 w 51"/>
                      <a:gd name="T11" fmla="*/ 71 h 73"/>
                      <a:gd name="T12" fmla="*/ 44 w 51"/>
                      <a:gd name="T13" fmla="*/ 73 h 73"/>
                      <a:gd name="T14" fmla="*/ 43 w 51"/>
                      <a:gd name="T15" fmla="*/ 73 h 73"/>
                      <a:gd name="T16" fmla="*/ 41 w 51"/>
                      <a:gd name="T17" fmla="*/ 73 h 73"/>
                      <a:gd name="T18" fmla="*/ 41 w 51"/>
                      <a:gd name="T19" fmla="*/ 73 h 73"/>
                      <a:gd name="T20" fmla="*/ 41 w 51"/>
                      <a:gd name="T21" fmla="*/ 0 h 73"/>
                      <a:gd name="T22" fmla="*/ 36 w 51"/>
                      <a:gd name="T23" fmla="*/ 0 h 73"/>
                      <a:gd name="T24" fmla="*/ 31 w 51"/>
                      <a:gd name="T25" fmla="*/ 0 h 73"/>
                      <a:gd name="T26" fmla="*/ 26 w 51"/>
                      <a:gd name="T27" fmla="*/ 2 h 73"/>
                      <a:gd name="T28" fmla="*/ 21 w 51"/>
                      <a:gd name="T29" fmla="*/ 3 h 73"/>
                      <a:gd name="T30" fmla="*/ 16 w 51"/>
                      <a:gd name="T31" fmla="*/ 5 h 73"/>
                      <a:gd name="T32" fmla="*/ 10 w 51"/>
                      <a:gd name="T33" fmla="*/ 8 h 73"/>
                      <a:gd name="T34" fmla="*/ 5 w 51"/>
                      <a:gd name="T35" fmla="*/ 12 h 73"/>
                      <a:gd name="T36" fmla="*/ 0 w 51"/>
                      <a:gd name="T37" fmla="*/ 15 h 73"/>
                      <a:gd name="T38" fmla="*/ 2 w 51"/>
                      <a:gd name="T39" fmla="*/ 13 h 73"/>
                      <a:gd name="T40" fmla="*/ 49 w 51"/>
                      <a:gd name="T41" fmla="*/ 6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49" y="69"/>
                        </a:moveTo>
                        <a:lnTo>
                          <a:pt x="51" y="68"/>
                        </a:lnTo>
                        <a:lnTo>
                          <a:pt x="49" y="69"/>
                        </a:lnTo>
                        <a:lnTo>
                          <a:pt x="48" y="71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3" y="73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6" y="0"/>
                        </a:lnTo>
                        <a:lnTo>
                          <a:pt x="31" y="0"/>
                        </a:lnTo>
                        <a:lnTo>
                          <a:pt x="26" y="2"/>
                        </a:lnTo>
                        <a:lnTo>
                          <a:pt x="21" y="3"/>
                        </a:lnTo>
                        <a:lnTo>
                          <a:pt x="16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2" y="13"/>
                        </a:lnTo>
                        <a:lnTo>
                          <a:pt x="49" y="6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8" name="Freeform 478">
                    <a:extLst>
                      <a:ext uri="{FF2B5EF4-FFF2-40B4-BE49-F238E27FC236}">
                        <a16:creationId xmlns:a16="http://schemas.microsoft.com/office/drawing/2014/main" id="{4EB33748-ABB5-4209-8F29-263A2E9EA0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1957"/>
                    <a:ext cx="73" cy="56"/>
                  </a:xfrm>
                  <a:custGeom>
                    <a:avLst/>
                    <a:gdLst>
                      <a:gd name="T0" fmla="*/ 73 w 73"/>
                      <a:gd name="T1" fmla="*/ 39 h 56"/>
                      <a:gd name="T2" fmla="*/ 73 w 73"/>
                      <a:gd name="T3" fmla="*/ 39 h 56"/>
                      <a:gd name="T4" fmla="*/ 73 w 73"/>
                      <a:gd name="T5" fmla="*/ 43 h 56"/>
                      <a:gd name="T6" fmla="*/ 71 w 73"/>
                      <a:gd name="T7" fmla="*/ 46 h 56"/>
                      <a:gd name="T8" fmla="*/ 71 w 73"/>
                      <a:gd name="T9" fmla="*/ 50 h 56"/>
                      <a:gd name="T10" fmla="*/ 70 w 73"/>
                      <a:gd name="T11" fmla="*/ 51 h 56"/>
                      <a:gd name="T12" fmla="*/ 68 w 73"/>
                      <a:gd name="T13" fmla="*/ 55 h 56"/>
                      <a:gd name="T14" fmla="*/ 66 w 73"/>
                      <a:gd name="T15" fmla="*/ 55 h 56"/>
                      <a:gd name="T16" fmla="*/ 66 w 73"/>
                      <a:gd name="T17" fmla="*/ 56 h 56"/>
                      <a:gd name="T18" fmla="*/ 66 w 73"/>
                      <a:gd name="T19" fmla="*/ 56 h 56"/>
                      <a:gd name="T20" fmla="*/ 19 w 73"/>
                      <a:gd name="T21" fmla="*/ 0 h 56"/>
                      <a:gd name="T22" fmla="*/ 16 w 73"/>
                      <a:gd name="T23" fmla="*/ 4 h 56"/>
                      <a:gd name="T24" fmla="*/ 12 w 73"/>
                      <a:gd name="T25" fmla="*/ 7 h 56"/>
                      <a:gd name="T26" fmla="*/ 9 w 73"/>
                      <a:gd name="T27" fmla="*/ 11 h 56"/>
                      <a:gd name="T28" fmla="*/ 7 w 73"/>
                      <a:gd name="T29" fmla="*/ 16 h 56"/>
                      <a:gd name="T30" fmla="*/ 4 w 73"/>
                      <a:gd name="T31" fmla="*/ 21 h 56"/>
                      <a:gd name="T32" fmla="*/ 2 w 73"/>
                      <a:gd name="T33" fmla="*/ 26 h 56"/>
                      <a:gd name="T34" fmla="*/ 0 w 73"/>
                      <a:gd name="T35" fmla="*/ 33 h 56"/>
                      <a:gd name="T36" fmla="*/ 0 w 73"/>
                      <a:gd name="T37" fmla="*/ 39 h 56"/>
                      <a:gd name="T38" fmla="*/ 0 w 73"/>
                      <a:gd name="T39" fmla="*/ 39 h 56"/>
                      <a:gd name="T40" fmla="*/ 73 w 73"/>
                      <a:gd name="T41" fmla="*/ 39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73" y="39"/>
                        </a:moveTo>
                        <a:lnTo>
                          <a:pt x="73" y="39"/>
                        </a:lnTo>
                        <a:lnTo>
                          <a:pt x="73" y="43"/>
                        </a:lnTo>
                        <a:lnTo>
                          <a:pt x="71" y="46"/>
                        </a:lnTo>
                        <a:lnTo>
                          <a:pt x="71" y="50"/>
                        </a:lnTo>
                        <a:lnTo>
                          <a:pt x="70" y="51"/>
                        </a:lnTo>
                        <a:lnTo>
                          <a:pt x="68" y="55"/>
                        </a:lnTo>
                        <a:lnTo>
                          <a:pt x="66" y="55"/>
                        </a:lnTo>
                        <a:lnTo>
                          <a:pt x="66" y="56"/>
                        </a:lnTo>
                        <a:lnTo>
                          <a:pt x="66" y="56"/>
                        </a:lnTo>
                        <a:lnTo>
                          <a:pt x="19" y="0"/>
                        </a:lnTo>
                        <a:lnTo>
                          <a:pt x="16" y="4"/>
                        </a:lnTo>
                        <a:lnTo>
                          <a:pt x="12" y="7"/>
                        </a:lnTo>
                        <a:lnTo>
                          <a:pt x="9" y="11"/>
                        </a:lnTo>
                        <a:lnTo>
                          <a:pt x="7" y="16"/>
                        </a:lnTo>
                        <a:lnTo>
                          <a:pt x="4" y="21"/>
                        </a:lnTo>
                        <a:lnTo>
                          <a:pt x="2" y="26"/>
                        </a:lnTo>
                        <a:lnTo>
                          <a:pt x="0" y="33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99" name="Freeform 479">
                    <a:extLst>
                      <a:ext uri="{FF2B5EF4-FFF2-40B4-BE49-F238E27FC236}">
                        <a16:creationId xmlns:a16="http://schemas.microsoft.com/office/drawing/2014/main" id="{E4889155-AF6C-4050-A5FE-932643E3C7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1976"/>
                    <a:ext cx="73" cy="73"/>
                  </a:xfrm>
                  <a:custGeom>
                    <a:avLst/>
                    <a:gdLst>
                      <a:gd name="T0" fmla="*/ 58 w 73"/>
                      <a:gd name="T1" fmla="*/ 0 h 73"/>
                      <a:gd name="T2" fmla="*/ 58 w 73"/>
                      <a:gd name="T3" fmla="*/ 0 h 73"/>
                      <a:gd name="T4" fmla="*/ 56 w 73"/>
                      <a:gd name="T5" fmla="*/ 0 h 73"/>
                      <a:gd name="T6" fmla="*/ 56 w 73"/>
                      <a:gd name="T7" fmla="*/ 0 h 73"/>
                      <a:gd name="T8" fmla="*/ 60 w 73"/>
                      <a:gd name="T9" fmla="*/ 2 h 73"/>
                      <a:gd name="T10" fmla="*/ 63 w 73"/>
                      <a:gd name="T11" fmla="*/ 3 h 73"/>
                      <a:gd name="T12" fmla="*/ 66 w 73"/>
                      <a:gd name="T13" fmla="*/ 7 h 73"/>
                      <a:gd name="T14" fmla="*/ 70 w 73"/>
                      <a:gd name="T15" fmla="*/ 12 h 73"/>
                      <a:gd name="T16" fmla="*/ 71 w 73"/>
                      <a:gd name="T17" fmla="*/ 17 h 73"/>
                      <a:gd name="T18" fmla="*/ 73 w 73"/>
                      <a:gd name="T19" fmla="*/ 20 h 73"/>
                      <a:gd name="T20" fmla="*/ 0 w 73"/>
                      <a:gd name="T21" fmla="*/ 20 h 73"/>
                      <a:gd name="T22" fmla="*/ 0 w 73"/>
                      <a:gd name="T23" fmla="*/ 32 h 73"/>
                      <a:gd name="T24" fmla="*/ 5 w 73"/>
                      <a:gd name="T25" fmla="*/ 42 h 73"/>
                      <a:gd name="T26" fmla="*/ 12 w 73"/>
                      <a:gd name="T27" fmla="*/ 54 h 73"/>
                      <a:gd name="T28" fmla="*/ 21 w 73"/>
                      <a:gd name="T29" fmla="*/ 63 h 73"/>
                      <a:gd name="T30" fmla="*/ 31 w 73"/>
                      <a:gd name="T31" fmla="*/ 68 h 73"/>
                      <a:gd name="T32" fmla="*/ 39 w 73"/>
                      <a:gd name="T33" fmla="*/ 71 h 73"/>
                      <a:gd name="T34" fmla="*/ 49 w 73"/>
                      <a:gd name="T35" fmla="*/ 73 h 73"/>
                      <a:gd name="T36" fmla="*/ 58 w 73"/>
                      <a:gd name="T37" fmla="*/ 73 h 73"/>
                      <a:gd name="T38" fmla="*/ 58 w 73"/>
                      <a:gd name="T39" fmla="*/ 73 h 73"/>
                      <a:gd name="T40" fmla="*/ 58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8" y="0"/>
                        </a:moveTo>
                        <a:lnTo>
                          <a:pt x="58" y="0"/>
                        </a:lnTo>
                        <a:lnTo>
                          <a:pt x="56" y="0"/>
                        </a:lnTo>
                        <a:lnTo>
                          <a:pt x="56" y="0"/>
                        </a:lnTo>
                        <a:lnTo>
                          <a:pt x="60" y="2"/>
                        </a:lnTo>
                        <a:lnTo>
                          <a:pt x="63" y="3"/>
                        </a:lnTo>
                        <a:lnTo>
                          <a:pt x="66" y="7"/>
                        </a:lnTo>
                        <a:lnTo>
                          <a:pt x="70" y="12"/>
                        </a:lnTo>
                        <a:lnTo>
                          <a:pt x="71" y="17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32"/>
                        </a:lnTo>
                        <a:lnTo>
                          <a:pt x="5" y="42"/>
                        </a:lnTo>
                        <a:lnTo>
                          <a:pt x="12" y="54"/>
                        </a:lnTo>
                        <a:lnTo>
                          <a:pt x="21" y="63"/>
                        </a:lnTo>
                        <a:lnTo>
                          <a:pt x="31" y="68"/>
                        </a:lnTo>
                        <a:lnTo>
                          <a:pt x="39" y="71"/>
                        </a:lnTo>
                        <a:lnTo>
                          <a:pt x="4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0" name="Freeform 480">
                    <a:extLst>
                      <a:ext uri="{FF2B5EF4-FFF2-40B4-BE49-F238E27FC236}">
                        <a16:creationId xmlns:a16="http://schemas.microsoft.com/office/drawing/2014/main" id="{40CB2B7B-AF9D-4CBB-8525-B292A8CCAC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5" y="1976"/>
                    <a:ext cx="47" cy="73"/>
                  </a:xfrm>
                  <a:custGeom>
                    <a:avLst/>
                    <a:gdLst>
                      <a:gd name="T0" fmla="*/ 3 w 47"/>
                      <a:gd name="T1" fmla="*/ 2 h 73"/>
                      <a:gd name="T2" fmla="*/ 0 w 47"/>
                      <a:gd name="T3" fmla="*/ 3 h 73"/>
                      <a:gd name="T4" fmla="*/ 1 w 47"/>
                      <a:gd name="T5" fmla="*/ 3 h 73"/>
                      <a:gd name="T6" fmla="*/ 3 w 47"/>
                      <a:gd name="T7" fmla="*/ 2 h 73"/>
                      <a:gd name="T8" fmla="*/ 5 w 47"/>
                      <a:gd name="T9" fmla="*/ 2 h 73"/>
                      <a:gd name="T10" fmla="*/ 7 w 47"/>
                      <a:gd name="T11" fmla="*/ 0 h 73"/>
                      <a:gd name="T12" fmla="*/ 8 w 47"/>
                      <a:gd name="T13" fmla="*/ 0 h 73"/>
                      <a:gd name="T14" fmla="*/ 10 w 47"/>
                      <a:gd name="T15" fmla="*/ 0 h 73"/>
                      <a:gd name="T16" fmla="*/ 10 w 47"/>
                      <a:gd name="T17" fmla="*/ 0 h 73"/>
                      <a:gd name="T18" fmla="*/ 10 w 47"/>
                      <a:gd name="T19" fmla="*/ 0 h 73"/>
                      <a:gd name="T20" fmla="*/ 10 w 47"/>
                      <a:gd name="T21" fmla="*/ 73 h 73"/>
                      <a:gd name="T22" fmla="*/ 13 w 47"/>
                      <a:gd name="T23" fmla="*/ 73 h 73"/>
                      <a:gd name="T24" fmla="*/ 18 w 47"/>
                      <a:gd name="T25" fmla="*/ 73 h 73"/>
                      <a:gd name="T26" fmla="*/ 23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9 w 47"/>
                      <a:gd name="T33" fmla="*/ 66 h 73"/>
                      <a:gd name="T34" fmla="*/ 42 w 47"/>
                      <a:gd name="T35" fmla="*/ 63 h 73"/>
                      <a:gd name="T36" fmla="*/ 47 w 47"/>
                      <a:gd name="T37" fmla="*/ 59 h 73"/>
                      <a:gd name="T38" fmla="*/ 44 w 47"/>
                      <a:gd name="T39" fmla="*/ 63 h 73"/>
                      <a:gd name="T40" fmla="*/ 3 w 47"/>
                      <a:gd name="T41" fmla="*/ 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3" y="2"/>
                        </a:move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7" y="0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lnTo>
                          <a:pt x="13" y="73"/>
                        </a:lnTo>
                        <a:lnTo>
                          <a:pt x="18" y="73"/>
                        </a:lnTo>
                        <a:lnTo>
                          <a:pt x="23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9" y="66"/>
                        </a:lnTo>
                        <a:lnTo>
                          <a:pt x="42" y="63"/>
                        </a:lnTo>
                        <a:lnTo>
                          <a:pt x="47" y="59"/>
                        </a:lnTo>
                        <a:lnTo>
                          <a:pt x="44" y="63"/>
                        </a:lnTo>
                        <a:lnTo>
                          <a:pt x="3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1" name="Freeform 481">
                    <a:extLst>
                      <a:ext uri="{FF2B5EF4-FFF2-40B4-BE49-F238E27FC236}">
                        <a16:creationId xmlns:a16="http://schemas.microsoft.com/office/drawing/2014/main" id="{03EB0E02-2F36-4259-AE39-E391A84BA9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978"/>
                    <a:ext cx="73" cy="61"/>
                  </a:xfrm>
                  <a:custGeom>
                    <a:avLst/>
                    <a:gdLst>
                      <a:gd name="T0" fmla="*/ 0 w 73"/>
                      <a:gd name="T1" fmla="*/ 18 h 61"/>
                      <a:gd name="T2" fmla="*/ 0 w 73"/>
                      <a:gd name="T3" fmla="*/ 18 h 61"/>
                      <a:gd name="T4" fmla="*/ 0 w 73"/>
                      <a:gd name="T5" fmla="*/ 15 h 61"/>
                      <a:gd name="T6" fmla="*/ 2 w 73"/>
                      <a:gd name="T7" fmla="*/ 13 h 61"/>
                      <a:gd name="T8" fmla="*/ 2 w 73"/>
                      <a:gd name="T9" fmla="*/ 10 h 61"/>
                      <a:gd name="T10" fmla="*/ 3 w 73"/>
                      <a:gd name="T11" fmla="*/ 7 h 61"/>
                      <a:gd name="T12" fmla="*/ 5 w 73"/>
                      <a:gd name="T13" fmla="*/ 5 h 61"/>
                      <a:gd name="T14" fmla="*/ 7 w 73"/>
                      <a:gd name="T15" fmla="*/ 3 h 61"/>
                      <a:gd name="T16" fmla="*/ 8 w 73"/>
                      <a:gd name="T17" fmla="*/ 1 h 61"/>
                      <a:gd name="T18" fmla="*/ 10 w 73"/>
                      <a:gd name="T19" fmla="*/ 0 h 61"/>
                      <a:gd name="T20" fmla="*/ 51 w 73"/>
                      <a:gd name="T21" fmla="*/ 61 h 61"/>
                      <a:gd name="T22" fmla="*/ 56 w 73"/>
                      <a:gd name="T23" fmla="*/ 57 h 61"/>
                      <a:gd name="T24" fmla="*/ 59 w 73"/>
                      <a:gd name="T25" fmla="*/ 52 h 61"/>
                      <a:gd name="T26" fmla="*/ 64 w 73"/>
                      <a:gd name="T27" fmla="*/ 47 h 61"/>
                      <a:gd name="T28" fmla="*/ 68 w 73"/>
                      <a:gd name="T29" fmla="*/ 42 h 61"/>
                      <a:gd name="T30" fmla="*/ 69 w 73"/>
                      <a:gd name="T31" fmla="*/ 37 h 61"/>
                      <a:gd name="T32" fmla="*/ 71 w 73"/>
                      <a:gd name="T33" fmla="*/ 32 h 61"/>
                      <a:gd name="T34" fmla="*/ 73 w 73"/>
                      <a:gd name="T35" fmla="*/ 25 h 61"/>
                      <a:gd name="T36" fmla="*/ 73 w 73"/>
                      <a:gd name="T37" fmla="*/ 18 h 61"/>
                      <a:gd name="T38" fmla="*/ 73 w 73"/>
                      <a:gd name="T39" fmla="*/ 18 h 61"/>
                      <a:gd name="T40" fmla="*/ 0 w 73"/>
                      <a:gd name="T41" fmla="*/ 18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0" y="18"/>
                        </a:moveTo>
                        <a:lnTo>
                          <a:pt x="0" y="18"/>
                        </a:lnTo>
                        <a:lnTo>
                          <a:pt x="0" y="15"/>
                        </a:lnTo>
                        <a:lnTo>
                          <a:pt x="2" y="13"/>
                        </a:lnTo>
                        <a:lnTo>
                          <a:pt x="2" y="10"/>
                        </a:lnTo>
                        <a:lnTo>
                          <a:pt x="3" y="7"/>
                        </a:lnTo>
                        <a:lnTo>
                          <a:pt x="5" y="5"/>
                        </a:lnTo>
                        <a:lnTo>
                          <a:pt x="7" y="3"/>
                        </a:lnTo>
                        <a:lnTo>
                          <a:pt x="8" y="1"/>
                        </a:lnTo>
                        <a:lnTo>
                          <a:pt x="10" y="0"/>
                        </a:lnTo>
                        <a:lnTo>
                          <a:pt x="51" y="61"/>
                        </a:lnTo>
                        <a:lnTo>
                          <a:pt x="56" y="57"/>
                        </a:lnTo>
                        <a:lnTo>
                          <a:pt x="59" y="52"/>
                        </a:lnTo>
                        <a:lnTo>
                          <a:pt x="64" y="47"/>
                        </a:lnTo>
                        <a:lnTo>
                          <a:pt x="68" y="42"/>
                        </a:lnTo>
                        <a:lnTo>
                          <a:pt x="69" y="37"/>
                        </a:lnTo>
                        <a:lnTo>
                          <a:pt x="71" y="32"/>
                        </a:lnTo>
                        <a:lnTo>
                          <a:pt x="73" y="25"/>
                        </a:lnTo>
                        <a:lnTo>
                          <a:pt x="73" y="18"/>
                        </a:lnTo>
                        <a:lnTo>
                          <a:pt x="73" y="18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2" name="Freeform 482">
                    <a:extLst>
                      <a:ext uri="{FF2B5EF4-FFF2-40B4-BE49-F238E27FC236}">
                        <a16:creationId xmlns:a16="http://schemas.microsoft.com/office/drawing/2014/main" id="{4324C164-84BE-48FC-A902-F10EFFDFD0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957"/>
                    <a:ext cx="73" cy="56"/>
                  </a:xfrm>
                  <a:custGeom>
                    <a:avLst/>
                    <a:gdLst>
                      <a:gd name="T0" fmla="*/ 5 w 73"/>
                      <a:gd name="T1" fmla="*/ 55 h 56"/>
                      <a:gd name="T2" fmla="*/ 7 w 73"/>
                      <a:gd name="T3" fmla="*/ 56 h 56"/>
                      <a:gd name="T4" fmla="*/ 7 w 73"/>
                      <a:gd name="T5" fmla="*/ 56 h 56"/>
                      <a:gd name="T6" fmla="*/ 7 w 73"/>
                      <a:gd name="T7" fmla="*/ 55 h 56"/>
                      <a:gd name="T8" fmla="*/ 5 w 73"/>
                      <a:gd name="T9" fmla="*/ 55 h 56"/>
                      <a:gd name="T10" fmla="*/ 3 w 73"/>
                      <a:gd name="T11" fmla="*/ 51 h 56"/>
                      <a:gd name="T12" fmla="*/ 2 w 73"/>
                      <a:gd name="T13" fmla="*/ 50 h 56"/>
                      <a:gd name="T14" fmla="*/ 2 w 73"/>
                      <a:gd name="T15" fmla="*/ 46 h 56"/>
                      <a:gd name="T16" fmla="*/ 0 w 73"/>
                      <a:gd name="T17" fmla="*/ 43 h 56"/>
                      <a:gd name="T18" fmla="*/ 0 w 73"/>
                      <a:gd name="T19" fmla="*/ 39 h 56"/>
                      <a:gd name="T20" fmla="*/ 73 w 73"/>
                      <a:gd name="T21" fmla="*/ 39 h 56"/>
                      <a:gd name="T22" fmla="*/ 73 w 73"/>
                      <a:gd name="T23" fmla="*/ 33 h 56"/>
                      <a:gd name="T24" fmla="*/ 71 w 73"/>
                      <a:gd name="T25" fmla="*/ 26 h 56"/>
                      <a:gd name="T26" fmla="*/ 69 w 73"/>
                      <a:gd name="T27" fmla="*/ 21 h 56"/>
                      <a:gd name="T28" fmla="*/ 66 w 73"/>
                      <a:gd name="T29" fmla="*/ 16 h 56"/>
                      <a:gd name="T30" fmla="*/ 64 w 73"/>
                      <a:gd name="T31" fmla="*/ 11 h 56"/>
                      <a:gd name="T32" fmla="*/ 61 w 73"/>
                      <a:gd name="T33" fmla="*/ 7 h 56"/>
                      <a:gd name="T34" fmla="*/ 58 w 73"/>
                      <a:gd name="T35" fmla="*/ 4 h 56"/>
                      <a:gd name="T36" fmla="*/ 54 w 73"/>
                      <a:gd name="T37" fmla="*/ 0 h 56"/>
                      <a:gd name="T38" fmla="*/ 56 w 73"/>
                      <a:gd name="T39" fmla="*/ 2 h 56"/>
                      <a:gd name="T40" fmla="*/ 5 w 73"/>
                      <a:gd name="T41" fmla="*/ 55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5" y="55"/>
                        </a:moveTo>
                        <a:lnTo>
                          <a:pt x="7" y="56"/>
                        </a:lnTo>
                        <a:lnTo>
                          <a:pt x="7" y="56"/>
                        </a:lnTo>
                        <a:lnTo>
                          <a:pt x="7" y="55"/>
                        </a:lnTo>
                        <a:lnTo>
                          <a:pt x="5" y="55"/>
                        </a:lnTo>
                        <a:lnTo>
                          <a:pt x="3" y="51"/>
                        </a:lnTo>
                        <a:lnTo>
                          <a:pt x="2" y="50"/>
                        </a:lnTo>
                        <a:lnTo>
                          <a:pt x="2" y="46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3"/>
                        </a:lnTo>
                        <a:lnTo>
                          <a:pt x="71" y="26"/>
                        </a:lnTo>
                        <a:lnTo>
                          <a:pt x="69" y="21"/>
                        </a:lnTo>
                        <a:lnTo>
                          <a:pt x="66" y="16"/>
                        </a:lnTo>
                        <a:lnTo>
                          <a:pt x="64" y="11"/>
                        </a:lnTo>
                        <a:lnTo>
                          <a:pt x="61" y="7"/>
                        </a:lnTo>
                        <a:lnTo>
                          <a:pt x="58" y="4"/>
                        </a:lnTo>
                        <a:lnTo>
                          <a:pt x="54" y="0"/>
                        </a:lnTo>
                        <a:lnTo>
                          <a:pt x="56" y="2"/>
                        </a:lnTo>
                        <a:lnTo>
                          <a:pt x="5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3" name="Freeform 483">
                    <a:extLst>
                      <a:ext uri="{FF2B5EF4-FFF2-40B4-BE49-F238E27FC236}">
                        <a16:creationId xmlns:a16="http://schemas.microsoft.com/office/drawing/2014/main" id="{93A89B9D-90E3-406C-A9F4-BA8B73019B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3" y="1944"/>
                    <a:ext cx="51" cy="73"/>
                  </a:xfrm>
                  <a:custGeom>
                    <a:avLst/>
                    <a:gdLst>
                      <a:gd name="T0" fmla="*/ 12 w 51"/>
                      <a:gd name="T1" fmla="*/ 73 h 73"/>
                      <a:gd name="T2" fmla="*/ 12 w 51"/>
                      <a:gd name="T3" fmla="*/ 73 h 73"/>
                      <a:gd name="T4" fmla="*/ 10 w 51"/>
                      <a:gd name="T5" fmla="*/ 73 h 73"/>
                      <a:gd name="T6" fmla="*/ 10 w 51"/>
                      <a:gd name="T7" fmla="*/ 73 h 73"/>
                      <a:gd name="T8" fmla="*/ 9 w 51"/>
                      <a:gd name="T9" fmla="*/ 71 h 73"/>
                      <a:gd name="T10" fmla="*/ 7 w 51"/>
                      <a:gd name="T11" fmla="*/ 71 h 73"/>
                      <a:gd name="T12" fmla="*/ 3 w 51"/>
                      <a:gd name="T13" fmla="*/ 71 h 73"/>
                      <a:gd name="T14" fmla="*/ 2 w 51"/>
                      <a:gd name="T15" fmla="*/ 69 h 73"/>
                      <a:gd name="T16" fmla="*/ 2 w 51"/>
                      <a:gd name="T17" fmla="*/ 68 h 73"/>
                      <a:gd name="T18" fmla="*/ 0 w 51"/>
                      <a:gd name="T19" fmla="*/ 68 h 73"/>
                      <a:gd name="T20" fmla="*/ 51 w 51"/>
                      <a:gd name="T21" fmla="*/ 15 h 73"/>
                      <a:gd name="T22" fmla="*/ 48 w 51"/>
                      <a:gd name="T23" fmla="*/ 12 h 73"/>
                      <a:gd name="T24" fmla="*/ 42 w 51"/>
                      <a:gd name="T25" fmla="*/ 8 h 73"/>
                      <a:gd name="T26" fmla="*/ 39 w 51"/>
                      <a:gd name="T27" fmla="*/ 7 h 73"/>
                      <a:gd name="T28" fmla="*/ 32 w 51"/>
                      <a:gd name="T29" fmla="*/ 3 h 73"/>
                      <a:gd name="T30" fmla="*/ 27 w 51"/>
                      <a:gd name="T31" fmla="*/ 2 h 73"/>
                      <a:gd name="T32" fmla="*/ 22 w 51"/>
                      <a:gd name="T33" fmla="*/ 0 h 73"/>
                      <a:gd name="T34" fmla="*/ 17 w 51"/>
                      <a:gd name="T35" fmla="*/ 0 h 73"/>
                      <a:gd name="T36" fmla="*/ 12 w 51"/>
                      <a:gd name="T37" fmla="*/ 0 h 73"/>
                      <a:gd name="T38" fmla="*/ 12 w 51"/>
                      <a:gd name="T39" fmla="*/ 0 h 73"/>
                      <a:gd name="T40" fmla="*/ 12 w 51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10" y="73"/>
                        </a:lnTo>
                        <a:lnTo>
                          <a:pt x="9" y="71"/>
                        </a:lnTo>
                        <a:lnTo>
                          <a:pt x="7" y="71"/>
                        </a:lnTo>
                        <a:lnTo>
                          <a:pt x="3" y="71"/>
                        </a:lnTo>
                        <a:lnTo>
                          <a:pt x="2" y="69"/>
                        </a:lnTo>
                        <a:lnTo>
                          <a:pt x="2" y="68"/>
                        </a:lnTo>
                        <a:lnTo>
                          <a:pt x="0" y="68"/>
                        </a:lnTo>
                        <a:lnTo>
                          <a:pt x="51" y="15"/>
                        </a:lnTo>
                        <a:lnTo>
                          <a:pt x="48" y="12"/>
                        </a:lnTo>
                        <a:lnTo>
                          <a:pt x="42" y="8"/>
                        </a:lnTo>
                        <a:lnTo>
                          <a:pt x="39" y="7"/>
                        </a:lnTo>
                        <a:lnTo>
                          <a:pt x="32" y="3"/>
                        </a:lnTo>
                        <a:lnTo>
                          <a:pt x="27" y="2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4" name="Freeform 484">
                    <a:extLst>
                      <a:ext uri="{FF2B5EF4-FFF2-40B4-BE49-F238E27FC236}">
                        <a16:creationId xmlns:a16="http://schemas.microsoft.com/office/drawing/2014/main" id="{DEB490C7-75F4-4760-8D5F-09BB034233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8" y="1924"/>
                    <a:ext cx="228" cy="549"/>
                  </a:xfrm>
                  <a:custGeom>
                    <a:avLst/>
                    <a:gdLst>
                      <a:gd name="T0" fmla="*/ 228 w 228"/>
                      <a:gd name="T1" fmla="*/ 444 h 549"/>
                      <a:gd name="T2" fmla="*/ 227 w 228"/>
                      <a:gd name="T3" fmla="*/ 460 h 549"/>
                      <a:gd name="T4" fmla="*/ 223 w 228"/>
                      <a:gd name="T5" fmla="*/ 474 h 549"/>
                      <a:gd name="T6" fmla="*/ 220 w 228"/>
                      <a:gd name="T7" fmla="*/ 488 h 549"/>
                      <a:gd name="T8" fmla="*/ 213 w 228"/>
                      <a:gd name="T9" fmla="*/ 501 h 549"/>
                      <a:gd name="T10" fmla="*/ 205 w 228"/>
                      <a:gd name="T11" fmla="*/ 511 h 549"/>
                      <a:gd name="T12" fmla="*/ 196 w 228"/>
                      <a:gd name="T13" fmla="*/ 521 h 549"/>
                      <a:gd name="T14" fmla="*/ 186 w 228"/>
                      <a:gd name="T15" fmla="*/ 530 h 549"/>
                      <a:gd name="T16" fmla="*/ 174 w 228"/>
                      <a:gd name="T17" fmla="*/ 537 h 549"/>
                      <a:gd name="T18" fmla="*/ 161 w 228"/>
                      <a:gd name="T19" fmla="*/ 542 h 549"/>
                      <a:gd name="T20" fmla="*/ 145 w 228"/>
                      <a:gd name="T21" fmla="*/ 545 h 549"/>
                      <a:gd name="T22" fmla="*/ 130 w 228"/>
                      <a:gd name="T23" fmla="*/ 547 h 549"/>
                      <a:gd name="T24" fmla="*/ 115 w 228"/>
                      <a:gd name="T25" fmla="*/ 549 h 549"/>
                      <a:gd name="T26" fmla="*/ 91 w 228"/>
                      <a:gd name="T27" fmla="*/ 547 h 549"/>
                      <a:gd name="T28" fmla="*/ 69 w 228"/>
                      <a:gd name="T29" fmla="*/ 542 h 549"/>
                      <a:gd name="T30" fmla="*/ 51 w 228"/>
                      <a:gd name="T31" fmla="*/ 533 h 549"/>
                      <a:gd name="T32" fmla="*/ 34 w 228"/>
                      <a:gd name="T33" fmla="*/ 521 h 549"/>
                      <a:gd name="T34" fmla="*/ 18 w 228"/>
                      <a:gd name="T35" fmla="*/ 508 h 549"/>
                      <a:gd name="T36" fmla="*/ 8 w 228"/>
                      <a:gd name="T37" fmla="*/ 489 h 549"/>
                      <a:gd name="T38" fmla="*/ 1 w 228"/>
                      <a:gd name="T39" fmla="*/ 467 h 549"/>
                      <a:gd name="T40" fmla="*/ 0 w 228"/>
                      <a:gd name="T41" fmla="*/ 442 h 549"/>
                      <a:gd name="T42" fmla="*/ 0 w 228"/>
                      <a:gd name="T43" fmla="*/ 94 h 549"/>
                      <a:gd name="T44" fmla="*/ 5 w 228"/>
                      <a:gd name="T45" fmla="*/ 71 h 549"/>
                      <a:gd name="T46" fmla="*/ 13 w 228"/>
                      <a:gd name="T47" fmla="*/ 50 h 549"/>
                      <a:gd name="T48" fmla="*/ 25 w 228"/>
                      <a:gd name="T49" fmla="*/ 33 h 549"/>
                      <a:gd name="T50" fmla="*/ 40 w 228"/>
                      <a:gd name="T51" fmla="*/ 20 h 549"/>
                      <a:gd name="T52" fmla="*/ 59 w 228"/>
                      <a:gd name="T53" fmla="*/ 10 h 549"/>
                      <a:gd name="T54" fmla="*/ 79 w 228"/>
                      <a:gd name="T55" fmla="*/ 3 h 549"/>
                      <a:gd name="T56" fmla="*/ 101 w 228"/>
                      <a:gd name="T57" fmla="*/ 0 h 549"/>
                      <a:gd name="T58" fmla="*/ 127 w 228"/>
                      <a:gd name="T59" fmla="*/ 0 h 549"/>
                      <a:gd name="T60" fmla="*/ 150 w 228"/>
                      <a:gd name="T61" fmla="*/ 3 h 549"/>
                      <a:gd name="T62" fmla="*/ 171 w 228"/>
                      <a:gd name="T63" fmla="*/ 10 h 549"/>
                      <a:gd name="T64" fmla="*/ 189 w 228"/>
                      <a:gd name="T65" fmla="*/ 20 h 549"/>
                      <a:gd name="T66" fmla="*/ 205 w 228"/>
                      <a:gd name="T67" fmla="*/ 33 h 549"/>
                      <a:gd name="T68" fmla="*/ 215 w 228"/>
                      <a:gd name="T69" fmla="*/ 50 h 549"/>
                      <a:gd name="T70" fmla="*/ 223 w 228"/>
                      <a:gd name="T71" fmla="*/ 71 h 549"/>
                      <a:gd name="T72" fmla="*/ 227 w 228"/>
                      <a:gd name="T73" fmla="*/ 94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</a:cxnLst>
                    <a:rect l="0" t="0" r="r" b="b"/>
                    <a:pathLst>
                      <a:path w="228" h="549">
                        <a:moveTo>
                          <a:pt x="228" y="108"/>
                        </a:moveTo>
                        <a:lnTo>
                          <a:pt x="228" y="444"/>
                        </a:lnTo>
                        <a:lnTo>
                          <a:pt x="228" y="452"/>
                        </a:lnTo>
                        <a:lnTo>
                          <a:pt x="227" y="460"/>
                        </a:lnTo>
                        <a:lnTo>
                          <a:pt x="225" y="467"/>
                        </a:lnTo>
                        <a:lnTo>
                          <a:pt x="223" y="474"/>
                        </a:lnTo>
                        <a:lnTo>
                          <a:pt x="222" y="482"/>
                        </a:lnTo>
                        <a:lnTo>
                          <a:pt x="220" y="488"/>
                        </a:lnTo>
                        <a:lnTo>
                          <a:pt x="217" y="494"/>
                        </a:lnTo>
                        <a:lnTo>
                          <a:pt x="213" y="501"/>
                        </a:lnTo>
                        <a:lnTo>
                          <a:pt x="210" y="506"/>
                        </a:lnTo>
                        <a:lnTo>
                          <a:pt x="205" y="511"/>
                        </a:lnTo>
                        <a:lnTo>
                          <a:pt x="201" y="516"/>
                        </a:lnTo>
                        <a:lnTo>
                          <a:pt x="196" y="521"/>
                        </a:lnTo>
                        <a:lnTo>
                          <a:pt x="191" y="527"/>
                        </a:lnTo>
                        <a:lnTo>
                          <a:pt x="186" y="530"/>
                        </a:lnTo>
                        <a:lnTo>
                          <a:pt x="179" y="533"/>
                        </a:lnTo>
                        <a:lnTo>
                          <a:pt x="174" y="537"/>
                        </a:lnTo>
                        <a:lnTo>
                          <a:pt x="167" y="540"/>
                        </a:lnTo>
                        <a:lnTo>
                          <a:pt x="161" y="542"/>
                        </a:lnTo>
                        <a:lnTo>
                          <a:pt x="154" y="543"/>
                        </a:lnTo>
                        <a:lnTo>
                          <a:pt x="145" y="545"/>
                        </a:lnTo>
                        <a:lnTo>
                          <a:pt x="139" y="547"/>
                        </a:lnTo>
                        <a:lnTo>
                          <a:pt x="130" y="547"/>
                        </a:lnTo>
                        <a:lnTo>
                          <a:pt x="123" y="549"/>
                        </a:lnTo>
                        <a:lnTo>
                          <a:pt x="115" y="549"/>
                        </a:lnTo>
                        <a:lnTo>
                          <a:pt x="103" y="549"/>
                        </a:lnTo>
                        <a:lnTo>
                          <a:pt x="91" y="547"/>
                        </a:lnTo>
                        <a:lnTo>
                          <a:pt x="81" y="545"/>
                        </a:lnTo>
                        <a:lnTo>
                          <a:pt x="69" y="542"/>
                        </a:lnTo>
                        <a:lnTo>
                          <a:pt x="61" y="538"/>
                        </a:lnTo>
                        <a:lnTo>
                          <a:pt x="51" y="533"/>
                        </a:lnTo>
                        <a:lnTo>
                          <a:pt x="42" y="528"/>
                        </a:lnTo>
                        <a:lnTo>
                          <a:pt x="34" y="521"/>
                        </a:lnTo>
                        <a:lnTo>
                          <a:pt x="25" y="515"/>
                        </a:lnTo>
                        <a:lnTo>
                          <a:pt x="18" y="508"/>
                        </a:lnTo>
                        <a:lnTo>
                          <a:pt x="13" y="499"/>
                        </a:lnTo>
                        <a:lnTo>
                          <a:pt x="8" y="489"/>
                        </a:lnTo>
                        <a:lnTo>
                          <a:pt x="5" y="479"/>
                        </a:lnTo>
                        <a:lnTo>
                          <a:pt x="1" y="467"/>
                        </a:lnTo>
                        <a:lnTo>
                          <a:pt x="0" y="455"/>
                        </a:lnTo>
                        <a:lnTo>
                          <a:pt x="0" y="442"/>
                        </a:lnTo>
                        <a:lnTo>
                          <a:pt x="0" y="108"/>
                        </a:lnTo>
                        <a:lnTo>
                          <a:pt x="0" y="94"/>
                        </a:lnTo>
                        <a:lnTo>
                          <a:pt x="1" y="83"/>
                        </a:lnTo>
                        <a:lnTo>
                          <a:pt x="5" y="71"/>
                        </a:lnTo>
                        <a:lnTo>
                          <a:pt x="8" y="59"/>
                        </a:lnTo>
                        <a:lnTo>
                          <a:pt x="13" y="50"/>
                        </a:lnTo>
                        <a:lnTo>
                          <a:pt x="18" y="40"/>
                        </a:lnTo>
                        <a:lnTo>
                          <a:pt x="25" y="33"/>
                        </a:lnTo>
                        <a:lnTo>
                          <a:pt x="32" y="27"/>
                        </a:lnTo>
                        <a:lnTo>
                          <a:pt x="40" y="20"/>
                        </a:lnTo>
                        <a:lnTo>
                          <a:pt x="49" y="15"/>
                        </a:lnTo>
                        <a:lnTo>
                          <a:pt x="59" y="10"/>
                        </a:lnTo>
                        <a:lnTo>
                          <a:pt x="67" y="6"/>
                        </a:lnTo>
                        <a:lnTo>
                          <a:pt x="79" y="3"/>
                        </a:lnTo>
                        <a:lnTo>
                          <a:pt x="89" y="1"/>
                        </a:lnTo>
                        <a:lnTo>
                          <a:pt x="101" y="0"/>
                        </a:lnTo>
                        <a:lnTo>
                          <a:pt x="115" y="0"/>
                        </a:lnTo>
                        <a:lnTo>
                          <a:pt x="127" y="0"/>
                        </a:lnTo>
                        <a:lnTo>
                          <a:pt x="139" y="1"/>
                        </a:lnTo>
                        <a:lnTo>
                          <a:pt x="150" y="3"/>
                        </a:lnTo>
                        <a:lnTo>
                          <a:pt x="161" y="6"/>
                        </a:lnTo>
                        <a:lnTo>
                          <a:pt x="171" y="10"/>
                        </a:lnTo>
                        <a:lnTo>
                          <a:pt x="181" y="15"/>
                        </a:lnTo>
                        <a:lnTo>
                          <a:pt x="189" y="20"/>
                        </a:lnTo>
                        <a:lnTo>
                          <a:pt x="198" y="27"/>
                        </a:lnTo>
                        <a:lnTo>
                          <a:pt x="205" y="33"/>
                        </a:lnTo>
                        <a:lnTo>
                          <a:pt x="210" y="40"/>
                        </a:lnTo>
                        <a:lnTo>
                          <a:pt x="215" y="50"/>
                        </a:lnTo>
                        <a:lnTo>
                          <a:pt x="220" y="59"/>
                        </a:lnTo>
                        <a:lnTo>
                          <a:pt x="223" y="71"/>
                        </a:lnTo>
                        <a:lnTo>
                          <a:pt x="225" y="83"/>
                        </a:lnTo>
                        <a:lnTo>
                          <a:pt x="227" y="94"/>
                        </a:lnTo>
                        <a:lnTo>
                          <a:pt x="228" y="10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5" name="Freeform 485">
                    <a:extLst>
                      <a:ext uri="{FF2B5EF4-FFF2-40B4-BE49-F238E27FC236}">
                        <a16:creationId xmlns:a16="http://schemas.microsoft.com/office/drawing/2014/main" id="{55812576-271C-416D-A42C-F15A8A9F9C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5" y="2032"/>
                    <a:ext cx="23" cy="336"/>
                  </a:xfrm>
                  <a:custGeom>
                    <a:avLst/>
                    <a:gdLst>
                      <a:gd name="T0" fmla="*/ 23 w 23"/>
                      <a:gd name="T1" fmla="*/ 336 h 336"/>
                      <a:gd name="T2" fmla="*/ 23 w 23"/>
                      <a:gd name="T3" fmla="*/ 336 h 336"/>
                      <a:gd name="T4" fmla="*/ 23 w 23"/>
                      <a:gd name="T5" fmla="*/ 0 h 336"/>
                      <a:gd name="T6" fmla="*/ 0 w 23"/>
                      <a:gd name="T7" fmla="*/ 0 h 336"/>
                      <a:gd name="T8" fmla="*/ 0 w 23"/>
                      <a:gd name="T9" fmla="*/ 336 h 336"/>
                      <a:gd name="T10" fmla="*/ 0 w 23"/>
                      <a:gd name="T11" fmla="*/ 336 h 336"/>
                      <a:gd name="T12" fmla="*/ 23 w 23"/>
                      <a:gd name="T13" fmla="*/ 336 h 3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" h="336">
                        <a:moveTo>
                          <a:pt x="23" y="336"/>
                        </a:moveTo>
                        <a:lnTo>
                          <a:pt x="23" y="336"/>
                        </a:lnTo>
                        <a:lnTo>
                          <a:pt x="23" y="0"/>
                        </a:lnTo>
                        <a:lnTo>
                          <a:pt x="0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23" y="33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6" name="Freeform 486">
                    <a:extLst>
                      <a:ext uri="{FF2B5EF4-FFF2-40B4-BE49-F238E27FC236}">
                        <a16:creationId xmlns:a16="http://schemas.microsoft.com/office/drawing/2014/main" id="{D11E86EF-CF35-469E-8B28-B499959951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1" y="2368"/>
                    <a:ext cx="37" cy="64"/>
                  </a:xfrm>
                  <a:custGeom>
                    <a:avLst/>
                    <a:gdLst>
                      <a:gd name="T0" fmla="*/ 20 w 37"/>
                      <a:gd name="T1" fmla="*/ 62 h 64"/>
                      <a:gd name="T2" fmla="*/ 20 w 37"/>
                      <a:gd name="T3" fmla="*/ 64 h 64"/>
                      <a:gd name="T4" fmla="*/ 24 w 37"/>
                      <a:gd name="T5" fmla="*/ 55 h 64"/>
                      <a:gd name="T6" fmla="*/ 27 w 37"/>
                      <a:gd name="T7" fmla="*/ 49 h 64"/>
                      <a:gd name="T8" fmla="*/ 30 w 37"/>
                      <a:gd name="T9" fmla="*/ 42 h 64"/>
                      <a:gd name="T10" fmla="*/ 32 w 37"/>
                      <a:gd name="T11" fmla="*/ 33 h 64"/>
                      <a:gd name="T12" fmla="*/ 34 w 37"/>
                      <a:gd name="T13" fmla="*/ 25 h 64"/>
                      <a:gd name="T14" fmla="*/ 36 w 37"/>
                      <a:gd name="T15" fmla="*/ 18 h 64"/>
                      <a:gd name="T16" fmla="*/ 37 w 37"/>
                      <a:gd name="T17" fmla="*/ 8 h 64"/>
                      <a:gd name="T18" fmla="*/ 37 w 37"/>
                      <a:gd name="T19" fmla="*/ 0 h 64"/>
                      <a:gd name="T20" fmla="*/ 14 w 37"/>
                      <a:gd name="T21" fmla="*/ 0 h 64"/>
                      <a:gd name="T22" fmla="*/ 12 w 37"/>
                      <a:gd name="T23" fmla="*/ 8 h 64"/>
                      <a:gd name="T24" fmla="*/ 12 w 37"/>
                      <a:gd name="T25" fmla="*/ 15 h 64"/>
                      <a:gd name="T26" fmla="*/ 10 w 37"/>
                      <a:gd name="T27" fmla="*/ 22 h 64"/>
                      <a:gd name="T28" fmla="*/ 10 w 37"/>
                      <a:gd name="T29" fmla="*/ 28 h 64"/>
                      <a:gd name="T30" fmla="*/ 7 w 37"/>
                      <a:gd name="T31" fmla="*/ 33 h 64"/>
                      <a:gd name="T32" fmla="*/ 5 w 37"/>
                      <a:gd name="T33" fmla="*/ 40 h 64"/>
                      <a:gd name="T34" fmla="*/ 3 w 37"/>
                      <a:gd name="T35" fmla="*/ 45 h 64"/>
                      <a:gd name="T36" fmla="*/ 0 w 37"/>
                      <a:gd name="T37" fmla="*/ 50 h 64"/>
                      <a:gd name="T38" fmla="*/ 0 w 37"/>
                      <a:gd name="T39" fmla="*/ 50 h 64"/>
                      <a:gd name="T40" fmla="*/ 20 w 37"/>
                      <a:gd name="T41" fmla="*/ 62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64">
                        <a:moveTo>
                          <a:pt x="20" y="62"/>
                        </a:moveTo>
                        <a:lnTo>
                          <a:pt x="20" y="64"/>
                        </a:lnTo>
                        <a:lnTo>
                          <a:pt x="24" y="55"/>
                        </a:lnTo>
                        <a:lnTo>
                          <a:pt x="27" y="49"/>
                        </a:lnTo>
                        <a:lnTo>
                          <a:pt x="30" y="42"/>
                        </a:lnTo>
                        <a:lnTo>
                          <a:pt x="32" y="33"/>
                        </a:lnTo>
                        <a:lnTo>
                          <a:pt x="34" y="25"/>
                        </a:lnTo>
                        <a:lnTo>
                          <a:pt x="36" y="18"/>
                        </a:lnTo>
                        <a:lnTo>
                          <a:pt x="37" y="8"/>
                        </a:lnTo>
                        <a:lnTo>
                          <a:pt x="37" y="0"/>
                        </a:lnTo>
                        <a:lnTo>
                          <a:pt x="14" y="0"/>
                        </a:lnTo>
                        <a:lnTo>
                          <a:pt x="12" y="8"/>
                        </a:lnTo>
                        <a:lnTo>
                          <a:pt x="12" y="15"/>
                        </a:lnTo>
                        <a:lnTo>
                          <a:pt x="10" y="22"/>
                        </a:lnTo>
                        <a:lnTo>
                          <a:pt x="10" y="28"/>
                        </a:lnTo>
                        <a:lnTo>
                          <a:pt x="7" y="33"/>
                        </a:lnTo>
                        <a:lnTo>
                          <a:pt x="5" y="40"/>
                        </a:lnTo>
                        <a:lnTo>
                          <a:pt x="3" y="45"/>
                        </a:lnTo>
                        <a:lnTo>
                          <a:pt x="0" y="50"/>
                        </a:lnTo>
                        <a:lnTo>
                          <a:pt x="0" y="50"/>
                        </a:lnTo>
                        <a:lnTo>
                          <a:pt x="20" y="6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7" name="Freeform 487">
                    <a:extLst>
                      <a:ext uri="{FF2B5EF4-FFF2-40B4-BE49-F238E27FC236}">
                        <a16:creationId xmlns:a16="http://schemas.microsoft.com/office/drawing/2014/main" id="{FA074766-8FC5-484F-A21E-295FD3BC47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17" y="2418"/>
                    <a:ext cx="54" cy="55"/>
                  </a:xfrm>
                  <a:custGeom>
                    <a:avLst/>
                    <a:gdLst>
                      <a:gd name="T0" fmla="*/ 10 w 54"/>
                      <a:gd name="T1" fmla="*/ 55 h 55"/>
                      <a:gd name="T2" fmla="*/ 10 w 54"/>
                      <a:gd name="T3" fmla="*/ 53 h 55"/>
                      <a:gd name="T4" fmla="*/ 17 w 54"/>
                      <a:gd name="T5" fmla="*/ 49 h 55"/>
                      <a:gd name="T6" fmla="*/ 24 w 54"/>
                      <a:gd name="T7" fmla="*/ 46 h 55"/>
                      <a:gd name="T8" fmla="*/ 29 w 54"/>
                      <a:gd name="T9" fmla="*/ 41 h 55"/>
                      <a:gd name="T10" fmla="*/ 36 w 54"/>
                      <a:gd name="T11" fmla="*/ 36 h 55"/>
                      <a:gd name="T12" fmla="*/ 41 w 54"/>
                      <a:gd name="T13" fmla="*/ 31 h 55"/>
                      <a:gd name="T14" fmla="*/ 46 w 54"/>
                      <a:gd name="T15" fmla="*/ 26 h 55"/>
                      <a:gd name="T16" fmla="*/ 51 w 54"/>
                      <a:gd name="T17" fmla="*/ 19 h 55"/>
                      <a:gd name="T18" fmla="*/ 54 w 54"/>
                      <a:gd name="T19" fmla="*/ 12 h 55"/>
                      <a:gd name="T20" fmla="*/ 34 w 54"/>
                      <a:gd name="T21" fmla="*/ 0 h 55"/>
                      <a:gd name="T22" fmla="*/ 31 w 54"/>
                      <a:gd name="T23" fmla="*/ 5 h 55"/>
                      <a:gd name="T24" fmla="*/ 27 w 54"/>
                      <a:gd name="T25" fmla="*/ 11 h 55"/>
                      <a:gd name="T26" fmla="*/ 22 w 54"/>
                      <a:gd name="T27" fmla="*/ 14 h 55"/>
                      <a:gd name="T28" fmla="*/ 19 w 54"/>
                      <a:gd name="T29" fmla="*/ 19 h 55"/>
                      <a:gd name="T30" fmla="*/ 14 w 54"/>
                      <a:gd name="T31" fmla="*/ 22 h 55"/>
                      <a:gd name="T32" fmla="*/ 10 w 54"/>
                      <a:gd name="T33" fmla="*/ 26 h 55"/>
                      <a:gd name="T34" fmla="*/ 5 w 54"/>
                      <a:gd name="T35" fmla="*/ 29 h 55"/>
                      <a:gd name="T36" fmla="*/ 0 w 54"/>
                      <a:gd name="T37" fmla="*/ 33 h 55"/>
                      <a:gd name="T38" fmla="*/ 0 w 54"/>
                      <a:gd name="T39" fmla="*/ 31 h 55"/>
                      <a:gd name="T40" fmla="*/ 10 w 54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55">
                        <a:moveTo>
                          <a:pt x="10" y="55"/>
                        </a:moveTo>
                        <a:lnTo>
                          <a:pt x="10" y="53"/>
                        </a:lnTo>
                        <a:lnTo>
                          <a:pt x="17" y="49"/>
                        </a:lnTo>
                        <a:lnTo>
                          <a:pt x="24" y="46"/>
                        </a:lnTo>
                        <a:lnTo>
                          <a:pt x="29" y="41"/>
                        </a:lnTo>
                        <a:lnTo>
                          <a:pt x="36" y="36"/>
                        </a:lnTo>
                        <a:lnTo>
                          <a:pt x="41" y="31"/>
                        </a:lnTo>
                        <a:lnTo>
                          <a:pt x="46" y="26"/>
                        </a:lnTo>
                        <a:lnTo>
                          <a:pt x="51" y="19"/>
                        </a:lnTo>
                        <a:lnTo>
                          <a:pt x="54" y="12"/>
                        </a:lnTo>
                        <a:lnTo>
                          <a:pt x="34" y="0"/>
                        </a:lnTo>
                        <a:lnTo>
                          <a:pt x="31" y="5"/>
                        </a:lnTo>
                        <a:lnTo>
                          <a:pt x="27" y="11"/>
                        </a:lnTo>
                        <a:lnTo>
                          <a:pt x="22" y="14"/>
                        </a:lnTo>
                        <a:lnTo>
                          <a:pt x="19" y="19"/>
                        </a:lnTo>
                        <a:lnTo>
                          <a:pt x="14" y="22"/>
                        </a:lnTo>
                        <a:lnTo>
                          <a:pt x="10" y="26"/>
                        </a:lnTo>
                        <a:lnTo>
                          <a:pt x="5" y="29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10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8" name="Freeform 488">
                    <a:extLst>
                      <a:ext uri="{FF2B5EF4-FFF2-40B4-BE49-F238E27FC236}">
                        <a16:creationId xmlns:a16="http://schemas.microsoft.com/office/drawing/2014/main" id="{7534647A-70ED-4882-B6E1-9BE144B772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2449"/>
                    <a:ext cx="64" cy="35"/>
                  </a:xfrm>
                  <a:custGeom>
                    <a:avLst/>
                    <a:gdLst>
                      <a:gd name="T0" fmla="*/ 0 w 64"/>
                      <a:gd name="T1" fmla="*/ 35 h 35"/>
                      <a:gd name="T2" fmla="*/ 0 w 64"/>
                      <a:gd name="T3" fmla="*/ 35 h 35"/>
                      <a:gd name="T4" fmla="*/ 8 w 64"/>
                      <a:gd name="T5" fmla="*/ 35 h 35"/>
                      <a:gd name="T6" fmla="*/ 17 w 64"/>
                      <a:gd name="T7" fmla="*/ 35 h 35"/>
                      <a:gd name="T8" fmla="*/ 25 w 64"/>
                      <a:gd name="T9" fmla="*/ 34 h 35"/>
                      <a:gd name="T10" fmla="*/ 34 w 64"/>
                      <a:gd name="T11" fmla="*/ 32 h 35"/>
                      <a:gd name="T12" fmla="*/ 42 w 64"/>
                      <a:gd name="T13" fmla="*/ 30 h 35"/>
                      <a:gd name="T14" fmla="*/ 49 w 64"/>
                      <a:gd name="T15" fmla="*/ 29 h 35"/>
                      <a:gd name="T16" fmla="*/ 56 w 64"/>
                      <a:gd name="T17" fmla="*/ 25 h 35"/>
                      <a:gd name="T18" fmla="*/ 64 w 64"/>
                      <a:gd name="T19" fmla="*/ 24 h 35"/>
                      <a:gd name="T20" fmla="*/ 54 w 64"/>
                      <a:gd name="T21" fmla="*/ 0 h 35"/>
                      <a:gd name="T22" fmla="*/ 47 w 64"/>
                      <a:gd name="T23" fmla="*/ 3 h 35"/>
                      <a:gd name="T24" fmla="*/ 42 w 64"/>
                      <a:gd name="T25" fmla="*/ 5 h 35"/>
                      <a:gd name="T26" fmla="*/ 35 w 64"/>
                      <a:gd name="T27" fmla="*/ 7 h 35"/>
                      <a:gd name="T28" fmla="*/ 29 w 64"/>
                      <a:gd name="T29" fmla="*/ 8 h 35"/>
                      <a:gd name="T30" fmla="*/ 22 w 64"/>
                      <a:gd name="T31" fmla="*/ 10 h 35"/>
                      <a:gd name="T32" fmla="*/ 15 w 64"/>
                      <a:gd name="T33" fmla="*/ 10 h 35"/>
                      <a:gd name="T34" fmla="*/ 7 w 64"/>
                      <a:gd name="T35" fmla="*/ 12 h 35"/>
                      <a:gd name="T36" fmla="*/ 0 w 64"/>
                      <a:gd name="T37" fmla="*/ 12 h 35"/>
                      <a:gd name="T38" fmla="*/ 0 w 64"/>
                      <a:gd name="T39" fmla="*/ 12 h 35"/>
                      <a:gd name="T40" fmla="*/ 0 w 64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8" y="35"/>
                        </a:lnTo>
                        <a:lnTo>
                          <a:pt x="17" y="35"/>
                        </a:lnTo>
                        <a:lnTo>
                          <a:pt x="25" y="34"/>
                        </a:lnTo>
                        <a:lnTo>
                          <a:pt x="34" y="32"/>
                        </a:lnTo>
                        <a:lnTo>
                          <a:pt x="42" y="30"/>
                        </a:lnTo>
                        <a:lnTo>
                          <a:pt x="49" y="29"/>
                        </a:lnTo>
                        <a:lnTo>
                          <a:pt x="56" y="25"/>
                        </a:lnTo>
                        <a:lnTo>
                          <a:pt x="64" y="24"/>
                        </a:lnTo>
                        <a:lnTo>
                          <a:pt x="54" y="0"/>
                        </a:lnTo>
                        <a:lnTo>
                          <a:pt x="47" y="3"/>
                        </a:lnTo>
                        <a:lnTo>
                          <a:pt x="42" y="5"/>
                        </a:lnTo>
                        <a:lnTo>
                          <a:pt x="35" y="7"/>
                        </a:lnTo>
                        <a:lnTo>
                          <a:pt x="29" y="8"/>
                        </a:lnTo>
                        <a:lnTo>
                          <a:pt x="22" y="10"/>
                        </a:lnTo>
                        <a:lnTo>
                          <a:pt x="15" y="10"/>
                        </a:lnTo>
                        <a:lnTo>
                          <a:pt x="7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09" name="Freeform 489">
                    <a:extLst>
                      <a:ext uri="{FF2B5EF4-FFF2-40B4-BE49-F238E27FC236}">
                        <a16:creationId xmlns:a16="http://schemas.microsoft.com/office/drawing/2014/main" id="{AF36479E-2D61-401C-B3C1-AD1F1DE3ED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3" y="2435"/>
                    <a:ext cx="90" cy="49"/>
                  </a:xfrm>
                  <a:custGeom>
                    <a:avLst/>
                    <a:gdLst>
                      <a:gd name="T0" fmla="*/ 2 w 90"/>
                      <a:gd name="T1" fmla="*/ 21 h 49"/>
                      <a:gd name="T2" fmla="*/ 0 w 90"/>
                      <a:gd name="T3" fmla="*/ 21 h 49"/>
                      <a:gd name="T4" fmla="*/ 10 w 90"/>
                      <a:gd name="T5" fmla="*/ 27 h 49"/>
                      <a:gd name="T6" fmla="*/ 20 w 90"/>
                      <a:gd name="T7" fmla="*/ 32 h 49"/>
                      <a:gd name="T8" fmla="*/ 31 w 90"/>
                      <a:gd name="T9" fmla="*/ 38 h 49"/>
                      <a:gd name="T10" fmla="*/ 41 w 90"/>
                      <a:gd name="T11" fmla="*/ 43 h 49"/>
                      <a:gd name="T12" fmla="*/ 53 w 90"/>
                      <a:gd name="T13" fmla="*/ 46 h 49"/>
                      <a:gd name="T14" fmla="*/ 64 w 90"/>
                      <a:gd name="T15" fmla="*/ 48 h 49"/>
                      <a:gd name="T16" fmla="*/ 76 w 90"/>
                      <a:gd name="T17" fmla="*/ 49 h 49"/>
                      <a:gd name="T18" fmla="*/ 90 w 90"/>
                      <a:gd name="T19" fmla="*/ 49 h 49"/>
                      <a:gd name="T20" fmla="*/ 90 w 90"/>
                      <a:gd name="T21" fmla="*/ 26 h 49"/>
                      <a:gd name="T22" fmla="*/ 78 w 90"/>
                      <a:gd name="T23" fmla="*/ 26 h 49"/>
                      <a:gd name="T24" fmla="*/ 68 w 90"/>
                      <a:gd name="T25" fmla="*/ 24 h 49"/>
                      <a:gd name="T26" fmla="*/ 58 w 90"/>
                      <a:gd name="T27" fmla="*/ 22 h 49"/>
                      <a:gd name="T28" fmla="*/ 49 w 90"/>
                      <a:gd name="T29" fmla="*/ 19 h 49"/>
                      <a:gd name="T30" fmla="*/ 39 w 90"/>
                      <a:gd name="T31" fmla="*/ 16 h 49"/>
                      <a:gd name="T32" fmla="*/ 31 w 90"/>
                      <a:gd name="T33" fmla="*/ 12 h 49"/>
                      <a:gd name="T34" fmla="*/ 24 w 90"/>
                      <a:gd name="T35" fmla="*/ 7 h 49"/>
                      <a:gd name="T36" fmla="*/ 17 w 90"/>
                      <a:gd name="T37" fmla="*/ 2 h 49"/>
                      <a:gd name="T38" fmla="*/ 15 w 90"/>
                      <a:gd name="T39" fmla="*/ 0 h 49"/>
                      <a:gd name="T40" fmla="*/ 2 w 90"/>
                      <a:gd name="T41" fmla="*/ 21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9">
                        <a:moveTo>
                          <a:pt x="2" y="21"/>
                        </a:moveTo>
                        <a:lnTo>
                          <a:pt x="0" y="21"/>
                        </a:lnTo>
                        <a:lnTo>
                          <a:pt x="10" y="27"/>
                        </a:lnTo>
                        <a:lnTo>
                          <a:pt x="20" y="32"/>
                        </a:lnTo>
                        <a:lnTo>
                          <a:pt x="31" y="38"/>
                        </a:lnTo>
                        <a:lnTo>
                          <a:pt x="41" y="43"/>
                        </a:lnTo>
                        <a:lnTo>
                          <a:pt x="53" y="46"/>
                        </a:lnTo>
                        <a:lnTo>
                          <a:pt x="64" y="48"/>
                        </a:lnTo>
                        <a:lnTo>
                          <a:pt x="76" y="49"/>
                        </a:lnTo>
                        <a:lnTo>
                          <a:pt x="90" y="49"/>
                        </a:lnTo>
                        <a:lnTo>
                          <a:pt x="90" y="26"/>
                        </a:lnTo>
                        <a:lnTo>
                          <a:pt x="78" y="26"/>
                        </a:lnTo>
                        <a:lnTo>
                          <a:pt x="68" y="24"/>
                        </a:lnTo>
                        <a:lnTo>
                          <a:pt x="58" y="22"/>
                        </a:lnTo>
                        <a:lnTo>
                          <a:pt x="49" y="19"/>
                        </a:lnTo>
                        <a:lnTo>
                          <a:pt x="39" y="16"/>
                        </a:lnTo>
                        <a:lnTo>
                          <a:pt x="31" y="12"/>
                        </a:lnTo>
                        <a:lnTo>
                          <a:pt x="24" y="7"/>
                        </a:lnTo>
                        <a:lnTo>
                          <a:pt x="17" y="2"/>
                        </a:lnTo>
                        <a:lnTo>
                          <a:pt x="15" y="0"/>
                        </a:lnTo>
                        <a:lnTo>
                          <a:pt x="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0" name="Freeform 490">
                    <a:extLst>
                      <a:ext uri="{FF2B5EF4-FFF2-40B4-BE49-F238E27FC236}">
                        <a16:creationId xmlns:a16="http://schemas.microsoft.com/office/drawing/2014/main" id="{D4F0CDED-B439-4013-9C03-CA12D8B125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2366"/>
                    <a:ext cx="52" cy="90"/>
                  </a:xfrm>
                  <a:custGeom>
                    <a:avLst/>
                    <a:gdLst>
                      <a:gd name="T0" fmla="*/ 0 w 52"/>
                      <a:gd name="T1" fmla="*/ 0 h 90"/>
                      <a:gd name="T2" fmla="*/ 0 w 52"/>
                      <a:gd name="T3" fmla="*/ 0 h 90"/>
                      <a:gd name="T4" fmla="*/ 0 w 52"/>
                      <a:gd name="T5" fmla="*/ 13 h 90"/>
                      <a:gd name="T6" fmla="*/ 2 w 52"/>
                      <a:gd name="T7" fmla="*/ 27 h 90"/>
                      <a:gd name="T8" fmla="*/ 5 w 52"/>
                      <a:gd name="T9" fmla="*/ 40 h 90"/>
                      <a:gd name="T10" fmla="*/ 10 w 52"/>
                      <a:gd name="T11" fmla="*/ 52 h 90"/>
                      <a:gd name="T12" fmla="*/ 15 w 52"/>
                      <a:gd name="T13" fmla="*/ 63 h 90"/>
                      <a:gd name="T14" fmla="*/ 22 w 52"/>
                      <a:gd name="T15" fmla="*/ 73 h 90"/>
                      <a:gd name="T16" fmla="*/ 29 w 52"/>
                      <a:gd name="T17" fmla="*/ 81 h 90"/>
                      <a:gd name="T18" fmla="*/ 39 w 52"/>
                      <a:gd name="T19" fmla="*/ 90 h 90"/>
                      <a:gd name="T20" fmla="*/ 52 w 52"/>
                      <a:gd name="T21" fmla="*/ 69 h 90"/>
                      <a:gd name="T22" fmla="*/ 46 w 52"/>
                      <a:gd name="T23" fmla="*/ 64 h 90"/>
                      <a:gd name="T24" fmla="*/ 41 w 52"/>
                      <a:gd name="T25" fmla="*/ 57 h 90"/>
                      <a:gd name="T26" fmla="*/ 35 w 52"/>
                      <a:gd name="T27" fmla="*/ 51 h 90"/>
                      <a:gd name="T28" fmla="*/ 32 w 52"/>
                      <a:gd name="T29" fmla="*/ 42 h 90"/>
                      <a:gd name="T30" fmla="*/ 29 w 52"/>
                      <a:gd name="T31" fmla="*/ 34 h 90"/>
                      <a:gd name="T32" fmla="*/ 25 w 52"/>
                      <a:gd name="T33" fmla="*/ 24 h 90"/>
                      <a:gd name="T34" fmla="*/ 25 w 52"/>
                      <a:gd name="T35" fmla="*/ 12 h 90"/>
                      <a:gd name="T36" fmla="*/ 24 w 52"/>
                      <a:gd name="T37" fmla="*/ 0 h 90"/>
                      <a:gd name="T38" fmla="*/ 24 w 52"/>
                      <a:gd name="T39" fmla="*/ 0 h 90"/>
                      <a:gd name="T40" fmla="*/ 0 w 52"/>
                      <a:gd name="T41" fmla="*/ 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9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3"/>
                        </a:lnTo>
                        <a:lnTo>
                          <a:pt x="2" y="27"/>
                        </a:lnTo>
                        <a:lnTo>
                          <a:pt x="5" y="40"/>
                        </a:lnTo>
                        <a:lnTo>
                          <a:pt x="10" y="52"/>
                        </a:lnTo>
                        <a:lnTo>
                          <a:pt x="15" y="63"/>
                        </a:lnTo>
                        <a:lnTo>
                          <a:pt x="22" y="73"/>
                        </a:lnTo>
                        <a:lnTo>
                          <a:pt x="29" y="81"/>
                        </a:lnTo>
                        <a:lnTo>
                          <a:pt x="39" y="90"/>
                        </a:lnTo>
                        <a:lnTo>
                          <a:pt x="52" y="69"/>
                        </a:lnTo>
                        <a:lnTo>
                          <a:pt x="46" y="64"/>
                        </a:lnTo>
                        <a:lnTo>
                          <a:pt x="41" y="57"/>
                        </a:lnTo>
                        <a:lnTo>
                          <a:pt x="35" y="51"/>
                        </a:lnTo>
                        <a:lnTo>
                          <a:pt x="32" y="42"/>
                        </a:lnTo>
                        <a:lnTo>
                          <a:pt x="29" y="34"/>
                        </a:lnTo>
                        <a:lnTo>
                          <a:pt x="25" y="24"/>
                        </a:lnTo>
                        <a:lnTo>
                          <a:pt x="25" y="12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1" name="Freeform 491">
                    <a:extLst>
                      <a:ext uri="{FF2B5EF4-FFF2-40B4-BE49-F238E27FC236}">
                        <a16:creationId xmlns:a16="http://schemas.microsoft.com/office/drawing/2014/main" id="{8C10FC31-1B28-449E-A54C-393AAE7FBF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2032"/>
                    <a:ext cx="24" cy="334"/>
                  </a:xfrm>
                  <a:custGeom>
                    <a:avLst/>
                    <a:gdLst>
                      <a:gd name="T0" fmla="*/ 0 w 24"/>
                      <a:gd name="T1" fmla="*/ 0 h 334"/>
                      <a:gd name="T2" fmla="*/ 0 w 24"/>
                      <a:gd name="T3" fmla="*/ 0 h 334"/>
                      <a:gd name="T4" fmla="*/ 0 w 24"/>
                      <a:gd name="T5" fmla="*/ 334 h 334"/>
                      <a:gd name="T6" fmla="*/ 24 w 24"/>
                      <a:gd name="T7" fmla="*/ 334 h 334"/>
                      <a:gd name="T8" fmla="*/ 24 w 24"/>
                      <a:gd name="T9" fmla="*/ 0 h 334"/>
                      <a:gd name="T10" fmla="*/ 24 w 24"/>
                      <a:gd name="T11" fmla="*/ 0 h 334"/>
                      <a:gd name="T12" fmla="*/ 0 w 24"/>
                      <a:gd name="T13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" h="3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4"/>
                        </a:lnTo>
                        <a:lnTo>
                          <a:pt x="24" y="334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2" name="Freeform 492">
                    <a:extLst>
                      <a:ext uri="{FF2B5EF4-FFF2-40B4-BE49-F238E27FC236}">
                        <a16:creationId xmlns:a16="http://schemas.microsoft.com/office/drawing/2014/main" id="{3836CB04-8577-473D-8D7C-076C21D5A6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1940"/>
                    <a:ext cx="52" cy="92"/>
                  </a:xfrm>
                  <a:custGeom>
                    <a:avLst/>
                    <a:gdLst>
                      <a:gd name="T0" fmla="*/ 37 w 52"/>
                      <a:gd name="T1" fmla="*/ 0 h 92"/>
                      <a:gd name="T2" fmla="*/ 37 w 52"/>
                      <a:gd name="T3" fmla="*/ 0 h 92"/>
                      <a:gd name="T4" fmla="*/ 29 w 52"/>
                      <a:gd name="T5" fmla="*/ 9 h 92"/>
                      <a:gd name="T6" fmla="*/ 20 w 52"/>
                      <a:gd name="T7" fmla="*/ 17 h 92"/>
                      <a:gd name="T8" fmla="*/ 13 w 52"/>
                      <a:gd name="T9" fmla="*/ 28 h 92"/>
                      <a:gd name="T10" fmla="*/ 8 w 52"/>
                      <a:gd name="T11" fmla="*/ 39 h 92"/>
                      <a:gd name="T12" fmla="*/ 5 w 52"/>
                      <a:gd name="T13" fmla="*/ 51 h 92"/>
                      <a:gd name="T14" fmla="*/ 2 w 52"/>
                      <a:gd name="T15" fmla="*/ 63 h 92"/>
                      <a:gd name="T16" fmla="*/ 0 w 52"/>
                      <a:gd name="T17" fmla="*/ 77 h 92"/>
                      <a:gd name="T18" fmla="*/ 0 w 52"/>
                      <a:gd name="T19" fmla="*/ 92 h 92"/>
                      <a:gd name="T20" fmla="*/ 24 w 52"/>
                      <a:gd name="T21" fmla="*/ 92 h 92"/>
                      <a:gd name="T22" fmla="*/ 25 w 52"/>
                      <a:gd name="T23" fmla="*/ 78 h 92"/>
                      <a:gd name="T24" fmla="*/ 25 w 52"/>
                      <a:gd name="T25" fmla="*/ 68 h 92"/>
                      <a:gd name="T26" fmla="*/ 29 w 52"/>
                      <a:gd name="T27" fmla="*/ 58 h 92"/>
                      <a:gd name="T28" fmla="*/ 32 w 52"/>
                      <a:gd name="T29" fmla="*/ 48 h 92"/>
                      <a:gd name="T30" fmla="*/ 35 w 52"/>
                      <a:gd name="T31" fmla="*/ 39 h 92"/>
                      <a:gd name="T32" fmla="*/ 41 w 52"/>
                      <a:gd name="T33" fmla="*/ 33 h 92"/>
                      <a:gd name="T34" fmla="*/ 46 w 52"/>
                      <a:gd name="T35" fmla="*/ 26 h 92"/>
                      <a:gd name="T36" fmla="*/ 52 w 52"/>
                      <a:gd name="T37" fmla="*/ 19 h 92"/>
                      <a:gd name="T38" fmla="*/ 52 w 52"/>
                      <a:gd name="T39" fmla="*/ 19 h 92"/>
                      <a:gd name="T40" fmla="*/ 37 w 52"/>
                      <a:gd name="T41" fmla="*/ 0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92">
                        <a:moveTo>
                          <a:pt x="37" y="0"/>
                        </a:moveTo>
                        <a:lnTo>
                          <a:pt x="37" y="0"/>
                        </a:lnTo>
                        <a:lnTo>
                          <a:pt x="29" y="9"/>
                        </a:lnTo>
                        <a:lnTo>
                          <a:pt x="20" y="17"/>
                        </a:lnTo>
                        <a:lnTo>
                          <a:pt x="13" y="28"/>
                        </a:lnTo>
                        <a:lnTo>
                          <a:pt x="8" y="39"/>
                        </a:lnTo>
                        <a:lnTo>
                          <a:pt x="5" y="51"/>
                        </a:lnTo>
                        <a:lnTo>
                          <a:pt x="2" y="63"/>
                        </a:lnTo>
                        <a:lnTo>
                          <a:pt x="0" y="77"/>
                        </a:lnTo>
                        <a:lnTo>
                          <a:pt x="0" y="92"/>
                        </a:lnTo>
                        <a:lnTo>
                          <a:pt x="24" y="92"/>
                        </a:lnTo>
                        <a:lnTo>
                          <a:pt x="25" y="78"/>
                        </a:lnTo>
                        <a:lnTo>
                          <a:pt x="25" y="68"/>
                        </a:lnTo>
                        <a:lnTo>
                          <a:pt x="29" y="58"/>
                        </a:lnTo>
                        <a:lnTo>
                          <a:pt x="32" y="48"/>
                        </a:lnTo>
                        <a:lnTo>
                          <a:pt x="35" y="39"/>
                        </a:lnTo>
                        <a:lnTo>
                          <a:pt x="41" y="33"/>
                        </a:lnTo>
                        <a:lnTo>
                          <a:pt x="46" y="26"/>
                        </a:lnTo>
                        <a:lnTo>
                          <a:pt x="52" y="19"/>
                        </a:lnTo>
                        <a:lnTo>
                          <a:pt x="52" y="19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3" name="Freeform 493">
                    <a:extLst>
                      <a:ext uri="{FF2B5EF4-FFF2-40B4-BE49-F238E27FC236}">
                        <a16:creationId xmlns:a16="http://schemas.microsoft.com/office/drawing/2014/main" id="{5D807BAB-AF89-41F3-A312-08C585532A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3" y="1912"/>
                    <a:ext cx="90" cy="47"/>
                  </a:xfrm>
                  <a:custGeom>
                    <a:avLst/>
                    <a:gdLst>
                      <a:gd name="T0" fmla="*/ 90 w 90"/>
                      <a:gd name="T1" fmla="*/ 0 h 47"/>
                      <a:gd name="T2" fmla="*/ 90 w 90"/>
                      <a:gd name="T3" fmla="*/ 0 h 47"/>
                      <a:gd name="T4" fmla="*/ 76 w 90"/>
                      <a:gd name="T5" fmla="*/ 0 h 47"/>
                      <a:gd name="T6" fmla="*/ 63 w 90"/>
                      <a:gd name="T7" fmla="*/ 1 h 47"/>
                      <a:gd name="T8" fmla="*/ 51 w 90"/>
                      <a:gd name="T9" fmla="*/ 3 h 47"/>
                      <a:gd name="T10" fmla="*/ 39 w 90"/>
                      <a:gd name="T11" fmla="*/ 6 h 47"/>
                      <a:gd name="T12" fmla="*/ 29 w 90"/>
                      <a:gd name="T13" fmla="*/ 10 h 47"/>
                      <a:gd name="T14" fmla="*/ 19 w 90"/>
                      <a:gd name="T15" fmla="*/ 15 h 47"/>
                      <a:gd name="T16" fmla="*/ 9 w 90"/>
                      <a:gd name="T17" fmla="*/ 22 h 47"/>
                      <a:gd name="T18" fmla="*/ 0 w 90"/>
                      <a:gd name="T19" fmla="*/ 28 h 47"/>
                      <a:gd name="T20" fmla="*/ 15 w 90"/>
                      <a:gd name="T21" fmla="*/ 47 h 47"/>
                      <a:gd name="T22" fmla="*/ 22 w 90"/>
                      <a:gd name="T23" fmla="*/ 42 h 47"/>
                      <a:gd name="T24" fmla="*/ 31 w 90"/>
                      <a:gd name="T25" fmla="*/ 37 h 47"/>
                      <a:gd name="T26" fmla="*/ 37 w 90"/>
                      <a:gd name="T27" fmla="*/ 32 h 47"/>
                      <a:gd name="T28" fmla="*/ 48 w 90"/>
                      <a:gd name="T29" fmla="*/ 30 h 47"/>
                      <a:gd name="T30" fmla="*/ 56 w 90"/>
                      <a:gd name="T31" fmla="*/ 27 h 47"/>
                      <a:gd name="T32" fmla="*/ 66 w 90"/>
                      <a:gd name="T33" fmla="*/ 25 h 47"/>
                      <a:gd name="T34" fmla="*/ 78 w 90"/>
                      <a:gd name="T35" fmla="*/ 23 h 47"/>
                      <a:gd name="T36" fmla="*/ 90 w 90"/>
                      <a:gd name="T37" fmla="*/ 23 h 47"/>
                      <a:gd name="T38" fmla="*/ 90 w 90"/>
                      <a:gd name="T39" fmla="*/ 23 h 47"/>
                      <a:gd name="T40" fmla="*/ 90 w 90"/>
                      <a:gd name="T41" fmla="*/ 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7">
                        <a:moveTo>
                          <a:pt x="90" y="0"/>
                        </a:moveTo>
                        <a:lnTo>
                          <a:pt x="90" y="0"/>
                        </a:lnTo>
                        <a:lnTo>
                          <a:pt x="76" y="0"/>
                        </a:lnTo>
                        <a:lnTo>
                          <a:pt x="63" y="1"/>
                        </a:lnTo>
                        <a:lnTo>
                          <a:pt x="51" y="3"/>
                        </a:lnTo>
                        <a:lnTo>
                          <a:pt x="39" y="6"/>
                        </a:lnTo>
                        <a:lnTo>
                          <a:pt x="29" y="10"/>
                        </a:lnTo>
                        <a:lnTo>
                          <a:pt x="19" y="15"/>
                        </a:lnTo>
                        <a:lnTo>
                          <a:pt x="9" y="22"/>
                        </a:lnTo>
                        <a:lnTo>
                          <a:pt x="0" y="28"/>
                        </a:lnTo>
                        <a:lnTo>
                          <a:pt x="15" y="47"/>
                        </a:lnTo>
                        <a:lnTo>
                          <a:pt x="22" y="42"/>
                        </a:lnTo>
                        <a:lnTo>
                          <a:pt x="31" y="37"/>
                        </a:lnTo>
                        <a:lnTo>
                          <a:pt x="37" y="32"/>
                        </a:lnTo>
                        <a:lnTo>
                          <a:pt x="48" y="30"/>
                        </a:lnTo>
                        <a:lnTo>
                          <a:pt x="56" y="27"/>
                        </a:lnTo>
                        <a:lnTo>
                          <a:pt x="66" y="25"/>
                        </a:lnTo>
                        <a:lnTo>
                          <a:pt x="78" y="23"/>
                        </a:lnTo>
                        <a:lnTo>
                          <a:pt x="90" y="23"/>
                        </a:lnTo>
                        <a:lnTo>
                          <a:pt x="90" y="23"/>
                        </a:lnTo>
                        <a:lnTo>
                          <a:pt x="9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4" name="Freeform 494">
                    <a:extLst>
                      <a:ext uri="{FF2B5EF4-FFF2-40B4-BE49-F238E27FC236}">
                        <a16:creationId xmlns:a16="http://schemas.microsoft.com/office/drawing/2014/main" id="{CFBE4667-4FF9-4838-A5A5-B5AB1E2C7A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1912"/>
                    <a:ext cx="90" cy="47"/>
                  </a:xfrm>
                  <a:custGeom>
                    <a:avLst/>
                    <a:gdLst>
                      <a:gd name="T0" fmla="*/ 90 w 90"/>
                      <a:gd name="T1" fmla="*/ 28 h 47"/>
                      <a:gd name="T2" fmla="*/ 90 w 90"/>
                      <a:gd name="T3" fmla="*/ 28 h 47"/>
                      <a:gd name="T4" fmla="*/ 81 w 90"/>
                      <a:gd name="T5" fmla="*/ 22 h 47"/>
                      <a:gd name="T6" fmla="*/ 71 w 90"/>
                      <a:gd name="T7" fmla="*/ 15 h 47"/>
                      <a:gd name="T8" fmla="*/ 61 w 90"/>
                      <a:gd name="T9" fmla="*/ 10 h 47"/>
                      <a:gd name="T10" fmla="*/ 49 w 90"/>
                      <a:gd name="T11" fmla="*/ 6 h 47"/>
                      <a:gd name="T12" fmla="*/ 39 w 90"/>
                      <a:gd name="T13" fmla="*/ 3 h 47"/>
                      <a:gd name="T14" fmla="*/ 25 w 90"/>
                      <a:gd name="T15" fmla="*/ 1 h 47"/>
                      <a:gd name="T16" fmla="*/ 13 w 90"/>
                      <a:gd name="T17" fmla="*/ 0 h 47"/>
                      <a:gd name="T18" fmla="*/ 0 w 90"/>
                      <a:gd name="T19" fmla="*/ 0 h 47"/>
                      <a:gd name="T20" fmla="*/ 0 w 90"/>
                      <a:gd name="T21" fmla="*/ 23 h 47"/>
                      <a:gd name="T22" fmla="*/ 12 w 90"/>
                      <a:gd name="T23" fmla="*/ 23 h 47"/>
                      <a:gd name="T24" fmla="*/ 22 w 90"/>
                      <a:gd name="T25" fmla="*/ 25 h 47"/>
                      <a:gd name="T26" fmla="*/ 32 w 90"/>
                      <a:gd name="T27" fmla="*/ 27 h 47"/>
                      <a:gd name="T28" fmla="*/ 42 w 90"/>
                      <a:gd name="T29" fmla="*/ 30 h 47"/>
                      <a:gd name="T30" fmla="*/ 51 w 90"/>
                      <a:gd name="T31" fmla="*/ 32 h 47"/>
                      <a:gd name="T32" fmla="*/ 59 w 90"/>
                      <a:gd name="T33" fmla="*/ 37 h 47"/>
                      <a:gd name="T34" fmla="*/ 68 w 90"/>
                      <a:gd name="T35" fmla="*/ 42 h 47"/>
                      <a:gd name="T36" fmla="*/ 74 w 90"/>
                      <a:gd name="T37" fmla="*/ 47 h 47"/>
                      <a:gd name="T38" fmla="*/ 74 w 90"/>
                      <a:gd name="T39" fmla="*/ 47 h 47"/>
                      <a:gd name="T40" fmla="*/ 90 w 90"/>
                      <a:gd name="T41" fmla="*/ 28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7">
                        <a:moveTo>
                          <a:pt x="90" y="28"/>
                        </a:moveTo>
                        <a:lnTo>
                          <a:pt x="90" y="28"/>
                        </a:lnTo>
                        <a:lnTo>
                          <a:pt x="81" y="22"/>
                        </a:lnTo>
                        <a:lnTo>
                          <a:pt x="71" y="15"/>
                        </a:lnTo>
                        <a:lnTo>
                          <a:pt x="61" y="10"/>
                        </a:lnTo>
                        <a:lnTo>
                          <a:pt x="49" y="6"/>
                        </a:lnTo>
                        <a:lnTo>
                          <a:pt x="39" y="3"/>
                        </a:lnTo>
                        <a:lnTo>
                          <a:pt x="25" y="1"/>
                        </a:lnTo>
                        <a:lnTo>
                          <a:pt x="13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12" y="23"/>
                        </a:lnTo>
                        <a:lnTo>
                          <a:pt x="22" y="25"/>
                        </a:lnTo>
                        <a:lnTo>
                          <a:pt x="32" y="27"/>
                        </a:lnTo>
                        <a:lnTo>
                          <a:pt x="42" y="30"/>
                        </a:lnTo>
                        <a:lnTo>
                          <a:pt x="51" y="32"/>
                        </a:lnTo>
                        <a:lnTo>
                          <a:pt x="59" y="37"/>
                        </a:lnTo>
                        <a:lnTo>
                          <a:pt x="68" y="42"/>
                        </a:lnTo>
                        <a:lnTo>
                          <a:pt x="74" y="47"/>
                        </a:lnTo>
                        <a:lnTo>
                          <a:pt x="74" y="47"/>
                        </a:lnTo>
                        <a:lnTo>
                          <a:pt x="90" y="2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5" name="Freeform 495">
                    <a:extLst>
                      <a:ext uri="{FF2B5EF4-FFF2-40B4-BE49-F238E27FC236}">
                        <a16:creationId xmlns:a16="http://schemas.microsoft.com/office/drawing/2014/main" id="{E97FEEF4-13BD-41BC-AA7B-F4B0455878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37" y="1940"/>
                    <a:ext cx="51" cy="92"/>
                  </a:xfrm>
                  <a:custGeom>
                    <a:avLst/>
                    <a:gdLst>
                      <a:gd name="T0" fmla="*/ 51 w 51"/>
                      <a:gd name="T1" fmla="*/ 92 h 92"/>
                      <a:gd name="T2" fmla="*/ 51 w 51"/>
                      <a:gd name="T3" fmla="*/ 92 h 92"/>
                      <a:gd name="T4" fmla="*/ 51 w 51"/>
                      <a:gd name="T5" fmla="*/ 77 h 92"/>
                      <a:gd name="T6" fmla="*/ 50 w 51"/>
                      <a:gd name="T7" fmla="*/ 63 h 92"/>
                      <a:gd name="T8" fmla="*/ 46 w 51"/>
                      <a:gd name="T9" fmla="*/ 51 h 92"/>
                      <a:gd name="T10" fmla="*/ 43 w 51"/>
                      <a:gd name="T11" fmla="*/ 39 h 92"/>
                      <a:gd name="T12" fmla="*/ 38 w 51"/>
                      <a:gd name="T13" fmla="*/ 28 h 92"/>
                      <a:gd name="T14" fmla="*/ 31 w 51"/>
                      <a:gd name="T15" fmla="*/ 17 h 92"/>
                      <a:gd name="T16" fmla="*/ 24 w 51"/>
                      <a:gd name="T17" fmla="*/ 9 h 92"/>
                      <a:gd name="T18" fmla="*/ 16 w 51"/>
                      <a:gd name="T19" fmla="*/ 0 h 92"/>
                      <a:gd name="T20" fmla="*/ 0 w 51"/>
                      <a:gd name="T21" fmla="*/ 19 h 92"/>
                      <a:gd name="T22" fmla="*/ 5 w 51"/>
                      <a:gd name="T23" fmla="*/ 24 h 92"/>
                      <a:gd name="T24" fmla="*/ 11 w 51"/>
                      <a:gd name="T25" fmla="*/ 31 h 92"/>
                      <a:gd name="T26" fmla="*/ 16 w 51"/>
                      <a:gd name="T27" fmla="*/ 39 h 92"/>
                      <a:gd name="T28" fmla="*/ 19 w 51"/>
                      <a:gd name="T29" fmla="*/ 48 h 92"/>
                      <a:gd name="T30" fmla="*/ 22 w 51"/>
                      <a:gd name="T31" fmla="*/ 58 h 92"/>
                      <a:gd name="T32" fmla="*/ 24 w 51"/>
                      <a:gd name="T33" fmla="*/ 68 h 92"/>
                      <a:gd name="T34" fmla="*/ 26 w 51"/>
                      <a:gd name="T35" fmla="*/ 78 h 92"/>
                      <a:gd name="T36" fmla="*/ 28 w 51"/>
                      <a:gd name="T37" fmla="*/ 92 h 92"/>
                      <a:gd name="T38" fmla="*/ 28 w 51"/>
                      <a:gd name="T39" fmla="*/ 92 h 92"/>
                      <a:gd name="T40" fmla="*/ 51 w 51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92">
                        <a:moveTo>
                          <a:pt x="51" y="92"/>
                        </a:moveTo>
                        <a:lnTo>
                          <a:pt x="51" y="92"/>
                        </a:lnTo>
                        <a:lnTo>
                          <a:pt x="51" y="77"/>
                        </a:lnTo>
                        <a:lnTo>
                          <a:pt x="50" y="63"/>
                        </a:lnTo>
                        <a:lnTo>
                          <a:pt x="46" y="51"/>
                        </a:lnTo>
                        <a:lnTo>
                          <a:pt x="43" y="39"/>
                        </a:lnTo>
                        <a:lnTo>
                          <a:pt x="38" y="28"/>
                        </a:lnTo>
                        <a:lnTo>
                          <a:pt x="31" y="17"/>
                        </a:lnTo>
                        <a:lnTo>
                          <a:pt x="24" y="9"/>
                        </a:lnTo>
                        <a:lnTo>
                          <a:pt x="16" y="0"/>
                        </a:lnTo>
                        <a:lnTo>
                          <a:pt x="0" y="19"/>
                        </a:lnTo>
                        <a:lnTo>
                          <a:pt x="5" y="24"/>
                        </a:lnTo>
                        <a:lnTo>
                          <a:pt x="11" y="31"/>
                        </a:lnTo>
                        <a:lnTo>
                          <a:pt x="16" y="39"/>
                        </a:lnTo>
                        <a:lnTo>
                          <a:pt x="19" y="48"/>
                        </a:lnTo>
                        <a:lnTo>
                          <a:pt x="22" y="58"/>
                        </a:lnTo>
                        <a:lnTo>
                          <a:pt x="24" y="68"/>
                        </a:lnTo>
                        <a:lnTo>
                          <a:pt x="26" y="78"/>
                        </a:lnTo>
                        <a:lnTo>
                          <a:pt x="28" y="92"/>
                        </a:lnTo>
                        <a:lnTo>
                          <a:pt x="28" y="92"/>
                        </a:lnTo>
                        <a:lnTo>
                          <a:pt x="51" y="9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6" name="Freeform 496">
                    <a:extLst>
                      <a:ext uri="{FF2B5EF4-FFF2-40B4-BE49-F238E27FC236}">
                        <a16:creationId xmlns:a16="http://schemas.microsoft.com/office/drawing/2014/main" id="{4589C46D-B443-4CBD-ADA5-218F29FBD4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1" y="1913"/>
                    <a:ext cx="515" cy="571"/>
                  </a:xfrm>
                  <a:custGeom>
                    <a:avLst/>
                    <a:gdLst>
                      <a:gd name="T0" fmla="*/ 310 w 515"/>
                      <a:gd name="T1" fmla="*/ 4 h 571"/>
                      <a:gd name="T2" fmla="*/ 381 w 515"/>
                      <a:gd name="T3" fmla="*/ 19 h 571"/>
                      <a:gd name="T4" fmla="*/ 437 w 515"/>
                      <a:gd name="T5" fmla="*/ 44 h 571"/>
                      <a:gd name="T6" fmla="*/ 475 w 515"/>
                      <a:gd name="T7" fmla="*/ 80 h 571"/>
                      <a:gd name="T8" fmla="*/ 486 w 515"/>
                      <a:gd name="T9" fmla="*/ 122 h 571"/>
                      <a:gd name="T10" fmla="*/ 476 w 515"/>
                      <a:gd name="T11" fmla="*/ 153 h 571"/>
                      <a:gd name="T12" fmla="*/ 451 w 515"/>
                      <a:gd name="T13" fmla="*/ 180 h 571"/>
                      <a:gd name="T14" fmla="*/ 408 w 515"/>
                      <a:gd name="T15" fmla="*/ 194 h 571"/>
                      <a:gd name="T16" fmla="*/ 386 w 515"/>
                      <a:gd name="T17" fmla="*/ 194 h 571"/>
                      <a:gd name="T18" fmla="*/ 364 w 515"/>
                      <a:gd name="T19" fmla="*/ 190 h 571"/>
                      <a:gd name="T20" fmla="*/ 312 w 515"/>
                      <a:gd name="T21" fmla="*/ 166 h 571"/>
                      <a:gd name="T22" fmla="*/ 276 w 515"/>
                      <a:gd name="T23" fmla="*/ 146 h 571"/>
                      <a:gd name="T24" fmla="*/ 258 w 515"/>
                      <a:gd name="T25" fmla="*/ 143 h 571"/>
                      <a:gd name="T26" fmla="*/ 244 w 515"/>
                      <a:gd name="T27" fmla="*/ 144 h 571"/>
                      <a:gd name="T28" fmla="*/ 234 w 515"/>
                      <a:gd name="T29" fmla="*/ 153 h 571"/>
                      <a:gd name="T30" fmla="*/ 231 w 515"/>
                      <a:gd name="T31" fmla="*/ 163 h 571"/>
                      <a:gd name="T32" fmla="*/ 234 w 515"/>
                      <a:gd name="T33" fmla="*/ 177 h 571"/>
                      <a:gd name="T34" fmla="*/ 249 w 515"/>
                      <a:gd name="T35" fmla="*/ 185 h 571"/>
                      <a:gd name="T36" fmla="*/ 276 w 515"/>
                      <a:gd name="T37" fmla="*/ 195 h 571"/>
                      <a:gd name="T38" fmla="*/ 320 w 515"/>
                      <a:gd name="T39" fmla="*/ 209 h 571"/>
                      <a:gd name="T40" fmla="*/ 358 w 515"/>
                      <a:gd name="T41" fmla="*/ 219 h 571"/>
                      <a:gd name="T42" fmla="*/ 393 w 515"/>
                      <a:gd name="T43" fmla="*/ 231 h 571"/>
                      <a:gd name="T44" fmla="*/ 429 w 515"/>
                      <a:gd name="T45" fmla="*/ 248 h 571"/>
                      <a:gd name="T46" fmla="*/ 458 w 515"/>
                      <a:gd name="T47" fmla="*/ 266 h 571"/>
                      <a:gd name="T48" fmla="*/ 502 w 515"/>
                      <a:gd name="T49" fmla="*/ 324 h 571"/>
                      <a:gd name="T50" fmla="*/ 515 w 515"/>
                      <a:gd name="T51" fmla="*/ 397 h 571"/>
                      <a:gd name="T52" fmla="*/ 498 w 515"/>
                      <a:gd name="T53" fmla="*/ 455 h 571"/>
                      <a:gd name="T54" fmla="*/ 459 w 515"/>
                      <a:gd name="T55" fmla="*/ 505 h 571"/>
                      <a:gd name="T56" fmla="*/ 398 w 515"/>
                      <a:gd name="T57" fmla="*/ 544 h 571"/>
                      <a:gd name="T58" fmla="*/ 314 w 515"/>
                      <a:gd name="T59" fmla="*/ 566 h 571"/>
                      <a:gd name="T60" fmla="*/ 214 w 515"/>
                      <a:gd name="T61" fmla="*/ 568 h 571"/>
                      <a:gd name="T62" fmla="*/ 127 w 515"/>
                      <a:gd name="T63" fmla="*/ 553 h 571"/>
                      <a:gd name="T64" fmla="*/ 61 w 515"/>
                      <a:gd name="T65" fmla="*/ 526 h 571"/>
                      <a:gd name="T66" fmla="*/ 21 w 515"/>
                      <a:gd name="T67" fmla="*/ 488 h 571"/>
                      <a:gd name="T68" fmla="*/ 2 w 515"/>
                      <a:gd name="T69" fmla="*/ 448 h 571"/>
                      <a:gd name="T70" fmla="*/ 5 w 515"/>
                      <a:gd name="T71" fmla="*/ 402 h 571"/>
                      <a:gd name="T72" fmla="*/ 41 w 515"/>
                      <a:gd name="T73" fmla="*/ 366 h 571"/>
                      <a:gd name="T74" fmla="*/ 80 w 515"/>
                      <a:gd name="T75" fmla="*/ 351 h 571"/>
                      <a:gd name="T76" fmla="*/ 115 w 515"/>
                      <a:gd name="T77" fmla="*/ 349 h 571"/>
                      <a:gd name="T78" fmla="*/ 144 w 515"/>
                      <a:gd name="T79" fmla="*/ 358 h 571"/>
                      <a:gd name="T80" fmla="*/ 171 w 515"/>
                      <a:gd name="T81" fmla="*/ 371 h 571"/>
                      <a:gd name="T82" fmla="*/ 204 w 515"/>
                      <a:gd name="T83" fmla="*/ 390 h 571"/>
                      <a:gd name="T84" fmla="*/ 231 w 515"/>
                      <a:gd name="T85" fmla="*/ 404 h 571"/>
                      <a:gd name="T86" fmla="*/ 243 w 515"/>
                      <a:gd name="T87" fmla="*/ 409 h 571"/>
                      <a:gd name="T88" fmla="*/ 253 w 515"/>
                      <a:gd name="T89" fmla="*/ 409 h 571"/>
                      <a:gd name="T90" fmla="*/ 266 w 515"/>
                      <a:gd name="T91" fmla="*/ 407 h 571"/>
                      <a:gd name="T92" fmla="*/ 278 w 515"/>
                      <a:gd name="T93" fmla="*/ 399 h 571"/>
                      <a:gd name="T94" fmla="*/ 285 w 515"/>
                      <a:gd name="T95" fmla="*/ 388 h 571"/>
                      <a:gd name="T96" fmla="*/ 270 w 515"/>
                      <a:gd name="T97" fmla="*/ 365 h 571"/>
                      <a:gd name="T98" fmla="*/ 202 w 515"/>
                      <a:gd name="T99" fmla="*/ 344 h 571"/>
                      <a:gd name="T100" fmla="*/ 102 w 515"/>
                      <a:gd name="T101" fmla="*/ 309 h 571"/>
                      <a:gd name="T102" fmla="*/ 43 w 515"/>
                      <a:gd name="T103" fmla="*/ 261 h 571"/>
                      <a:gd name="T104" fmla="*/ 16 w 515"/>
                      <a:gd name="T105" fmla="*/ 190 h 571"/>
                      <a:gd name="T106" fmla="*/ 26 w 515"/>
                      <a:gd name="T107" fmla="*/ 131 h 571"/>
                      <a:gd name="T108" fmla="*/ 58 w 515"/>
                      <a:gd name="T109" fmla="*/ 77 h 571"/>
                      <a:gd name="T110" fmla="*/ 110 w 515"/>
                      <a:gd name="T111" fmla="*/ 36 h 571"/>
                      <a:gd name="T112" fmla="*/ 180 w 515"/>
                      <a:gd name="T113" fmla="*/ 9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</a:cxnLst>
                    <a:rect l="0" t="0" r="r" b="b"/>
                    <a:pathLst>
                      <a:path w="515" h="571">
                        <a:moveTo>
                          <a:pt x="248" y="0"/>
                        </a:moveTo>
                        <a:lnTo>
                          <a:pt x="265" y="0"/>
                        </a:lnTo>
                        <a:lnTo>
                          <a:pt x="280" y="0"/>
                        </a:lnTo>
                        <a:lnTo>
                          <a:pt x="297" y="2"/>
                        </a:lnTo>
                        <a:lnTo>
                          <a:pt x="310" y="4"/>
                        </a:lnTo>
                        <a:lnTo>
                          <a:pt x="326" y="5"/>
                        </a:lnTo>
                        <a:lnTo>
                          <a:pt x="341" y="9"/>
                        </a:lnTo>
                        <a:lnTo>
                          <a:pt x="354" y="11"/>
                        </a:lnTo>
                        <a:lnTo>
                          <a:pt x="368" y="14"/>
                        </a:lnTo>
                        <a:lnTo>
                          <a:pt x="381" y="19"/>
                        </a:lnTo>
                        <a:lnTo>
                          <a:pt x="393" y="22"/>
                        </a:lnTo>
                        <a:lnTo>
                          <a:pt x="405" y="27"/>
                        </a:lnTo>
                        <a:lnTo>
                          <a:pt x="417" y="33"/>
                        </a:lnTo>
                        <a:lnTo>
                          <a:pt x="427" y="38"/>
                        </a:lnTo>
                        <a:lnTo>
                          <a:pt x="437" y="44"/>
                        </a:lnTo>
                        <a:lnTo>
                          <a:pt x="446" y="50"/>
                        </a:lnTo>
                        <a:lnTo>
                          <a:pt x="454" y="56"/>
                        </a:lnTo>
                        <a:lnTo>
                          <a:pt x="463" y="65"/>
                        </a:lnTo>
                        <a:lnTo>
                          <a:pt x="469" y="72"/>
                        </a:lnTo>
                        <a:lnTo>
                          <a:pt x="475" y="80"/>
                        </a:lnTo>
                        <a:lnTo>
                          <a:pt x="478" y="87"/>
                        </a:lnTo>
                        <a:lnTo>
                          <a:pt x="481" y="95"/>
                        </a:lnTo>
                        <a:lnTo>
                          <a:pt x="485" y="104"/>
                        </a:lnTo>
                        <a:lnTo>
                          <a:pt x="486" y="112"/>
                        </a:lnTo>
                        <a:lnTo>
                          <a:pt x="486" y="122"/>
                        </a:lnTo>
                        <a:lnTo>
                          <a:pt x="486" y="127"/>
                        </a:lnTo>
                        <a:lnTo>
                          <a:pt x="485" y="134"/>
                        </a:lnTo>
                        <a:lnTo>
                          <a:pt x="483" y="139"/>
                        </a:lnTo>
                        <a:lnTo>
                          <a:pt x="480" y="146"/>
                        </a:lnTo>
                        <a:lnTo>
                          <a:pt x="476" y="153"/>
                        </a:lnTo>
                        <a:lnTo>
                          <a:pt x="473" y="158"/>
                        </a:lnTo>
                        <a:lnTo>
                          <a:pt x="468" y="165"/>
                        </a:lnTo>
                        <a:lnTo>
                          <a:pt x="463" y="170"/>
                        </a:lnTo>
                        <a:lnTo>
                          <a:pt x="456" y="175"/>
                        </a:lnTo>
                        <a:lnTo>
                          <a:pt x="451" y="180"/>
                        </a:lnTo>
                        <a:lnTo>
                          <a:pt x="444" y="185"/>
                        </a:lnTo>
                        <a:lnTo>
                          <a:pt x="436" y="188"/>
                        </a:lnTo>
                        <a:lnTo>
                          <a:pt x="427" y="190"/>
                        </a:lnTo>
                        <a:lnTo>
                          <a:pt x="419" y="192"/>
                        </a:lnTo>
                        <a:lnTo>
                          <a:pt x="408" y="194"/>
                        </a:lnTo>
                        <a:lnTo>
                          <a:pt x="398" y="194"/>
                        </a:lnTo>
                        <a:lnTo>
                          <a:pt x="395" y="194"/>
                        </a:lnTo>
                        <a:lnTo>
                          <a:pt x="392" y="194"/>
                        </a:lnTo>
                        <a:lnTo>
                          <a:pt x="390" y="194"/>
                        </a:lnTo>
                        <a:lnTo>
                          <a:pt x="386" y="194"/>
                        </a:lnTo>
                        <a:lnTo>
                          <a:pt x="383" y="194"/>
                        </a:lnTo>
                        <a:lnTo>
                          <a:pt x="380" y="194"/>
                        </a:lnTo>
                        <a:lnTo>
                          <a:pt x="376" y="192"/>
                        </a:lnTo>
                        <a:lnTo>
                          <a:pt x="373" y="192"/>
                        </a:lnTo>
                        <a:lnTo>
                          <a:pt x="364" y="190"/>
                        </a:lnTo>
                        <a:lnTo>
                          <a:pt x="354" y="187"/>
                        </a:lnTo>
                        <a:lnTo>
                          <a:pt x="346" y="183"/>
                        </a:lnTo>
                        <a:lnTo>
                          <a:pt x="336" y="178"/>
                        </a:lnTo>
                        <a:lnTo>
                          <a:pt x="324" y="173"/>
                        </a:lnTo>
                        <a:lnTo>
                          <a:pt x="312" y="166"/>
                        </a:lnTo>
                        <a:lnTo>
                          <a:pt x="300" y="160"/>
                        </a:lnTo>
                        <a:lnTo>
                          <a:pt x="288" y="151"/>
                        </a:lnTo>
                        <a:lnTo>
                          <a:pt x="285" y="149"/>
                        </a:lnTo>
                        <a:lnTo>
                          <a:pt x="281" y="148"/>
                        </a:lnTo>
                        <a:lnTo>
                          <a:pt x="276" y="146"/>
                        </a:lnTo>
                        <a:lnTo>
                          <a:pt x="273" y="144"/>
                        </a:lnTo>
                        <a:lnTo>
                          <a:pt x="270" y="144"/>
                        </a:lnTo>
                        <a:lnTo>
                          <a:pt x="266" y="143"/>
                        </a:lnTo>
                        <a:lnTo>
                          <a:pt x="261" y="143"/>
                        </a:lnTo>
                        <a:lnTo>
                          <a:pt x="258" y="143"/>
                        </a:lnTo>
                        <a:lnTo>
                          <a:pt x="254" y="143"/>
                        </a:lnTo>
                        <a:lnTo>
                          <a:pt x="253" y="143"/>
                        </a:lnTo>
                        <a:lnTo>
                          <a:pt x="249" y="144"/>
                        </a:lnTo>
                        <a:lnTo>
                          <a:pt x="246" y="144"/>
                        </a:lnTo>
                        <a:lnTo>
                          <a:pt x="244" y="144"/>
                        </a:lnTo>
                        <a:lnTo>
                          <a:pt x="241" y="146"/>
                        </a:lnTo>
                        <a:lnTo>
                          <a:pt x="239" y="148"/>
                        </a:lnTo>
                        <a:lnTo>
                          <a:pt x="237" y="149"/>
                        </a:lnTo>
                        <a:lnTo>
                          <a:pt x="236" y="151"/>
                        </a:lnTo>
                        <a:lnTo>
                          <a:pt x="234" y="153"/>
                        </a:lnTo>
                        <a:lnTo>
                          <a:pt x="232" y="155"/>
                        </a:lnTo>
                        <a:lnTo>
                          <a:pt x="232" y="156"/>
                        </a:lnTo>
                        <a:lnTo>
                          <a:pt x="231" y="158"/>
                        </a:lnTo>
                        <a:lnTo>
                          <a:pt x="231" y="160"/>
                        </a:lnTo>
                        <a:lnTo>
                          <a:pt x="231" y="163"/>
                        </a:lnTo>
                        <a:lnTo>
                          <a:pt x="231" y="165"/>
                        </a:lnTo>
                        <a:lnTo>
                          <a:pt x="231" y="168"/>
                        </a:lnTo>
                        <a:lnTo>
                          <a:pt x="231" y="170"/>
                        </a:lnTo>
                        <a:lnTo>
                          <a:pt x="232" y="173"/>
                        </a:lnTo>
                        <a:lnTo>
                          <a:pt x="234" y="177"/>
                        </a:lnTo>
                        <a:lnTo>
                          <a:pt x="236" y="178"/>
                        </a:lnTo>
                        <a:lnTo>
                          <a:pt x="239" y="180"/>
                        </a:lnTo>
                        <a:lnTo>
                          <a:pt x="243" y="183"/>
                        </a:lnTo>
                        <a:lnTo>
                          <a:pt x="246" y="185"/>
                        </a:lnTo>
                        <a:lnTo>
                          <a:pt x="249" y="185"/>
                        </a:lnTo>
                        <a:lnTo>
                          <a:pt x="253" y="187"/>
                        </a:lnTo>
                        <a:lnTo>
                          <a:pt x="258" y="188"/>
                        </a:lnTo>
                        <a:lnTo>
                          <a:pt x="263" y="192"/>
                        </a:lnTo>
                        <a:lnTo>
                          <a:pt x="270" y="194"/>
                        </a:lnTo>
                        <a:lnTo>
                          <a:pt x="276" y="195"/>
                        </a:lnTo>
                        <a:lnTo>
                          <a:pt x="285" y="199"/>
                        </a:lnTo>
                        <a:lnTo>
                          <a:pt x="293" y="200"/>
                        </a:lnTo>
                        <a:lnTo>
                          <a:pt x="303" y="204"/>
                        </a:lnTo>
                        <a:lnTo>
                          <a:pt x="312" y="205"/>
                        </a:lnTo>
                        <a:lnTo>
                          <a:pt x="320" y="209"/>
                        </a:lnTo>
                        <a:lnTo>
                          <a:pt x="329" y="210"/>
                        </a:lnTo>
                        <a:lnTo>
                          <a:pt x="337" y="212"/>
                        </a:lnTo>
                        <a:lnTo>
                          <a:pt x="344" y="216"/>
                        </a:lnTo>
                        <a:lnTo>
                          <a:pt x="351" y="217"/>
                        </a:lnTo>
                        <a:lnTo>
                          <a:pt x="358" y="219"/>
                        </a:lnTo>
                        <a:lnTo>
                          <a:pt x="364" y="221"/>
                        </a:lnTo>
                        <a:lnTo>
                          <a:pt x="371" y="224"/>
                        </a:lnTo>
                        <a:lnTo>
                          <a:pt x="378" y="226"/>
                        </a:lnTo>
                        <a:lnTo>
                          <a:pt x="385" y="229"/>
                        </a:lnTo>
                        <a:lnTo>
                          <a:pt x="393" y="231"/>
                        </a:lnTo>
                        <a:lnTo>
                          <a:pt x="400" y="234"/>
                        </a:lnTo>
                        <a:lnTo>
                          <a:pt x="407" y="238"/>
                        </a:lnTo>
                        <a:lnTo>
                          <a:pt x="415" y="241"/>
                        </a:lnTo>
                        <a:lnTo>
                          <a:pt x="422" y="244"/>
                        </a:lnTo>
                        <a:lnTo>
                          <a:pt x="429" y="248"/>
                        </a:lnTo>
                        <a:lnTo>
                          <a:pt x="436" y="251"/>
                        </a:lnTo>
                        <a:lnTo>
                          <a:pt x="441" y="255"/>
                        </a:lnTo>
                        <a:lnTo>
                          <a:pt x="447" y="258"/>
                        </a:lnTo>
                        <a:lnTo>
                          <a:pt x="453" y="263"/>
                        </a:lnTo>
                        <a:lnTo>
                          <a:pt x="458" y="266"/>
                        </a:lnTo>
                        <a:lnTo>
                          <a:pt x="463" y="270"/>
                        </a:lnTo>
                        <a:lnTo>
                          <a:pt x="475" y="283"/>
                        </a:lnTo>
                        <a:lnTo>
                          <a:pt x="485" y="295"/>
                        </a:lnTo>
                        <a:lnTo>
                          <a:pt x="495" y="310"/>
                        </a:lnTo>
                        <a:lnTo>
                          <a:pt x="502" y="324"/>
                        </a:lnTo>
                        <a:lnTo>
                          <a:pt x="508" y="339"/>
                        </a:lnTo>
                        <a:lnTo>
                          <a:pt x="512" y="355"/>
                        </a:lnTo>
                        <a:lnTo>
                          <a:pt x="515" y="370"/>
                        </a:lnTo>
                        <a:lnTo>
                          <a:pt x="515" y="385"/>
                        </a:lnTo>
                        <a:lnTo>
                          <a:pt x="515" y="397"/>
                        </a:lnTo>
                        <a:lnTo>
                          <a:pt x="514" y="409"/>
                        </a:lnTo>
                        <a:lnTo>
                          <a:pt x="512" y="421"/>
                        </a:lnTo>
                        <a:lnTo>
                          <a:pt x="508" y="432"/>
                        </a:lnTo>
                        <a:lnTo>
                          <a:pt x="503" y="443"/>
                        </a:lnTo>
                        <a:lnTo>
                          <a:pt x="498" y="455"/>
                        </a:lnTo>
                        <a:lnTo>
                          <a:pt x="493" y="465"/>
                        </a:lnTo>
                        <a:lnTo>
                          <a:pt x="486" y="475"/>
                        </a:lnTo>
                        <a:lnTo>
                          <a:pt x="478" y="487"/>
                        </a:lnTo>
                        <a:lnTo>
                          <a:pt x="469" y="497"/>
                        </a:lnTo>
                        <a:lnTo>
                          <a:pt x="459" y="505"/>
                        </a:lnTo>
                        <a:lnTo>
                          <a:pt x="447" y="514"/>
                        </a:lnTo>
                        <a:lnTo>
                          <a:pt x="437" y="522"/>
                        </a:lnTo>
                        <a:lnTo>
                          <a:pt x="424" y="531"/>
                        </a:lnTo>
                        <a:lnTo>
                          <a:pt x="412" y="538"/>
                        </a:lnTo>
                        <a:lnTo>
                          <a:pt x="398" y="544"/>
                        </a:lnTo>
                        <a:lnTo>
                          <a:pt x="383" y="551"/>
                        </a:lnTo>
                        <a:lnTo>
                          <a:pt x="366" y="556"/>
                        </a:lnTo>
                        <a:lnTo>
                          <a:pt x="349" y="561"/>
                        </a:lnTo>
                        <a:lnTo>
                          <a:pt x="332" y="565"/>
                        </a:lnTo>
                        <a:lnTo>
                          <a:pt x="314" y="566"/>
                        </a:lnTo>
                        <a:lnTo>
                          <a:pt x="295" y="570"/>
                        </a:lnTo>
                        <a:lnTo>
                          <a:pt x="276" y="570"/>
                        </a:lnTo>
                        <a:lnTo>
                          <a:pt x="256" y="571"/>
                        </a:lnTo>
                        <a:lnTo>
                          <a:pt x="234" y="570"/>
                        </a:lnTo>
                        <a:lnTo>
                          <a:pt x="214" y="568"/>
                        </a:lnTo>
                        <a:lnTo>
                          <a:pt x="195" y="566"/>
                        </a:lnTo>
                        <a:lnTo>
                          <a:pt x="176" y="565"/>
                        </a:lnTo>
                        <a:lnTo>
                          <a:pt x="160" y="561"/>
                        </a:lnTo>
                        <a:lnTo>
                          <a:pt x="143" y="558"/>
                        </a:lnTo>
                        <a:lnTo>
                          <a:pt x="127" y="553"/>
                        </a:lnTo>
                        <a:lnTo>
                          <a:pt x="112" y="548"/>
                        </a:lnTo>
                        <a:lnTo>
                          <a:pt x="99" y="543"/>
                        </a:lnTo>
                        <a:lnTo>
                          <a:pt x="85" y="538"/>
                        </a:lnTo>
                        <a:lnTo>
                          <a:pt x="73" y="531"/>
                        </a:lnTo>
                        <a:lnTo>
                          <a:pt x="61" y="526"/>
                        </a:lnTo>
                        <a:lnTo>
                          <a:pt x="51" y="519"/>
                        </a:lnTo>
                        <a:lnTo>
                          <a:pt x="43" y="510"/>
                        </a:lnTo>
                        <a:lnTo>
                          <a:pt x="34" y="504"/>
                        </a:lnTo>
                        <a:lnTo>
                          <a:pt x="27" y="495"/>
                        </a:lnTo>
                        <a:lnTo>
                          <a:pt x="21" y="488"/>
                        </a:lnTo>
                        <a:lnTo>
                          <a:pt x="16" y="480"/>
                        </a:lnTo>
                        <a:lnTo>
                          <a:pt x="10" y="473"/>
                        </a:lnTo>
                        <a:lnTo>
                          <a:pt x="7" y="465"/>
                        </a:lnTo>
                        <a:lnTo>
                          <a:pt x="4" y="456"/>
                        </a:lnTo>
                        <a:lnTo>
                          <a:pt x="2" y="448"/>
                        </a:lnTo>
                        <a:lnTo>
                          <a:pt x="0" y="441"/>
                        </a:lnTo>
                        <a:lnTo>
                          <a:pt x="0" y="432"/>
                        </a:lnTo>
                        <a:lnTo>
                          <a:pt x="0" y="421"/>
                        </a:lnTo>
                        <a:lnTo>
                          <a:pt x="2" y="410"/>
                        </a:lnTo>
                        <a:lnTo>
                          <a:pt x="5" y="402"/>
                        </a:lnTo>
                        <a:lnTo>
                          <a:pt x="10" y="394"/>
                        </a:lnTo>
                        <a:lnTo>
                          <a:pt x="16" y="385"/>
                        </a:lnTo>
                        <a:lnTo>
                          <a:pt x="24" y="378"/>
                        </a:lnTo>
                        <a:lnTo>
                          <a:pt x="32" y="371"/>
                        </a:lnTo>
                        <a:lnTo>
                          <a:pt x="41" y="366"/>
                        </a:lnTo>
                        <a:lnTo>
                          <a:pt x="49" y="363"/>
                        </a:lnTo>
                        <a:lnTo>
                          <a:pt x="56" y="360"/>
                        </a:lnTo>
                        <a:lnTo>
                          <a:pt x="65" y="356"/>
                        </a:lnTo>
                        <a:lnTo>
                          <a:pt x="71" y="355"/>
                        </a:lnTo>
                        <a:lnTo>
                          <a:pt x="80" y="351"/>
                        </a:lnTo>
                        <a:lnTo>
                          <a:pt x="87" y="351"/>
                        </a:lnTo>
                        <a:lnTo>
                          <a:pt x="95" y="349"/>
                        </a:lnTo>
                        <a:lnTo>
                          <a:pt x="104" y="349"/>
                        </a:lnTo>
                        <a:lnTo>
                          <a:pt x="109" y="349"/>
                        </a:lnTo>
                        <a:lnTo>
                          <a:pt x="115" y="349"/>
                        </a:lnTo>
                        <a:lnTo>
                          <a:pt x="121" y="351"/>
                        </a:lnTo>
                        <a:lnTo>
                          <a:pt x="127" y="353"/>
                        </a:lnTo>
                        <a:lnTo>
                          <a:pt x="132" y="353"/>
                        </a:lnTo>
                        <a:lnTo>
                          <a:pt x="137" y="355"/>
                        </a:lnTo>
                        <a:lnTo>
                          <a:pt x="144" y="358"/>
                        </a:lnTo>
                        <a:lnTo>
                          <a:pt x="149" y="360"/>
                        </a:lnTo>
                        <a:lnTo>
                          <a:pt x="154" y="361"/>
                        </a:lnTo>
                        <a:lnTo>
                          <a:pt x="160" y="365"/>
                        </a:lnTo>
                        <a:lnTo>
                          <a:pt x="165" y="368"/>
                        </a:lnTo>
                        <a:lnTo>
                          <a:pt x="171" y="371"/>
                        </a:lnTo>
                        <a:lnTo>
                          <a:pt x="178" y="375"/>
                        </a:lnTo>
                        <a:lnTo>
                          <a:pt x="183" y="378"/>
                        </a:lnTo>
                        <a:lnTo>
                          <a:pt x="190" y="382"/>
                        </a:lnTo>
                        <a:lnTo>
                          <a:pt x="197" y="385"/>
                        </a:lnTo>
                        <a:lnTo>
                          <a:pt x="204" y="390"/>
                        </a:lnTo>
                        <a:lnTo>
                          <a:pt x="210" y="394"/>
                        </a:lnTo>
                        <a:lnTo>
                          <a:pt x="215" y="397"/>
                        </a:lnTo>
                        <a:lnTo>
                          <a:pt x="220" y="400"/>
                        </a:lnTo>
                        <a:lnTo>
                          <a:pt x="226" y="402"/>
                        </a:lnTo>
                        <a:lnTo>
                          <a:pt x="231" y="404"/>
                        </a:lnTo>
                        <a:lnTo>
                          <a:pt x="234" y="405"/>
                        </a:lnTo>
                        <a:lnTo>
                          <a:pt x="239" y="407"/>
                        </a:lnTo>
                        <a:lnTo>
                          <a:pt x="239" y="407"/>
                        </a:lnTo>
                        <a:lnTo>
                          <a:pt x="241" y="407"/>
                        </a:lnTo>
                        <a:lnTo>
                          <a:pt x="243" y="409"/>
                        </a:lnTo>
                        <a:lnTo>
                          <a:pt x="246" y="409"/>
                        </a:lnTo>
                        <a:lnTo>
                          <a:pt x="248" y="409"/>
                        </a:lnTo>
                        <a:lnTo>
                          <a:pt x="249" y="409"/>
                        </a:lnTo>
                        <a:lnTo>
                          <a:pt x="251" y="409"/>
                        </a:lnTo>
                        <a:lnTo>
                          <a:pt x="253" y="409"/>
                        </a:lnTo>
                        <a:lnTo>
                          <a:pt x="256" y="409"/>
                        </a:lnTo>
                        <a:lnTo>
                          <a:pt x="258" y="409"/>
                        </a:lnTo>
                        <a:lnTo>
                          <a:pt x="261" y="409"/>
                        </a:lnTo>
                        <a:lnTo>
                          <a:pt x="265" y="407"/>
                        </a:lnTo>
                        <a:lnTo>
                          <a:pt x="266" y="407"/>
                        </a:lnTo>
                        <a:lnTo>
                          <a:pt x="270" y="405"/>
                        </a:lnTo>
                        <a:lnTo>
                          <a:pt x="271" y="404"/>
                        </a:lnTo>
                        <a:lnTo>
                          <a:pt x="275" y="402"/>
                        </a:lnTo>
                        <a:lnTo>
                          <a:pt x="276" y="400"/>
                        </a:lnTo>
                        <a:lnTo>
                          <a:pt x="278" y="399"/>
                        </a:lnTo>
                        <a:lnTo>
                          <a:pt x="280" y="397"/>
                        </a:lnTo>
                        <a:lnTo>
                          <a:pt x="281" y="395"/>
                        </a:lnTo>
                        <a:lnTo>
                          <a:pt x="283" y="394"/>
                        </a:lnTo>
                        <a:lnTo>
                          <a:pt x="283" y="392"/>
                        </a:lnTo>
                        <a:lnTo>
                          <a:pt x="285" y="388"/>
                        </a:lnTo>
                        <a:lnTo>
                          <a:pt x="285" y="387"/>
                        </a:lnTo>
                        <a:lnTo>
                          <a:pt x="283" y="382"/>
                        </a:lnTo>
                        <a:lnTo>
                          <a:pt x="281" y="375"/>
                        </a:lnTo>
                        <a:lnTo>
                          <a:pt x="276" y="370"/>
                        </a:lnTo>
                        <a:lnTo>
                          <a:pt x="270" y="365"/>
                        </a:lnTo>
                        <a:lnTo>
                          <a:pt x="263" y="361"/>
                        </a:lnTo>
                        <a:lnTo>
                          <a:pt x="253" y="356"/>
                        </a:lnTo>
                        <a:lnTo>
                          <a:pt x="241" y="353"/>
                        </a:lnTo>
                        <a:lnTo>
                          <a:pt x="227" y="349"/>
                        </a:lnTo>
                        <a:lnTo>
                          <a:pt x="202" y="344"/>
                        </a:lnTo>
                        <a:lnTo>
                          <a:pt x="180" y="338"/>
                        </a:lnTo>
                        <a:lnTo>
                          <a:pt x="158" y="331"/>
                        </a:lnTo>
                        <a:lnTo>
                          <a:pt x="137" y="324"/>
                        </a:lnTo>
                        <a:lnTo>
                          <a:pt x="119" y="317"/>
                        </a:lnTo>
                        <a:lnTo>
                          <a:pt x="102" y="309"/>
                        </a:lnTo>
                        <a:lnTo>
                          <a:pt x="87" y="300"/>
                        </a:lnTo>
                        <a:lnTo>
                          <a:pt x="73" y="292"/>
                        </a:lnTo>
                        <a:lnTo>
                          <a:pt x="61" y="283"/>
                        </a:lnTo>
                        <a:lnTo>
                          <a:pt x="51" y="272"/>
                        </a:lnTo>
                        <a:lnTo>
                          <a:pt x="43" y="261"/>
                        </a:lnTo>
                        <a:lnTo>
                          <a:pt x="34" y="248"/>
                        </a:lnTo>
                        <a:lnTo>
                          <a:pt x="27" y="236"/>
                        </a:lnTo>
                        <a:lnTo>
                          <a:pt x="22" y="221"/>
                        </a:lnTo>
                        <a:lnTo>
                          <a:pt x="19" y="205"/>
                        </a:lnTo>
                        <a:lnTo>
                          <a:pt x="16" y="190"/>
                        </a:lnTo>
                        <a:lnTo>
                          <a:pt x="17" y="177"/>
                        </a:lnTo>
                        <a:lnTo>
                          <a:pt x="17" y="165"/>
                        </a:lnTo>
                        <a:lnTo>
                          <a:pt x="19" y="153"/>
                        </a:lnTo>
                        <a:lnTo>
                          <a:pt x="22" y="141"/>
                        </a:lnTo>
                        <a:lnTo>
                          <a:pt x="26" y="131"/>
                        </a:lnTo>
                        <a:lnTo>
                          <a:pt x="31" y="119"/>
                        </a:lnTo>
                        <a:lnTo>
                          <a:pt x="36" y="109"/>
                        </a:lnTo>
                        <a:lnTo>
                          <a:pt x="43" y="97"/>
                        </a:lnTo>
                        <a:lnTo>
                          <a:pt x="49" y="87"/>
                        </a:lnTo>
                        <a:lnTo>
                          <a:pt x="58" y="77"/>
                        </a:lnTo>
                        <a:lnTo>
                          <a:pt x="66" y="68"/>
                        </a:lnTo>
                        <a:lnTo>
                          <a:pt x="77" y="58"/>
                        </a:lnTo>
                        <a:lnTo>
                          <a:pt x="87" y="51"/>
                        </a:lnTo>
                        <a:lnTo>
                          <a:pt x="99" y="43"/>
                        </a:lnTo>
                        <a:lnTo>
                          <a:pt x="110" y="36"/>
                        </a:lnTo>
                        <a:lnTo>
                          <a:pt x="124" y="29"/>
                        </a:lnTo>
                        <a:lnTo>
                          <a:pt x="136" y="22"/>
                        </a:lnTo>
                        <a:lnTo>
                          <a:pt x="151" y="17"/>
                        </a:lnTo>
                        <a:lnTo>
                          <a:pt x="165" y="12"/>
                        </a:lnTo>
                        <a:lnTo>
                          <a:pt x="180" y="9"/>
                        </a:lnTo>
                        <a:lnTo>
                          <a:pt x="197" y="5"/>
                        </a:lnTo>
                        <a:lnTo>
                          <a:pt x="212" y="2"/>
                        </a:lnTo>
                        <a:lnTo>
                          <a:pt x="231" y="0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7" name="Freeform 497">
                    <a:extLst>
                      <a:ext uri="{FF2B5EF4-FFF2-40B4-BE49-F238E27FC236}">
                        <a16:creationId xmlns:a16="http://schemas.microsoft.com/office/drawing/2014/main" id="{A75833F0-C0BF-4C4F-B4C6-88CE488711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9" y="1900"/>
                    <a:ext cx="123" cy="39"/>
                  </a:xfrm>
                  <a:custGeom>
                    <a:avLst/>
                    <a:gdLst>
                      <a:gd name="T0" fmla="*/ 123 w 123"/>
                      <a:gd name="T1" fmla="*/ 15 h 39"/>
                      <a:gd name="T2" fmla="*/ 123 w 123"/>
                      <a:gd name="T3" fmla="*/ 15 h 39"/>
                      <a:gd name="T4" fmla="*/ 110 w 123"/>
                      <a:gd name="T5" fmla="*/ 12 h 39"/>
                      <a:gd name="T6" fmla="*/ 94 w 123"/>
                      <a:gd name="T7" fmla="*/ 8 h 39"/>
                      <a:gd name="T8" fmla="*/ 79 w 123"/>
                      <a:gd name="T9" fmla="*/ 7 h 39"/>
                      <a:gd name="T10" fmla="*/ 64 w 123"/>
                      <a:gd name="T11" fmla="*/ 5 h 39"/>
                      <a:gd name="T12" fmla="*/ 49 w 123"/>
                      <a:gd name="T13" fmla="*/ 3 h 39"/>
                      <a:gd name="T14" fmla="*/ 33 w 123"/>
                      <a:gd name="T15" fmla="*/ 2 h 39"/>
                      <a:gd name="T16" fmla="*/ 17 w 123"/>
                      <a:gd name="T17" fmla="*/ 2 h 39"/>
                      <a:gd name="T18" fmla="*/ 0 w 123"/>
                      <a:gd name="T19" fmla="*/ 0 h 39"/>
                      <a:gd name="T20" fmla="*/ 0 w 123"/>
                      <a:gd name="T21" fmla="*/ 25 h 39"/>
                      <a:gd name="T22" fmla="*/ 17 w 123"/>
                      <a:gd name="T23" fmla="*/ 25 h 39"/>
                      <a:gd name="T24" fmla="*/ 32 w 123"/>
                      <a:gd name="T25" fmla="*/ 25 h 39"/>
                      <a:gd name="T26" fmla="*/ 47 w 123"/>
                      <a:gd name="T27" fmla="*/ 27 h 39"/>
                      <a:gd name="T28" fmla="*/ 62 w 123"/>
                      <a:gd name="T29" fmla="*/ 29 h 39"/>
                      <a:gd name="T30" fmla="*/ 76 w 123"/>
                      <a:gd name="T31" fmla="*/ 30 h 39"/>
                      <a:gd name="T32" fmla="*/ 89 w 123"/>
                      <a:gd name="T33" fmla="*/ 34 h 39"/>
                      <a:gd name="T34" fmla="*/ 103 w 123"/>
                      <a:gd name="T35" fmla="*/ 35 h 39"/>
                      <a:gd name="T36" fmla="*/ 116 w 123"/>
                      <a:gd name="T37" fmla="*/ 39 h 39"/>
                      <a:gd name="T38" fmla="*/ 116 w 123"/>
                      <a:gd name="T39" fmla="*/ 39 h 39"/>
                      <a:gd name="T40" fmla="*/ 123 w 123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3" h="39">
                        <a:moveTo>
                          <a:pt x="123" y="15"/>
                        </a:moveTo>
                        <a:lnTo>
                          <a:pt x="123" y="15"/>
                        </a:lnTo>
                        <a:lnTo>
                          <a:pt x="110" y="12"/>
                        </a:lnTo>
                        <a:lnTo>
                          <a:pt x="94" y="8"/>
                        </a:lnTo>
                        <a:lnTo>
                          <a:pt x="79" y="7"/>
                        </a:lnTo>
                        <a:lnTo>
                          <a:pt x="64" y="5"/>
                        </a:lnTo>
                        <a:lnTo>
                          <a:pt x="49" y="3"/>
                        </a:lnTo>
                        <a:lnTo>
                          <a:pt x="33" y="2"/>
                        </a:lnTo>
                        <a:lnTo>
                          <a:pt x="17" y="2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  <a:lnTo>
                          <a:pt x="17" y="25"/>
                        </a:lnTo>
                        <a:lnTo>
                          <a:pt x="32" y="25"/>
                        </a:lnTo>
                        <a:lnTo>
                          <a:pt x="47" y="27"/>
                        </a:lnTo>
                        <a:lnTo>
                          <a:pt x="62" y="29"/>
                        </a:lnTo>
                        <a:lnTo>
                          <a:pt x="76" y="30"/>
                        </a:lnTo>
                        <a:lnTo>
                          <a:pt x="89" y="34"/>
                        </a:lnTo>
                        <a:lnTo>
                          <a:pt x="103" y="35"/>
                        </a:lnTo>
                        <a:lnTo>
                          <a:pt x="116" y="39"/>
                        </a:lnTo>
                        <a:lnTo>
                          <a:pt x="116" y="39"/>
                        </a:lnTo>
                        <a:lnTo>
                          <a:pt x="123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8" name="Freeform 498">
                    <a:extLst>
                      <a:ext uri="{FF2B5EF4-FFF2-40B4-BE49-F238E27FC236}">
                        <a16:creationId xmlns:a16="http://schemas.microsoft.com/office/drawing/2014/main" id="{3090922A-F951-4862-A056-63BE4BF9EA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5" y="1915"/>
                    <a:ext cx="99" cy="64"/>
                  </a:xfrm>
                  <a:custGeom>
                    <a:avLst/>
                    <a:gdLst>
                      <a:gd name="T0" fmla="*/ 99 w 99"/>
                      <a:gd name="T1" fmla="*/ 46 h 64"/>
                      <a:gd name="T2" fmla="*/ 99 w 99"/>
                      <a:gd name="T3" fmla="*/ 46 h 64"/>
                      <a:gd name="T4" fmla="*/ 90 w 99"/>
                      <a:gd name="T5" fmla="*/ 39 h 64"/>
                      <a:gd name="T6" fmla="*/ 80 w 99"/>
                      <a:gd name="T7" fmla="*/ 32 h 64"/>
                      <a:gd name="T8" fmla="*/ 70 w 99"/>
                      <a:gd name="T9" fmla="*/ 25 h 64"/>
                      <a:gd name="T10" fmla="*/ 58 w 99"/>
                      <a:gd name="T11" fmla="*/ 20 h 64"/>
                      <a:gd name="T12" fmla="*/ 46 w 99"/>
                      <a:gd name="T13" fmla="*/ 14 h 64"/>
                      <a:gd name="T14" fmla="*/ 34 w 99"/>
                      <a:gd name="T15" fmla="*/ 9 h 64"/>
                      <a:gd name="T16" fmla="*/ 21 w 99"/>
                      <a:gd name="T17" fmla="*/ 5 h 64"/>
                      <a:gd name="T18" fmla="*/ 7 w 99"/>
                      <a:gd name="T19" fmla="*/ 0 h 64"/>
                      <a:gd name="T20" fmla="*/ 0 w 99"/>
                      <a:gd name="T21" fmla="*/ 24 h 64"/>
                      <a:gd name="T22" fmla="*/ 14 w 99"/>
                      <a:gd name="T23" fmla="*/ 27 h 64"/>
                      <a:gd name="T24" fmla="*/ 26 w 99"/>
                      <a:gd name="T25" fmla="*/ 32 h 64"/>
                      <a:gd name="T26" fmla="*/ 38 w 99"/>
                      <a:gd name="T27" fmla="*/ 36 h 64"/>
                      <a:gd name="T28" fmla="*/ 48 w 99"/>
                      <a:gd name="T29" fmla="*/ 41 h 64"/>
                      <a:gd name="T30" fmla="*/ 58 w 99"/>
                      <a:gd name="T31" fmla="*/ 46 h 64"/>
                      <a:gd name="T32" fmla="*/ 67 w 99"/>
                      <a:gd name="T33" fmla="*/ 53 h 64"/>
                      <a:gd name="T34" fmla="*/ 75 w 99"/>
                      <a:gd name="T35" fmla="*/ 58 h 64"/>
                      <a:gd name="T36" fmla="*/ 83 w 99"/>
                      <a:gd name="T37" fmla="*/ 64 h 64"/>
                      <a:gd name="T38" fmla="*/ 83 w 99"/>
                      <a:gd name="T39" fmla="*/ 64 h 64"/>
                      <a:gd name="T40" fmla="*/ 99 w 99"/>
                      <a:gd name="T41" fmla="*/ 46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9" h="64">
                        <a:moveTo>
                          <a:pt x="99" y="46"/>
                        </a:moveTo>
                        <a:lnTo>
                          <a:pt x="99" y="46"/>
                        </a:lnTo>
                        <a:lnTo>
                          <a:pt x="90" y="39"/>
                        </a:lnTo>
                        <a:lnTo>
                          <a:pt x="80" y="32"/>
                        </a:lnTo>
                        <a:lnTo>
                          <a:pt x="70" y="25"/>
                        </a:lnTo>
                        <a:lnTo>
                          <a:pt x="58" y="20"/>
                        </a:lnTo>
                        <a:lnTo>
                          <a:pt x="46" y="14"/>
                        </a:lnTo>
                        <a:lnTo>
                          <a:pt x="34" y="9"/>
                        </a:lnTo>
                        <a:lnTo>
                          <a:pt x="21" y="5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4" y="27"/>
                        </a:lnTo>
                        <a:lnTo>
                          <a:pt x="26" y="32"/>
                        </a:lnTo>
                        <a:lnTo>
                          <a:pt x="38" y="36"/>
                        </a:lnTo>
                        <a:lnTo>
                          <a:pt x="48" y="41"/>
                        </a:lnTo>
                        <a:lnTo>
                          <a:pt x="58" y="46"/>
                        </a:lnTo>
                        <a:lnTo>
                          <a:pt x="67" y="53"/>
                        </a:lnTo>
                        <a:lnTo>
                          <a:pt x="75" y="58"/>
                        </a:lnTo>
                        <a:lnTo>
                          <a:pt x="83" y="64"/>
                        </a:lnTo>
                        <a:lnTo>
                          <a:pt x="83" y="64"/>
                        </a:lnTo>
                        <a:lnTo>
                          <a:pt x="99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19" name="Freeform 499">
                    <a:extLst>
                      <a:ext uri="{FF2B5EF4-FFF2-40B4-BE49-F238E27FC236}">
                        <a16:creationId xmlns:a16="http://schemas.microsoft.com/office/drawing/2014/main" id="{F9E93586-72C0-4679-A384-6EF5866B49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18" y="1961"/>
                    <a:ext cx="51" cy="74"/>
                  </a:xfrm>
                  <a:custGeom>
                    <a:avLst/>
                    <a:gdLst>
                      <a:gd name="T0" fmla="*/ 51 w 51"/>
                      <a:gd name="T1" fmla="*/ 74 h 74"/>
                      <a:gd name="T2" fmla="*/ 51 w 51"/>
                      <a:gd name="T3" fmla="*/ 74 h 74"/>
                      <a:gd name="T4" fmla="*/ 51 w 51"/>
                      <a:gd name="T5" fmla="*/ 64 h 74"/>
                      <a:gd name="T6" fmla="*/ 50 w 51"/>
                      <a:gd name="T7" fmla="*/ 54 h 74"/>
                      <a:gd name="T8" fmla="*/ 46 w 51"/>
                      <a:gd name="T9" fmla="*/ 44 h 74"/>
                      <a:gd name="T10" fmla="*/ 43 w 51"/>
                      <a:gd name="T11" fmla="*/ 34 h 74"/>
                      <a:gd name="T12" fmla="*/ 38 w 51"/>
                      <a:gd name="T13" fmla="*/ 25 h 74"/>
                      <a:gd name="T14" fmla="*/ 31 w 51"/>
                      <a:gd name="T15" fmla="*/ 17 h 74"/>
                      <a:gd name="T16" fmla="*/ 24 w 51"/>
                      <a:gd name="T17" fmla="*/ 8 h 74"/>
                      <a:gd name="T18" fmla="*/ 16 w 51"/>
                      <a:gd name="T19" fmla="*/ 0 h 74"/>
                      <a:gd name="T20" fmla="*/ 0 w 51"/>
                      <a:gd name="T21" fmla="*/ 18 h 74"/>
                      <a:gd name="T22" fmla="*/ 7 w 51"/>
                      <a:gd name="T23" fmla="*/ 24 h 74"/>
                      <a:gd name="T24" fmla="*/ 12 w 51"/>
                      <a:gd name="T25" fmla="*/ 30 h 74"/>
                      <a:gd name="T26" fmla="*/ 17 w 51"/>
                      <a:gd name="T27" fmla="*/ 37 h 74"/>
                      <a:gd name="T28" fmla="*/ 21 w 51"/>
                      <a:gd name="T29" fmla="*/ 44 h 74"/>
                      <a:gd name="T30" fmla="*/ 24 w 51"/>
                      <a:gd name="T31" fmla="*/ 51 h 74"/>
                      <a:gd name="T32" fmla="*/ 26 w 51"/>
                      <a:gd name="T33" fmla="*/ 59 h 74"/>
                      <a:gd name="T34" fmla="*/ 26 w 51"/>
                      <a:gd name="T35" fmla="*/ 66 h 74"/>
                      <a:gd name="T36" fmla="*/ 28 w 51"/>
                      <a:gd name="T37" fmla="*/ 74 h 74"/>
                      <a:gd name="T38" fmla="*/ 28 w 51"/>
                      <a:gd name="T39" fmla="*/ 74 h 74"/>
                      <a:gd name="T40" fmla="*/ 51 w 51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4">
                        <a:moveTo>
                          <a:pt x="51" y="74"/>
                        </a:moveTo>
                        <a:lnTo>
                          <a:pt x="51" y="74"/>
                        </a:lnTo>
                        <a:lnTo>
                          <a:pt x="51" y="64"/>
                        </a:lnTo>
                        <a:lnTo>
                          <a:pt x="50" y="54"/>
                        </a:lnTo>
                        <a:lnTo>
                          <a:pt x="46" y="44"/>
                        </a:lnTo>
                        <a:lnTo>
                          <a:pt x="43" y="34"/>
                        </a:lnTo>
                        <a:lnTo>
                          <a:pt x="38" y="25"/>
                        </a:lnTo>
                        <a:lnTo>
                          <a:pt x="31" y="17"/>
                        </a:lnTo>
                        <a:lnTo>
                          <a:pt x="24" y="8"/>
                        </a:lnTo>
                        <a:lnTo>
                          <a:pt x="16" y="0"/>
                        </a:lnTo>
                        <a:lnTo>
                          <a:pt x="0" y="18"/>
                        </a:lnTo>
                        <a:lnTo>
                          <a:pt x="7" y="24"/>
                        </a:lnTo>
                        <a:lnTo>
                          <a:pt x="12" y="30"/>
                        </a:lnTo>
                        <a:lnTo>
                          <a:pt x="17" y="37"/>
                        </a:lnTo>
                        <a:lnTo>
                          <a:pt x="21" y="44"/>
                        </a:lnTo>
                        <a:lnTo>
                          <a:pt x="24" y="51"/>
                        </a:lnTo>
                        <a:lnTo>
                          <a:pt x="26" y="59"/>
                        </a:lnTo>
                        <a:lnTo>
                          <a:pt x="26" y="66"/>
                        </a:lnTo>
                        <a:lnTo>
                          <a:pt x="28" y="74"/>
                        </a:lnTo>
                        <a:lnTo>
                          <a:pt x="28" y="74"/>
                        </a:lnTo>
                        <a:lnTo>
                          <a:pt x="51" y="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0" name="Freeform 500">
                    <a:extLst>
                      <a:ext uri="{FF2B5EF4-FFF2-40B4-BE49-F238E27FC236}">
                        <a16:creationId xmlns:a16="http://schemas.microsoft.com/office/drawing/2014/main" id="{0717E735-106C-435A-A6CF-2F7605AE5F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5" y="2035"/>
                    <a:ext cx="44" cy="56"/>
                  </a:xfrm>
                  <a:custGeom>
                    <a:avLst/>
                    <a:gdLst>
                      <a:gd name="T0" fmla="*/ 17 w 44"/>
                      <a:gd name="T1" fmla="*/ 56 h 56"/>
                      <a:gd name="T2" fmla="*/ 17 w 44"/>
                      <a:gd name="T3" fmla="*/ 56 h 56"/>
                      <a:gd name="T4" fmla="*/ 24 w 44"/>
                      <a:gd name="T5" fmla="*/ 51 h 56"/>
                      <a:gd name="T6" fmla="*/ 29 w 44"/>
                      <a:gd name="T7" fmla="*/ 43 h 56"/>
                      <a:gd name="T8" fmla="*/ 34 w 44"/>
                      <a:gd name="T9" fmla="*/ 36 h 56"/>
                      <a:gd name="T10" fmla="*/ 37 w 44"/>
                      <a:gd name="T11" fmla="*/ 29 h 56"/>
                      <a:gd name="T12" fmla="*/ 41 w 44"/>
                      <a:gd name="T13" fmla="*/ 22 h 56"/>
                      <a:gd name="T14" fmla="*/ 43 w 44"/>
                      <a:gd name="T15" fmla="*/ 14 h 56"/>
                      <a:gd name="T16" fmla="*/ 44 w 44"/>
                      <a:gd name="T17" fmla="*/ 7 h 56"/>
                      <a:gd name="T18" fmla="*/ 44 w 44"/>
                      <a:gd name="T19" fmla="*/ 0 h 56"/>
                      <a:gd name="T20" fmla="*/ 21 w 44"/>
                      <a:gd name="T21" fmla="*/ 0 h 56"/>
                      <a:gd name="T22" fmla="*/ 19 w 44"/>
                      <a:gd name="T23" fmla="*/ 4 h 56"/>
                      <a:gd name="T24" fmla="*/ 19 w 44"/>
                      <a:gd name="T25" fmla="*/ 9 h 56"/>
                      <a:gd name="T26" fmla="*/ 17 w 44"/>
                      <a:gd name="T27" fmla="*/ 14 h 56"/>
                      <a:gd name="T28" fmla="*/ 15 w 44"/>
                      <a:gd name="T29" fmla="*/ 19 h 56"/>
                      <a:gd name="T30" fmla="*/ 12 w 44"/>
                      <a:gd name="T31" fmla="*/ 24 h 56"/>
                      <a:gd name="T32" fmla="*/ 9 w 44"/>
                      <a:gd name="T33" fmla="*/ 29 h 56"/>
                      <a:gd name="T34" fmla="*/ 5 w 44"/>
                      <a:gd name="T35" fmla="*/ 34 h 56"/>
                      <a:gd name="T36" fmla="*/ 0 w 44"/>
                      <a:gd name="T37" fmla="*/ 39 h 56"/>
                      <a:gd name="T38" fmla="*/ 0 w 44"/>
                      <a:gd name="T39" fmla="*/ 39 h 56"/>
                      <a:gd name="T40" fmla="*/ 17 w 44"/>
                      <a:gd name="T41" fmla="*/ 5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56">
                        <a:moveTo>
                          <a:pt x="17" y="56"/>
                        </a:moveTo>
                        <a:lnTo>
                          <a:pt x="17" y="56"/>
                        </a:lnTo>
                        <a:lnTo>
                          <a:pt x="24" y="51"/>
                        </a:lnTo>
                        <a:lnTo>
                          <a:pt x="29" y="43"/>
                        </a:lnTo>
                        <a:lnTo>
                          <a:pt x="34" y="36"/>
                        </a:lnTo>
                        <a:lnTo>
                          <a:pt x="37" y="29"/>
                        </a:lnTo>
                        <a:lnTo>
                          <a:pt x="41" y="22"/>
                        </a:lnTo>
                        <a:lnTo>
                          <a:pt x="43" y="14"/>
                        </a:lnTo>
                        <a:lnTo>
                          <a:pt x="44" y="7"/>
                        </a:lnTo>
                        <a:lnTo>
                          <a:pt x="44" y="0"/>
                        </a:lnTo>
                        <a:lnTo>
                          <a:pt x="21" y="0"/>
                        </a:lnTo>
                        <a:lnTo>
                          <a:pt x="19" y="4"/>
                        </a:lnTo>
                        <a:lnTo>
                          <a:pt x="19" y="9"/>
                        </a:lnTo>
                        <a:lnTo>
                          <a:pt x="17" y="14"/>
                        </a:lnTo>
                        <a:lnTo>
                          <a:pt x="15" y="19"/>
                        </a:lnTo>
                        <a:lnTo>
                          <a:pt x="12" y="24"/>
                        </a:lnTo>
                        <a:lnTo>
                          <a:pt x="9" y="29"/>
                        </a:lnTo>
                        <a:lnTo>
                          <a:pt x="5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17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1" name="Freeform 501">
                    <a:extLst>
                      <a:ext uri="{FF2B5EF4-FFF2-40B4-BE49-F238E27FC236}">
                        <a16:creationId xmlns:a16="http://schemas.microsoft.com/office/drawing/2014/main" id="{839587CE-5E64-40BA-8923-C0C3231285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9" y="2074"/>
                    <a:ext cx="73" cy="44"/>
                  </a:xfrm>
                  <a:custGeom>
                    <a:avLst/>
                    <a:gdLst>
                      <a:gd name="T0" fmla="*/ 0 w 73"/>
                      <a:gd name="T1" fmla="*/ 44 h 44"/>
                      <a:gd name="T2" fmla="*/ 0 w 73"/>
                      <a:gd name="T3" fmla="*/ 44 h 44"/>
                      <a:gd name="T4" fmla="*/ 12 w 73"/>
                      <a:gd name="T5" fmla="*/ 44 h 44"/>
                      <a:gd name="T6" fmla="*/ 22 w 73"/>
                      <a:gd name="T7" fmla="*/ 43 h 44"/>
                      <a:gd name="T8" fmla="*/ 33 w 73"/>
                      <a:gd name="T9" fmla="*/ 41 h 44"/>
                      <a:gd name="T10" fmla="*/ 43 w 73"/>
                      <a:gd name="T11" fmla="*/ 38 h 44"/>
                      <a:gd name="T12" fmla="*/ 51 w 73"/>
                      <a:gd name="T13" fmla="*/ 34 h 44"/>
                      <a:gd name="T14" fmla="*/ 60 w 73"/>
                      <a:gd name="T15" fmla="*/ 29 h 44"/>
                      <a:gd name="T16" fmla="*/ 66 w 73"/>
                      <a:gd name="T17" fmla="*/ 24 h 44"/>
                      <a:gd name="T18" fmla="*/ 73 w 73"/>
                      <a:gd name="T19" fmla="*/ 17 h 44"/>
                      <a:gd name="T20" fmla="*/ 56 w 73"/>
                      <a:gd name="T21" fmla="*/ 0 h 44"/>
                      <a:gd name="T22" fmla="*/ 51 w 73"/>
                      <a:gd name="T23" fmla="*/ 5 h 44"/>
                      <a:gd name="T24" fmla="*/ 46 w 73"/>
                      <a:gd name="T25" fmla="*/ 9 h 44"/>
                      <a:gd name="T26" fmla="*/ 39 w 73"/>
                      <a:gd name="T27" fmla="*/ 12 h 44"/>
                      <a:gd name="T28" fmla="*/ 34 w 73"/>
                      <a:gd name="T29" fmla="*/ 16 h 44"/>
                      <a:gd name="T30" fmla="*/ 26 w 73"/>
                      <a:gd name="T31" fmla="*/ 17 h 44"/>
                      <a:gd name="T32" fmla="*/ 19 w 73"/>
                      <a:gd name="T33" fmla="*/ 19 h 44"/>
                      <a:gd name="T34" fmla="*/ 10 w 73"/>
                      <a:gd name="T35" fmla="*/ 21 h 44"/>
                      <a:gd name="T36" fmla="*/ 0 w 73"/>
                      <a:gd name="T37" fmla="*/ 21 h 44"/>
                      <a:gd name="T38" fmla="*/ 0 w 73"/>
                      <a:gd name="T39" fmla="*/ 21 h 44"/>
                      <a:gd name="T40" fmla="*/ 0 w 73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2" y="44"/>
                        </a:lnTo>
                        <a:lnTo>
                          <a:pt x="22" y="43"/>
                        </a:lnTo>
                        <a:lnTo>
                          <a:pt x="33" y="41"/>
                        </a:lnTo>
                        <a:lnTo>
                          <a:pt x="43" y="38"/>
                        </a:lnTo>
                        <a:lnTo>
                          <a:pt x="51" y="34"/>
                        </a:lnTo>
                        <a:lnTo>
                          <a:pt x="60" y="29"/>
                        </a:lnTo>
                        <a:lnTo>
                          <a:pt x="66" y="24"/>
                        </a:lnTo>
                        <a:lnTo>
                          <a:pt x="73" y="17"/>
                        </a:lnTo>
                        <a:lnTo>
                          <a:pt x="56" y="0"/>
                        </a:lnTo>
                        <a:lnTo>
                          <a:pt x="51" y="5"/>
                        </a:lnTo>
                        <a:lnTo>
                          <a:pt x="46" y="9"/>
                        </a:lnTo>
                        <a:lnTo>
                          <a:pt x="39" y="12"/>
                        </a:lnTo>
                        <a:lnTo>
                          <a:pt x="34" y="16"/>
                        </a:lnTo>
                        <a:lnTo>
                          <a:pt x="26" y="17"/>
                        </a:lnTo>
                        <a:lnTo>
                          <a:pt x="19" y="19"/>
                        </a:lnTo>
                        <a:lnTo>
                          <a:pt x="1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2" name="Freeform 502">
                    <a:extLst>
                      <a:ext uri="{FF2B5EF4-FFF2-40B4-BE49-F238E27FC236}">
                        <a16:creationId xmlns:a16="http://schemas.microsoft.com/office/drawing/2014/main" id="{741EF43B-825B-4EBB-B702-54510AA338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41" y="2093"/>
                    <a:ext cx="28" cy="25"/>
                  </a:xfrm>
                  <a:custGeom>
                    <a:avLst/>
                    <a:gdLst>
                      <a:gd name="T0" fmla="*/ 1 w 28"/>
                      <a:gd name="T1" fmla="*/ 24 h 25"/>
                      <a:gd name="T2" fmla="*/ 0 w 28"/>
                      <a:gd name="T3" fmla="*/ 24 h 25"/>
                      <a:gd name="T4" fmla="*/ 3 w 28"/>
                      <a:gd name="T5" fmla="*/ 24 h 25"/>
                      <a:gd name="T6" fmla="*/ 8 w 28"/>
                      <a:gd name="T7" fmla="*/ 25 h 25"/>
                      <a:gd name="T8" fmla="*/ 11 w 28"/>
                      <a:gd name="T9" fmla="*/ 25 h 25"/>
                      <a:gd name="T10" fmla="*/ 15 w 28"/>
                      <a:gd name="T11" fmla="*/ 25 h 25"/>
                      <a:gd name="T12" fmla="*/ 18 w 28"/>
                      <a:gd name="T13" fmla="*/ 25 h 25"/>
                      <a:gd name="T14" fmla="*/ 22 w 28"/>
                      <a:gd name="T15" fmla="*/ 25 h 25"/>
                      <a:gd name="T16" fmla="*/ 25 w 28"/>
                      <a:gd name="T17" fmla="*/ 25 h 25"/>
                      <a:gd name="T18" fmla="*/ 28 w 28"/>
                      <a:gd name="T19" fmla="*/ 25 h 25"/>
                      <a:gd name="T20" fmla="*/ 28 w 28"/>
                      <a:gd name="T21" fmla="*/ 2 h 25"/>
                      <a:gd name="T22" fmla="*/ 25 w 28"/>
                      <a:gd name="T23" fmla="*/ 2 h 25"/>
                      <a:gd name="T24" fmla="*/ 23 w 28"/>
                      <a:gd name="T25" fmla="*/ 2 h 25"/>
                      <a:gd name="T26" fmla="*/ 20 w 28"/>
                      <a:gd name="T27" fmla="*/ 2 h 25"/>
                      <a:gd name="T28" fmla="*/ 16 w 28"/>
                      <a:gd name="T29" fmla="*/ 2 h 25"/>
                      <a:gd name="T30" fmla="*/ 13 w 28"/>
                      <a:gd name="T31" fmla="*/ 2 h 25"/>
                      <a:gd name="T32" fmla="*/ 11 w 28"/>
                      <a:gd name="T33" fmla="*/ 2 h 25"/>
                      <a:gd name="T34" fmla="*/ 8 w 28"/>
                      <a:gd name="T35" fmla="*/ 0 h 25"/>
                      <a:gd name="T36" fmla="*/ 6 w 28"/>
                      <a:gd name="T37" fmla="*/ 0 h 25"/>
                      <a:gd name="T38" fmla="*/ 5 w 28"/>
                      <a:gd name="T39" fmla="*/ 0 h 25"/>
                      <a:gd name="T40" fmla="*/ 1 w 28"/>
                      <a:gd name="T41" fmla="*/ 24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5">
                        <a:moveTo>
                          <a:pt x="1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8" y="25"/>
                        </a:lnTo>
                        <a:lnTo>
                          <a:pt x="11" y="25"/>
                        </a:lnTo>
                        <a:lnTo>
                          <a:pt x="15" y="25"/>
                        </a:lnTo>
                        <a:lnTo>
                          <a:pt x="18" y="25"/>
                        </a:lnTo>
                        <a:lnTo>
                          <a:pt x="22" y="25"/>
                        </a:lnTo>
                        <a:lnTo>
                          <a:pt x="25" y="25"/>
                        </a:lnTo>
                        <a:lnTo>
                          <a:pt x="28" y="25"/>
                        </a:lnTo>
                        <a:lnTo>
                          <a:pt x="28" y="2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6" y="2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1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3" name="Freeform 503">
                    <a:extLst>
                      <a:ext uri="{FF2B5EF4-FFF2-40B4-BE49-F238E27FC236}">
                        <a16:creationId xmlns:a16="http://schemas.microsoft.com/office/drawing/2014/main" id="{9AFD476E-A0CB-4940-80A9-3CC2AD485A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2" y="2054"/>
                    <a:ext cx="94" cy="63"/>
                  </a:xfrm>
                  <a:custGeom>
                    <a:avLst/>
                    <a:gdLst>
                      <a:gd name="T0" fmla="*/ 0 w 94"/>
                      <a:gd name="T1" fmla="*/ 20 h 63"/>
                      <a:gd name="T2" fmla="*/ 0 w 94"/>
                      <a:gd name="T3" fmla="*/ 20 h 63"/>
                      <a:gd name="T4" fmla="*/ 14 w 94"/>
                      <a:gd name="T5" fmla="*/ 29 h 63"/>
                      <a:gd name="T6" fmla="*/ 26 w 94"/>
                      <a:gd name="T7" fmla="*/ 36 h 63"/>
                      <a:gd name="T8" fmla="*/ 38 w 94"/>
                      <a:gd name="T9" fmla="*/ 42 h 63"/>
                      <a:gd name="T10" fmla="*/ 48 w 94"/>
                      <a:gd name="T11" fmla="*/ 49 h 63"/>
                      <a:gd name="T12" fmla="*/ 60 w 94"/>
                      <a:gd name="T13" fmla="*/ 53 h 63"/>
                      <a:gd name="T14" fmla="*/ 70 w 94"/>
                      <a:gd name="T15" fmla="*/ 58 h 63"/>
                      <a:gd name="T16" fmla="*/ 80 w 94"/>
                      <a:gd name="T17" fmla="*/ 61 h 63"/>
                      <a:gd name="T18" fmla="*/ 90 w 94"/>
                      <a:gd name="T19" fmla="*/ 63 h 63"/>
                      <a:gd name="T20" fmla="*/ 94 w 94"/>
                      <a:gd name="T21" fmla="*/ 39 h 63"/>
                      <a:gd name="T22" fmla="*/ 87 w 94"/>
                      <a:gd name="T23" fmla="*/ 37 h 63"/>
                      <a:gd name="T24" fmla="*/ 78 w 94"/>
                      <a:gd name="T25" fmla="*/ 34 h 63"/>
                      <a:gd name="T26" fmla="*/ 68 w 94"/>
                      <a:gd name="T27" fmla="*/ 31 h 63"/>
                      <a:gd name="T28" fmla="*/ 60 w 94"/>
                      <a:gd name="T29" fmla="*/ 27 h 63"/>
                      <a:gd name="T30" fmla="*/ 48 w 94"/>
                      <a:gd name="T31" fmla="*/ 22 h 63"/>
                      <a:gd name="T32" fmla="*/ 38 w 94"/>
                      <a:gd name="T33" fmla="*/ 15 h 63"/>
                      <a:gd name="T34" fmla="*/ 26 w 94"/>
                      <a:gd name="T35" fmla="*/ 8 h 63"/>
                      <a:gd name="T36" fmla="*/ 14 w 94"/>
                      <a:gd name="T37" fmla="*/ 0 h 63"/>
                      <a:gd name="T38" fmla="*/ 12 w 94"/>
                      <a:gd name="T39" fmla="*/ 0 h 63"/>
                      <a:gd name="T40" fmla="*/ 0 w 94"/>
                      <a:gd name="T41" fmla="*/ 2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4" h="63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4" y="29"/>
                        </a:lnTo>
                        <a:lnTo>
                          <a:pt x="26" y="36"/>
                        </a:lnTo>
                        <a:lnTo>
                          <a:pt x="38" y="42"/>
                        </a:lnTo>
                        <a:lnTo>
                          <a:pt x="48" y="49"/>
                        </a:lnTo>
                        <a:lnTo>
                          <a:pt x="60" y="53"/>
                        </a:lnTo>
                        <a:lnTo>
                          <a:pt x="70" y="58"/>
                        </a:lnTo>
                        <a:lnTo>
                          <a:pt x="80" y="61"/>
                        </a:lnTo>
                        <a:lnTo>
                          <a:pt x="90" y="63"/>
                        </a:lnTo>
                        <a:lnTo>
                          <a:pt x="94" y="39"/>
                        </a:lnTo>
                        <a:lnTo>
                          <a:pt x="87" y="37"/>
                        </a:lnTo>
                        <a:lnTo>
                          <a:pt x="78" y="34"/>
                        </a:lnTo>
                        <a:lnTo>
                          <a:pt x="68" y="31"/>
                        </a:lnTo>
                        <a:lnTo>
                          <a:pt x="60" y="27"/>
                        </a:lnTo>
                        <a:lnTo>
                          <a:pt x="48" y="22"/>
                        </a:lnTo>
                        <a:lnTo>
                          <a:pt x="38" y="15"/>
                        </a:lnTo>
                        <a:lnTo>
                          <a:pt x="26" y="8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4" name="Freeform 504">
                    <a:extLst>
                      <a:ext uri="{FF2B5EF4-FFF2-40B4-BE49-F238E27FC236}">
                        <a16:creationId xmlns:a16="http://schemas.microsoft.com/office/drawing/2014/main" id="{F061EF2B-321C-46BB-AD83-6AA08FD0E0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44"/>
                    <a:ext cx="35" cy="30"/>
                  </a:xfrm>
                  <a:custGeom>
                    <a:avLst/>
                    <a:gdLst>
                      <a:gd name="T0" fmla="*/ 0 w 35"/>
                      <a:gd name="T1" fmla="*/ 24 h 30"/>
                      <a:gd name="T2" fmla="*/ 0 w 35"/>
                      <a:gd name="T3" fmla="*/ 24 h 30"/>
                      <a:gd name="T4" fmla="*/ 3 w 35"/>
                      <a:gd name="T5" fmla="*/ 24 h 30"/>
                      <a:gd name="T6" fmla="*/ 7 w 35"/>
                      <a:gd name="T7" fmla="*/ 24 h 30"/>
                      <a:gd name="T8" fmla="*/ 8 w 35"/>
                      <a:gd name="T9" fmla="*/ 25 h 30"/>
                      <a:gd name="T10" fmla="*/ 12 w 35"/>
                      <a:gd name="T11" fmla="*/ 25 h 30"/>
                      <a:gd name="T12" fmla="*/ 15 w 35"/>
                      <a:gd name="T13" fmla="*/ 27 h 30"/>
                      <a:gd name="T14" fmla="*/ 18 w 35"/>
                      <a:gd name="T15" fmla="*/ 29 h 30"/>
                      <a:gd name="T16" fmla="*/ 22 w 35"/>
                      <a:gd name="T17" fmla="*/ 29 h 30"/>
                      <a:gd name="T18" fmla="*/ 23 w 35"/>
                      <a:gd name="T19" fmla="*/ 30 h 30"/>
                      <a:gd name="T20" fmla="*/ 35 w 35"/>
                      <a:gd name="T21" fmla="*/ 10 h 30"/>
                      <a:gd name="T22" fmla="*/ 32 w 35"/>
                      <a:gd name="T23" fmla="*/ 8 h 30"/>
                      <a:gd name="T24" fmla="*/ 27 w 35"/>
                      <a:gd name="T25" fmla="*/ 5 h 30"/>
                      <a:gd name="T26" fmla="*/ 23 w 35"/>
                      <a:gd name="T27" fmla="*/ 3 h 30"/>
                      <a:gd name="T28" fmla="*/ 18 w 35"/>
                      <a:gd name="T29" fmla="*/ 3 h 30"/>
                      <a:gd name="T30" fmla="*/ 13 w 35"/>
                      <a:gd name="T31" fmla="*/ 2 h 30"/>
                      <a:gd name="T32" fmla="*/ 10 w 35"/>
                      <a:gd name="T33" fmla="*/ 0 h 30"/>
                      <a:gd name="T34" fmla="*/ 5 w 35"/>
                      <a:gd name="T35" fmla="*/ 0 h 30"/>
                      <a:gd name="T36" fmla="*/ 0 w 35"/>
                      <a:gd name="T37" fmla="*/ 0 h 30"/>
                      <a:gd name="T38" fmla="*/ 0 w 35"/>
                      <a:gd name="T39" fmla="*/ 0 h 30"/>
                      <a:gd name="T40" fmla="*/ 0 w 35"/>
                      <a:gd name="T41" fmla="*/ 24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30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7" y="24"/>
                        </a:lnTo>
                        <a:lnTo>
                          <a:pt x="8" y="25"/>
                        </a:lnTo>
                        <a:lnTo>
                          <a:pt x="12" y="25"/>
                        </a:lnTo>
                        <a:lnTo>
                          <a:pt x="15" y="27"/>
                        </a:lnTo>
                        <a:lnTo>
                          <a:pt x="18" y="29"/>
                        </a:lnTo>
                        <a:lnTo>
                          <a:pt x="22" y="29"/>
                        </a:lnTo>
                        <a:lnTo>
                          <a:pt x="23" y="30"/>
                        </a:lnTo>
                        <a:lnTo>
                          <a:pt x="35" y="10"/>
                        </a:lnTo>
                        <a:lnTo>
                          <a:pt x="32" y="8"/>
                        </a:lnTo>
                        <a:lnTo>
                          <a:pt x="27" y="5"/>
                        </a:lnTo>
                        <a:lnTo>
                          <a:pt x="23" y="3"/>
                        </a:lnTo>
                        <a:lnTo>
                          <a:pt x="18" y="3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5" name="Freeform 505">
                    <a:extLst>
                      <a:ext uri="{FF2B5EF4-FFF2-40B4-BE49-F238E27FC236}">
                        <a16:creationId xmlns:a16="http://schemas.microsoft.com/office/drawing/2014/main" id="{53FD8FA7-E47B-47F0-828F-8D31514B9B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0" y="2044"/>
                    <a:ext cx="29" cy="27"/>
                  </a:xfrm>
                  <a:custGeom>
                    <a:avLst/>
                    <a:gdLst>
                      <a:gd name="T0" fmla="*/ 15 w 29"/>
                      <a:gd name="T1" fmla="*/ 27 h 27"/>
                      <a:gd name="T2" fmla="*/ 17 w 29"/>
                      <a:gd name="T3" fmla="*/ 27 h 27"/>
                      <a:gd name="T4" fmla="*/ 17 w 29"/>
                      <a:gd name="T5" fmla="*/ 27 h 27"/>
                      <a:gd name="T6" fmla="*/ 19 w 29"/>
                      <a:gd name="T7" fmla="*/ 25 h 27"/>
                      <a:gd name="T8" fmla="*/ 19 w 29"/>
                      <a:gd name="T9" fmla="*/ 25 h 27"/>
                      <a:gd name="T10" fmla="*/ 20 w 29"/>
                      <a:gd name="T11" fmla="*/ 25 h 27"/>
                      <a:gd name="T12" fmla="*/ 22 w 29"/>
                      <a:gd name="T13" fmla="*/ 25 h 27"/>
                      <a:gd name="T14" fmla="*/ 24 w 29"/>
                      <a:gd name="T15" fmla="*/ 24 h 27"/>
                      <a:gd name="T16" fmla="*/ 27 w 29"/>
                      <a:gd name="T17" fmla="*/ 24 h 27"/>
                      <a:gd name="T18" fmla="*/ 29 w 29"/>
                      <a:gd name="T19" fmla="*/ 24 h 27"/>
                      <a:gd name="T20" fmla="*/ 29 w 29"/>
                      <a:gd name="T21" fmla="*/ 0 h 27"/>
                      <a:gd name="T22" fmla="*/ 25 w 29"/>
                      <a:gd name="T23" fmla="*/ 0 h 27"/>
                      <a:gd name="T24" fmla="*/ 22 w 29"/>
                      <a:gd name="T25" fmla="*/ 0 h 27"/>
                      <a:gd name="T26" fmla="*/ 17 w 29"/>
                      <a:gd name="T27" fmla="*/ 2 h 27"/>
                      <a:gd name="T28" fmla="*/ 14 w 29"/>
                      <a:gd name="T29" fmla="*/ 2 h 27"/>
                      <a:gd name="T30" fmla="*/ 10 w 29"/>
                      <a:gd name="T31" fmla="*/ 3 h 27"/>
                      <a:gd name="T32" fmla="*/ 7 w 29"/>
                      <a:gd name="T33" fmla="*/ 5 h 27"/>
                      <a:gd name="T34" fmla="*/ 3 w 29"/>
                      <a:gd name="T35" fmla="*/ 7 h 27"/>
                      <a:gd name="T36" fmla="*/ 0 w 29"/>
                      <a:gd name="T37" fmla="*/ 10 h 27"/>
                      <a:gd name="T38" fmla="*/ 2 w 29"/>
                      <a:gd name="T39" fmla="*/ 8 h 27"/>
                      <a:gd name="T40" fmla="*/ 15 w 29"/>
                      <a:gd name="T41" fmla="*/ 27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7">
                        <a:moveTo>
                          <a:pt x="15" y="27"/>
                        </a:moveTo>
                        <a:lnTo>
                          <a:pt x="17" y="27"/>
                        </a:lnTo>
                        <a:lnTo>
                          <a:pt x="17" y="27"/>
                        </a:lnTo>
                        <a:lnTo>
                          <a:pt x="19" y="25"/>
                        </a:lnTo>
                        <a:lnTo>
                          <a:pt x="19" y="25"/>
                        </a:lnTo>
                        <a:lnTo>
                          <a:pt x="20" y="25"/>
                        </a:lnTo>
                        <a:lnTo>
                          <a:pt x="22" y="25"/>
                        </a:lnTo>
                        <a:lnTo>
                          <a:pt x="24" y="24"/>
                        </a:lnTo>
                        <a:lnTo>
                          <a:pt x="27" y="24"/>
                        </a:lnTo>
                        <a:lnTo>
                          <a:pt x="29" y="24"/>
                        </a:lnTo>
                        <a:lnTo>
                          <a:pt x="29" y="0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7" y="2"/>
                        </a:lnTo>
                        <a:lnTo>
                          <a:pt x="14" y="2"/>
                        </a:lnTo>
                        <a:lnTo>
                          <a:pt x="10" y="3"/>
                        </a:lnTo>
                        <a:lnTo>
                          <a:pt x="7" y="5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2" y="8"/>
                        </a:lnTo>
                        <a:lnTo>
                          <a:pt x="15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6" name="Freeform 506">
                    <a:extLst>
                      <a:ext uri="{FF2B5EF4-FFF2-40B4-BE49-F238E27FC236}">
                        <a16:creationId xmlns:a16="http://schemas.microsoft.com/office/drawing/2014/main" id="{E2DEBCB7-0B34-4D6D-A194-763A622E4B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0" y="2052"/>
                    <a:ext cx="25" cy="26"/>
                  </a:xfrm>
                  <a:custGeom>
                    <a:avLst/>
                    <a:gdLst>
                      <a:gd name="T0" fmla="*/ 24 w 25"/>
                      <a:gd name="T1" fmla="*/ 26 h 26"/>
                      <a:gd name="T2" fmla="*/ 24 w 25"/>
                      <a:gd name="T3" fmla="*/ 26 h 26"/>
                      <a:gd name="T4" fmla="*/ 24 w 25"/>
                      <a:gd name="T5" fmla="*/ 24 h 26"/>
                      <a:gd name="T6" fmla="*/ 24 w 25"/>
                      <a:gd name="T7" fmla="*/ 24 h 26"/>
                      <a:gd name="T8" fmla="*/ 24 w 25"/>
                      <a:gd name="T9" fmla="*/ 22 h 26"/>
                      <a:gd name="T10" fmla="*/ 24 w 25"/>
                      <a:gd name="T11" fmla="*/ 22 h 26"/>
                      <a:gd name="T12" fmla="*/ 25 w 25"/>
                      <a:gd name="T13" fmla="*/ 21 h 26"/>
                      <a:gd name="T14" fmla="*/ 25 w 25"/>
                      <a:gd name="T15" fmla="*/ 21 h 26"/>
                      <a:gd name="T16" fmla="*/ 25 w 25"/>
                      <a:gd name="T17" fmla="*/ 21 h 26"/>
                      <a:gd name="T18" fmla="*/ 25 w 25"/>
                      <a:gd name="T19" fmla="*/ 19 h 26"/>
                      <a:gd name="T20" fmla="*/ 12 w 25"/>
                      <a:gd name="T21" fmla="*/ 0 h 26"/>
                      <a:gd name="T22" fmla="*/ 8 w 25"/>
                      <a:gd name="T23" fmla="*/ 2 h 26"/>
                      <a:gd name="T24" fmla="*/ 7 w 25"/>
                      <a:gd name="T25" fmla="*/ 5 h 26"/>
                      <a:gd name="T26" fmla="*/ 3 w 25"/>
                      <a:gd name="T27" fmla="*/ 9 h 26"/>
                      <a:gd name="T28" fmla="*/ 1 w 25"/>
                      <a:gd name="T29" fmla="*/ 12 h 26"/>
                      <a:gd name="T30" fmla="*/ 1 w 25"/>
                      <a:gd name="T31" fmla="*/ 16 h 26"/>
                      <a:gd name="T32" fmla="*/ 0 w 25"/>
                      <a:gd name="T33" fmla="*/ 19 h 26"/>
                      <a:gd name="T34" fmla="*/ 0 w 25"/>
                      <a:gd name="T35" fmla="*/ 22 h 26"/>
                      <a:gd name="T36" fmla="*/ 0 w 25"/>
                      <a:gd name="T37" fmla="*/ 26 h 26"/>
                      <a:gd name="T38" fmla="*/ 0 w 25"/>
                      <a:gd name="T39" fmla="*/ 26 h 26"/>
                      <a:gd name="T40" fmla="*/ 24 w 25"/>
                      <a:gd name="T41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6">
                        <a:moveTo>
                          <a:pt x="24" y="26"/>
                        </a:moveTo>
                        <a:lnTo>
                          <a:pt x="24" y="26"/>
                        </a:lnTo>
                        <a:lnTo>
                          <a:pt x="24" y="24"/>
                        </a:lnTo>
                        <a:lnTo>
                          <a:pt x="24" y="24"/>
                        </a:lnTo>
                        <a:lnTo>
                          <a:pt x="24" y="22"/>
                        </a:lnTo>
                        <a:lnTo>
                          <a:pt x="24" y="22"/>
                        </a:lnTo>
                        <a:lnTo>
                          <a:pt x="25" y="21"/>
                        </a:lnTo>
                        <a:lnTo>
                          <a:pt x="25" y="21"/>
                        </a:lnTo>
                        <a:lnTo>
                          <a:pt x="25" y="21"/>
                        </a:lnTo>
                        <a:lnTo>
                          <a:pt x="25" y="19"/>
                        </a:lnTo>
                        <a:lnTo>
                          <a:pt x="12" y="0"/>
                        </a:lnTo>
                        <a:lnTo>
                          <a:pt x="8" y="2"/>
                        </a:lnTo>
                        <a:lnTo>
                          <a:pt x="7" y="5"/>
                        </a:lnTo>
                        <a:lnTo>
                          <a:pt x="3" y="9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2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7" name="Freeform 507">
                    <a:extLst>
                      <a:ext uri="{FF2B5EF4-FFF2-40B4-BE49-F238E27FC236}">
                        <a16:creationId xmlns:a16="http://schemas.microsoft.com/office/drawing/2014/main" id="{ACA850A7-704B-42D9-BEF4-B078948065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0" y="2078"/>
                    <a:ext cx="32" cy="30"/>
                  </a:xfrm>
                  <a:custGeom>
                    <a:avLst/>
                    <a:gdLst>
                      <a:gd name="T0" fmla="*/ 32 w 32"/>
                      <a:gd name="T1" fmla="*/ 8 h 30"/>
                      <a:gd name="T2" fmla="*/ 32 w 32"/>
                      <a:gd name="T3" fmla="*/ 8 h 30"/>
                      <a:gd name="T4" fmla="*/ 29 w 32"/>
                      <a:gd name="T5" fmla="*/ 7 h 30"/>
                      <a:gd name="T6" fmla="*/ 27 w 32"/>
                      <a:gd name="T7" fmla="*/ 7 h 30"/>
                      <a:gd name="T8" fmla="*/ 25 w 32"/>
                      <a:gd name="T9" fmla="*/ 5 h 30"/>
                      <a:gd name="T10" fmla="*/ 25 w 32"/>
                      <a:gd name="T11" fmla="*/ 3 h 30"/>
                      <a:gd name="T12" fmla="*/ 24 w 32"/>
                      <a:gd name="T13" fmla="*/ 3 h 30"/>
                      <a:gd name="T14" fmla="*/ 24 w 32"/>
                      <a:gd name="T15" fmla="*/ 1 h 30"/>
                      <a:gd name="T16" fmla="*/ 24 w 32"/>
                      <a:gd name="T17" fmla="*/ 0 h 30"/>
                      <a:gd name="T18" fmla="*/ 24 w 32"/>
                      <a:gd name="T19" fmla="*/ 0 h 30"/>
                      <a:gd name="T20" fmla="*/ 0 w 32"/>
                      <a:gd name="T21" fmla="*/ 0 h 30"/>
                      <a:gd name="T22" fmla="*/ 0 w 32"/>
                      <a:gd name="T23" fmla="*/ 5 h 30"/>
                      <a:gd name="T24" fmla="*/ 1 w 32"/>
                      <a:gd name="T25" fmla="*/ 10 h 30"/>
                      <a:gd name="T26" fmla="*/ 3 w 32"/>
                      <a:gd name="T27" fmla="*/ 13 h 30"/>
                      <a:gd name="T28" fmla="*/ 5 w 32"/>
                      <a:gd name="T29" fmla="*/ 18 h 30"/>
                      <a:gd name="T30" fmla="*/ 8 w 32"/>
                      <a:gd name="T31" fmla="*/ 22 h 30"/>
                      <a:gd name="T32" fmla="*/ 13 w 32"/>
                      <a:gd name="T33" fmla="*/ 25 h 30"/>
                      <a:gd name="T34" fmla="*/ 17 w 32"/>
                      <a:gd name="T35" fmla="*/ 29 h 30"/>
                      <a:gd name="T36" fmla="*/ 22 w 32"/>
                      <a:gd name="T37" fmla="*/ 30 h 30"/>
                      <a:gd name="T38" fmla="*/ 22 w 32"/>
                      <a:gd name="T39" fmla="*/ 30 h 30"/>
                      <a:gd name="T40" fmla="*/ 32 w 32"/>
                      <a:gd name="T41" fmla="*/ 8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30">
                        <a:moveTo>
                          <a:pt x="32" y="8"/>
                        </a:moveTo>
                        <a:lnTo>
                          <a:pt x="32" y="8"/>
                        </a:lnTo>
                        <a:lnTo>
                          <a:pt x="29" y="7"/>
                        </a:lnTo>
                        <a:lnTo>
                          <a:pt x="27" y="7"/>
                        </a:lnTo>
                        <a:lnTo>
                          <a:pt x="25" y="5"/>
                        </a:lnTo>
                        <a:lnTo>
                          <a:pt x="25" y="3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1" y="10"/>
                        </a:lnTo>
                        <a:lnTo>
                          <a:pt x="3" y="13"/>
                        </a:lnTo>
                        <a:lnTo>
                          <a:pt x="5" y="18"/>
                        </a:lnTo>
                        <a:lnTo>
                          <a:pt x="8" y="22"/>
                        </a:lnTo>
                        <a:lnTo>
                          <a:pt x="13" y="25"/>
                        </a:lnTo>
                        <a:lnTo>
                          <a:pt x="17" y="29"/>
                        </a:lnTo>
                        <a:lnTo>
                          <a:pt x="22" y="30"/>
                        </a:lnTo>
                        <a:lnTo>
                          <a:pt x="22" y="30"/>
                        </a:lnTo>
                        <a:lnTo>
                          <a:pt x="32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8" name="Freeform 508">
                    <a:extLst>
                      <a:ext uri="{FF2B5EF4-FFF2-40B4-BE49-F238E27FC236}">
                        <a16:creationId xmlns:a16="http://schemas.microsoft.com/office/drawing/2014/main" id="{D6D635F4-6792-4D62-9DB9-E40FBF9659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2" y="2086"/>
                    <a:ext cx="56" cy="39"/>
                  </a:xfrm>
                  <a:custGeom>
                    <a:avLst/>
                    <a:gdLst>
                      <a:gd name="T0" fmla="*/ 56 w 56"/>
                      <a:gd name="T1" fmla="*/ 15 h 39"/>
                      <a:gd name="T2" fmla="*/ 56 w 56"/>
                      <a:gd name="T3" fmla="*/ 15 h 39"/>
                      <a:gd name="T4" fmla="*/ 47 w 56"/>
                      <a:gd name="T5" fmla="*/ 14 h 39"/>
                      <a:gd name="T6" fmla="*/ 39 w 56"/>
                      <a:gd name="T7" fmla="*/ 10 h 39"/>
                      <a:gd name="T8" fmla="*/ 32 w 56"/>
                      <a:gd name="T9" fmla="*/ 9 h 39"/>
                      <a:gd name="T10" fmla="*/ 25 w 56"/>
                      <a:gd name="T11" fmla="*/ 7 h 39"/>
                      <a:gd name="T12" fmla="*/ 20 w 56"/>
                      <a:gd name="T13" fmla="*/ 5 h 39"/>
                      <a:gd name="T14" fmla="*/ 15 w 56"/>
                      <a:gd name="T15" fmla="*/ 4 h 39"/>
                      <a:gd name="T16" fmla="*/ 12 w 56"/>
                      <a:gd name="T17" fmla="*/ 2 h 39"/>
                      <a:gd name="T18" fmla="*/ 10 w 56"/>
                      <a:gd name="T19" fmla="*/ 0 h 39"/>
                      <a:gd name="T20" fmla="*/ 0 w 56"/>
                      <a:gd name="T21" fmla="*/ 22 h 39"/>
                      <a:gd name="T22" fmla="*/ 3 w 56"/>
                      <a:gd name="T23" fmla="*/ 24 h 39"/>
                      <a:gd name="T24" fmla="*/ 7 w 56"/>
                      <a:gd name="T25" fmla="*/ 26 h 39"/>
                      <a:gd name="T26" fmla="*/ 12 w 56"/>
                      <a:gd name="T27" fmla="*/ 27 h 39"/>
                      <a:gd name="T28" fmla="*/ 17 w 56"/>
                      <a:gd name="T29" fmla="*/ 29 h 39"/>
                      <a:gd name="T30" fmla="*/ 24 w 56"/>
                      <a:gd name="T31" fmla="*/ 32 h 39"/>
                      <a:gd name="T32" fmla="*/ 32 w 56"/>
                      <a:gd name="T33" fmla="*/ 34 h 39"/>
                      <a:gd name="T34" fmla="*/ 40 w 56"/>
                      <a:gd name="T35" fmla="*/ 37 h 39"/>
                      <a:gd name="T36" fmla="*/ 49 w 56"/>
                      <a:gd name="T37" fmla="*/ 39 h 39"/>
                      <a:gd name="T38" fmla="*/ 49 w 56"/>
                      <a:gd name="T39" fmla="*/ 39 h 39"/>
                      <a:gd name="T40" fmla="*/ 56 w 56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39">
                        <a:moveTo>
                          <a:pt x="56" y="15"/>
                        </a:moveTo>
                        <a:lnTo>
                          <a:pt x="56" y="15"/>
                        </a:lnTo>
                        <a:lnTo>
                          <a:pt x="47" y="14"/>
                        </a:lnTo>
                        <a:lnTo>
                          <a:pt x="39" y="10"/>
                        </a:lnTo>
                        <a:lnTo>
                          <a:pt x="32" y="9"/>
                        </a:lnTo>
                        <a:lnTo>
                          <a:pt x="25" y="7"/>
                        </a:lnTo>
                        <a:lnTo>
                          <a:pt x="20" y="5"/>
                        </a:lnTo>
                        <a:lnTo>
                          <a:pt x="15" y="4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lnTo>
                          <a:pt x="3" y="24"/>
                        </a:lnTo>
                        <a:lnTo>
                          <a:pt x="7" y="26"/>
                        </a:lnTo>
                        <a:lnTo>
                          <a:pt x="12" y="27"/>
                        </a:lnTo>
                        <a:lnTo>
                          <a:pt x="17" y="29"/>
                        </a:lnTo>
                        <a:lnTo>
                          <a:pt x="24" y="32"/>
                        </a:lnTo>
                        <a:lnTo>
                          <a:pt x="32" y="34"/>
                        </a:lnTo>
                        <a:lnTo>
                          <a:pt x="40" y="37"/>
                        </a:lnTo>
                        <a:lnTo>
                          <a:pt x="49" y="39"/>
                        </a:lnTo>
                        <a:lnTo>
                          <a:pt x="49" y="39"/>
                        </a:lnTo>
                        <a:lnTo>
                          <a:pt x="56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29" name="Freeform 509">
                    <a:extLst>
                      <a:ext uri="{FF2B5EF4-FFF2-40B4-BE49-F238E27FC236}">
                        <a16:creationId xmlns:a16="http://schemas.microsoft.com/office/drawing/2014/main" id="{6127451B-B507-4112-87F8-266CE46FE8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101"/>
                    <a:ext cx="71" cy="43"/>
                  </a:xfrm>
                  <a:custGeom>
                    <a:avLst/>
                    <a:gdLst>
                      <a:gd name="T0" fmla="*/ 71 w 71"/>
                      <a:gd name="T1" fmla="*/ 19 h 43"/>
                      <a:gd name="T2" fmla="*/ 71 w 71"/>
                      <a:gd name="T3" fmla="*/ 19 h 43"/>
                      <a:gd name="T4" fmla="*/ 64 w 71"/>
                      <a:gd name="T5" fmla="*/ 17 h 43"/>
                      <a:gd name="T6" fmla="*/ 58 w 71"/>
                      <a:gd name="T7" fmla="*/ 16 h 43"/>
                      <a:gd name="T8" fmla="*/ 51 w 71"/>
                      <a:gd name="T9" fmla="*/ 12 h 43"/>
                      <a:gd name="T10" fmla="*/ 42 w 71"/>
                      <a:gd name="T11" fmla="*/ 11 h 43"/>
                      <a:gd name="T12" fmla="*/ 34 w 71"/>
                      <a:gd name="T13" fmla="*/ 9 h 43"/>
                      <a:gd name="T14" fmla="*/ 25 w 71"/>
                      <a:gd name="T15" fmla="*/ 6 h 43"/>
                      <a:gd name="T16" fmla="*/ 17 w 71"/>
                      <a:gd name="T17" fmla="*/ 4 h 43"/>
                      <a:gd name="T18" fmla="*/ 7 w 71"/>
                      <a:gd name="T19" fmla="*/ 0 h 43"/>
                      <a:gd name="T20" fmla="*/ 0 w 71"/>
                      <a:gd name="T21" fmla="*/ 24 h 43"/>
                      <a:gd name="T22" fmla="*/ 10 w 71"/>
                      <a:gd name="T23" fmla="*/ 28 h 43"/>
                      <a:gd name="T24" fmla="*/ 19 w 71"/>
                      <a:gd name="T25" fmla="*/ 29 h 43"/>
                      <a:gd name="T26" fmla="*/ 27 w 71"/>
                      <a:gd name="T27" fmla="*/ 33 h 43"/>
                      <a:gd name="T28" fmla="*/ 36 w 71"/>
                      <a:gd name="T29" fmla="*/ 34 h 43"/>
                      <a:gd name="T30" fmla="*/ 44 w 71"/>
                      <a:gd name="T31" fmla="*/ 36 h 43"/>
                      <a:gd name="T32" fmla="*/ 51 w 71"/>
                      <a:gd name="T33" fmla="*/ 38 h 43"/>
                      <a:gd name="T34" fmla="*/ 58 w 71"/>
                      <a:gd name="T35" fmla="*/ 41 h 43"/>
                      <a:gd name="T36" fmla="*/ 64 w 71"/>
                      <a:gd name="T37" fmla="*/ 43 h 43"/>
                      <a:gd name="T38" fmla="*/ 64 w 71"/>
                      <a:gd name="T39" fmla="*/ 43 h 43"/>
                      <a:gd name="T40" fmla="*/ 71 w 71"/>
                      <a:gd name="T41" fmla="*/ 19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43">
                        <a:moveTo>
                          <a:pt x="71" y="19"/>
                        </a:moveTo>
                        <a:lnTo>
                          <a:pt x="71" y="19"/>
                        </a:lnTo>
                        <a:lnTo>
                          <a:pt x="64" y="17"/>
                        </a:lnTo>
                        <a:lnTo>
                          <a:pt x="58" y="16"/>
                        </a:lnTo>
                        <a:lnTo>
                          <a:pt x="51" y="12"/>
                        </a:lnTo>
                        <a:lnTo>
                          <a:pt x="42" y="11"/>
                        </a:lnTo>
                        <a:lnTo>
                          <a:pt x="34" y="9"/>
                        </a:lnTo>
                        <a:lnTo>
                          <a:pt x="25" y="6"/>
                        </a:lnTo>
                        <a:lnTo>
                          <a:pt x="17" y="4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0" y="28"/>
                        </a:lnTo>
                        <a:lnTo>
                          <a:pt x="19" y="29"/>
                        </a:lnTo>
                        <a:lnTo>
                          <a:pt x="27" y="33"/>
                        </a:lnTo>
                        <a:lnTo>
                          <a:pt x="36" y="34"/>
                        </a:lnTo>
                        <a:lnTo>
                          <a:pt x="44" y="36"/>
                        </a:lnTo>
                        <a:lnTo>
                          <a:pt x="51" y="38"/>
                        </a:lnTo>
                        <a:lnTo>
                          <a:pt x="58" y="41"/>
                        </a:lnTo>
                        <a:lnTo>
                          <a:pt x="64" y="43"/>
                        </a:lnTo>
                        <a:lnTo>
                          <a:pt x="64" y="43"/>
                        </a:lnTo>
                        <a:lnTo>
                          <a:pt x="71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0" name="Freeform 510">
                    <a:extLst>
                      <a:ext uri="{FF2B5EF4-FFF2-40B4-BE49-F238E27FC236}">
                        <a16:creationId xmlns:a16="http://schemas.microsoft.com/office/drawing/2014/main" id="{642B7C57-B3B0-4196-8415-6BC65B750A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25" y="2120"/>
                    <a:ext cx="65" cy="44"/>
                  </a:xfrm>
                  <a:custGeom>
                    <a:avLst/>
                    <a:gdLst>
                      <a:gd name="T0" fmla="*/ 65 w 65"/>
                      <a:gd name="T1" fmla="*/ 22 h 44"/>
                      <a:gd name="T2" fmla="*/ 65 w 65"/>
                      <a:gd name="T3" fmla="*/ 22 h 44"/>
                      <a:gd name="T4" fmla="*/ 58 w 65"/>
                      <a:gd name="T5" fmla="*/ 19 h 44"/>
                      <a:gd name="T6" fmla="*/ 51 w 65"/>
                      <a:gd name="T7" fmla="*/ 15 h 44"/>
                      <a:gd name="T8" fmla="*/ 43 w 65"/>
                      <a:gd name="T9" fmla="*/ 14 h 44"/>
                      <a:gd name="T10" fmla="*/ 36 w 65"/>
                      <a:gd name="T11" fmla="*/ 10 h 44"/>
                      <a:gd name="T12" fmla="*/ 29 w 65"/>
                      <a:gd name="T13" fmla="*/ 9 h 44"/>
                      <a:gd name="T14" fmla="*/ 21 w 65"/>
                      <a:gd name="T15" fmla="*/ 5 h 44"/>
                      <a:gd name="T16" fmla="*/ 14 w 65"/>
                      <a:gd name="T17" fmla="*/ 3 h 44"/>
                      <a:gd name="T18" fmla="*/ 7 w 65"/>
                      <a:gd name="T19" fmla="*/ 0 h 44"/>
                      <a:gd name="T20" fmla="*/ 0 w 65"/>
                      <a:gd name="T21" fmla="*/ 24 h 44"/>
                      <a:gd name="T22" fmla="*/ 7 w 65"/>
                      <a:gd name="T23" fmla="*/ 26 h 44"/>
                      <a:gd name="T24" fmla="*/ 14 w 65"/>
                      <a:gd name="T25" fmla="*/ 27 h 44"/>
                      <a:gd name="T26" fmla="*/ 21 w 65"/>
                      <a:gd name="T27" fmla="*/ 31 h 44"/>
                      <a:gd name="T28" fmla="*/ 27 w 65"/>
                      <a:gd name="T29" fmla="*/ 32 h 44"/>
                      <a:gd name="T30" fmla="*/ 34 w 65"/>
                      <a:gd name="T31" fmla="*/ 36 h 44"/>
                      <a:gd name="T32" fmla="*/ 41 w 65"/>
                      <a:gd name="T33" fmla="*/ 39 h 44"/>
                      <a:gd name="T34" fmla="*/ 48 w 65"/>
                      <a:gd name="T35" fmla="*/ 41 h 44"/>
                      <a:gd name="T36" fmla="*/ 56 w 65"/>
                      <a:gd name="T37" fmla="*/ 44 h 44"/>
                      <a:gd name="T38" fmla="*/ 56 w 65"/>
                      <a:gd name="T39" fmla="*/ 44 h 44"/>
                      <a:gd name="T40" fmla="*/ 65 w 65"/>
                      <a:gd name="T41" fmla="*/ 22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44">
                        <a:moveTo>
                          <a:pt x="65" y="22"/>
                        </a:moveTo>
                        <a:lnTo>
                          <a:pt x="65" y="22"/>
                        </a:lnTo>
                        <a:lnTo>
                          <a:pt x="58" y="19"/>
                        </a:lnTo>
                        <a:lnTo>
                          <a:pt x="51" y="15"/>
                        </a:lnTo>
                        <a:lnTo>
                          <a:pt x="43" y="14"/>
                        </a:lnTo>
                        <a:lnTo>
                          <a:pt x="36" y="10"/>
                        </a:lnTo>
                        <a:lnTo>
                          <a:pt x="29" y="9"/>
                        </a:lnTo>
                        <a:lnTo>
                          <a:pt x="21" y="5"/>
                        </a:lnTo>
                        <a:lnTo>
                          <a:pt x="14" y="3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7" y="26"/>
                        </a:lnTo>
                        <a:lnTo>
                          <a:pt x="14" y="27"/>
                        </a:lnTo>
                        <a:lnTo>
                          <a:pt x="21" y="31"/>
                        </a:lnTo>
                        <a:lnTo>
                          <a:pt x="27" y="32"/>
                        </a:lnTo>
                        <a:lnTo>
                          <a:pt x="34" y="36"/>
                        </a:lnTo>
                        <a:lnTo>
                          <a:pt x="41" y="39"/>
                        </a:lnTo>
                        <a:lnTo>
                          <a:pt x="48" y="41"/>
                        </a:lnTo>
                        <a:lnTo>
                          <a:pt x="56" y="44"/>
                        </a:lnTo>
                        <a:lnTo>
                          <a:pt x="56" y="44"/>
                        </a:lnTo>
                        <a:lnTo>
                          <a:pt x="65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1" name="Freeform 511">
                    <a:extLst>
                      <a:ext uri="{FF2B5EF4-FFF2-40B4-BE49-F238E27FC236}">
                        <a16:creationId xmlns:a16="http://schemas.microsoft.com/office/drawing/2014/main" id="{0A6AFBE0-3160-4DE6-8D07-540ECE1579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1" y="2142"/>
                    <a:ext cx="61" cy="51"/>
                  </a:xfrm>
                  <a:custGeom>
                    <a:avLst/>
                    <a:gdLst>
                      <a:gd name="T0" fmla="*/ 61 w 61"/>
                      <a:gd name="T1" fmla="*/ 32 h 51"/>
                      <a:gd name="T2" fmla="*/ 61 w 61"/>
                      <a:gd name="T3" fmla="*/ 32 h 51"/>
                      <a:gd name="T4" fmla="*/ 56 w 61"/>
                      <a:gd name="T5" fmla="*/ 29 h 51"/>
                      <a:gd name="T6" fmla="*/ 49 w 61"/>
                      <a:gd name="T7" fmla="*/ 24 h 51"/>
                      <a:gd name="T8" fmla="*/ 44 w 61"/>
                      <a:gd name="T9" fmla="*/ 20 h 51"/>
                      <a:gd name="T10" fmla="*/ 37 w 61"/>
                      <a:gd name="T11" fmla="*/ 15 h 51"/>
                      <a:gd name="T12" fmla="*/ 31 w 61"/>
                      <a:gd name="T13" fmla="*/ 12 h 51"/>
                      <a:gd name="T14" fmla="*/ 24 w 61"/>
                      <a:gd name="T15" fmla="*/ 7 h 51"/>
                      <a:gd name="T16" fmla="*/ 17 w 61"/>
                      <a:gd name="T17" fmla="*/ 4 h 51"/>
                      <a:gd name="T18" fmla="*/ 9 w 61"/>
                      <a:gd name="T19" fmla="*/ 0 h 51"/>
                      <a:gd name="T20" fmla="*/ 0 w 61"/>
                      <a:gd name="T21" fmla="*/ 22 h 51"/>
                      <a:gd name="T22" fmla="*/ 7 w 61"/>
                      <a:gd name="T23" fmla="*/ 26 h 51"/>
                      <a:gd name="T24" fmla="*/ 14 w 61"/>
                      <a:gd name="T25" fmla="*/ 29 h 51"/>
                      <a:gd name="T26" fmla="*/ 19 w 61"/>
                      <a:gd name="T27" fmla="*/ 32 h 51"/>
                      <a:gd name="T28" fmla="*/ 26 w 61"/>
                      <a:gd name="T29" fmla="*/ 36 h 51"/>
                      <a:gd name="T30" fmla="*/ 31 w 61"/>
                      <a:gd name="T31" fmla="*/ 39 h 51"/>
                      <a:gd name="T32" fmla="*/ 36 w 61"/>
                      <a:gd name="T33" fmla="*/ 43 h 51"/>
                      <a:gd name="T34" fmla="*/ 41 w 61"/>
                      <a:gd name="T35" fmla="*/ 48 h 51"/>
                      <a:gd name="T36" fmla="*/ 44 w 61"/>
                      <a:gd name="T37" fmla="*/ 51 h 51"/>
                      <a:gd name="T38" fmla="*/ 44 w 61"/>
                      <a:gd name="T39" fmla="*/ 51 h 51"/>
                      <a:gd name="T40" fmla="*/ 61 w 61"/>
                      <a:gd name="T41" fmla="*/ 32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51">
                        <a:moveTo>
                          <a:pt x="61" y="32"/>
                        </a:moveTo>
                        <a:lnTo>
                          <a:pt x="61" y="32"/>
                        </a:lnTo>
                        <a:lnTo>
                          <a:pt x="56" y="29"/>
                        </a:lnTo>
                        <a:lnTo>
                          <a:pt x="49" y="24"/>
                        </a:lnTo>
                        <a:lnTo>
                          <a:pt x="44" y="20"/>
                        </a:lnTo>
                        <a:lnTo>
                          <a:pt x="37" y="15"/>
                        </a:lnTo>
                        <a:lnTo>
                          <a:pt x="31" y="12"/>
                        </a:lnTo>
                        <a:lnTo>
                          <a:pt x="24" y="7"/>
                        </a:lnTo>
                        <a:lnTo>
                          <a:pt x="17" y="4"/>
                        </a:lnTo>
                        <a:lnTo>
                          <a:pt x="9" y="0"/>
                        </a:lnTo>
                        <a:lnTo>
                          <a:pt x="0" y="22"/>
                        </a:lnTo>
                        <a:lnTo>
                          <a:pt x="7" y="26"/>
                        </a:lnTo>
                        <a:lnTo>
                          <a:pt x="14" y="29"/>
                        </a:lnTo>
                        <a:lnTo>
                          <a:pt x="19" y="32"/>
                        </a:lnTo>
                        <a:lnTo>
                          <a:pt x="26" y="36"/>
                        </a:lnTo>
                        <a:lnTo>
                          <a:pt x="31" y="39"/>
                        </a:lnTo>
                        <a:lnTo>
                          <a:pt x="36" y="43"/>
                        </a:lnTo>
                        <a:lnTo>
                          <a:pt x="41" y="48"/>
                        </a:lnTo>
                        <a:lnTo>
                          <a:pt x="44" y="51"/>
                        </a:lnTo>
                        <a:lnTo>
                          <a:pt x="44" y="51"/>
                        </a:lnTo>
                        <a:lnTo>
                          <a:pt x="61" y="3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2" name="Freeform 512">
                    <a:extLst>
                      <a:ext uri="{FF2B5EF4-FFF2-40B4-BE49-F238E27FC236}">
                        <a16:creationId xmlns:a16="http://schemas.microsoft.com/office/drawing/2014/main" id="{AB31B8F3-B7E3-4144-B201-A69A25DE4C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5" y="2174"/>
                    <a:ext cx="73" cy="124"/>
                  </a:xfrm>
                  <a:custGeom>
                    <a:avLst/>
                    <a:gdLst>
                      <a:gd name="T0" fmla="*/ 73 w 73"/>
                      <a:gd name="T1" fmla="*/ 124 h 124"/>
                      <a:gd name="T2" fmla="*/ 73 w 73"/>
                      <a:gd name="T3" fmla="*/ 124 h 124"/>
                      <a:gd name="T4" fmla="*/ 73 w 73"/>
                      <a:gd name="T5" fmla="*/ 107 h 124"/>
                      <a:gd name="T6" fmla="*/ 70 w 73"/>
                      <a:gd name="T7" fmla="*/ 90 h 124"/>
                      <a:gd name="T8" fmla="*/ 65 w 73"/>
                      <a:gd name="T9" fmla="*/ 73 h 124"/>
                      <a:gd name="T10" fmla="*/ 60 w 73"/>
                      <a:gd name="T11" fmla="*/ 58 h 124"/>
                      <a:gd name="T12" fmla="*/ 51 w 73"/>
                      <a:gd name="T13" fmla="*/ 43 h 124"/>
                      <a:gd name="T14" fmla="*/ 41 w 73"/>
                      <a:gd name="T15" fmla="*/ 27 h 124"/>
                      <a:gd name="T16" fmla="*/ 29 w 73"/>
                      <a:gd name="T17" fmla="*/ 14 h 124"/>
                      <a:gd name="T18" fmla="*/ 17 w 73"/>
                      <a:gd name="T19" fmla="*/ 0 h 124"/>
                      <a:gd name="T20" fmla="*/ 0 w 73"/>
                      <a:gd name="T21" fmla="*/ 19 h 124"/>
                      <a:gd name="T22" fmla="*/ 12 w 73"/>
                      <a:gd name="T23" fmla="*/ 31 h 124"/>
                      <a:gd name="T24" fmla="*/ 22 w 73"/>
                      <a:gd name="T25" fmla="*/ 43 h 124"/>
                      <a:gd name="T26" fmla="*/ 31 w 73"/>
                      <a:gd name="T27" fmla="*/ 55 h 124"/>
                      <a:gd name="T28" fmla="*/ 37 w 73"/>
                      <a:gd name="T29" fmla="*/ 68 h 124"/>
                      <a:gd name="T30" fmla="*/ 43 w 73"/>
                      <a:gd name="T31" fmla="*/ 82 h 124"/>
                      <a:gd name="T32" fmla="*/ 46 w 73"/>
                      <a:gd name="T33" fmla="*/ 95 h 124"/>
                      <a:gd name="T34" fmla="*/ 48 w 73"/>
                      <a:gd name="T35" fmla="*/ 110 h 124"/>
                      <a:gd name="T36" fmla="*/ 49 w 73"/>
                      <a:gd name="T37" fmla="*/ 124 h 124"/>
                      <a:gd name="T38" fmla="*/ 49 w 73"/>
                      <a:gd name="T39" fmla="*/ 124 h 124"/>
                      <a:gd name="T40" fmla="*/ 73 w 73"/>
                      <a:gd name="T41" fmla="*/ 124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124">
                        <a:moveTo>
                          <a:pt x="73" y="124"/>
                        </a:moveTo>
                        <a:lnTo>
                          <a:pt x="73" y="124"/>
                        </a:lnTo>
                        <a:lnTo>
                          <a:pt x="73" y="107"/>
                        </a:lnTo>
                        <a:lnTo>
                          <a:pt x="70" y="90"/>
                        </a:lnTo>
                        <a:lnTo>
                          <a:pt x="65" y="73"/>
                        </a:lnTo>
                        <a:lnTo>
                          <a:pt x="60" y="58"/>
                        </a:lnTo>
                        <a:lnTo>
                          <a:pt x="51" y="43"/>
                        </a:lnTo>
                        <a:lnTo>
                          <a:pt x="41" y="27"/>
                        </a:lnTo>
                        <a:lnTo>
                          <a:pt x="29" y="14"/>
                        </a:lnTo>
                        <a:lnTo>
                          <a:pt x="17" y="0"/>
                        </a:lnTo>
                        <a:lnTo>
                          <a:pt x="0" y="19"/>
                        </a:lnTo>
                        <a:lnTo>
                          <a:pt x="12" y="31"/>
                        </a:lnTo>
                        <a:lnTo>
                          <a:pt x="22" y="43"/>
                        </a:lnTo>
                        <a:lnTo>
                          <a:pt x="31" y="55"/>
                        </a:lnTo>
                        <a:lnTo>
                          <a:pt x="37" y="68"/>
                        </a:lnTo>
                        <a:lnTo>
                          <a:pt x="43" y="82"/>
                        </a:lnTo>
                        <a:lnTo>
                          <a:pt x="46" y="95"/>
                        </a:lnTo>
                        <a:lnTo>
                          <a:pt x="48" y="110"/>
                        </a:lnTo>
                        <a:lnTo>
                          <a:pt x="49" y="124"/>
                        </a:lnTo>
                        <a:lnTo>
                          <a:pt x="49" y="124"/>
                        </a:lnTo>
                        <a:lnTo>
                          <a:pt x="73" y="1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3" name="Freeform 513">
                    <a:extLst>
                      <a:ext uri="{FF2B5EF4-FFF2-40B4-BE49-F238E27FC236}">
                        <a16:creationId xmlns:a16="http://schemas.microsoft.com/office/drawing/2014/main" id="{4B0070AC-55F1-40DA-A201-7DB35BAAB9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47" y="2298"/>
                    <a:ext cx="51" cy="98"/>
                  </a:xfrm>
                  <a:custGeom>
                    <a:avLst/>
                    <a:gdLst>
                      <a:gd name="T0" fmla="*/ 21 w 51"/>
                      <a:gd name="T1" fmla="*/ 98 h 98"/>
                      <a:gd name="T2" fmla="*/ 21 w 51"/>
                      <a:gd name="T3" fmla="*/ 97 h 98"/>
                      <a:gd name="T4" fmla="*/ 27 w 51"/>
                      <a:gd name="T5" fmla="*/ 86 h 98"/>
                      <a:gd name="T6" fmla="*/ 34 w 51"/>
                      <a:gd name="T7" fmla="*/ 75 h 98"/>
                      <a:gd name="T8" fmla="*/ 39 w 51"/>
                      <a:gd name="T9" fmla="*/ 63 h 98"/>
                      <a:gd name="T10" fmla="*/ 43 w 51"/>
                      <a:gd name="T11" fmla="*/ 51 h 98"/>
                      <a:gd name="T12" fmla="*/ 46 w 51"/>
                      <a:gd name="T13" fmla="*/ 39 h 98"/>
                      <a:gd name="T14" fmla="*/ 49 w 51"/>
                      <a:gd name="T15" fmla="*/ 25 h 98"/>
                      <a:gd name="T16" fmla="*/ 51 w 51"/>
                      <a:gd name="T17" fmla="*/ 14 h 98"/>
                      <a:gd name="T18" fmla="*/ 51 w 51"/>
                      <a:gd name="T19" fmla="*/ 0 h 98"/>
                      <a:gd name="T20" fmla="*/ 27 w 51"/>
                      <a:gd name="T21" fmla="*/ 0 h 98"/>
                      <a:gd name="T22" fmla="*/ 27 w 51"/>
                      <a:gd name="T23" fmla="*/ 12 h 98"/>
                      <a:gd name="T24" fmla="*/ 26 w 51"/>
                      <a:gd name="T25" fmla="*/ 22 h 98"/>
                      <a:gd name="T26" fmla="*/ 24 w 51"/>
                      <a:gd name="T27" fmla="*/ 32 h 98"/>
                      <a:gd name="T28" fmla="*/ 21 w 51"/>
                      <a:gd name="T29" fmla="*/ 42 h 98"/>
                      <a:gd name="T30" fmla="*/ 17 w 51"/>
                      <a:gd name="T31" fmla="*/ 53 h 98"/>
                      <a:gd name="T32" fmla="*/ 12 w 51"/>
                      <a:gd name="T33" fmla="*/ 63 h 98"/>
                      <a:gd name="T34" fmla="*/ 7 w 51"/>
                      <a:gd name="T35" fmla="*/ 73 h 98"/>
                      <a:gd name="T36" fmla="*/ 0 w 51"/>
                      <a:gd name="T37" fmla="*/ 83 h 98"/>
                      <a:gd name="T38" fmla="*/ 0 w 51"/>
                      <a:gd name="T39" fmla="*/ 83 h 98"/>
                      <a:gd name="T40" fmla="*/ 21 w 51"/>
                      <a:gd name="T41" fmla="*/ 9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98">
                        <a:moveTo>
                          <a:pt x="21" y="98"/>
                        </a:moveTo>
                        <a:lnTo>
                          <a:pt x="21" y="97"/>
                        </a:lnTo>
                        <a:lnTo>
                          <a:pt x="27" y="86"/>
                        </a:lnTo>
                        <a:lnTo>
                          <a:pt x="34" y="75"/>
                        </a:lnTo>
                        <a:lnTo>
                          <a:pt x="39" y="63"/>
                        </a:lnTo>
                        <a:lnTo>
                          <a:pt x="43" y="51"/>
                        </a:lnTo>
                        <a:lnTo>
                          <a:pt x="46" y="39"/>
                        </a:lnTo>
                        <a:lnTo>
                          <a:pt x="49" y="25"/>
                        </a:lnTo>
                        <a:lnTo>
                          <a:pt x="51" y="14"/>
                        </a:lnTo>
                        <a:lnTo>
                          <a:pt x="51" y="0"/>
                        </a:lnTo>
                        <a:lnTo>
                          <a:pt x="27" y="0"/>
                        </a:lnTo>
                        <a:lnTo>
                          <a:pt x="27" y="12"/>
                        </a:lnTo>
                        <a:lnTo>
                          <a:pt x="26" y="22"/>
                        </a:lnTo>
                        <a:lnTo>
                          <a:pt x="24" y="32"/>
                        </a:lnTo>
                        <a:lnTo>
                          <a:pt x="21" y="42"/>
                        </a:lnTo>
                        <a:lnTo>
                          <a:pt x="17" y="53"/>
                        </a:lnTo>
                        <a:lnTo>
                          <a:pt x="12" y="63"/>
                        </a:lnTo>
                        <a:lnTo>
                          <a:pt x="7" y="73"/>
                        </a:lnTo>
                        <a:lnTo>
                          <a:pt x="0" y="83"/>
                        </a:lnTo>
                        <a:lnTo>
                          <a:pt x="0" y="83"/>
                        </a:lnTo>
                        <a:lnTo>
                          <a:pt x="21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4" name="Freeform 514">
                    <a:extLst>
                      <a:ext uri="{FF2B5EF4-FFF2-40B4-BE49-F238E27FC236}">
                        <a16:creationId xmlns:a16="http://schemas.microsoft.com/office/drawing/2014/main" id="{A8D2B9E0-77C4-430B-9BA8-FF291B2FF0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4" y="2381"/>
                    <a:ext cx="104" cy="88"/>
                  </a:xfrm>
                  <a:custGeom>
                    <a:avLst/>
                    <a:gdLst>
                      <a:gd name="T0" fmla="*/ 9 w 104"/>
                      <a:gd name="T1" fmla="*/ 88 h 88"/>
                      <a:gd name="T2" fmla="*/ 10 w 104"/>
                      <a:gd name="T3" fmla="*/ 88 h 88"/>
                      <a:gd name="T4" fmla="*/ 24 w 104"/>
                      <a:gd name="T5" fmla="*/ 80 h 88"/>
                      <a:gd name="T6" fmla="*/ 38 w 104"/>
                      <a:gd name="T7" fmla="*/ 73 h 88"/>
                      <a:gd name="T8" fmla="*/ 51 w 104"/>
                      <a:gd name="T9" fmla="*/ 64 h 88"/>
                      <a:gd name="T10" fmla="*/ 63 w 104"/>
                      <a:gd name="T11" fmla="*/ 56 h 88"/>
                      <a:gd name="T12" fmla="*/ 73 w 104"/>
                      <a:gd name="T13" fmla="*/ 46 h 88"/>
                      <a:gd name="T14" fmla="*/ 85 w 104"/>
                      <a:gd name="T15" fmla="*/ 37 h 88"/>
                      <a:gd name="T16" fmla="*/ 93 w 104"/>
                      <a:gd name="T17" fmla="*/ 25 h 88"/>
                      <a:gd name="T18" fmla="*/ 104 w 104"/>
                      <a:gd name="T19" fmla="*/ 15 h 88"/>
                      <a:gd name="T20" fmla="*/ 83 w 104"/>
                      <a:gd name="T21" fmla="*/ 0 h 88"/>
                      <a:gd name="T22" fmla="*/ 75 w 104"/>
                      <a:gd name="T23" fmla="*/ 10 h 88"/>
                      <a:gd name="T24" fmla="*/ 66 w 104"/>
                      <a:gd name="T25" fmla="*/ 20 h 88"/>
                      <a:gd name="T26" fmla="*/ 58 w 104"/>
                      <a:gd name="T27" fmla="*/ 29 h 88"/>
                      <a:gd name="T28" fmla="*/ 48 w 104"/>
                      <a:gd name="T29" fmla="*/ 37 h 88"/>
                      <a:gd name="T30" fmla="*/ 38 w 104"/>
                      <a:gd name="T31" fmla="*/ 44 h 88"/>
                      <a:gd name="T32" fmla="*/ 26 w 104"/>
                      <a:gd name="T33" fmla="*/ 53 h 88"/>
                      <a:gd name="T34" fmla="*/ 12 w 104"/>
                      <a:gd name="T35" fmla="*/ 59 h 88"/>
                      <a:gd name="T36" fmla="*/ 0 w 104"/>
                      <a:gd name="T37" fmla="*/ 66 h 88"/>
                      <a:gd name="T38" fmla="*/ 0 w 104"/>
                      <a:gd name="T39" fmla="*/ 66 h 88"/>
                      <a:gd name="T40" fmla="*/ 9 w 104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88">
                        <a:moveTo>
                          <a:pt x="9" y="88"/>
                        </a:moveTo>
                        <a:lnTo>
                          <a:pt x="10" y="88"/>
                        </a:lnTo>
                        <a:lnTo>
                          <a:pt x="24" y="80"/>
                        </a:lnTo>
                        <a:lnTo>
                          <a:pt x="38" y="73"/>
                        </a:lnTo>
                        <a:lnTo>
                          <a:pt x="51" y="64"/>
                        </a:lnTo>
                        <a:lnTo>
                          <a:pt x="63" y="56"/>
                        </a:lnTo>
                        <a:lnTo>
                          <a:pt x="73" y="46"/>
                        </a:lnTo>
                        <a:lnTo>
                          <a:pt x="85" y="37"/>
                        </a:lnTo>
                        <a:lnTo>
                          <a:pt x="93" y="25"/>
                        </a:lnTo>
                        <a:lnTo>
                          <a:pt x="104" y="15"/>
                        </a:lnTo>
                        <a:lnTo>
                          <a:pt x="83" y="0"/>
                        </a:lnTo>
                        <a:lnTo>
                          <a:pt x="75" y="10"/>
                        </a:lnTo>
                        <a:lnTo>
                          <a:pt x="66" y="20"/>
                        </a:lnTo>
                        <a:lnTo>
                          <a:pt x="58" y="29"/>
                        </a:lnTo>
                        <a:lnTo>
                          <a:pt x="48" y="37"/>
                        </a:lnTo>
                        <a:lnTo>
                          <a:pt x="38" y="44"/>
                        </a:lnTo>
                        <a:lnTo>
                          <a:pt x="26" y="53"/>
                        </a:lnTo>
                        <a:lnTo>
                          <a:pt x="12" y="59"/>
                        </a:lnTo>
                        <a:lnTo>
                          <a:pt x="0" y="66"/>
                        </a:lnTo>
                        <a:lnTo>
                          <a:pt x="0" y="66"/>
                        </a:lnTo>
                        <a:lnTo>
                          <a:pt x="9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5" name="Freeform 515">
                    <a:extLst>
                      <a:ext uri="{FF2B5EF4-FFF2-40B4-BE49-F238E27FC236}">
                        <a16:creationId xmlns:a16="http://schemas.microsoft.com/office/drawing/2014/main" id="{8D80C25E-4E12-43A5-B855-57AB35BAF9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47"/>
                    <a:ext cx="146" cy="49"/>
                  </a:xfrm>
                  <a:custGeom>
                    <a:avLst/>
                    <a:gdLst>
                      <a:gd name="T0" fmla="*/ 0 w 146"/>
                      <a:gd name="T1" fmla="*/ 49 h 49"/>
                      <a:gd name="T2" fmla="*/ 0 w 146"/>
                      <a:gd name="T3" fmla="*/ 49 h 49"/>
                      <a:gd name="T4" fmla="*/ 20 w 146"/>
                      <a:gd name="T5" fmla="*/ 48 h 49"/>
                      <a:gd name="T6" fmla="*/ 41 w 146"/>
                      <a:gd name="T7" fmla="*/ 48 h 49"/>
                      <a:gd name="T8" fmla="*/ 59 w 146"/>
                      <a:gd name="T9" fmla="*/ 44 h 49"/>
                      <a:gd name="T10" fmla="*/ 78 w 146"/>
                      <a:gd name="T11" fmla="*/ 43 h 49"/>
                      <a:gd name="T12" fmla="*/ 97 w 146"/>
                      <a:gd name="T13" fmla="*/ 37 h 49"/>
                      <a:gd name="T14" fmla="*/ 114 w 146"/>
                      <a:gd name="T15" fmla="*/ 34 h 49"/>
                      <a:gd name="T16" fmla="*/ 130 w 146"/>
                      <a:gd name="T17" fmla="*/ 27 h 49"/>
                      <a:gd name="T18" fmla="*/ 146 w 146"/>
                      <a:gd name="T19" fmla="*/ 22 h 49"/>
                      <a:gd name="T20" fmla="*/ 137 w 146"/>
                      <a:gd name="T21" fmla="*/ 0 h 49"/>
                      <a:gd name="T22" fmla="*/ 122 w 146"/>
                      <a:gd name="T23" fmla="*/ 5 h 49"/>
                      <a:gd name="T24" fmla="*/ 107 w 146"/>
                      <a:gd name="T25" fmla="*/ 10 h 49"/>
                      <a:gd name="T26" fmla="*/ 92 w 146"/>
                      <a:gd name="T27" fmla="*/ 15 h 49"/>
                      <a:gd name="T28" fmla="*/ 75 w 146"/>
                      <a:gd name="T29" fmla="*/ 19 h 49"/>
                      <a:gd name="T30" fmla="*/ 56 w 146"/>
                      <a:gd name="T31" fmla="*/ 20 h 49"/>
                      <a:gd name="T32" fmla="*/ 37 w 146"/>
                      <a:gd name="T33" fmla="*/ 22 h 49"/>
                      <a:gd name="T34" fmla="*/ 19 w 146"/>
                      <a:gd name="T35" fmla="*/ 24 h 49"/>
                      <a:gd name="T36" fmla="*/ 0 w 146"/>
                      <a:gd name="T37" fmla="*/ 24 h 49"/>
                      <a:gd name="T38" fmla="*/ 0 w 146"/>
                      <a:gd name="T39" fmla="*/ 24 h 49"/>
                      <a:gd name="T40" fmla="*/ 0 w 146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6" h="49">
                        <a:moveTo>
                          <a:pt x="0" y="49"/>
                        </a:moveTo>
                        <a:lnTo>
                          <a:pt x="0" y="49"/>
                        </a:lnTo>
                        <a:lnTo>
                          <a:pt x="20" y="48"/>
                        </a:lnTo>
                        <a:lnTo>
                          <a:pt x="41" y="48"/>
                        </a:lnTo>
                        <a:lnTo>
                          <a:pt x="59" y="44"/>
                        </a:lnTo>
                        <a:lnTo>
                          <a:pt x="78" y="43"/>
                        </a:lnTo>
                        <a:lnTo>
                          <a:pt x="97" y="37"/>
                        </a:lnTo>
                        <a:lnTo>
                          <a:pt x="114" y="34"/>
                        </a:lnTo>
                        <a:lnTo>
                          <a:pt x="130" y="27"/>
                        </a:lnTo>
                        <a:lnTo>
                          <a:pt x="146" y="22"/>
                        </a:lnTo>
                        <a:lnTo>
                          <a:pt x="137" y="0"/>
                        </a:lnTo>
                        <a:lnTo>
                          <a:pt x="122" y="5"/>
                        </a:lnTo>
                        <a:lnTo>
                          <a:pt x="107" y="10"/>
                        </a:lnTo>
                        <a:lnTo>
                          <a:pt x="92" y="15"/>
                        </a:lnTo>
                        <a:lnTo>
                          <a:pt x="75" y="19"/>
                        </a:lnTo>
                        <a:lnTo>
                          <a:pt x="56" y="20"/>
                        </a:lnTo>
                        <a:lnTo>
                          <a:pt x="37" y="22"/>
                        </a:lnTo>
                        <a:lnTo>
                          <a:pt x="19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6" name="Freeform 516">
                    <a:extLst>
                      <a:ext uri="{FF2B5EF4-FFF2-40B4-BE49-F238E27FC236}">
                        <a16:creationId xmlns:a16="http://schemas.microsoft.com/office/drawing/2014/main" id="{6932FAC5-ACAA-4479-8922-807BB89ED4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451"/>
                    <a:ext cx="147" cy="45"/>
                  </a:xfrm>
                  <a:custGeom>
                    <a:avLst/>
                    <a:gdLst>
                      <a:gd name="T0" fmla="*/ 0 w 147"/>
                      <a:gd name="T1" fmla="*/ 22 h 45"/>
                      <a:gd name="T2" fmla="*/ 0 w 147"/>
                      <a:gd name="T3" fmla="*/ 22 h 45"/>
                      <a:gd name="T4" fmla="*/ 15 w 147"/>
                      <a:gd name="T5" fmla="*/ 27 h 45"/>
                      <a:gd name="T6" fmla="*/ 30 w 147"/>
                      <a:gd name="T7" fmla="*/ 32 h 45"/>
                      <a:gd name="T8" fmla="*/ 49 w 147"/>
                      <a:gd name="T9" fmla="*/ 35 h 45"/>
                      <a:gd name="T10" fmla="*/ 66 w 147"/>
                      <a:gd name="T11" fmla="*/ 39 h 45"/>
                      <a:gd name="T12" fmla="*/ 84 w 147"/>
                      <a:gd name="T13" fmla="*/ 40 h 45"/>
                      <a:gd name="T14" fmla="*/ 105 w 147"/>
                      <a:gd name="T15" fmla="*/ 44 h 45"/>
                      <a:gd name="T16" fmla="*/ 125 w 147"/>
                      <a:gd name="T17" fmla="*/ 44 h 45"/>
                      <a:gd name="T18" fmla="*/ 147 w 147"/>
                      <a:gd name="T19" fmla="*/ 45 h 45"/>
                      <a:gd name="T20" fmla="*/ 147 w 147"/>
                      <a:gd name="T21" fmla="*/ 20 h 45"/>
                      <a:gd name="T22" fmla="*/ 127 w 147"/>
                      <a:gd name="T23" fmla="*/ 20 h 45"/>
                      <a:gd name="T24" fmla="*/ 106 w 147"/>
                      <a:gd name="T25" fmla="*/ 18 h 45"/>
                      <a:gd name="T26" fmla="*/ 88 w 147"/>
                      <a:gd name="T27" fmla="*/ 16 h 45"/>
                      <a:gd name="T28" fmla="*/ 69 w 147"/>
                      <a:gd name="T29" fmla="*/ 15 h 45"/>
                      <a:gd name="T30" fmla="*/ 52 w 147"/>
                      <a:gd name="T31" fmla="*/ 11 h 45"/>
                      <a:gd name="T32" fmla="*/ 37 w 147"/>
                      <a:gd name="T33" fmla="*/ 8 h 45"/>
                      <a:gd name="T34" fmla="*/ 22 w 147"/>
                      <a:gd name="T35" fmla="*/ 3 h 45"/>
                      <a:gd name="T36" fmla="*/ 6 w 147"/>
                      <a:gd name="T37" fmla="*/ 0 h 45"/>
                      <a:gd name="T38" fmla="*/ 6 w 147"/>
                      <a:gd name="T39" fmla="*/ 0 h 45"/>
                      <a:gd name="T40" fmla="*/ 0 w 147"/>
                      <a:gd name="T41" fmla="*/ 22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7" h="45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15" y="27"/>
                        </a:lnTo>
                        <a:lnTo>
                          <a:pt x="30" y="32"/>
                        </a:lnTo>
                        <a:lnTo>
                          <a:pt x="49" y="35"/>
                        </a:lnTo>
                        <a:lnTo>
                          <a:pt x="66" y="39"/>
                        </a:lnTo>
                        <a:lnTo>
                          <a:pt x="84" y="40"/>
                        </a:lnTo>
                        <a:lnTo>
                          <a:pt x="105" y="44"/>
                        </a:lnTo>
                        <a:lnTo>
                          <a:pt x="125" y="44"/>
                        </a:lnTo>
                        <a:lnTo>
                          <a:pt x="147" y="45"/>
                        </a:lnTo>
                        <a:lnTo>
                          <a:pt x="147" y="20"/>
                        </a:lnTo>
                        <a:lnTo>
                          <a:pt x="127" y="20"/>
                        </a:lnTo>
                        <a:lnTo>
                          <a:pt x="106" y="18"/>
                        </a:lnTo>
                        <a:lnTo>
                          <a:pt x="88" y="16"/>
                        </a:lnTo>
                        <a:lnTo>
                          <a:pt x="69" y="15"/>
                        </a:lnTo>
                        <a:lnTo>
                          <a:pt x="52" y="11"/>
                        </a:lnTo>
                        <a:lnTo>
                          <a:pt x="37" y="8"/>
                        </a:lnTo>
                        <a:lnTo>
                          <a:pt x="22" y="3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7" name="Freeform 517">
                    <a:extLst>
                      <a:ext uri="{FF2B5EF4-FFF2-40B4-BE49-F238E27FC236}">
                        <a16:creationId xmlns:a16="http://schemas.microsoft.com/office/drawing/2014/main" id="{594BFE71-03B1-4365-9426-6C9AD60473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8" y="2401"/>
                    <a:ext cx="98" cy="72"/>
                  </a:xfrm>
                  <a:custGeom>
                    <a:avLst/>
                    <a:gdLst>
                      <a:gd name="T0" fmla="*/ 0 w 98"/>
                      <a:gd name="T1" fmla="*/ 16 h 72"/>
                      <a:gd name="T2" fmla="*/ 0 w 98"/>
                      <a:gd name="T3" fmla="*/ 16 h 72"/>
                      <a:gd name="T4" fmla="*/ 9 w 98"/>
                      <a:gd name="T5" fmla="*/ 24 h 72"/>
                      <a:gd name="T6" fmla="*/ 17 w 98"/>
                      <a:gd name="T7" fmla="*/ 33 h 72"/>
                      <a:gd name="T8" fmla="*/ 27 w 98"/>
                      <a:gd name="T9" fmla="*/ 39 h 72"/>
                      <a:gd name="T10" fmla="*/ 39 w 98"/>
                      <a:gd name="T11" fmla="*/ 48 h 72"/>
                      <a:gd name="T12" fmla="*/ 51 w 98"/>
                      <a:gd name="T13" fmla="*/ 55 h 72"/>
                      <a:gd name="T14" fmla="*/ 63 w 98"/>
                      <a:gd name="T15" fmla="*/ 60 h 72"/>
                      <a:gd name="T16" fmla="*/ 76 w 98"/>
                      <a:gd name="T17" fmla="*/ 66 h 72"/>
                      <a:gd name="T18" fmla="*/ 92 w 98"/>
                      <a:gd name="T19" fmla="*/ 72 h 72"/>
                      <a:gd name="T20" fmla="*/ 98 w 98"/>
                      <a:gd name="T21" fmla="*/ 50 h 72"/>
                      <a:gd name="T22" fmla="*/ 85 w 98"/>
                      <a:gd name="T23" fmla="*/ 44 h 72"/>
                      <a:gd name="T24" fmla="*/ 73 w 98"/>
                      <a:gd name="T25" fmla="*/ 39 h 72"/>
                      <a:gd name="T26" fmla="*/ 61 w 98"/>
                      <a:gd name="T27" fmla="*/ 33 h 72"/>
                      <a:gd name="T28" fmla="*/ 51 w 98"/>
                      <a:gd name="T29" fmla="*/ 28 h 72"/>
                      <a:gd name="T30" fmla="*/ 43 w 98"/>
                      <a:gd name="T31" fmla="*/ 21 h 72"/>
                      <a:gd name="T32" fmla="*/ 32 w 98"/>
                      <a:gd name="T33" fmla="*/ 14 h 72"/>
                      <a:gd name="T34" fmla="*/ 26 w 98"/>
                      <a:gd name="T35" fmla="*/ 7 h 72"/>
                      <a:gd name="T36" fmla="*/ 19 w 98"/>
                      <a:gd name="T37" fmla="*/ 0 h 72"/>
                      <a:gd name="T38" fmla="*/ 19 w 98"/>
                      <a:gd name="T39" fmla="*/ 0 h 72"/>
                      <a:gd name="T40" fmla="*/ 0 w 98"/>
                      <a:gd name="T41" fmla="*/ 16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72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9" y="24"/>
                        </a:lnTo>
                        <a:lnTo>
                          <a:pt x="17" y="33"/>
                        </a:lnTo>
                        <a:lnTo>
                          <a:pt x="27" y="39"/>
                        </a:lnTo>
                        <a:lnTo>
                          <a:pt x="39" y="48"/>
                        </a:lnTo>
                        <a:lnTo>
                          <a:pt x="51" y="55"/>
                        </a:lnTo>
                        <a:lnTo>
                          <a:pt x="63" y="60"/>
                        </a:lnTo>
                        <a:lnTo>
                          <a:pt x="76" y="66"/>
                        </a:lnTo>
                        <a:lnTo>
                          <a:pt x="92" y="72"/>
                        </a:lnTo>
                        <a:lnTo>
                          <a:pt x="98" y="50"/>
                        </a:lnTo>
                        <a:lnTo>
                          <a:pt x="85" y="44"/>
                        </a:lnTo>
                        <a:lnTo>
                          <a:pt x="73" y="39"/>
                        </a:lnTo>
                        <a:lnTo>
                          <a:pt x="61" y="33"/>
                        </a:lnTo>
                        <a:lnTo>
                          <a:pt x="51" y="28"/>
                        </a:lnTo>
                        <a:lnTo>
                          <a:pt x="43" y="21"/>
                        </a:lnTo>
                        <a:lnTo>
                          <a:pt x="32" y="14"/>
                        </a:lnTo>
                        <a:lnTo>
                          <a:pt x="26" y="7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8" name="Freeform 518">
                    <a:extLst>
                      <a:ext uri="{FF2B5EF4-FFF2-40B4-BE49-F238E27FC236}">
                        <a16:creationId xmlns:a16="http://schemas.microsoft.com/office/drawing/2014/main" id="{13AD20C5-96F9-44D7-AA52-0809C6CE27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9" y="2345"/>
                    <a:ext cx="48" cy="72"/>
                  </a:xfrm>
                  <a:custGeom>
                    <a:avLst/>
                    <a:gdLst>
                      <a:gd name="T0" fmla="*/ 0 w 48"/>
                      <a:gd name="T1" fmla="*/ 0 h 72"/>
                      <a:gd name="T2" fmla="*/ 0 w 48"/>
                      <a:gd name="T3" fmla="*/ 0 h 72"/>
                      <a:gd name="T4" fmla="*/ 0 w 48"/>
                      <a:gd name="T5" fmla="*/ 9 h 72"/>
                      <a:gd name="T6" fmla="*/ 2 w 48"/>
                      <a:gd name="T7" fmla="*/ 19 h 72"/>
                      <a:gd name="T8" fmla="*/ 4 w 48"/>
                      <a:gd name="T9" fmla="*/ 28 h 72"/>
                      <a:gd name="T10" fmla="*/ 7 w 48"/>
                      <a:gd name="T11" fmla="*/ 38 h 72"/>
                      <a:gd name="T12" fmla="*/ 12 w 48"/>
                      <a:gd name="T13" fmla="*/ 46 h 72"/>
                      <a:gd name="T14" fmla="*/ 17 w 48"/>
                      <a:gd name="T15" fmla="*/ 55 h 72"/>
                      <a:gd name="T16" fmla="*/ 22 w 48"/>
                      <a:gd name="T17" fmla="*/ 63 h 72"/>
                      <a:gd name="T18" fmla="*/ 29 w 48"/>
                      <a:gd name="T19" fmla="*/ 72 h 72"/>
                      <a:gd name="T20" fmla="*/ 48 w 48"/>
                      <a:gd name="T21" fmla="*/ 56 h 72"/>
                      <a:gd name="T22" fmla="*/ 43 w 48"/>
                      <a:gd name="T23" fmla="*/ 50 h 72"/>
                      <a:gd name="T24" fmla="*/ 38 w 48"/>
                      <a:gd name="T25" fmla="*/ 41 h 72"/>
                      <a:gd name="T26" fmla="*/ 33 w 48"/>
                      <a:gd name="T27" fmla="*/ 34 h 72"/>
                      <a:gd name="T28" fmla="*/ 29 w 48"/>
                      <a:gd name="T29" fmla="*/ 28 h 72"/>
                      <a:gd name="T30" fmla="*/ 28 w 48"/>
                      <a:gd name="T31" fmla="*/ 21 h 72"/>
                      <a:gd name="T32" fmla="*/ 26 w 48"/>
                      <a:gd name="T33" fmla="*/ 14 h 72"/>
                      <a:gd name="T34" fmla="*/ 24 w 48"/>
                      <a:gd name="T35" fmla="*/ 7 h 72"/>
                      <a:gd name="T36" fmla="*/ 24 w 48"/>
                      <a:gd name="T37" fmla="*/ 0 h 72"/>
                      <a:gd name="T38" fmla="*/ 24 w 48"/>
                      <a:gd name="T39" fmla="*/ 0 h 72"/>
                      <a:gd name="T40" fmla="*/ 0 w 48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9"/>
                        </a:lnTo>
                        <a:lnTo>
                          <a:pt x="4" y="28"/>
                        </a:lnTo>
                        <a:lnTo>
                          <a:pt x="7" y="38"/>
                        </a:lnTo>
                        <a:lnTo>
                          <a:pt x="12" y="46"/>
                        </a:lnTo>
                        <a:lnTo>
                          <a:pt x="17" y="55"/>
                        </a:lnTo>
                        <a:lnTo>
                          <a:pt x="22" y="63"/>
                        </a:lnTo>
                        <a:lnTo>
                          <a:pt x="29" y="72"/>
                        </a:lnTo>
                        <a:lnTo>
                          <a:pt x="48" y="56"/>
                        </a:lnTo>
                        <a:lnTo>
                          <a:pt x="43" y="50"/>
                        </a:lnTo>
                        <a:lnTo>
                          <a:pt x="38" y="41"/>
                        </a:lnTo>
                        <a:lnTo>
                          <a:pt x="33" y="34"/>
                        </a:lnTo>
                        <a:lnTo>
                          <a:pt x="29" y="28"/>
                        </a:lnTo>
                        <a:lnTo>
                          <a:pt x="28" y="21"/>
                        </a:lnTo>
                        <a:lnTo>
                          <a:pt x="26" y="14"/>
                        </a:lnTo>
                        <a:lnTo>
                          <a:pt x="24" y="7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39" name="Freeform 519">
                    <a:extLst>
                      <a:ext uri="{FF2B5EF4-FFF2-40B4-BE49-F238E27FC236}">
                        <a16:creationId xmlns:a16="http://schemas.microsoft.com/office/drawing/2014/main" id="{89FD3E86-D808-4A21-96D1-EE1301C7C2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9" y="2269"/>
                    <a:ext cx="60" cy="76"/>
                  </a:xfrm>
                  <a:custGeom>
                    <a:avLst/>
                    <a:gdLst>
                      <a:gd name="T0" fmla="*/ 48 w 60"/>
                      <a:gd name="T1" fmla="*/ 0 h 76"/>
                      <a:gd name="T2" fmla="*/ 48 w 60"/>
                      <a:gd name="T3" fmla="*/ 0 h 76"/>
                      <a:gd name="T4" fmla="*/ 38 w 60"/>
                      <a:gd name="T5" fmla="*/ 5 h 76"/>
                      <a:gd name="T6" fmla="*/ 28 w 60"/>
                      <a:gd name="T7" fmla="*/ 14 h 76"/>
                      <a:gd name="T8" fmla="*/ 19 w 60"/>
                      <a:gd name="T9" fmla="*/ 22 h 76"/>
                      <a:gd name="T10" fmla="*/ 12 w 60"/>
                      <a:gd name="T11" fmla="*/ 31 h 76"/>
                      <a:gd name="T12" fmla="*/ 7 w 60"/>
                      <a:gd name="T13" fmla="*/ 41 h 76"/>
                      <a:gd name="T14" fmla="*/ 2 w 60"/>
                      <a:gd name="T15" fmla="*/ 53 h 76"/>
                      <a:gd name="T16" fmla="*/ 0 w 60"/>
                      <a:gd name="T17" fmla="*/ 63 h 76"/>
                      <a:gd name="T18" fmla="*/ 0 w 60"/>
                      <a:gd name="T19" fmla="*/ 76 h 76"/>
                      <a:gd name="T20" fmla="*/ 24 w 60"/>
                      <a:gd name="T21" fmla="*/ 76 h 76"/>
                      <a:gd name="T22" fmla="*/ 24 w 60"/>
                      <a:gd name="T23" fmla="*/ 66 h 76"/>
                      <a:gd name="T24" fmla="*/ 26 w 60"/>
                      <a:gd name="T25" fmla="*/ 58 h 76"/>
                      <a:gd name="T26" fmla="*/ 29 w 60"/>
                      <a:gd name="T27" fmla="*/ 51 h 76"/>
                      <a:gd name="T28" fmla="*/ 33 w 60"/>
                      <a:gd name="T29" fmla="*/ 44 h 76"/>
                      <a:gd name="T30" fmla="*/ 38 w 60"/>
                      <a:gd name="T31" fmla="*/ 38 h 76"/>
                      <a:gd name="T32" fmla="*/ 43 w 60"/>
                      <a:gd name="T33" fmla="*/ 32 h 76"/>
                      <a:gd name="T34" fmla="*/ 51 w 60"/>
                      <a:gd name="T35" fmla="*/ 26 h 76"/>
                      <a:gd name="T36" fmla="*/ 60 w 60"/>
                      <a:gd name="T37" fmla="*/ 21 h 76"/>
                      <a:gd name="T38" fmla="*/ 60 w 60"/>
                      <a:gd name="T39" fmla="*/ 21 h 76"/>
                      <a:gd name="T40" fmla="*/ 48 w 60"/>
                      <a:gd name="T41" fmla="*/ 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6">
                        <a:moveTo>
                          <a:pt x="48" y="0"/>
                        </a:moveTo>
                        <a:lnTo>
                          <a:pt x="48" y="0"/>
                        </a:lnTo>
                        <a:lnTo>
                          <a:pt x="38" y="5"/>
                        </a:lnTo>
                        <a:lnTo>
                          <a:pt x="28" y="14"/>
                        </a:lnTo>
                        <a:lnTo>
                          <a:pt x="19" y="22"/>
                        </a:lnTo>
                        <a:lnTo>
                          <a:pt x="12" y="31"/>
                        </a:lnTo>
                        <a:lnTo>
                          <a:pt x="7" y="41"/>
                        </a:lnTo>
                        <a:lnTo>
                          <a:pt x="2" y="53"/>
                        </a:lnTo>
                        <a:lnTo>
                          <a:pt x="0" y="63"/>
                        </a:lnTo>
                        <a:lnTo>
                          <a:pt x="0" y="76"/>
                        </a:lnTo>
                        <a:lnTo>
                          <a:pt x="24" y="76"/>
                        </a:lnTo>
                        <a:lnTo>
                          <a:pt x="24" y="66"/>
                        </a:lnTo>
                        <a:lnTo>
                          <a:pt x="26" y="58"/>
                        </a:lnTo>
                        <a:lnTo>
                          <a:pt x="29" y="51"/>
                        </a:lnTo>
                        <a:lnTo>
                          <a:pt x="33" y="44"/>
                        </a:lnTo>
                        <a:lnTo>
                          <a:pt x="38" y="38"/>
                        </a:lnTo>
                        <a:lnTo>
                          <a:pt x="43" y="32"/>
                        </a:lnTo>
                        <a:lnTo>
                          <a:pt x="51" y="26"/>
                        </a:lnTo>
                        <a:lnTo>
                          <a:pt x="60" y="21"/>
                        </a:lnTo>
                        <a:lnTo>
                          <a:pt x="60" y="21"/>
                        </a:lnTo>
                        <a:lnTo>
                          <a:pt x="4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0" name="Freeform 520">
                    <a:extLst>
                      <a:ext uri="{FF2B5EF4-FFF2-40B4-BE49-F238E27FC236}">
                        <a16:creationId xmlns:a16="http://schemas.microsoft.com/office/drawing/2014/main" id="{200536DA-790C-49D0-A417-26858D0D13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7" y="2251"/>
                    <a:ext cx="68" cy="39"/>
                  </a:xfrm>
                  <a:custGeom>
                    <a:avLst/>
                    <a:gdLst>
                      <a:gd name="T0" fmla="*/ 68 w 68"/>
                      <a:gd name="T1" fmla="*/ 0 h 39"/>
                      <a:gd name="T2" fmla="*/ 68 w 68"/>
                      <a:gd name="T3" fmla="*/ 0 h 39"/>
                      <a:gd name="T4" fmla="*/ 57 w 68"/>
                      <a:gd name="T5" fmla="*/ 0 h 39"/>
                      <a:gd name="T6" fmla="*/ 49 w 68"/>
                      <a:gd name="T7" fmla="*/ 1 h 39"/>
                      <a:gd name="T8" fmla="*/ 41 w 68"/>
                      <a:gd name="T9" fmla="*/ 1 h 39"/>
                      <a:gd name="T10" fmla="*/ 32 w 68"/>
                      <a:gd name="T11" fmla="*/ 5 h 39"/>
                      <a:gd name="T12" fmla="*/ 24 w 68"/>
                      <a:gd name="T13" fmla="*/ 6 h 39"/>
                      <a:gd name="T14" fmla="*/ 15 w 68"/>
                      <a:gd name="T15" fmla="*/ 10 h 39"/>
                      <a:gd name="T16" fmla="*/ 8 w 68"/>
                      <a:gd name="T17" fmla="*/ 13 h 39"/>
                      <a:gd name="T18" fmla="*/ 0 w 68"/>
                      <a:gd name="T19" fmla="*/ 18 h 39"/>
                      <a:gd name="T20" fmla="*/ 12 w 68"/>
                      <a:gd name="T21" fmla="*/ 39 h 39"/>
                      <a:gd name="T22" fmla="*/ 18 w 68"/>
                      <a:gd name="T23" fmla="*/ 35 h 39"/>
                      <a:gd name="T24" fmla="*/ 25 w 68"/>
                      <a:gd name="T25" fmla="*/ 32 h 39"/>
                      <a:gd name="T26" fmla="*/ 32 w 68"/>
                      <a:gd name="T27" fmla="*/ 30 h 39"/>
                      <a:gd name="T28" fmla="*/ 39 w 68"/>
                      <a:gd name="T29" fmla="*/ 27 h 39"/>
                      <a:gd name="T30" fmla="*/ 46 w 68"/>
                      <a:gd name="T31" fmla="*/ 25 h 39"/>
                      <a:gd name="T32" fmla="*/ 52 w 68"/>
                      <a:gd name="T33" fmla="*/ 25 h 39"/>
                      <a:gd name="T34" fmla="*/ 59 w 68"/>
                      <a:gd name="T35" fmla="*/ 23 h 39"/>
                      <a:gd name="T36" fmla="*/ 68 w 68"/>
                      <a:gd name="T37" fmla="*/ 23 h 39"/>
                      <a:gd name="T38" fmla="*/ 68 w 68"/>
                      <a:gd name="T39" fmla="*/ 23 h 39"/>
                      <a:gd name="T40" fmla="*/ 68 w 68"/>
                      <a:gd name="T41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39">
                        <a:moveTo>
                          <a:pt x="68" y="0"/>
                        </a:moveTo>
                        <a:lnTo>
                          <a:pt x="68" y="0"/>
                        </a:lnTo>
                        <a:lnTo>
                          <a:pt x="57" y="0"/>
                        </a:lnTo>
                        <a:lnTo>
                          <a:pt x="49" y="1"/>
                        </a:lnTo>
                        <a:lnTo>
                          <a:pt x="41" y="1"/>
                        </a:lnTo>
                        <a:lnTo>
                          <a:pt x="32" y="5"/>
                        </a:lnTo>
                        <a:lnTo>
                          <a:pt x="24" y="6"/>
                        </a:lnTo>
                        <a:lnTo>
                          <a:pt x="15" y="10"/>
                        </a:lnTo>
                        <a:lnTo>
                          <a:pt x="8" y="13"/>
                        </a:lnTo>
                        <a:lnTo>
                          <a:pt x="0" y="18"/>
                        </a:lnTo>
                        <a:lnTo>
                          <a:pt x="12" y="39"/>
                        </a:lnTo>
                        <a:lnTo>
                          <a:pt x="18" y="35"/>
                        </a:lnTo>
                        <a:lnTo>
                          <a:pt x="25" y="32"/>
                        </a:lnTo>
                        <a:lnTo>
                          <a:pt x="32" y="30"/>
                        </a:lnTo>
                        <a:lnTo>
                          <a:pt x="39" y="27"/>
                        </a:lnTo>
                        <a:lnTo>
                          <a:pt x="46" y="25"/>
                        </a:lnTo>
                        <a:lnTo>
                          <a:pt x="52" y="25"/>
                        </a:lnTo>
                        <a:lnTo>
                          <a:pt x="59" y="23"/>
                        </a:lnTo>
                        <a:lnTo>
                          <a:pt x="68" y="23"/>
                        </a:lnTo>
                        <a:lnTo>
                          <a:pt x="68" y="23"/>
                        </a:lnTo>
                        <a:lnTo>
                          <a:pt x="6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1" name="Freeform 521">
                    <a:extLst>
                      <a:ext uri="{FF2B5EF4-FFF2-40B4-BE49-F238E27FC236}">
                        <a16:creationId xmlns:a16="http://schemas.microsoft.com/office/drawing/2014/main" id="{334F591F-93EE-49D4-B383-4AF7284341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5" y="2251"/>
                    <a:ext cx="50" cy="33"/>
                  </a:xfrm>
                  <a:custGeom>
                    <a:avLst/>
                    <a:gdLst>
                      <a:gd name="T0" fmla="*/ 49 w 50"/>
                      <a:gd name="T1" fmla="*/ 10 h 33"/>
                      <a:gd name="T2" fmla="*/ 50 w 50"/>
                      <a:gd name="T3" fmla="*/ 10 h 33"/>
                      <a:gd name="T4" fmla="*/ 44 w 50"/>
                      <a:gd name="T5" fmla="*/ 8 h 33"/>
                      <a:gd name="T6" fmla="*/ 39 w 50"/>
                      <a:gd name="T7" fmla="*/ 6 h 33"/>
                      <a:gd name="T8" fmla="*/ 32 w 50"/>
                      <a:gd name="T9" fmla="*/ 5 h 33"/>
                      <a:gd name="T10" fmla="*/ 25 w 50"/>
                      <a:gd name="T11" fmla="*/ 3 h 33"/>
                      <a:gd name="T12" fmla="*/ 18 w 50"/>
                      <a:gd name="T13" fmla="*/ 1 h 33"/>
                      <a:gd name="T14" fmla="*/ 13 w 50"/>
                      <a:gd name="T15" fmla="*/ 0 h 33"/>
                      <a:gd name="T16" fmla="*/ 6 w 50"/>
                      <a:gd name="T17" fmla="*/ 0 h 33"/>
                      <a:gd name="T18" fmla="*/ 0 w 50"/>
                      <a:gd name="T19" fmla="*/ 0 h 33"/>
                      <a:gd name="T20" fmla="*/ 0 w 50"/>
                      <a:gd name="T21" fmla="*/ 23 h 33"/>
                      <a:gd name="T22" fmla="*/ 5 w 50"/>
                      <a:gd name="T23" fmla="*/ 23 h 33"/>
                      <a:gd name="T24" fmla="*/ 10 w 50"/>
                      <a:gd name="T25" fmla="*/ 25 h 33"/>
                      <a:gd name="T26" fmla="*/ 15 w 50"/>
                      <a:gd name="T27" fmla="*/ 25 h 33"/>
                      <a:gd name="T28" fmla="*/ 20 w 50"/>
                      <a:gd name="T29" fmla="*/ 27 h 33"/>
                      <a:gd name="T30" fmla="*/ 25 w 50"/>
                      <a:gd name="T31" fmla="*/ 27 h 33"/>
                      <a:gd name="T32" fmla="*/ 30 w 50"/>
                      <a:gd name="T33" fmla="*/ 28 h 33"/>
                      <a:gd name="T34" fmla="*/ 35 w 50"/>
                      <a:gd name="T35" fmla="*/ 30 h 33"/>
                      <a:gd name="T36" fmla="*/ 40 w 50"/>
                      <a:gd name="T37" fmla="*/ 32 h 33"/>
                      <a:gd name="T38" fmla="*/ 40 w 50"/>
                      <a:gd name="T39" fmla="*/ 33 h 33"/>
                      <a:gd name="T40" fmla="*/ 49 w 50"/>
                      <a:gd name="T41" fmla="*/ 1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33">
                        <a:moveTo>
                          <a:pt x="49" y="10"/>
                        </a:moveTo>
                        <a:lnTo>
                          <a:pt x="50" y="10"/>
                        </a:lnTo>
                        <a:lnTo>
                          <a:pt x="44" y="8"/>
                        </a:lnTo>
                        <a:lnTo>
                          <a:pt x="39" y="6"/>
                        </a:lnTo>
                        <a:lnTo>
                          <a:pt x="32" y="5"/>
                        </a:lnTo>
                        <a:lnTo>
                          <a:pt x="25" y="3"/>
                        </a:lnTo>
                        <a:lnTo>
                          <a:pt x="18" y="1"/>
                        </a:lnTo>
                        <a:lnTo>
                          <a:pt x="13" y="0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5" y="23"/>
                        </a:lnTo>
                        <a:lnTo>
                          <a:pt x="10" y="25"/>
                        </a:lnTo>
                        <a:lnTo>
                          <a:pt x="15" y="25"/>
                        </a:lnTo>
                        <a:lnTo>
                          <a:pt x="20" y="27"/>
                        </a:lnTo>
                        <a:lnTo>
                          <a:pt x="25" y="27"/>
                        </a:lnTo>
                        <a:lnTo>
                          <a:pt x="30" y="28"/>
                        </a:lnTo>
                        <a:lnTo>
                          <a:pt x="35" y="30"/>
                        </a:lnTo>
                        <a:lnTo>
                          <a:pt x="40" y="32"/>
                        </a:lnTo>
                        <a:lnTo>
                          <a:pt x="40" y="33"/>
                        </a:lnTo>
                        <a:lnTo>
                          <a:pt x="49" y="1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2" name="Freeform 522">
                    <a:extLst>
                      <a:ext uri="{FF2B5EF4-FFF2-40B4-BE49-F238E27FC236}">
                        <a16:creationId xmlns:a16="http://schemas.microsoft.com/office/drawing/2014/main" id="{8792C53F-586C-4F78-87F3-596678FDC7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15" y="2261"/>
                    <a:ext cx="60" cy="47"/>
                  </a:xfrm>
                  <a:custGeom>
                    <a:avLst/>
                    <a:gdLst>
                      <a:gd name="T0" fmla="*/ 60 w 60"/>
                      <a:gd name="T1" fmla="*/ 27 h 47"/>
                      <a:gd name="T2" fmla="*/ 60 w 60"/>
                      <a:gd name="T3" fmla="*/ 27 h 47"/>
                      <a:gd name="T4" fmla="*/ 53 w 60"/>
                      <a:gd name="T5" fmla="*/ 23 h 47"/>
                      <a:gd name="T6" fmla="*/ 46 w 60"/>
                      <a:gd name="T7" fmla="*/ 20 h 47"/>
                      <a:gd name="T8" fmla="*/ 39 w 60"/>
                      <a:gd name="T9" fmla="*/ 15 h 47"/>
                      <a:gd name="T10" fmla="*/ 34 w 60"/>
                      <a:gd name="T11" fmla="*/ 12 h 47"/>
                      <a:gd name="T12" fmla="*/ 27 w 60"/>
                      <a:gd name="T13" fmla="*/ 8 h 47"/>
                      <a:gd name="T14" fmla="*/ 21 w 60"/>
                      <a:gd name="T15" fmla="*/ 5 h 47"/>
                      <a:gd name="T16" fmla="*/ 16 w 60"/>
                      <a:gd name="T17" fmla="*/ 3 h 47"/>
                      <a:gd name="T18" fmla="*/ 9 w 60"/>
                      <a:gd name="T19" fmla="*/ 0 h 47"/>
                      <a:gd name="T20" fmla="*/ 0 w 60"/>
                      <a:gd name="T21" fmla="*/ 23 h 47"/>
                      <a:gd name="T22" fmla="*/ 5 w 60"/>
                      <a:gd name="T23" fmla="*/ 25 h 47"/>
                      <a:gd name="T24" fmla="*/ 10 w 60"/>
                      <a:gd name="T25" fmla="*/ 27 h 47"/>
                      <a:gd name="T26" fmla="*/ 16 w 60"/>
                      <a:gd name="T27" fmla="*/ 30 h 47"/>
                      <a:gd name="T28" fmla="*/ 22 w 60"/>
                      <a:gd name="T29" fmla="*/ 34 h 47"/>
                      <a:gd name="T30" fmla="*/ 27 w 60"/>
                      <a:gd name="T31" fmla="*/ 37 h 47"/>
                      <a:gd name="T32" fmla="*/ 34 w 60"/>
                      <a:gd name="T33" fmla="*/ 40 h 47"/>
                      <a:gd name="T34" fmla="*/ 39 w 60"/>
                      <a:gd name="T35" fmla="*/ 44 h 47"/>
                      <a:gd name="T36" fmla="*/ 46 w 60"/>
                      <a:gd name="T37" fmla="*/ 47 h 47"/>
                      <a:gd name="T38" fmla="*/ 46 w 60"/>
                      <a:gd name="T39" fmla="*/ 47 h 47"/>
                      <a:gd name="T40" fmla="*/ 60 w 60"/>
                      <a:gd name="T41" fmla="*/ 2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47">
                        <a:moveTo>
                          <a:pt x="60" y="27"/>
                        </a:moveTo>
                        <a:lnTo>
                          <a:pt x="60" y="27"/>
                        </a:lnTo>
                        <a:lnTo>
                          <a:pt x="53" y="23"/>
                        </a:lnTo>
                        <a:lnTo>
                          <a:pt x="46" y="20"/>
                        </a:lnTo>
                        <a:lnTo>
                          <a:pt x="39" y="15"/>
                        </a:lnTo>
                        <a:lnTo>
                          <a:pt x="34" y="12"/>
                        </a:lnTo>
                        <a:lnTo>
                          <a:pt x="27" y="8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9" y="0"/>
                        </a:lnTo>
                        <a:lnTo>
                          <a:pt x="0" y="23"/>
                        </a:lnTo>
                        <a:lnTo>
                          <a:pt x="5" y="25"/>
                        </a:lnTo>
                        <a:lnTo>
                          <a:pt x="10" y="27"/>
                        </a:lnTo>
                        <a:lnTo>
                          <a:pt x="16" y="30"/>
                        </a:lnTo>
                        <a:lnTo>
                          <a:pt x="22" y="34"/>
                        </a:lnTo>
                        <a:lnTo>
                          <a:pt x="27" y="37"/>
                        </a:lnTo>
                        <a:lnTo>
                          <a:pt x="34" y="40"/>
                        </a:lnTo>
                        <a:lnTo>
                          <a:pt x="39" y="44"/>
                        </a:lnTo>
                        <a:lnTo>
                          <a:pt x="46" y="47"/>
                        </a:lnTo>
                        <a:lnTo>
                          <a:pt x="46" y="47"/>
                        </a:lnTo>
                        <a:lnTo>
                          <a:pt x="60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3" name="Freeform 523">
                    <a:extLst>
                      <a:ext uri="{FF2B5EF4-FFF2-40B4-BE49-F238E27FC236}">
                        <a16:creationId xmlns:a16="http://schemas.microsoft.com/office/drawing/2014/main" id="{C6FDE3F4-2860-40CB-9030-0841D4293D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1" y="2288"/>
                    <a:ext cx="53" cy="44"/>
                  </a:xfrm>
                  <a:custGeom>
                    <a:avLst/>
                    <a:gdLst>
                      <a:gd name="T0" fmla="*/ 53 w 53"/>
                      <a:gd name="T1" fmla="*/ 20 h 44"/>
                      <a:gd name="T2" fmla="*/ 51 w 53"/>
                      <a:gd name="T3" fmla="*/ 20 h 44"/>
                      <a:gd name="T4" fmla="*/ 49 w 53"/>
                      <a:gd name="T5" fmla="*/ 19 h 44"/>
                      <a:gd name="T6" fmla="*/ 46 w 53"/>
                      <a:gd name="T7" fmla="*/ 19 h 44"/>
                      <a:gd name="T8" fmla="*/ 41 w 53"/>
                      <a:gd name="T9" fmla="*/ 17 h 44"/>
                      <a:gd name="T10" fmla="*/ 36 w 53"/>
                      <a:gd name="T11" fmla="*/ 13 h 44"/>
                      <a:gd name="T12" fmla="*/ 30 w 53"/>
                      <a:gd name="T13" fmla="*/ 12 h 44"/>
                      <a:gd name="T14" fmla="*/ 25 w 53"/>
                      <a:gd name="T15" fmla="*/ 8 h 44"/>
                      <a:gd name="T16" fmla="*/ 20 w 53"/>
                      <a:gd name="T17" fmla="*/ 5 h 44"/>
                      <a:gd name="T18" fmla="*/ 14 w 53"/>
                      <a:gd name="T19" fmla="*/ 0 h 44"/>
                      <a:gd name="T20" fmla="*/ 0 w 53"/>
                      <a:gd name="T21" fmla="*/ 20 h 44"/>
                      <a:gd name="T22" fmla="*/ 7 w 53"/>
                      <a:gd name="T23" fmla="*/ 25 h 44"/>
                      <a:gd name="T24" fmla="*/ 14 w 53"/>
                      <a:gd name="T25" fmla="*/ 29 h 44"/>
                      <a:gd name="T26" fmla="*/ 20 w 53"/>
                      <a:gd name="T27" fmla="*/ 32 h 44"/>
                      <a:gd name="T28" fmla="*/ 25 w 53"/>
                      <a:gd name="T29" fmla="*/ 35 h 44"/>
                      <a:gd name="T30" fmla="*/ 30 w 53"/>
                      <a:gd name="T31" fmla="*/ 39 h 44"/>
                      <a:gd name="T32" fmla="*/ 36 w 53"/>
                      <a:gd name="T33" fmla="*/ 41 h 44"/>
                      <a:gd name="T34" fmla="*/ 41 w 53"/>
                      <a:gd name="T35" fmla="*/ 42 h 44"/>
                      <a:gd name="T36" fmla="*/ 46 w 53"/>
                      <a:gd name="T37" fmla="*/ 44 h 44"/>
                      <a:gd name="T38" fmla="*/ 44 w 53"/>
                      <a:gd name="T39" fmla="*/ 44 h 44"/>
                      <a:gd name="T40" fmla="*/ 53 w 53"/>
                      <a:gd name="T41" fmla="*/ 2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44">
                        <a:moveTo>
                          <a:pt x="53" y="20"/>
                        </a:moveTo>
                        <a:lnTo>
                          <a:pt x="51" y="20"/>
                        </a:lnTo>
                        <a:lnTo>
                          <a:pt x="49" y="19"/>
                        </a:lnTo>
                        <a:lnTo>
                          <a:pt x="46" y="19"/>
                        </a:lnTo>
                        <a:lnTo>
                          <a:pt x="41" y="17"/>
                        </a:lnTo>
                        <a:lnTo>
                          <a:pt x="36" y="13"/>
                        </a:lnTo>
                        <a:lnTo>
                          <a:pt x="30" y="12"/>
                        </a:lnTo>
                        <a:lnTo>
                          <a:pt x="25" y="8"/>
                        </a:lnTo>
                        <a:lnTo>
                          <a:pt x="20" y="5"/>
                        </a:lnTo>
                        <a:lnTo>
                          <a:pt x="14" y="0"/>
                        </a:lnTo>
                        <a:lnTo>
                          <a:pt x="0" y="20"/>
                        </a:lnTo>
                        <a:lnTo>
                          <a:pt x="7" y="25"/>
                        </a:lnTo>
                        <a:lnTo>
                          <a:pt x="14" y="29"/>
                        </a:lnTo>
                        <a:lnTo>
                          <a:pt x="20" y="32"/>
                        </a:lnTo>
                        <a:lnTo>
                          <a:pt x="25" y="35"/>
                        </a:lnTo>
                        <a:lnTo>
                          <a:pt x="30" y="39"/>
                        </a:lnTo>
                        <a:lnTo>
                          <a:pt x="36" y="41"/>
                        </a:lnTo>
                        <a:lnTo>
                          <a:pt x="41" y="42"/>
                        </a:lnTo>
                        <a:lnTo>
                          <a:pt x="46" y="44"/>
                        </a:lnTo>
                        <a:lnTo>
                          <a:pt x="44" y="44"/>
                        </a:lnTo>
                        <a:lnTo>
                          <a:pt x="53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4" name="Freeform 524">
                    <a:extLst>
                      <a:ext uri="{FF2B5EF4-FFF2-40B4-BE49-F238E27FC236}">
                        <a16:creationId xmlns:a16="http://schemas.microsoft.com/office/drawing/2014/main" id="{65B53856-B122-462F-A414-C3FFB16B64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5" y="2308"/>
                    <a:ext cx="19" cy="27"/>
                  </a:xfrm>
                  <a:custGeom>
                    <a:avLst/>
                    <a:gdLst>
                      <a:gd name="T0" fmla="*/ 19 w 19"/>
                      <a:gd name="T1" fmla="*/ 2 h 27"/>
                      <a:gd name="T2" fmla="*/ 19 w 19"/>
                      <a:gd name="T3" fmla="*/ 2 h 27"/>
                      <a:gd name="T4" fmla="*/ 17 w 19"/>
                      <a:gd name="T5" fmla="*/ 2 h 27"/>
                      <a:gd name="T6" fmla="*/ 17 w 19"/>
                      <a:gd name="T7" fmla="*/ 2 h 27"/>
                      <a:gd name="T8" fmla="*/ 15 w 19"/>
                      <a:gd name="T9" fmla="*/ 2 h 27"/>
                      <a:gd name="T10" fmla="*/ 14 w 19"/>
                      <a:gd name="T11" fmla="*/ 2 h 27"/>
                      <a:gd name="T12" fmla="*/ 12 w 19"/>
                      <a:gd name="T13" fmla="*/ 2 h 27"/>
                      <a:gd name="T14" fmla="*/ 10 w 19"/>
                      <a:gd name="T15" fmla="*/ 0 h 27"/>
                      <a:gd name="T16" fmla="*/ 9 w 19"/>
                      <a:gd name="T17" fmla="*/ 0 h 27"/>
                      <a:gd name="T18" fmla="*/ 9 w 19"/>
                      <a:gd name="T19" fmla="*/ 0 h 27"/>
                      <a:gd name="T20" fmla="*/ 0 w 19"/>
                      <a:gd name="T21" fmla="*/ 24 h 27"/>
                      <a:gd name="T22" fmla="*/ 2 w 19"/>
                      <a:gd name="T23" fmla="*/ 24 h 27"/>
                      <a:gd name="T24" fmla="*/ 5 w 19"/>
                      <a:gd name="T25" fmla="*/ 24 h 27"/>
                      <a:gd name="T26" fmla="*/ 7 w 19"/>
                      <a:gd name="T27" fmla="*/ 26 h 27"/>
                      <a:gd name="T28" fmla="*/ 9 w 19"/>
                      <a:gd name="T29" fmla="*/ 26 h 27"/>
                      <a:gd name="T30" fmla="*/ 12 w 19"/>
                      <a:gd name="T31" fmla="*/ 26 h 27"/>
                      <a:gd name="T32" fmla="*/ 14 w 19"/>
                      <a:gd name="T33" fmla="*/ 26 h 27"/>
                      <a:gd name="T34" fmla="*/ 15 w 19"/>
                      <a:gd name="T35" fmla="*/ 26 h 27"/>
                      <a:gd name="T36" fmla="*/ 19 w 19"/>
                      <a:gd name="T37" fmla="*/ 27 h 27"/>
                      <a:gd name="T38" fmla="*/ 19 w 19"/>
                      <a:gd name="T39" fmla="*/ 27 h 27"/>
                      <a:gd name="T40" fmla="*/ 19 w 19"/>
                      <a:gd name="T41" fmla="*/ 2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7">
                        <a:moveTo>
                          <a:pt x="19" y="2"/>
                        </a:moveTo>
                        <a:lnTo>
                          <a:pt x="19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24"/>
                        </a:lnTo>
                        <a:lnTo>
                          <a:pt x="2" y="24"/>
                        </a:lnTo>
                        <a:lnTo>
                          <a:pt x="5" y="24"/>
                        </a:lnTo>
                        <a:lnTo>
                          <a:pt x="7" y="26"/>
                        </a:lnTo>
                        <a:lnTo>
                          <a:pt x="9" y="26"/>
                        </a:lnTo>
                        <a:lnTo>
                          <a:pt x="12" y="26"/>
                        </a:lnTo>
                        <a:lnTo>
                          <a:pt x="14" y="26"/>
                        </a:lnTo>
                        <a:lnTo>
                          <a:pt x="15" y="26"/>
                        </a:lnTo>
                        <a:lnTo>
                          <a:pt x="19" y="27"/>
                        </a:lnTo>
                        <a:lnTo>
                          <a:pt x="19" y="27"/>
                        </a:lnTo>
                        <a:lnTo>
                          <a:pt x="1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5" name="Freeform 525">
                    <a:extLst>
                      <a:ext uri="{FF2B5EF4-FFF2-40B4-BE49-F238E27FC236}">
                        <a16:creationId xmlns:a16="http://schemas.microsoft.com/office/drawing/2014/main" id="{F65BC1C7-6D5C-4DA1-9CB2-63C94610B9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305"/>
                    <a:ext cx="28" cy="30"/>
                  </a:xfrm>
                  <a:custGeom>
                    <a:avLst/>
                    <a:gdLst>
                      <a:gd name="T0" fmla="*/ 15 w 28"/>
                      <a:gd name="T1" fmla="*/ 0 h 30"/>
                      <a:gd name="T2" fmla="*/ 15 w 28"/>
                      <a:gd name="T3" fmla="*/ 0 h 30"/>
                      <a:gd name="T4" fmla="*/ 13 w 28"/>
                      <a:gd name="T5" fmla="*/ 2 h 30"/>
                      <a:gd name="T6" fmla="*/ 12 w 28"/>
                      <a:gd name="T7" fmla="*/ 3 h 30"/>
                      <a:gd name="T8" fmla="*/ 10 w 28"/>
                      <a:gd name="T9" fmla="*/ 3 h 30"/>
                      <a:gd name="T10" fmla="*/ 8 w 28"/>
                      <a:gd name="T11" fmla="*/ 3 h 30"/>
                      <a:gd name="T12" fmla="*/ 5 w 28"/>
                      <a:gd name="T13" fmla="*/ 5 h 30"/>
                      <a:gd name="T14" fmla="*/ 3 w 28"/>
                      <a:gd name="T15" fmla="*/ 5 h 30"/>
                      <a:gd name="T16" fmla="*/ 1 w 28"/>
                      <a:gd name="T17" fmla="*/ 5 h 30"/>
                      <a:gd name="T18" fmla="*/ 0 w 28"/>
                      <a:gd name="T19" fmla="*/ 5 h 30"/>
                      <a:gd name="T20" fmla="*/ 0 w 28"/>
                      <a:gd name="T21" fmla="*/ 30 h 30"/>
                      <a:gd name="T22" fmla="*/ 3 w 28"/>
                      <a:gd name="T23" fmla="*/ 29 h 30"/>
                      <a:gd name="T24" fmla="*/ 6 w 28"/>
                      <a:gd name="T25" fmla="*/ 29 h 30"/>
                      <a:gd name="T26" fmla="*/ 12 w 28"/>
                      <a:gd name="T27" fmla="*/ 29 h 30"/>
                      <a:gd name="T28" fmla="*/ 15 w 28"/>
                      <a:gd name="T29" fmla="*/ 27 h 30"/>
                      <a:gd name="T30" fmla="*/ 18 w 28"/>
                      <a:gd name="T31" fmla="*/ 25 h 30"/>
                      <a:gd name="T32" fmla="*/ 22 w 28"/>
                      <a:gd name="T33" fmla="*/ 24 h 30"/>
                      <a:gd name="T34" fmla="*/ 25 w 28"/>
                      <a:gd name="T35" fmla="*/ 22 h 30"/>
                      <a:gd name="T36" fmla="*/ 28 w 28"/>
                      <a:gd name="T37" fmla="*/ 20 h 30"/>
                      <a:gd name="T38" fmla="*/ 28 w 28"/>
                      <a:gd name="T39" fmla="*/ 20 h 30"/>
                      <a:gd name="T40" fmla="*/ 15 w 28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30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3" y="2"/>
                        </a:lnTo>
                        <a:lnTo>
                          <a:pt x="12" y="3"/>
                        </a:lnTo>
                        <a:lnTo>
                          <a:pt x="10" y="3"/>
                        </a:lnTo>
                        <a:lnTo>
                          <a:pt x="8" y="3"/>
                        </a:lnTo>
                        <a:lnTo>
                          <a:pt x="5" y="5"/>
                        </a:lnTo>
                        <a:lnTo>
                          <a:pt x="3" y="5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  <a:lnTo>
                          <a:pt x="0" y="30"/>
                        </a:lnTo>
                        <a:lnTo>
                          <a:pt x="3" y="29"/>
                        </a:lnTo>
                        <a:lnTo>
                          <a:pt x="6" y="29"/>
                        </a:lnTo>
                        <a:lnTo>
                          <a:pt x="12" y="29"/>
                        </a:lnTo>
                        <a:lnTo>
                          <a:pt x="15" y="27"/>
                        </a:lnTo>
                        <a:lnTo>
                          <a:pt x="18" y="25"/>
                        </a:lnTo>
                        <a:lnTo>
                          <a:pt x="22" y="24"/>
                        </a:lnTo>
                        <a:lnTo>
                          <a:pt x="25" y="22"/>
                        </a:lnTo>
                        <a:lnTo>
                          <a:pt x="28" y="20"/>
                        </a:lnTo>
                        <a:lnTo>
                          <a:pt x="28" y="2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6" name="Freeform 526">
                    <a:extLst>
                      <a:ext uri="{FF2B5EF4-FFF2-40B4-BE49-F238E27FC236}">
                        <a16:creationId xmlns:a16="http://schemas.microsoft.com/office/drawing/2014/main" id="{3E61B513-6DCE-4929-AAFD-BA61B4C9F3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9" y="2300"/>
                    <a:ext cx="29" cy="25"/>
                  </a:xfrm>
                  <a:custGeom>
                    <a:avLst/>
                    <a:gdLst>
                      <a:gd name="T0" fmla="*/ 5 w 29"/>
                      <a:gd name="T1" fmla="*/ 0 h 25"/>
                      <a:gd name="T2" fmla="*/ 5 w 29"/>
                      <a:gd name="T3" fmla="*/ 0 h 25"/>
                      <a:gd name="T4" fmla="*/ 5 w 29"/>
                      <a:gd name="T5" fmla="*/ 0 h 25"/>
                      <a:gd name="T6" fmla="*/ 5 w 29"/>
                      <a:gd name="T7" fmla="*/ 0 h 25"/>
                      <a:gd name="T8" fmla="*/ 3 w 29"/>
                      <a:gd name="T9" fmla="*/ 1 h 25"/>
                      <a:gd name="T10" fmla="*/ 3 w 29"/>
                      <a:gd name="T11" fmla="*/ 1 h 25"/>
                      <a:gd name="T12" fmla="*/ 3 w 29"/>
                      <a:gd name="T13" fmla="*/ 3 h 25"/>
                      <a:gd name="T14" fmla="*/ 2 w 29"/>
                      <a:gd name="T15" fmla="*/ 3 h 25"/>
                      <a:gd name="T16" fmla="*/ 2 w 29"/>
                      <a:gd name="T17" fmla="*/ 5 h 25"/>
                      <a:gd name="T18" fmla="*/ 0 w 29"/>
                      <a:gd name="T19" fmla="*/ 5 h 25"/>
                      <a:gd name="T20" fmla="*/ 13 w 29"/>
                      <a:gd name="T21" fmla="*/ 25 h 25"/>
                      <a:gd name="T22" fmla="*/ 17 w 29"/>
                      <a:gd name="T23" fmla="*/ 23 h 25"/>
                      <a:gd name="T24" fmla="*/ 19 w 29"/>
                      <a:gd name="T25" fmla="*/ 20 h 25"/>
                      <a:gd name="T26" fmla="*/ 22 w 29"/>
                      <a:gd name="T27" fmla="*/ 18 h 25"/>
                      <a:gd name="T28" fmla="*/ 24 w 29"/>
                      <a:gd name="T29" fmla="*/ 15 h 25"/>
                      <a:gd name="T30" fmla="*/ 25 w 29"/>
                      <a:gd name="T31" fmla="*/ 12 h 25"/>
                      <a:gd name="T32" fmla="*/ 27 w 29"/>
                      <a:gd name="T33" fmla="*/ 8 h 25"/>
                      <a:gd name="T34" fmla="*/ 29 w 29"/>
                      <a:gd name="T35" fmla="*/ 5 h 25"/>
                      <a:gd name="T36" fmla="*/ 29 w 29"/>
                      <a:gd name="T37" fmla="*/ 0 h 25"/>
                      <a:gd name="T38" fmla="*/ 29 w 29"/>
                      <a:gd name="T39" fmla="*/ 0 h 25"/>
                      <a:gd name="T40" fmla="*/ 5 w 29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5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13" y="25"/>
                        </a:lnTo>
                        <a:lnTo>
                          <a:pt x="17" y="23"/>
                        </a:lnTo>
                        <a:lnTo>
                          <a:pt x="19" y="20"/>
                        </a:lnTo>
                        <a:lnTo>
                          <a:pt x="22" y="18"/>
                        </a:lnTo>
                        <a:lnTo>
                          <a:pt x="24" y="15"/>
                        </a:lnTo>
                        <a:lnTo>
                          <a:pt x="25" y="12"/>
                        </a:lnTo>
                        <a:lnTo>
                          <a:pt x="27" y="8"/>
                        </a:lnTo>
                        <a:lnTo>
                          <a:pt x="29" y="5"/>
                        </a:lnTo>
                        <a:lnTo>
                          <a:pt x="29" y="0"/>
                        </a:lnTo>
                        <a:lnTo>
                          <a:pt x="29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7" name="Freeform 527">
                    <a:extLst>
                      <a:ext uri="{FF2B5EF4-FFF2-40B4-BE49-F238E27FC236}">
                        <a16:creationId xmlns:a16="http://schemas.microsoft.com/office/drawing/2014/main" id="{DE85AB9A-B874-4C8D-BF4A-7FFF4C8815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7" y="2251"/>
                    <a:ext cx="71" cy="49"/>
                  </a:xfrm>
                  <a:custGeom>
                    <a:avLst/>
                    <a:gdLst>
                      <a:gd name="T0" fmla="*/ 0 w 71"/>
                      <a:gd name="T1" fmla="*/ 23 h 49"/>
                      <a:gd name="T2" fmla="*/ 0 w 71"/>
                      <a:gd name="T3" fmla="*/ 23 h 49"/>
                      <a:gd name="T4" fmla="*/ 11 w 71"/>
                      <a:gd name="T5" fmla="*/ 27 h 49"/>
                      <a:gd name="T6" fmla="*/ 22 w 71"/>
                      <a:gd name="T7" fmla="*/ 30 h 49"/>
                      <a:gd name="T8" fmla="*/ 32 w 71"/>
                      <a:gd name="T9" fmla="*/ 33 h 49"/>
                      <a:gd name="T10" fmla="*/ 37 w 71"/>
                      <a:gd name="T11" fmla="*/ 37 h 49"/>
                      <a:gd name="T12" fmla="*/ 42 w 71"/>
                      <a:gd name="T13" fmla="*/ 40 h 49"/>
                      <a:gd name="T14" fmla="*/ 45 w 71"/>
                      <a:gd name="T15" fmla="*/ 44 h 49"/>
                      <a:gd name="T16" fmla="*/ 45 w 71"/>
                      <a:gd name="T17" fmla="*/ 47 h 49"/>
                      <a:gd name="T18" fmla="*/ 47 w 71"/>
                      <a:gd name="T19" fmla="*/ 49 h 49"/>
                      <a:gd name="T20" fmla="*/ 71 w 71"/>
                      <a:gd name="T21" fmla="*/ 49 h 49"/>
                      <a:gd name="T22" fmla="*/ 69 w 71"/>
                      <a:gd name="T23" fmla="*/ 40 h 49"/>
                      <a:gd name="T24" fmla="*/ 66 w 71"/>
                      <a:gd name="T25" fmla="*/ 30 h 49"/>
                      <a:gd name="T26" fmla="*/ 59 w 71"/>
                      <a:gd name="T27" fmla="*/ 23 h 49"/>
                      <a:gd name="T28" fmla="*/ 50 w 71"/>
                      <a:gd name="T29" fmla="*/ 17 h 49"/>
                      <a:gd name="T30" fmla="*/ 42 w 71"/>
                      <a:gd name="T31" fmla="*/ 11 h 49"/>
                      <a:gd name="T32" fmla="*/ 30 w 71"/>
                      <a:gd name="T33" fmla="*/ 8 h 49"/>
                      <a:gd name="T34" fmla="*/ 18 w 71"/>
                      <a:gd name="T35" fmla="*/ 3 h 49"/>
                      <a:gd name="T36" fmla="*/ 5 w 71"/>
                      <a:gd name="T37" fmla="*/ 0 h 49"/>
                      <a:gd name="T38" fmla="*/ 5 w 71"/>
                      <a:gd name="T39" fmla="*/ 0 h 49"/>
                      <a:gd name="T40" fmla="*/ 0 w 71"/>
                      <a:gd name="T41" fmla="*/ 23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49">
                        <a:moveTo>
                          <a:pt x="0" y="23"/>
                        </a:moveTo>
                        <a:lnTo>
                          <a:pt x="0" y="23"/>
                        </a:lnTo>
                        <a:lnTo>
                          <a:pt x="11" y="27"/>
                        </a:lnTo>
                        <a:lnTo>
                          <a:pt x="22" y="30"/>
                        </a:lnTo>
                        <a:lnTo>
                          <a:pt x="32" y="33"/>
                        </a:lnTo>
                        <a:lnTo>
                          <a:pt x="37" y="37"/>
                        </a:lnTo>
                        <a:lnTo>
                          <a:pt x="42" y="40"/>
                        </a:lnTo>
                        <a:lnTo>
                          <a:pt x="45" y="44"/>
                        </a:lnTo>
                        <a:lnTo>
                          <a:pt x="45" y="47"/>
                        </a:lnTo>
                        <a:lnTo>
                          <a:pt x="47" y="49"/>
                        </a:lnTo>
                        <a:lnTo>
                          <a:pt x="71" y="49"/>
                        </a:lnTo>
                        <a:lnTo>
                          <a:pt x="69" y="40"/>
                        </a:lnTo>
                        <a:lnTo>
                          <a:pt x="66" y="30"/>
                        </a:lnTo>
                        <a:lnTo>
                          <a:pt x="59" y="23"/>
                        </a:lnTo>
                        <a:lnTo>
                          <a:pt x="50" y="17"/>
                        </a:lnTo>
                        <a:lnTo>
                          <a:pt x="42" y="11"/>
                        </a:lnTo>
                        <a:lnTo>
                          <a:pt x="30" y="8"/>
                        </a:lnTo>
                        <a:lnTo>
                          <a:pt x="18" y="3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8" name="Freeform 528">
                    <a:extLst>
                      <a:ext uri="{FF2B5EF4-FFF2-40B4-BE49-F238E27FC236}">
                        <a16:creationId xmlns:a16="http://schemas.microsoft.com/office/drawing/2014/main" id="{B358F9D9-1063-4481-880C-A7C3B6AC90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2195"/>
                    <a:ext cx="165" cy="79"/>
                  </a:xfrm>
                  <a:custGeom>
                    <a:avLst/>
                    <a:gdLst>
                      <a:gd name="T0" fmla="*/ 0 w 165"/>
                      <a:gd name="T1" fmla="*/ 20 h 79"/>
                      <a:gd name="T2" fmla="*/ 0 w 165"/>
                      <a:gd name="T3" fmla="*/ 20 h 79"/>
                      <a:gd name="T4" fmla="*/ 16 w 165"/>
                      <a:gd name="T5" fmla="*/ 28 h 79"/>
                      <a:gd name="T6" fmla="*/ 31 w 165"/>
                      <a:gd name="T7" fmla="*/ 37 h 79"/>
                      <a:gd name="T8" fmla="*/ 48 w 165"/>
                      <a:gd name="T9" fmla="*/ 45 h 79"/>
                      <a:gd name="T10" fmla="*/ 66 w 165"/>
                      <a:gd name="T11" fmla="*/ 54 h 79"/>
                      <a:gd name="T12" fmla="*/ 88 w 165"/>
                      <a:gd name="T13" fmla="*/ 61 h 79"/>
                      <a:gd name="T14" fmla="*/ 110 w 165"/>
                      <a:gd name="T15" fmla="*/ 67 h 79"/>
                      <a:gd name="T16" fmla="*/ 134 w 165"/>
                      <a:gd name="T17" fmla="*/ 74 h 79"/>
                      <a:gd name="T18" fmla="*/ 160 w 165"/>
                      <a:gd name="T19" fmla="*/ 79 h 79"/>
                      <a:gd name="T20" fmla="*/ 165 w 165"/>
                      <a:gd name="T21" fmla="*/ 56 h 79"/>
                      <a:gd name="T22" fmla="*/ 139 w 165"/>
                      <a:gd name="T23" fmla="*/ 51 h 79"/>
                      <a:gd name="T24" fmla="*/ 117 w 165"/>
                      <a:gd name="T25" fmla="*/ 44 h 79"/>
                      <a:gd name="T26" fmla="*/ 95 w 165"/>
                      <a:gd name="T27" fmla="*/ 37 h 79"/>
                      <a:gd name="T28" fmla="*/ 75 w 165"/>
                      <a:gd name="T29" fmla="*/ 30 h 79"/>
                      <a:gd name="T30" fmla="*/ 58 w 165"/>
                      <a:gd name="T31" fmla="*/ 23 h 79"/>
                      <a:gd name="T32" fmla="*/ 41 w 165"/>
                      <a:gd name="T33" fmla="*/ 17 h 79"/>
                      <a:gd name="T34" fmla="*/ 27 w 165"/>
                      <a:gd name="T35" fmla="*/ 8 h 79"/>
                      <a:gd name="T36" fmla="*/ 16 w 165"/>
                      <a:gd name="T37" fmla="*/ 0 h 79"/>
                      <a:gd name="T38" fmla="*/ 16 w 165"/>
                      <a:gd name="T39" fmla="*/ 0 h 79"/>
                      <a:gd name="T40" fmla="*/ 0 w 165"/>
                      <a:gd name="T41" fmla="*/ 20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5" h="79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6" y="28"/>
                        </a:lnTo>
                        <a:lnTo>
                          <a:pt x="31" y="37"/>
                        </a:lnTo>
                        <a:lnTo>
                          <a:pt x="48" y="45"/>
                        </a:lnTo>
                        <a:lnTo>
                          <a:pt x="66" y="54"/>
                        </a:lnTo>
                        <a:lnTo>
                          <a:pt x="88" y="61"/>
                        </a:lnTo>
                        <a:lnTo>
                          <a:pt x="110" y="67"/>
                        </a:lnTo>
                        <a:lnTo>
                          <a:pt x="134" y="74"/>
                        </a:lnTo>
                        <a:lnTo>
                          <a:pt x="160" y="79"/>
                        </a:lnTo>
                        <a:lnTo>
                          <a:pt x="165" y="56"/>
                        </a:lnTo>
                        <a:lnTo>
                          <a:pt x="139" y="51"/>
                        </a:lnTo>
                        <a:lnTo>
                          <a:pt x="117" y="44"/>
                        </a:lnTo>
                        <a:lnTo>
                          <a:pt x="95" y="37"/>
                        </a:lnTo>
                        <a:lnTo>
                          <a:pt x="75" y="30"/>
                        </a:lnTo>
                        <a:lnTo>
                          <a:pt x="58" y="23"/>
                        </a:lnTo>
                        <a:lnTo>
                          <a:pt x="41" y="17"/>
                        </a:lnTo>
                        <a:lnTo>
                          <a:pt x="27" y="8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49" name="Freeform 529">
                    <a:extLst>
                      <a:ext uri="{FF2B5EF4-FFF2-40B4-BE49-F238E27FC236}">
                        <a16:creationId xmlns:a16="http://schemas.microsoft.com/office/drawing/2014/main" id="{D0A9636A-D90E-402A-BB10-C59ADB4E66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5" y="2101"/>
                    <a:ext cx="78" cy="114"/>
                  </a:xfrm>
                  <a:custGeom>
                    <a:avLst/>
                    <a:gdLst>
                      <a:gd name="T0" fmla="*/ 0 w 78"/>
                      <a:gd name="T1" fmla="*/ 2 h 114"/>
                      <a:gd name="T2" fmla="*/ 0 w 78"/>
                      <a:gd name="T3" fmla="*/ 2 h 114"/>
                      <a:gd name="T4" fmla="*/ 3 w 78"/>
                      <a:gd name="T5" fmla="*/ 21 h 114"/>
                      <a:gd name="T6" fmla="*/ 6 w 78"/>
                      <a:gd name="T7" fmla="*/ 36 h 114"/>
                      <a:gd name="T8" fmla="*/ 13 w 78"/>
                      <a:gd name="T9" fmla="*/ 51 h 114"/>
                      <a:gd name="T10" fmla="*/ 20 w 78"/>
                      <a:gd name="T11" fmla="*/ 67 h 114"/>
                      <a:gd name="T12" fmla="*/ 28 w 78"/>
                      <a:gd name="T13" fmla="*/ 80 h 114"/>
                      <a:gd name="T14" fmla="*/ 39 w 78"/>
                      <a:gd name="T15" fmla="*/ 92 h 114"/>
                      <a:gd name="T16" fmla="*/ 50 w 78"/>
                      <a:gd name="T17" fmla="*/ 104 h 114"/>
                      <a:gd name="T18" fmla="*/ 62 w 78"/>
                      <a:gd name="T19" fmla="*/ 114 h 114"/>
                      <a:gd name="T20" fmla="*/ 78 w 78"/>
                      <a:gd name="T21" fmla="*/ 94 h 114"/>
                      <a:gd name="T22" fmla="*/ 66 w 78"/>
                      <a:gd name="T23" fmla="*/ 85 h 114"/>
                      <a:gd name="T24" fmla="*/ 56 w 78"/>
                      <a:gd name="T25" fmla="*/ 77 h 114"/>
                      <a:gd name="T26" fmla="*/ 49 w 78"/>
                      <a:gd name="T27" fmla="*/ 67 h 114"/>
                      <a:gd name="T28" fmla="*/ 40 w 78"/>
                      <a:gd name="T29" fmla="*/ 55 h 114"/>
                      <a:gd name="T30" fmla="*/ 35 w 78"/>
                      <a:gd name="T31" fmla="*/ 43 h 114"/>
                      <a:gd name="T32" fmla="*/ 30 w 78"/>
                      <a:gd name="T33" fmla="*/ 29 h 114"/>
                      <a:gd name="T34" fmla="*/ 27 w 78"/>
                      <a:gd name="T35" fmla="*/ 16 h 114"/>
                      <a:gd name="T36" fmla="*/ 23 w 78"/>
                      <a:gd name="T37" fmla="*/ 0 h 114"/>
                      <a:gd name="T38" fmla="*/ 23 w 78"/>
                      <a:gd name="T39" fmla="*/ 2 h 114"/>
                      <a:gd name="T40" fmla="*/ 0 w 78"/>
                      <a:gd name="T41" fmla="*/ 2 h 11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114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3" y="21"/>
                        </a:lnTo>
                        <a:lnTo>
                          <a:pt x="6" y="36"/>
                        </a:lnTo>
                        <a:lnTo>
                          <a:pt x="13" y="51"/>
                        </a:lnTo>
                        <a:lnTo>
                          <a:pt x="20" y="67"/>
                        </a:lnTo>
                        <a:lnTo>
                          <a:pt x="28" y="80"/>
                        </a:lnTo>
                        <a:lnTo>
                          <a:pt x="39" y="92"/>
                        </a:lnTo>
                        <a:lnTo>
                          <a:pt x="50" y="104"/>
                        </a:lnTo>
                        <a:lnTo>
                          <a:pt x="62" y="114"/>
                        </a:lnTo>
                        <a:lnTo>
                          <a:pt x="78" y="94"/>
                        </a:lnTo>
                        <a:lnTo>
                          <a:pt x="66" y="85"/>
                        </a:lnTo>
                        <a:lnTo>
                          <a:pt x="56" y="77"/>
                        </a:lnTo>
                        <a:lnTo>
                          <a:pt x="49" y="67"/>
                        </a:lnTo>
                        <a:lnTo>
                          <a:pt x="40" y="55"/>
                        </a:lnTo>
                        <a:lnTo>
                          <a:pt x="35" y="43"/>
                        </a:lnTo>
                        <a:lnTo>
                          <a:pt x="30" y="29"/>
                        </a:lnTo>
                        <a:lnTo>
                          <a:pt x="27" y="16"/>
                        </a:lnTo>
                        <a:lnTo>
                          <a:pt x="23" y="0"/>
                        </a:lnTo>
                        <a:lnTo>
                          <a:pt x="23" y="2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0" name="Freeform 530">
                    <a:extLst>
                      <a:ext uri="{FF2B5EF4-FFF2-40B4-BE49-F238E27FC236}">
                        <a16:creationId xmlns:a16="http://schemas.microsoft.com/office/drawing/2014/main" id="{DDC5821E-9BC9-4DE8-8253-609E34C194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5" y="2003"/>
                    <a:ext cx="49" cy="100"/>
                  </a:xfrm>
                  <a:custGeom>
                    <a:avLst/>
                    <a:gdLst>
                      <a:gd name="T0" fmla="*/ 28 w 49"/>
                      <a:gd name="T1" fmla="*/ 2 h 100"/>
                      <a:gd name="T2" fmla="*/ 28 w 49"/>
                      <a:gd name="T3" fmla="*/ 0 h 100"/>
                      <a:gd name="T4" fmla="*/ 22 w 49"/>
                      <a:gd name="T5" fmla="*/ 12 h 100"/>
                      <a:gd name="T6" fmla="*/ 15 w 49"/>
                      <a:gd name="T7" fmla="*/ 24 h 100"/>
                      <a:gd name="T8" fmla="*/ 12 w 49"/>
                      <a:gd name="T9" fmla="*/ 36 h 100"/>
                      <a:gd name="T10" fmla="*/ 6 w 49"/>
                      <a:gd name="T11" fmla="*/ 48 h 100"/>
                      <a:gd name="T12" fmla="*/ 3 w 49"/>
                      <a:gd name="T13" fmla="*/ 61 h 100"/>
                      <a:gd name="T14" fmla="*/ 1 w 49"/>
                      <a:gd name="T15" fmla="*/ 73 h 100"/>
                      <a:gd name="T16" fmla="*/ 0 w 49"/>
                      <a:gd name="T17" fmla="*/ 87 h 100"/>
                      <a:gd name="T18" fmla="*/ 0 w 49"/>
                      <a:gd name="T19" fmla="*/ 100 h 100"/>
                      <a:gd name="T20" fmla="*/ 23 w 49"/>
                      <a:gd name="T21" fmla="*/ 100 h 100"/>
                      <a:gd name="T22" fmla="*/ 25 w 49"/>
                      <a:gd name="T23" fmla="*/ 88 h 100"/>
                      <a:gd name="T24" fmla="*/ 25 w 49"/>
                      <a:gd name="T25" fmla="*/ 76 h 100"/>
                      <a:gd name="T26" fmla="*/ 27 w 49"/>
                      <a:gd name="T27" fmla="*/ 66 h 100"/>
                      <a:gd name="T28" fmla="*/ 30 w 49"/>
                      <a:gd name="T29" fmla="*/ 54 h 100"/>
                      <a:gd name="T30" fmla="*/ 34 w 49"/>
                      <a:gd name="T31" fmla="*/ 44 h 100"/>
                      <a:gd name="T32" fmla="*/ 37 w 49"/>
                      <a:gd name="T33" fmla="*/ 34 h 100"/>
                      <a:gd name="T34" fmla="*/ 44 w 49"/>
                      <a:gd name="T35" fmla="*/ 24 h 100"/>
                      <a:gd name="T36" fmla="*/ 49 w 49"/>
                      <a:gd name="T37" fmla="*/ 14 h 100"/>
                      <a:gd name="T38" fmla="*/ 49 w 49"/>
                      <a:gd name="T39" fmla="*/ 14 h 100"/>
                      <a:gd name="T40" fmla="*/ 28 w 49"/>
                      <a:gd name="T41" fmla="*/ 2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100">
                        <a:moveTo>
                          <a:pt x="28" y="2"/>
                        </a:moveTo>
                        <a:lnTo>
                          <a:pt x="28" y="0"/>
                        </a:lnTo>
                        <a:lnTo>
                          <a:pt x="22" y="12"/>
                        </a:lnTo>
                        <a:lnTo>
                          <a:pt x="15" y="24"/>
                        </a:lnTo>
                        <a:lnTo>
                          <a:pt x="12" y="36"/>
                        </a:lnTo>
                        <a:lnTo>
                          <a:pt x="6" y="48"/>
                        </a:lnTo>
                        <a:lnTo>
                          <a:pt x="3" y="61"/>
                        </a:lnTo>
                        <a:lnTo>
                          <a:pt x="1" y="73"/>
                        </a:lnTo>
                        <a:lnTo>
                          <a:pt x="0" y="87"/>
                        </a:lnTo>
                        <a:lnTo>
                          <a:pt x="0" y="100"/>
                        </a:lnTo>
                        <a:lnTo>
                          <a:pt x="23" y="100"/>
                        </a:lnTo>
                        <a:lnTo>
                          <a:pt x="25" y="88"/>
                        </a:lnTo>
                        <a:lnTo>
                          <a:pt x="25" y="76"/>
                        </a:lnTo>
                        <a:lnTo>
                          <a:pt x="27" y="66"/>
                        </a:lnTo>
                        <a:lnTo>
                          <a:pt x="30" y="54"/>
                        </a:lnTo>
                        <a:lnTo>
                          <a:pt x="34" y="44"/>
                        </a:lnTo>
                        <a:lnTo>
                          <a:pt x="37" y="34"/>
                        </a:lnTo>
                        <a:lnTo>
                          <a:pt x="44" y="24"/>
                        </a:lnTo>
                        <a:lnTo>
                          <a:pt x="49" y="14"/>
                        </a:lnTo>
                        <a:lnTo>
                          <a:pt x="49" y="14"/>
                        </a:lnTo>
                        <a:lnTo>
                          <a:pt x="28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1" name="Freeform 531">
                    <a:extLst>
                      <a:ext uri="{FF2B5EF4-FFF2-40B4-BE49-F238E27FC236}">
                        <a16:creationId xmlns:a16="http://schemas.microsoft.com/office/drawing/2014/main" id="{5DEC9D65-4175-4A77-8487-A1586E11A5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3" y="1930"/>
                    <a:ext cx="97" cy="87"/>
                  </a:xfrm>
                  <a:custGeom>
                    <a:avLst/>
                    <a:gdLst>
                      <a:gd name="T0" fmla="*/ 85 w 97"/>
                      <a:gd name="T1" fmla="*/ 0 h 87"/>
                      <a:gd name="T2" fmla="*/ 87 w 97"/>
                      <a:gd name="T3" fmla="*/ 0 h 87"/>
                      <a:gd name="T4" fmla="*/ 72 w 97"/>
                      <a:gd name="T5" fmla="*/ 7 h 87"/>
                      <a:gd name="T6" fmla="*/ 60 w 97"/>
                      <a:gd name="T7" fmla="*/ 16 h 87"/>
                      <a:gd name="T8" fmla="*/ 48 w 97"/>
                      <a:gd name="T9" fmla="*/ 24 h 87"/>
                      <a:gd name="T10" fmla="*/ 36 w 97"/>
                      <a:gd name="T11" fmla="*/ 33 h 87"/>
                      <a:gd name="T12" fmla="*/ 26 w 97"/>
                      <a:gd name="T13" fmla="*/ 43 h 87"/>
                      <a:gd name="T14" fmla="*/ 16 w 97"/>
                      <a:gd name="T15" fmla="*/ 53 h 87"/>
                      <a:gd name="T16" fmla="*/ 7 w 97"/>
                      <a:gd name="T17" fmla="*/ 63 h 87"/>
                      <a:gd name="T18" fmla="*/ 0 w 97"/>
                      <a:gd name="T19" fmla="*/ 75 h 87"/>
                      <a:gd name="T20" fmla="*/ 21 w 97"/>
                      <a:gd name="T21" fmla="*/ 87 h 87"/>
                      <a:gd name="T22" fmla="*/ 28 w 97"/>
                      <a:gd name="T23" fmla="*/ 77 h 87"/>
                      <a:gd name="T24" fmla="*/ 34 w 97"/>
                      <a:gd name="T25" fmla="*/ 68 h 87"/>
                      <a:gd name="T26" fmla="*/ 43 w 97"/>
                      <a:gd name="T27" fmla="*/ 60 h 87"/>
                      <a:gd name="T28" fmla="*/ 51 w 97"/>
                      <a:gd name="T29" fmla="*/ 51 h 87"/>
                      <a:gd name="T30" fmla="*/ 61 w 97"/>
                      <a:gd name="T31" fmla="*/ 43 h 87"/>
                      <a:gd name="T32" fmla="*/ 72 w 97"/>
                      <a:gd name="T33" fmla="*/ 36 h 87"/>
                      <a:gd name="T34" fmla="*/ 83 w 97"/>
                      <a:gd name="T35" fmla="*/ 29 h 87"/>
                      <a:gd name="T36" fmla="*/ 97 w 97"/>
                      <a:gd name="T37" fmla="*/ 22 h 87"/>
                      <a:gd name="T38" fmla="*/ 97 w 97"/>
                      <a:gd name="T39" fmla="*/ 22 h 87"/>
                      <a:gd name="T40" fmla="*/ 85 w 97"/>
                      <a:gd name="T41" fmla="*/ 0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87">
                        <a:moveTo>
                          <a:pt x="85" y="0"/>
                        </a:moveTo>
                        <a:lnTo>
                          <a:pt x="87" y="0"/>
                        </a:lnTo>
                        <a:lnTo>
                          <a:pt x="72" y="7"/>
                        </a:lnTo>
                        <a:lnTo>
                          <a:pt x="60" y="16"/>
                        </a:lnTo>
                        <a:lnTo>
                          <a:pt x="48" y="24"/>
                        </a:lnTo>
                        <a:lnTo>
                          <a:pt x="36" y="33"/>
                        </a:lnTo>
                        <a:lnTo>
                          <a:pt x="26" y="43"/>
                        </a:lnTo>
                        <a:lnTo>
                          <a:pt x="16" y="53"/>
                        </a:lnTo>
                        <a:lnTo>
                          <a:pt x="7" y="63"/>
                        </a:lnTo>
                        <a:lnTo>
                          <a:pt x="0" y="75"/>
                        </a:lnTo>
                        <a:lnTo>
                          <a:pt x="21" y="87"/>
                        </a:lnTo>
                        <a:lnTo>
                          <a:pt x="28" y="77"/>
                        </a:lnTo>
                        <a:lnTo>
                          <a:pt x="34" y="68"/>
                        </a:lnTo>
                        <a:lnTo>
                          <a:pt x="43" y="60"/>
                        </a:lnTo>
                        <a:lnTo>
                          <a:pt x="51" y="51"/>
                        </a:lnTo>
                        <a:lnTo>
                          <a:pt x="61" y="43"/>
                        </a:lnTo>
                        <a:lnTo>
                          <a:pt x="72" y="36"/>
                        </a:lnTo>
                        <a:lnTo>
                          <a:pt x="83" y="29"/>
                        </a:lnTo>
                        <a:lnTo>
                          <a:pt x="97" y="22"/>
                        </a:lnTo>
                        <a:lnTo>
                          <a:pt x="97" y="22"/>
                        </a:lnTo>
                        <a:lnTo>
                          <a:pt x="8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2" name="Freeform 532">
                    <a:extLst>
                      <a:ext uri="{FF2B5EF4-FFF2-40B4-BE49-F238E27FC236}">
                        <a16:creationId xmlns:a16="http://schemas.microsoft.com/office/drawing/2014/main" id="{082FC43E-25E1-4C8F-8EF7-93A6C4D751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8" y="1900"/>
                    <a:ext cx="132" cy="52"/>
                  </a:xfrm>
                  <a:custGeom>
                    <a:avLst/>
                    <a:gdLst>
                      <a:gd name="T0" fmla="*/ 131 w 132"/>
                      <a:gd name="T1" fmla="*/ 0 h 52"/>
                      <a:gd name="T2" fmla="*/ 131 w 132"/>
                      <a:gd name="T3" fmla="*/ 0 h 52"/>
                      <a:gd name="T4" fmla="*/ 112 w 132"/>
                      <a:gd name="T5" fmla="*/ 2 h 52"/>
                      <a:gd name="T6" fmla="*/ 95 w 132"/>
                      <a:gd name="T7" fmla="*/ 3 h 52"/>
                      <a:gd name="T8" fmla="*/ 76 w 132"/>
                      <a:gd name="T9" fmla="*/ 7 h 52"/>
                      <a:gd name="T10" fmla="*/ 61 w 132"/>
                      <a:gd name="T11" fmla="*/ 10 h 52"/>
                      <a:gd name="T12" fmla="*/ 44 w 132"/>
                      <a:gd name="T13" fmla="*/ 13 h 52"/>
                      <a:gd name="T14" fmla="*/ 29 w 132"/>
                      <a:gd name="T15" fmla="*/ 18 h 52"/>
                      <a:gd name="T16" fmla="*/ 14 w 132"/>
                      <a:gd name="T17" fmla="*/ 25 h 52"/>
                      <a:gd name="T18" fmla="*/ 0 w 132"/>
                      <a:gd name="T19" fmla="*/ 30 h 52"/>
                      <a:gd name="T20" fmla="*/ 12 w 132"/>
                      <a:gd name="T21" fmla="*/ 52 h 52"/>
                      <a:gd name="T22" fmla="*/ 24 w 132"/>
                      <a:gd name="T23" fmla="*/ 47 h 52"/>
                      <a:gd name="T24" fmla="*/ 37 w 132"/>
                      <a:gd name="T25" fmla="*/ 42 h 52"/>
                      <a:gd name="T26" fmla="*/ 51 w 132"/>
                      <a:gd name="T27" fmla="*/ 37 h 52"/>
                      <a:gd name="T28" fmla="*/ 66 w 132"/>
                      <a:gd name="T29" fmla="*/ 34 h 52"/>
                      <a:gd name="T30" fmla="*/ 81 w 132"/>
                      <a:gd name="T31" fmla="*/ 30 h 52"/>
                      <a:gd name="T32" fmla="*/ 97 w 132"/>
                      <a:gd name="T33" fmla="*/ 27 h 52"/>
                      <a:gd name="T34" fmla="*/ 114 w 132"/>
                      <a:gd name="T35" fmla="*/ 25 h 52"/>
                      <a:gd name="T36" fmla="*/ 132 w 132"/>
                      <a:gd name="T37" fmla="*/ 25 h 52"/>
                      <a:gd name="T38" fmla="*/ 131 w 132"/>
                      <a:gd name="T39" fmla="*/ 25 h 52"/>
                      <a:gd name="T40" fmla="*/ 131 w 132"/>
                      <a:gd name="T41" fmla="*/ 0 h 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2" h="52">
                        <a:moveTo>
                          <a:pt x="131" y="0"/>
                        </a:moveTo>
                        <a:lnTo>
                          <a:pt x="131" y="0"/>
                        </a:lnTo>
                        <a:lnTo>
                          <a:pt x="112" y="2"/>
                        </a:lnTo>
                        <a:lnTo>
                          <a:pt x="95" y="3"/>
                        </a:lnTo>
                        <a:lnTo>
                          <a:pt x="76" y="7"/>
                        </a:lnTo>
                        <a:lnTo>
                          <a:pt x="61" y="10"/>
                        </a:lnTo>
                        <a:lnTo>
                          <a:pt x="44" y="13"/>
                        </a:lnTo>
                        <a:lnTo>
                          <a:pt x="29" y="18"/>
                        </a:lnTo>
                        <a:lnTo>
                          <a:pt x="14" y="25"/>
                        </a:lnTo>
                        <a:lnTo>
                          <a:pt x="0" y="30"/>
                        </a:lnTo>
                        <a:lnTo>
                          <a:pt x="12" y="52"/>
                        </a:lnTo>
                        <a:lnTo>
                          <a:pt x="24" y="47"/>
                        </a:lnTo>
                        <a:lnTo>
                          <a:pt x="37" y="42"/>
                        </a:lnTo>
                        <a:lnTo>
                          <a:pt x="51" y="37"/>
                        </a:lnTo>
                        <a:lnTo>
                          <a:pt x="66" y="34"/>
                        </a:lnTo>
                        <a:lnTo>
                          <a:pt x="81" y="30"/>
                        </a:lnTo>
                        <a:lnTo>
                          <a:pt x="97" y="27"/>
                        </a:lnTo>
                        <a:lnTo>
                          <a:pt x="114" y="25"/>
                        </a:lnTo>
                        <a:lnTo>
                          <a:pt x="132" y="25"/>
                        </a:lnTo>
                        <a:lnTo>
                          <a:pt x="131" y="25"/>
                        </a:lnTo>
                        <a:lnTo>
                          <a:pt x="131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3" name="Freeform 533">
                    <a:extLst>
                      <a:ext uri="{FF2B5EF4-FFF2-40B4-BE49-F238E27FC236}">
                        <a16:creationId xmlns:a16="http://schemas.microsoft.com/office/drawing/2014/main" id="{4A2E03A9-9596-4D1A-984C-8A46ADF61E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1" y="1922"/>
                    <a:ext cx="666" cy="551"/>
                  </a:xfrm>
                  <a:custGeom>
                    <a:avLst/>
                    <a:gdLst>
                      <a:gd name="T0" fmla="*/ 229 w 666"/>
                      <a:gd name="T1" fmla="*/ 52 h 551"/>
                      <a:gd name="T2" fmla="*/ 239 w 666"/>
                      <a:gd name="T3" fmla="*/ 41 h 551"/>
                      <a:gd name="T4" fmla="*/ 251 w 666"/>
                      <a:gd name="T5" fmla="*/ 29 h 551"/>
                      <a:gd name="T6" fmla="*/ 263 w 666"/>
                      <a:gd name="T7" fmla="*/ 18 h 551"/>
                      <a:gd name="T8" fmla="*/ 276 w 666"/>
                      <a:gd name="T9" fmla="*/ 12 h 551"/>
                      <a:gd name="T10" fmla="*/ 291 w 666"/>
                      <a:gd name="T11" fmla="*/ 7 h 551"/>
                      <a:gd name="T12" fmla="*/ 305 w 666"/>
                      <a:gd name="T13" fmla="*/ 2 h 551"/>
                      <a:gd name="T14" fmla="*/ 322 w 666"/>
                      <a:gd name="T15" fmla="*/ 0 h 551"/>
                      <a:gd name="T16" fmla="*/ 337 w 666"/>
                      <a:gd name="T17" fmla="*/ 0 h 551"/>
                      <a:gd name="T18" fmla="*/ 352 w 666"/>
                      <a:gd name="T19" fmla="*/ 2 h 551"/>
                      <a:gd name="T20" fmla="*/ 369 w 666"/>
                      <a:gd name="T21" fmla="*/ 7 h 551"/>
                      <a:gd name="T22" fmla="*/ 385 w 666"/>
                      <a:gd name="T23" fmla="*/ 12 h 551"/>
                      <a:gd name="T24" fmla="*/ 398 w 666"/>
                      <a:gd name="T25" fmla="*/ 20 h 551"/>
                      <a:gd name="T26" fmla="*/ 412 w 666"/>
                      <a:gd name="T27" fmla="*/ 29 h 551"/>
                      <a:gd name="T28" fmla="*/ 424 w 666"/>
                      <a:gd name="T29" fmla="*/ 39 h 551"/>
                      <a:gd name="T30" fmla="*/ 434 w 666"/>
                      <a:gd name="T31" fmla="*/ 51 h 551"/>
                      <a:gd name="T32" fmla="*/ 652 w 666"/>
                      <a:gd name="T33" fmla="*/ 418 h 551"/>
                      <a:gd name="T34" fmla="*/ 659 w 666"/>
                      <a:gd name="T35" fmla="*/ 430 h 551"/>
                      <a:gd name="T36" fmla="*/ 662 w 666"/>
                      <a:gd name="T37" fmla="*/ 440 h 551"/>
                      <a:gd name="T38" fmla="*/ 664 w 666"/>
                      <a:gd name="T39" fmla="*/ 452 h 551"/>
                      <a:gd name="T40" fmla="*/ 666 w 666"/>
                      <a:gd name="T41" fmla="*/ 462 h 551"/>
                      <a:gd name="T42" fmla="*/ 664 w 666"/>
                      <a:gd name="T43" fmla="*/ 481 h 551"/>
                      <a:gd name="T44" fmla="*/ 657 w 666"/>
                      <a:gd name="T45" fmla="*/ 496 h 551"/>
                      <a:gd name="T46" fmla="*/ 647 w 666"/>
                      <a:gd name="T47" fmla="*/ 512 h 551"/>
                      <a:gd name="T48" fmla="*/ 632 w 666"/>
                      <a:gd name="T49" fmla="*/ 525 h 551"/>
                      <a:gd name="T50" fmla="*/ 613 w 666"/>
                      <a:gd name="T51" fmla="*/ 535 h 551"/>
                      <a:gd name="T52" fmla="*/ 595 w 666"/>
                      <a:gd name="T53" fmla="*/ 544 h 551"/>
                      <a:gd name="T54" fmla="*/ 574 w 666"/>
                      <a:gd name="T55" fmla="*/ 549 h 551"/>
                      <a:gd name="T56" fmla="*/ 552 w 666"/>
                      <a:gd name="T57" fmla="*/ 551 h 551"/>
                      <a:gd name="T58" fmla="*/ 535 w 666"/>
                      <a:gd name="T59" fmla="*/ 549 h 551"/>
                      <a:gd name="T60" fmla="*/ 517 w 666"/>
                      <a:gd name="T61" fmla="*/ 545 h 551"/>
                      <a:gd name="T62" fmla="*/ 501 w 666"/>
                      <a:gd name="T63" fmla="*/ 540 h 551"/>
                      <a:gd name="T64" fmla="*/ 485 w 666"/>
                      <a:gd name="T65" fmla="*/ 532 h 551"/>
                      <a:gd name="T66" fmla="*/ 471 w 666"/>
                      <a:gd name="T67" fmla="*/ 522 h 551"/>
                      <a:gd name="T68" fmla="*/ 457 w 666"/>
                      <a:gd name="T69" fmla="*/ 508 h 551"/>
                      <a:gd name="T70" fmla="*/ 446 w 666"/>
                      <a:gd name="T71" fmla="*/ 493 h 551"/>
                      <a:gd name="T72" fmla="*/ 437 w 666"/>
                      <a:gd name="T73" fmla="*/ 476 h 551"/>
                      <a:gd name="T74" fmla="*/ 224 w 666"/>
                      <a:gd name="T75" fmla="*/ 484 h 551"/>
                      <a:gd name="T76" fmla="*/ 214 w 666"/>
                      <a:gd name="T77" fmla="*/ 501 h 551"/>
                      <a:gd name="T78" fmla="*/ 200 w 666"/>
                      <a:gd name="T79" fmla="*/ 515 h 551"/>
                      <a:gd name="T80" fmla="*/ 186 w 666"/>
                      <a:gd name="T81" fmla="*/ 527 h 551"/>
                      <a:gd name="T82" fmla="*/ 171 w 666"/>
                      <a:gd name="T83" fmla="*/ 535 h 551"/>
                      <a:gd name="T84" fmla="*/ 154 w 666"/>
                      <a:gd name="T85" fmla="*/ 544 h 551"/>
                      <a:gd name="T86" fmla="*/ 137 w 666"/>
                      <a:gd name="T87" fmla="*/ 547 h 551"/>
                      <a:gd name="T88" fmla="*/ 120 w 666"/>
                      <a:gd name="T89" fmla="*/ 551 h 551"/>
                      <a:gd name="T90" fmla="*/ 102 w 666"/>
                      <a:gd name="T91" fmla="*/ 551 h 551"/>
                      <a:gd name="T92" fmla="*/ 80 w 666"/>
                      <a:gd name="T93" fmla="*/ 547 h 551"/>
                      <a:gd name="T94" fmla="*/ 61 w 666"/>
                      <a:gd name="T95" fmla="*/ 540 h 551"/>
                      <a:gd name="T96" fmla="*/ 42 w 666"/>
                      <a:gd name="T97" fmla="*/ 530 h 551"/>
                      <a:gd name="T98" fmla="*/ 27 w 666"/>
                      <a:gd name="T99" fmla="*/ 518 h 551"/>
                      <a:gd name="T100" fmla="*/ 14 w 666"/>
                      <a:gd name="T101" fmla="*/ 503 h 551"/>
                      <a:gd name="T102" fmla="*/ 5 w 666"/>
                      <a:gd name="T103" fmla="*/ 488 h 551"/>
                      <a:gd name="T104" fmla="*/ 0 w 666"/>
                      <a:gd name="T105" fmla="*/ 471 h 551"/>
                      <a:gd name="T106" fmla="*/ 0 w 666"/>
                      <a:gd name="T107" fmla="*/ 456 h 551"/>
                      <a:gd name="T108" fmla="*/ 2 w 666"/>
                      <a:gd name="T109" fmla="*/ 446 h 551"/>
                      <a:gd name="T110" fmla="*/ 5 w 666"/>
                      <a:gd name="T111" fmla="*/ 434 h 551"/>
                      <a:gd name="T112" fmla="*/ 10 w 666"/>
                      <a:gd name="T113" fmla="*/ 422 h 551"/>
                      <a:gd name="T114" fmla="*/ 224 w 666"/>
                      <a:gd name="T115" fmla="*/ 59 h 5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</a:cxnLst>
                    <a:rect l="0" t="0" r="r" b="b"/>
                    <a:pathLst>
                      <a:path w="666" h="551">
                        <a:moveTo>
                          <a:pt x="224" y="59"/>
                        </a:moveTo>
                        <a:lnTo>
                          <a:pt x="229" y="52"/>
                        </a:lnTo>
                        <a:lnTo>
                          <a:pt x="234" y="46"/>
                        </a:lnTo>
                        <a:lnTo>
                          <a:pt x="239" y="41"/>
                        </a:lnTo>
                        <a:lnTo>
                          <a:pt x="244" y="34"/>
                        </a:lnTo>
                        <a:lnTo>
                          <a:pt x="251" y="29"/>
                        </a:lnTo>
                        <a:lnTo>
                          <a:pt x="256" y="24"/>
                        </a:lnTo>
                        <a:lnTo>
                          <a:pt x="263" y="18"/>
                        </a:lnTo>
                        <a:lnTo>
                          <a:pt x="269" y="15"/>
                        </a:lnTo>
                        <a:lnTo>
                          <a:pt x="276" y="12"/>
                        </a:lnTo>
                        <a:lnTo>
                          <a:pt x="283" y="8"/>
                        </a:lnTo>
                        <a:lnTo>
                          <a:pt x="291" y="7"/>
                        </a:lnTo>
                        <a:lnTo>
                          <a:pt x="298" y="3"/>
                        </a:lnTo>
                        <a:lnTo>
                          <a:pt x="305" y="2"/>
                        </a:lnTo>
                        <a:lnTo>
                          <a:pt x="313" y="0"/>
                        </a:lnTo>
                        <a:lnTo>
                          <a:pt x="322" y="0"/>
                        </a:lnTo>
                        <a:lnTo>
                          <a:pt x="329" y="0"/>
                        </a:lnTo>
                        <a:lnTo>
                          <a:pt x="337" y="0"/>
                        </a:lnTo>
                        <a:lnTo>
                          <a:pt x="346" y="0"/>
                        </a:lnTo>
                        <a:lnTo>
                          <a:pt x="352" y="2"/>
                        </a:lnTo>
                        <a:lnTo>
                          <a:pt x="361" y="3"/>
                        </a:lnTo>
                        <a:lnTo>
                          <a:pt x="369" y="7"/>
                        </a:lnTo>
                        <a:lnTo>
                          <a:pt x="376" y="8"/>
                        </a:lnTo>
                        <a:lnTo>
                          <a:pt x="385" y="12"/>
                        </a:lnTo>
                        <a:lnTo>
                          <a:pt x="391" y="17"/>
                        </a:lnTo>
                        <a:lnTo>
                          <a:pt x="398" y="20"/>
                        </a:lnTo>
                        <a:lnTo>
                          <a:pt x="405" y="24"/>
                        </a:lnTo>
                        <a:lnTo>
                          <a:pt x="412" y="29"/>
                        </a:lnTo>
                        <a:lnTo>
                          <a:pt x="418" y="34"/>
                        </a:lnTo>
                        <a:lnTo>
                          <a:pt x="424" y="39"/>
                        </a:lnTo>
                        <a:lnTo>
                          <a:pt x="429" y="46"/>
                        </a:lnTo>
                        <a:lnTo>
                          <a:pt x="434" y="51"/>
                        </a:lnTo>
                        <a:lnTo>
                          <a:pt x="439" y="57"/>
                        </a:lnTo>
                        <a:lnTo>
                          <a:pt x="652" y="418"/>
                        </a:lnTo>
                        <a:lnTo>
                          <a:pt x="656" y="423"/>
                        </a:lnTo>
                        <a:lnTo>
                          <a:pt x="659" y="430"/>
                        </a:lnTo>
                        <a:lnTo>
                          <a:pt x="661" y="435"/>
                        </a:lnTo>
                        <a:lnTo>
                          <a:pt x="662" y="440"/>
                        </a:lnTo>
                        <a:lnTo>
                          <a:pt x="664" y="447"/>
                        </a:lnTo>
                        <a:lnTo>
                          <a:pt x="664" y="452"/>
                        </a:lnTo>
                        <a:lnTo>
                          <a:pt x="666" y="457"/>
                        </a:lnTo>
                        <a:lnTo>
                          <a:pt x="666" y="462"/>
                        </a:lnTo>
                        <a:lnTo>
                          <a:pt x="666" y="473"/>
                        </a:lnTo>
                        <a:lnTo>
                          <a:pt x="664" y="481"/>
                        </a:lnTo>
                        <a:lnTo>
                          <a:pt x="661" y="490"/>
                        </a:lnTo>
                        <a:lnTo>
                          <a:pt x="657" y="496"/>
                        </a:lnTo>
                        <a:lnTo>
                          <a:pt x="652" y="505"/>
                        </a:lnTo>
                        <a:lnTo>
                          <a:pt x="647" y="512"/>
                        </a:lnTo>
                        <a:lnTo>
                          <a:pt x="640" y="518"/>
                        </a:lnTo>
                        <a:lnTo>
                          <a:pt x="632" y="525"/>
                        </a:lnTo>
                        <a:lnTo>
                          <a:pt x="623" y="530"/>
                        </a:lnTo>
                        <a:lnTo>
                          <a:pt x="613" y="535"/>
                        </a:lnTo>
                        <a:lnTo>
                          <a:pt x="605" y="540"/>
                        </a:lnTo>
                        <a:lnTo>
                          <a:pt x="595" y="544"/>
                        </a:lnTo>
                        <a:lnTo>
                          <a:pt x="584" y="547"/>
                        </a:lnTo>
                        <a:lnTo>
                          <a:pt x="574" y="549"/>
                        </a:lnTo>
                        <a:lnTo>
                          <a:pt x="564" y="551"/>
                        </a:lnTo>
                        <a:lnTo>
                          <a:pt x="552" y="551"/>
                        </a:lnTo>
                        <a:lnTo>
                          <a:pt x="544" y="551"/>
                        </a:lnTo>
                        <a:lnTo>
                          <a:pt x="535" y="549"/>
                        </a:lnTo>
                        <a:lnTo>
                          <a:pt x="525" y="547"/>
                        </a:lnTo>
                        <a:lnTo>
                          <a:pt x="517" y="545"/>
                        </a:lnTo>
                        <a:lnTo>
                          <a:pt x="510" y="544"/>
                        </a:lnTo>
                        <a:lnTo>
                          <a:pt x="501" y="540"/>
                        </a:lnTo>
                        <a:lnTo>
                          <a:pt x="493" y="535"/>
                        </a:lnTo>
                        <a:lnTo>
                          <a:pt x="485" y="532"/>
                        </a:lnTo>
                        <a:lnTo>
                          <a:pt x="478" y="527"/>
                        </a:lnTo>
                        <a:lnTo>
                          <a:pt x="471" y="522"/>
                        </a:lnTo>
                        <a:lnTo>
                          <a:pt x="464" y="515"/>
                        </a:lnTo>
                        <a:lnTo>
                          <a:pt x="457" y="508"/>
                        </a:lnTo>
                        <a:lnTo>
                          <a:pt x="452" y="501"/>
                        </a:lnTo>
                        <a:lnTo>
                          <a:pt x="446" y="493"/>
                        </a:lnTo>
                        <a:lnTo>
                          <a:pt x="442" y="484"/>
                        </a:lnTo>
                        <a:lnTo>
                          <a:pt x="437" y="476"/>
                        </a:lnTo>
                        <a:lnTo>
                          <a:pt x="227" y="476"/>
                        </a:lnTo>
                        <a:lnTo>
                          <a:pt x="224" y="484"/>
                        </a:lnTo>
                        <a:lnTo>
                          <a:pt x="219" y="493"/>
                        </a:lnTo>
                        <a:lnTo>
                          <a:pt x="214" y="501"/>
                        </a:lnTo>
                        <a:lnTo>
                          <a:pt x="207" y="508"/>
                        </a:lnTo>
                        <a:lnTo>
                          <a:pt x="200" y="515"/>
                        </a:lnTo>
                        <a:lnTo>
                          <a:pt x="193" y="522"/>
                        </a:lnTo>
                        <a:lnTo>
                          <a:pt x="186" y="527"/>
                        </a:lnTo>
                        <a:lnTo>
                          <a:pt x="178" y="532"/>
                        </a:lnTo>
                        <a:lnTo>
                          <a:pt x="171" y="535"/>
                        </a:lnTo>
                        <a:lnTo>
                          <a:pt x="163" y="540"/>
                        </a:lnTo>
                        <a:lnTo>
                          <a:pt x="154" y="544"/>
                        </a:lnTo>
                        <a:lnTo>
                          <a:pt x="146" y="545"/>
                        </a:lnTo>
                        <a:lnTo>
                          <a:pt x="137" y="547"/>
                        </a:lnTo>
                        <a:lnTo>
                          <a:pt x="129" y="549"/>
                        </a:lnTo>
                        <a:lnTo>
                          <a:pt x="120" y="551"/>
                        </a:lnTo>
                        <a:lnTo>
                          <a:pt x="112" y="551"/>
                        </a:lnTo>
                        <a:lnTo>
                          <a:pt x="102" y="551"/>
                        </a:lnTo>
                        <a:lnTo>
                          <a:pt x="92" y="549"/>
                        </a:lnTo>
                        <a:lnTo>
                          <a:pt x="80" y="547"/>
                        </a:lnTo>
                        <a:lnTo>
                          <a:pt x="71" y="544"/>
                        </a:lnTo>
                        <a:lnTo>
                          <a:pt x="61" y="540"/>
                        </a:lnTo>
                        <a:lnTo>
                          <a:pt x="53" y="535"/>
                        </a:lnTo>
                        <a:lnTo>
                          <a:pt x="42" y="530"/>
                        </a:lnTo>
                        <a:lnTo>
                          <a:pt x="34" y="525"/>
                        </a:lnTo>
                        <a:lnTo>
                          <a:pt x="27" y="518"/>
                        </a:lnTo>
                        <a:lnTo>
                          <a:pt x="20" y="512"/>
                        </a:lnTo>
                        <a:lnTo>
                          <a:pt x="14" y="503"/>
                        </a:lnTo>
                        <a:lnTo>
                          <a:pt x="9" y="496"/>
                        </a:lnTo>
                        <a:lnTo>
                          <a:pt x="5" y="488"/>
                        </a:lnTo>
                        <a:lnTo>
                          <a:pt x="2" y="479"/>
                        </a:lnTo>
                        <a:lnTo>
                          <a:pt x="0" y="471"/>
                        </a:lnTo>
                        <a:lnTo>
                          <a:pt x="0" y="461"/>
                        </a:lnTo>
                        <a:lnTo>
                          <a:pt x="0" y="456"/>
                        </a:lnTo>
                        <a:lnTo>
                          <a:pt x="2" y="451"/>
                        </a:lnTo>
                        <a:lnTo>
                          <a:pt x="2" y="446"/>
                        </a:lnTo>
                        <a:lnTo>
                          <a:pt x="4" y="439"/>
                        </a:lnTo>
                        <a:lnTo>
                          <a:pt x="5" y="434"/>
                        </a:lnTo>
                        <a:lnTo>
                          <a:pt x="9" y="427"/>
                        </a:lnTo>
                        <a:lnTo>
                          <a:pt x="10" y="422"/>
                        </a:lnTo>
                        <a:lnTo>
                          <a:pt x="14" y="417"/>
                        </a:lnTo>
                        <a:lnTo>
                          <a:pt x="224" y="5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4" name="Freeform 534">
                    <a:extLst>
                      <a:ext uri="{FF2B5EF4-FFF2-40B4-BE49-F238E27FC236}">
                        <a16:creationId xmlns:a16="http://schemas.microsoft.com/office/drawing/2014/main" id="{1E9196F1-7C4E-4C13-A659-2E27B67402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5" y="1927"/>
                    <a:ext cx="62" cy="61"/>
                  </a:xfrm>
                  <a:custGeom>
                    <a:avLst/>
                    <a:gdLst>
                      <a:gd name="T0" fmla="*/ 50 w 62"/>
                      <a:gd name="T1" fmla="*/ 0 h 61"/>
                      <a:gd name="T2" fmla="*/ 50 w 62"/>
                      <a:gd name="T3" fmla="*/ 0 h 61"/>
                      <a:gd name="T4" fmla="*/ 42 w 62"/>
                      <a:gd name="T5" fmla="*/ 3 h 61"/>
                      <a:gd name="T6" fmla="*/ 35 w 62"/>
                      <a:gd name="T7" fmla="*/ 8 h 61"/>
                      <a:gd name="T8" fmla="*/ 28 w 62"/>
                      <a:gd name="T9" fmla="*/ 13 h 61"/>
                      <a:gd name="T10" fmla="*/ 22 w 62"/>
                      <a:gd name="T11" fmla="*/ 20 h 61"/>
                      <a:gd name="T12" fmla="*/ 16 w 62"/>
                      <a:gd name="T13" fmla="*/ 27 h 61"/>
                      <a:gd name="T14" fmla="*/ 10 w 62"/>
                      <a:gd name="T15" fmla="*/ 34 h 61"/>
                      <a:gd name="T16" fmla="*/ 5 w 62"/>
                      <a:gd name="T17" fmla="*/ 41 h 61"/>
                      <a:gd name="T18" fmla="*/ 0 w 62"/>
                      <a:gd name="T19" fmla="*/ 47 h 61"/>
                      <a:gd name="T20" fmla="*/ 20 w 62"/>
                      <a:gd name="T21" fmla="*/ 61 h 61"/>
                      <a:gd name="T22" fmla="*/ 25 w 62"/>
                      <a:gd name="T23" fmla="*/ 54 h 61"/>
                      <a:gd name="T24" fmla="*/ 28 w 62"/>
                      <a:gd name="T25" fmla="*/ 49 h 61"/>
                      <a:gd name="T26" fmla="*/ 33 w 62"/>
                      <a:gd name="T27" fmla="*/ 42 h 61"/>
                      <a:gd name="T28" fmla="*/ 38 w 62"/>
                      <a:gd name="T29" fmla="*/ 37 h 61"/>
                      <a:gd name="T30" fmla="*/ 44 w 62"/>
                      <a:gd name="T31" fmla="*/ 32 h 61"/>
                      <a:gd name="T32" fmla="*/ 50 w 62"/>
                      <a:gd name="T33" fmla="*/ 29 h 61"/>
                      <a:gd name="T34" fmla="*/ 55 w 62"/>
                      <a:gd name="T35" fmla="*/ 24 h 61"/>
                      <a:gd name="T36" fmla="*/ 62 w 62"/>
                      <a:gd name="T37" fmla="*/ 20 h 61"/>
                      <a:gd name="T38" fmla="*/ 62 w 62"/>
                      <a:gd name="T39" fmla="*/ 20 h 61"/>
                      <a:gd name="T40" fmla="*/ 50 w 62"/>
                      <a:gd name="T41" fmla="*/ 0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2" h="61">
                        <a:moveTo>
                          <a:pt x="50" y="0"/>
                        </a:moveTo>
                        <a:lnTo>
                          <a:pt x="50" y="0"/>
                        </a:lnTo>
                        <a:lnTo>
                          <a:pt x="42" y="3"/>
                        </a:lnTo>
                        <a:lnTo>
                          <a:pt x="35" y="8"/>
                        </a:lnTo>
                        <a:lnTo>
                          <a:pt x="28" y="13"/>
                        </a:lnTo>
                        <a:lnTo>
                          <a:pt x="22" y="20"/>
                        </a:lnTo>
                        <a:lnTo>
                          <a:pt x="16" y="27"/>
                        </a:lnTo>
                        <a:lnTo>
                          <a:pt x="10" y="34"/>
                        </a:lnTo>
                        <a:lnTo>
                          <a:pt x="5" y="41"/>
                        </a:lnTo>
                        <a:lnTo>
                          <a:pt x="0" y="47"/>
                        </a:lnTo>
                        <a:lnTo>
                          <a:pt x="20" y="61"/>
                        </a:lnTo>
                        <a:lnTo>
                          <a:pt x="25" y="54"/>
                        </a:lnTo>
                        <a:lnTo>
                          <a:pt x="28" y="49"/>
                        </a:lnTo>
                        <a:lnTo>
                          <a:pt x="33" y="42"/>
                        </a:lnTo>
                        <a:lnTo>
                          <a:pt x="38" y="37"/>
                        </a:lnTo>
                        <a:lnTo>
                          <a:pt x="44" y="32"/>
                        </a:lnTo>
                        <a:lnTo>
                          <a:pt x="50" y="29"/>
                        </a:lnTo>
                        <a:lnTo>
                          <a:pt x="55" y="24"/>
                        </a:lnTo>
                        <a:lnTo>
                          <a:pt x="62" y="20"/>
                        </a:lnTo>
                        <a:lnTo>
                          <a:pt x="62" y="20"/>
                        </a:lnTo>
                        <a:lnTo>
                          <a:pt x="5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5" name="Freeform 535">
                    <a:extLst>
                      <a:ext uri="{FF2B5EF4-FFF2-40B4-BE49-F238E27FC236}">
                        <a16:creationId xmlns:a16="http://schemas.microsoft.com/office/drawing/2014/main" id="{EC0B0CDF-08C3-4A13-BEFB-18D0568272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5" y="1910"/>
                    <a:ext cx="65" cy="37"/>
                  </a:xfrm>
                  <a:custGeom>
                    <a:avLst/>
                    <a:gdLst>
                      <a:gd name="T0" fmla="*/ 65 w 65"/>
                      <a:gd name="T1" fmla="*/ 0 h 37"/>
                      <a:gd name="T2" fmla="*/ 65 w 65"/>
                      <a:gd name="T3" fmla="*/ 0 h 37"/>
                      <a:gd name="T4" fmla="*/ 56 w 65"/>
                      <a:gd name="T5" fmla="*/ 0 h 37"/>
                      <a:gd name="T6" fmla="*/ 48 w 65"/>
                      <a:gd name="T7" fmla="*/ 0 h 37"/>
                      <a:gd name="T8" fmla="*/ 39 w 65"/>
                      <a:gd name="T9" fmla="*/ 2 h 37"/>
                      <a:gd name="T10" fmla="*/ 31 w 65"/>
                      <a:gd name="T11" fmla="*/ 3 h 37"/>
                      <a:gd name="T12" fmla="*/ 22 w 65"/>
                      <a:gd name="T13" fmla="*/ 7 h 37"/>
                      <a:gd name="T14" fmla="*/ 16 w 65"/>
                      <a:gd name="T15" fmla="*/ 8 h 37"/>
                      <a:gd name="T16" fmla="*/ 7 w 65"/>
                      <a:gd name="T17" fmla="*/ 12 h 37"/>
                      <a:gd name="T18" fmla="*/ 0 w 65"/>
                      <a:gd name="T19" fmla="*/ 17 h 37"/>
                      <a:gd name="T20" fmla="*/ 12 w 65"/>
                      <a:gd name="T21" fmla="*/ 37 h 37"/>
                      <a:gd name="T22" fmla="*/ 17 w 65"/>
                      <a:gd name="T23" fmla="*/ 34 h 37"/>
                      <a:gd name="T24" fmla="*/ 24 w 65"/>
                      <a:gd name="T25" fmla="*/ 32 h 37"/>
                      <a:gd name="T26" fmla="*/ 31 w 65"/>
                      <a:gd name="T27" fmla="*/ 29 h 37"/>
                      <a:gd name="T28" fmla="*/ 38 w 65"/>
                      <a:gd name="T29" fmla="*/ 27 h 37"/>
                      <a:gd name="T30" fmla="*/ 44 w 65"/>
                      <a:gd name="T31" fmla="*/ 25 h 37"/>
                      <a:gd name="T32" fmla="*/ 51 w 65"/>
                      <a:gd name="T33" fmla="*/ 24 h 37"/>
                      <a:gd name="T34" fmla="*/ 58 w 65"/>
                      <a:gd name="T35" fmla="*/ 24 h 37"/>
                      <a:gd name="T36" fmla="*/ 65 w 65"/>
                      <a:gd name="T37" fmla="*/ 24 h 37"/>
                      <a:gd name="T38" fmla="*/ 65 w 65"/>
                      <a:gd name="T39" fmla="*/ 24 h 37"/>
                      <a:gd name="T40" fmla="*/ 65 w 65"/>
                      <a:gd name="T41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37">
                        <a:moveTo>
                          <a:pt x="65" y="0"/>
                        </a:moveTo>
                        <a:lnTo>
                          <a:pt x="65" y="0"/>
                        </a:lnTo>
                        <a:lnTo>
                          <a:pt x="56" y="0"/>
                        </a:lnTo>
                        <a:lnTo>
                          <a:pt x="48" y="0"/>
                        </a:lnTo>
                        <a:lnTo>
                          <a:pt x="39" y="2"/>
                        </a:lnTo>
                        <a:lnTo>
                          <a:pt x="31" y="3"/>
                        </a:lnTo>
                        <a:lnTo>
                          <a:pt x="22" y="7"/>
                        </a:lnTo>
                        <a:lnTo>
                          <a:pt x="16" y="8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12" y="37"/>
                        </a:lnTo>
                        <a:lnTo>
                          <a:pt x="17" y="34"/>
                        </a:lnTo>
                        <a:lnTo>
                          <a:pt x="24" y="32"/>
                        </a:lnTo>
                        <a:lnTo>
                          <a:pt x="31" y="29"/>
                        </a:lnTo>
                        <a:lnTo>
                          <a:pt x="38" y="27"/>
                        </a:lnTo>
                        <a:lnTo>
                          <a:pt x="44" y="25"/>
                        </a:lnTo>
                        <a:lnTo>
                          <a:pt x="51" y="24"/>
                        </a:lnTo>
                        <a:lnTo>
                          <a:pt x="58" y="24"/>
                        </a:lnTo>
                        <a:lnTo>
                          <a:pt x="65" y="24"/>
                        </a:lnTo>
                        <a:lnTo>
                          <a:pt x="65" y="24"/>
                        </a:lnTo>
                        <a:lnTo>
                          <a:pt x="6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6" name="Freeform 536">
                    <a:extLst>
                      <a:ext uri="{FF2B5EF4-FFF2-40B4-BE49-F238E27FC236}">
                        <a16:creationId xmlns:a16="http://schemas.microsoft.com/office/drawing/2014/main" id="{A8954E69-5AEA-4F54-9921-4637BBF85D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910"/>
                    <a:ext cx="67" cy="39"/>
                  </a:xfrm>
                  <a:custGeom>
                    <a:avLst/>
                    <a:gdLst>
                      <a:gd name="T0" fmla="*/ 67 w 67"/>
                      <a:gd name="T1" fmla="*/ 17 h 39"/>
                      <a:gd name="T2" fmla="*/ 67 w 67"/>
                      <a:gd name="T3" fmla="*/ 17 h 39"/>
                      <a:gd name="T4" fmla="*/ 61 w 67"/>
                      <a:gd name="T5" fmla="*/ 14 h 39"/>
                      <a:gd name="T6" fmla="*/ 52 w 67"/>
                      <a:gd name="T7" fmla="*/ 10 h 39"/>
                      <a:gd name="T8" fmla="*/ 44 w 67"/>
                      <a:gd name="T9" fmla="*/ 7 h 39"/>
                      <a:gd name="T10" fmla="*/ 35 w 67"/>
                      <a:gd name="T11" fmla="*/ 3 h 39"/>
                      <a:gd name="T12" fmla="*/ 27 w 67"/>
                      <a:gd name="T13" fmla="*/ 2 h 39"/>
                      <a:gd name="T14" fmla="*/ 18 w 67"/>
                      <a:gd name="T15" fmla="*/ 0 h 39"/>
                      <a:gd name="T16" fmla="*/ 8 w 67"/>
                      <a:gd name="T17" fmla="*/ 0 h 39"/>
                      <a:gd name="T18" fmla="*/ 0 w 67"/>
                      <a:gd name="T19" fmla="*/ 0 h 39"/>
                      <a:gd name="T20" fmla="*/ 0 w 67"/>
                      <a:gd name="T21" fmla="*/ 24 h 39"/>
                      <a:gd name="T22" fmla="*/ 6 w 67"/>
                      <a:gd name="T23" fmla="*/ 24 h 39"/>
                      <a:gd name="T24" fmla="*/ 15 w 67"/>
                      <a:gd name="T25" fmla="*/ 24 h 39"/>
                      <a:gd name="T26" fmla="*/ 22 w 67"/>
                      <a:gd name="T27" fmla="*/ 25 h 39"/>
                      <a:gd name="T28" fmla="*/ 29 w 67"/>
                      <a:gd name="T29" fmla="*/ 27 h 39"/>
                      <a:gd name="T30" fmla="*/ 35 w 67"/>
                      <a:gd name="T31" fmla="*/ 30 h 39"/>
                      <a:gd name="T32" fmla="*/ 42 w 67"/>
                      <a:gd name="T33" fmla="*/ 32 h 39"/>
                      <a:gd name="T34" fmla="*/ 51 w 67"/>
                      <a:gd name="T35" fmla="*/ 36 h 39"/>
                      <a:gd name="T36" fmla="*/ 56 w 67"/>
                      <a:gd name="T37" fmla="*/ 39 h 39"/>
                      <a:gd name="T38" fmla="*/ 57 w 67"/>
                      <a:gd name="T39" fmla="*/ 39 h 39"/>
                      <a:gd name="T40" fmla="*/ 67 w 67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7" h="39">
                        <a:moveTo>
                          <a:pt x="67" y="17"/>
                        </a:moveTo>
                        <a:lnTo>
                          <a:pt x="67" y="17"/>
                        </a:lnTo>
                        <a:lnTo>
                          <a:pt x="61" y="14"/>
                        </a:lnTo>
                        <a:lnTo>
                          <a:pt x="52" y="10"/>
                        </a:lnTo>
                        <a:lnTo>
                          <a:pt x="44" y="7"/>
                        </a:lnTo>
                        <a:lnTo>
                          <a:pt x="35" y="3"/>
                        </a:lnTo>
                        <a:lnTo>
                          <a:pt x="27" y="2"/>
                        </a:lnTo>
                        <a:lnTo>
                          <a:pt x="18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6" y="24"/>
                        </a:lnTo>
                        <a:lnTo>
                          <a:pt x="15" y="24"/>
                        </a:lnTo>
                        <a:lnTo>
                          <a:pt x="22" y="25"/>
                        </a:lnTo>
                        <a:lnTo>
                          <a:pt x="29" y="27"/>
                        </a:lnTo>
                        <a:lnTo>
                          <a:pt x="35" y="30"/>
                        </a:lnTo>
                        <a:lnTo>
                          <a:pt x="42" y="32"/>
                        </a:lnTo>
                        <a:lnTo>
                          <a:pt x="51" y="36"/>
                        </a:lnTo>
                        <a:lnTo>
                          <a:pt x="56" y="39"/>
                        </a:lnTo>
                        <a:lnTo>
                          <a:pt x="57" y="39"/>
                        </a:lnTo>
                        <a:lnTo>
                          <a:pt x="6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7" name="Freeform 537">
                    <a:extLst>
                      <a:ext uri="{FF2B5EF4-FFF2-40B4-BE49-F238E27FC236}">
                        <a16:creationId xmlns:a16="http://schemas.microsoft.com/office/drawing/2014/main" id="{839A6268-1CB3-475F-BE31-40CF012D3B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7" y="1927"/>
                    <a:ext cx="63" cy="59"/>
                  </a:xfrm>
                  <a:custGeom>
                    <a:avLst/>
                    <a:gdLst>
                      <a:gd name="T0" fmla="*/ 63 w 63"/>
                      <a:gd name="T1" fmla="*/ 47 h 59"/>
                      <a:gd name="T2" fmla="*/ 63 w 63"/>
                      <a:gd name="T3" fmla="*/ 46 h 59"/>
                      <a:gd name="T4" fmla="*/ 58 w 63"/>
                      <a:gd name="T5" fmla="*/ 39 h 59"/>
                      <a:gd name="T6" fmla="*/ 53 w 63"/>
                      <a:gd name="T7" fmla="*/ 32 h 59"/>
                      <a:gd name="T8" fmla="*/ 46 w 63"/>
                      <a:gd name="T9" fmla="*/ 25 h 59"/>
                      <a:gd name="T10" fmla="*/ 41 w 63"/>
                      <a:gd name="T11" fmla="*/ 20 h 59"/>
                      <a:gd name="T12" fmla="*/ 34 w 63"/>
                      <a:gd name="T13" fmla="*/ 13 h 59"/>
                      <a:gd name="T14" fmla="*/ 26 w 63"/>
                      <a:gd name="T15" fmla="*/ 8 h 59"/>
                      <a:gd name="T16" fmla="*/ 19 w 63"/>
                      <a:gd name="T17" fmla="*/ 5 h 59"/>
                      <a:gd name="T18" fmla="*/ 10 w 63"/>
                      <a:gd name="T19" fmla="*/ 0 h 59"/>
                      <a:gd name="T20" fmla="*/ 0 w 63"/>
                      <a:gd name="T21" fmla="*/ 22 h 59"/>
                      <a:gd name="T22" fmla="*/ 7 w 63"/>
                      <a:gd name="T23" fmla="*/ 25 h 59"/>
                      <a:gd name="T24" fmla="*/ 12 w 63"/>
                      <a:gd name="T25" fmla="*/ 29 h 59"/>
                      <a:gd name="T26" fmla="*/ 19 w 63"/>
                      <a:gd name="T27" fmla="*/ 34 h 59"/>
                      <a:gd name="T28" fmla="*/ 24 w 63"/>
                      <a:gd name="T29" fmla="*/ 37 h 59"/>
                      <a:gd name="T30" fmla="*/ 29 w 63"/>
                      <a:gd name="T31" fmla="*/ 42 h 59"/>
                      <a:gd name="T32" fmla="*/ 34 w 63"/>
                      <a:gd name="T33" fmla="*/ 47 h 59"/>
                      <a:gd name="T34" fmla="*/ 39 w 63"/>
                      <a:gd name="T35" fmla="*/ 54 h 59"/>
                      <a:gd name="T36" fmla="*/ 43 w 63"/>
                      <a:gd name="T37" fmla="*/ 59 h 59"/>
                      <a:gd name="T38" fmla="*/ 43 w 63"/>
                      <a:gd name="T39" fmla="*/ 59 h 59"/>
                      <a:gd name="T40" fmla="*/ 63 w 63"/>
                      <a:gd name="T41" fmla="*/ 4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59">
                        <a:moveTo>
                          <a:pt x="63" y="47"/>
                        </a:moveTo>
                        <a:lnTo>
                          <a:pt x="63" y="46"/>
                        </a:lnTo>
                        <a:lnTo>
                          <a:pt x="58" y="39"/>
                        </a:lnTo>
                        <a:lnTo>
                          <a:pt x="53" y="32"/>
                        </a:lnTo>
                        <a:lnTo>
                          <a:pt x="46" y="25"/>
                        </a:lnTo>
                        <a:lnTo>
                          <a:pt x="41" y="20"/>
                        </a:lnTo>
                        <a:lnTo>
                          <a:pt x="34" y="13"/>
                        </a:lnTo>
                        <a:lnTo>
                          <a:pt x="26" y="8"/>
                        </a:lnTo>
                        <a:lnTo>
                          <a:pt x="19" y="5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lnTo>
                          <a:pt x="7" y="25"/>
                        </a:lnTo>
                        <a:lnTo>
                          <a:pt x="12" y="29"/>
                        </a:lnTo>
                        <a:lnTo>
                          <a:pt x="19" y="34"/>
                        </a:lnTo>
                        <a:lnTo>
                          <a:pt x="24" y="37"/>
                        </a:lnTo>
                        <a:lnTo>
                          <a:pt x="29" y="42"/>
                        </a:lnTo>
                        <a:lnTo>
                          <a:pt x="34" y="47"/>
                        </a:lnTo>
                        <a:lnTo>
                          <a:pt x="39" y="54"/>
                        </a:lnTo>
                        <a:lnTo>
                          <a:pt x="43" y="59"/>
                        </a:lnTo>
                        <a:lnTo>
                          <a:pt x="43" y="59"/>
                        </a:lnTo>
                        <a:lnTo>
                          <a:pt x="63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8" name="Freeform 538">
                    <a:extLst>
                      <a:ext uri="{FF2B5EF4-FFF2-40B4-BE49-F238E27FC236}">
                        <a16:creationId xmlns:a16="http://schemas.microsoft.com/office/drawing/2014/main" id="{0CA14122-28A1-4A27-988A-95A7BDC082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0" y="1974"/>
                    <a:ext cx="235" cy="373"/>
                  </a:xfrm>
                  <a:custGeom>
                    <a:avLst/>
                    <a:gdLst>
                      <a:gd name="T0" fmla="*/ 235 w 235"/>
                      <a:gd name="T1" fmla="*/ 361 h 373"/>
                      <a:gd name="T2" fmla="*/ 233 w 235"/>
                      <a:gd name="T3" fmla="*/ 360 h 373"/>
                      <a:gd name="T4" fmla="*/ 20 w 235"/>
                      <a:gd name="T5" fmla="*/ 0 h 373"/>
                      <a:gd name="T6" fmla="*/ 0 w 235"/>
                      <a:gd name="T7" fmla="*/ 12 h 373"/>
                      <a:gd name="T8" fmla="*/ 213 w 235"/>
                      <a:gd name="T9" fmla="*/ 373 h 373"/>
                      <a:gd name="T10" fmla="*/ 213 w 235"/>
                      <a:gd name="T11" fmla="*/ 371 h 373"/>
                      <a:gd name="T12" fmla="*/ 235 w 235"/>
                      <a:gd name="T13" fmla="*/ 361 h 3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5" h="373">
                        <a:moveTo>
                          <a:pt x="235" y="361"/>
                        </a:moveTo>
                        <a:lnTo>
                          <a:pt x="233" y="360"/>
                        </a:lnTo>
                        <a:lnTo>
                          <a:pt x="20" y="0"/>
                        </a:lnTo>
                        <a:lnTo>
                          <a:pt x="0" y="12"/>
                        </a:lnTo>
                        <a:lnTo>
                          <a:pt x="213" y="373"/>
                        </a:lnTo>
                        <a:lnTo>
                          <a:pt x="213" y="371"/>
                        </a:lnTo>
                        <a:lnTo>
                          <a:pt x="235" y="3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59" name="Freeform 539">
                    <a:extLst>
                      <a:ext uri="{FF2B5EF4-FFF2-40B4-BE49-F238E27FC236}">
                        <a16:creationId xmlns:a16="http://schemas.microsoft.com/office/drawing/2014/main" id="{AEEB23A8-5F7E-417B-A483-1876BB87C8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3" y="2335"/>
                    <a:ext cx="36" cy="49"/>
                  </a:xfrm>
                  <a:custGeom>
                    <a:avLst/>
                    <a:gdLst>
                      <a:gd name="T0" fmla="*/ 36 w 36"/>
                      <a:gd name="T1" fmla="*/ 49 h 49"/>
                      <a:gd name="T2" fmla="*/ 36 w 36"/>
                      <a:gd name="T3" fmla="*/ 49 h 49"/>
                      <a:gd name="T4" fmla="*/ 36 w 36"/>
                      <a:gd name="T5" fmla="*/ 43 h 49"/>
                      <a:gd name="T6" fmla="*/ 36 w 36"/>
                      <a:gd name="T7" fmla="*/ 38 h 49"/>
                      <a:gd name="T8" fmla="*/ 34 w 36"/>
                      <a:gd name="T9" fmla="*/ 31 h 49"/>
                      <a:gd name="T10" fmla="*/ 32 w 36"/>
                      <a:gd name="T11" fmla="*/ 24 h 49"/>
                      <a:gd name="T12" fmla="*/ 31 w 36"/>
                      <a:gd name="T13" fmla="*/ 19 h 49"/>
                      <a:gd name="T14" fmla="*/ 27 w 36"/>
                      <a:gd name="T15" fmla="*/ 12 h 49"/>
                      <a:gd name="T16" fmla="*/ 24 w 36"/>
                      <a:gd name="T17" fmla="*/ 5 h 49"/>
                      <a:gd name="T18" fmla="*/ 22 w 36"/>
                      <a:gd name="T19" fmla="*/ 0 h 49"/>
                      <a:gd name="T20" fmla="*/ 0 w 36"/>
                      <a:gd name="T21" fmla="*/ 10 h 49"/>
                      <a:gd name="T22" fmla="*/ 3 w 36"/>
                      <a:gd name="T23" fmla="*/ 16 h 49"/>
                      <a:gd name="T24" fmla="*/ 5 w 36"/>
                      <a:gd name="T25" fmla="*/ 21 h 49"/>
                      <a:gd name="T26" fmla="*/ 7 w 36"/>
                      <a:gd name="T27" fmla="*/ 26 h 49"/>
                      <a:gd name="T28" fmla="*/ 9 w 36"/>
                      <a:gd name="T29" fmla="*/ 31 h 49"/>
                      <a:gd name="T30" fmla="*/ 10 w 36"/>
                      <a:gd name="T31" fmla="*/ 36 h 49"/>
                      <a:gd name="T32" fmla="*/ 10 w 36"/>
                      <a:gd name="T33" fmla="*/ 41 h 49"/>
                      <a:gd name="T34" fmla="*/ 12 w 36"/>
                      <a:gd name="T35" fmla="*/ 46 h 49"/>
                      <a:gd name="T36" fmla="*/ 12 w 36"/>
                      <a:gd name="T37" fmla="*/ 49 h 49"/>
                      <a:gd name="T38" fmla="*/ 12 w 36"/>
                      <a:gd name="T39" fmla="*/ 49 h 49"/>
                      <a:gd name="T40" fmla="*/ 36 w 36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49">
                        <a:moveTo>
                          <a:pt x="36" y="49"/>
                        </a:moveTo>
                        <a:lnTo>
                          <a:pt x="36" y="49"/>
                        </a:lnTo>
                        <a:lnTo>
                          <a:pt x="36" y="43"/>
                        </a:lnTo>
                        <a:lnTo>
                          <a:pt x="36" y="38"/>
                        </a:lnTo>
                        <a:lnTo>
                          <a:pt x="34" y="31"/>
                        </a:lnTo>
                        <a:lnTo>
                          <a:pt x="32" y="24"/>
                        </a:lnTo>
                        <a:lnTo>
                          <a:pt x="31" y="19"/>
                        </a:lnTo>
                        <a:lnTo>
                          <a:pt x="27" y="12"/>
                        </a:lnTo>
                        <a:lnTo>
                          <a:pt x="24" y="5"/>
                        </a:lnTo>
                        <a:lnTo>
                          <a:pt x="22" y="0"/>
                        </a:lnTo>
                        <a:lnTo>
                          <a:pt x="0" y="10"/>
                        </a:lnTo>
                        <a:lnTo>
                          <a:pt x="3" y="16"/>
                        </a:lnTo>
                        <a:lnTo>
                          <a:pt x="5" y="21"/>
                        </a:lnTo>
                        <a:lnTo>
                          <a:pt x="7" y="26"/>
                        </a:lnTo>
                        <a:lnTo>
                          <a:pt x="9" y="31"/>
                        </a:lnTo>
                        <a:lnTo>
                          <a:pt x="10" y="36"/>
                        </a:lnTo>
                        <a:lnTo>
                          <a:pt x="10" y="41"/>
                        </a:lnTo>
                        <a:lnTo>
                          <a:pt x="12" y="46"/>
                        </a:lnTo>
                        <a:lnTo>
                          <a:pt x="12" y="49"/>
                        </a:lnTo>
                        <a:lnTo>
                          <a:pt x="12" y="49"/>
                        </a:lnTo>
                        <a:lnTo>
                          <a:pt x="36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0" name="Freeform 540">
                    <a:extLst>
                      <a:ext uri="{FF2B5EF4-FFF2-40B4-BE49-F238E27FC236}">
                        <a16:creationId xmlns:a16="http://schemas.microsoft.com/office/drawing/2014/main" id="{9D4E674A-4FF7-4D55-95CE-772DE1C060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4" y="2384"/>
                    <a:ext cx="55" cy="73"/>
                  </a:xfrm>
                  <a:custGeom>
                    <a:avLst/>
                    <a:gdLst>
                      <a:gd name="T0" fmla="*/ 16 w 55"/>
                      <a:gd name="T1" fmla="*/ 73 h 73"/>
                      <a:gd name="T2" fmla="*/ 16 w 55"/>
                      <a:gd name="T3" fmla="*/ 73 h 73"/>
                      <a:gd name="T4" fmla="*/ 24 w 55"/>
                      <a:gd name="T5" fmla="*/ 65 h 73"/>
                      <a:gd name="T6" fmla="*/ 33 w 55"/>
                      <a:gd name="T7" fmla="*/ 58 h 73"/>
                      <a:gd name="T8" fmla="*/ 39 w 55"/>
                      <a:gd name="T9" fmla="*/ 50 h 73"/>
                      <a:gd name="T10" fmla="*/ 44 w 55"/>
                      <a:gd name="T11" fmla="*/ 41 h 73"/>
                      <a:gd name="T12" fmla="*/ 50 w 55"/>
                      <a:gd name="T13" fmla="*/ 31 h 73"/>
                      <a:gd name="T14" fmla="*/ 53 w 55"/>
                      <a:gd name="T15" fmla="*/ 21 h 73"/>
                      <a:gd name="T16" fmla="*/ 55 w 55"/>
                      <a:gd name="T17" fmla="*/ 11 h 73"/>
                      <a:gd name="T18" fmla="*/ 55 w 55"/>
                      <a:gd name="T19" fmla="*/ 0 h 73"/>
                      <a:gd name="T20" fmla="*/ 31 w 55"/>
                      <a:gd name="T21" fmla="*/ 0 h 73"/>
                      <a:gd name="T22" fmla="*/ 31 w 55"/>
                      <a:gd name="T23" fmla="*/ 9 h 73"/>
                      <a:gd name="T24" fmla="*/ 29 w 55"/>
                      <a:gd name="T25" fmla="*/ 16 h 73"/>
                      <a:gd name="T26" fmla="*/ 28 w 55"/>
                      <a:gd name="T27" fmla="*/ 22 h 73"/>
                      <a:gd name="T28" fmla="*/ 24 w 55"/>
                      <a:gd name="T29" fmla="*/ 29 h 73"/>
                      <a:gd name="T30" fmla="*/ 19 w 55"/>
                      <a:gd name="T31" fmla="*/ 36 h 73"/>
                      <a:gd name="T32" fmla="*/ 14 w 55"/>
                      <a:gd name="T33" fmla="*/ 41 h 73"/>
                      <a:gd name="T34" fmla="*/ 9 w 55"/>
                      <a:gd name="T35" fmla="*/ 48 h 73"/>
                      <a:gd name="T36" fmla="*/ 2 w 55"/>
                      <a:gd name="T37" fmla="*/ 53 h 73"/>
                      <a:gd name="T38" fmla="*/ 0 w 55"/>
                      <a:gd name="T39" fmla="*/ 53 h 73"/>
                      <a:gd name="T40" fmla="*/ 16 w 55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5" h="73">
                        <a:moveTo>
                          <a:pt x="16" y="73"/>
                        </a:moveTo>
                        <a:lnTo>
                          <a:pt x="16" y="73"/>
                        </a:lnTo>
                        <a:lnTo>
                          <a:pt x="24" y="65"/>
                        </a:lnTo>
                        <a:lnTo>
                          <a:pt x="33" y="58"/>
                        </a:lnTo>
                        <a:lnTo>
                          <a:pt x="39" y="50"/>
                        </a:lnTo>
                        <a:lnTo>
                          <a:pt x="44" y="41"/>
                        </a:lnTo>
                        <a:lnTo>
                          <a:pt x="50" y="31"/>
                        </a:lnTo>
                        <a:lnTo>
                          <a:pt x="53" y="21"/>
                        </a:lnTo>
                        <a:lnTo>
                          <a:pt x="55" y="11"/>
                        </a:lnTo>
                        <a:lnTo>
                          <a:pt x="55" y="0"/>
                        </a:lnTo>
                        <a:lnTo>
                          <a:pt x="31" y="0"/>
                        </a:lnTo>
                        <a:lnTo>
                          <a:pt x="31" y="9"/>
                        </a:lnTo>
                        <a:lnTo>
                          <a:pt x="29" y="16"/>
                        </a:lnTo>
                        <a:lnTo>
                          <a:pt x="28" y="22"/>
                        </a:lnTo>
                        <a:lnTo>
                          <a:pt x="24" y="29"/>
                        </a:lnTo>
                        <a:lnTo>
                          <a:pt x="19" y="36"/>
                        </a:lnTo>
                        <a:lnTo>
                          <a:pt x="14" y="41"/>
                        </a:lnTo>
                        <a:lnTo>
                          <a:pt x="9" y="48"/>
                        </a:lnTo>
                        <a:lnTo>
                          <a:pt x="2" y="53"/>
                        </a:lnTo>
                        <a:lnTo>
                          <a:pt x="0" y="53"/>
                        </a:lnTo>
                        <a:lnTo>
                          <a:pt x="16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1" name="Freeform 541">
                    <a:extLst>
                      <a:ext uri="{FF2B5EF4-FFF2-40B4-BE49-F238E27FC236}">
                        <a16:creationId xmlns:a16="http://schemas.microsoft.com/office/drawing/2014/main" id="{DE300C54-583C-4CA7-B535-A74E93A434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37"/>
                    <a:ext cx="87" cy="47"/>
                  </a:xfrm>
                  <a:custGeom>
                    <a:avLst/>
                    <a:gdLst>
                      <a:gd name="T0" fmla="*/ 0 w 87"/>
                      <a:gd name="T1" fmla="*/ 47 h 47"/>
                      <a:gd name="T2" fmla="*/ 0 w 87"/>
                      <a:gd name="T3" fmla="*/ 47 h 47"/>
                      <a:gd name="T4" fmla="*/ 12 w 87"/>
                      <a:gd name="T5" fmla="*/ 47 h 47"/>
                      <a:gd name="T6" fmla="*/ 24 w 87"/>
                      <a:gd name="T7" fmla="*/ 46 h 47"/>
                      <a:gd name="T8" fmla="*/ 36 w 87"/>
                      <a:gd name="T9" fmla="*/ 44 h 47"/>
                      <a:gd name="T10" fmla="*/ 46 w 87"/>
                      <a:gd name="T11" fmla="*/ 41 h 47"/>
                      <a:gd name="T12" fmla="*/ 58 w 87"/>
                      <a:gd name="T13" fmla="*/ 37 h 47"/>
                      <a:gd name="T14" fmla="*/ 68 w 87"/>
                      <a:gd name="T15" fmla="*/ 32 h 47"/>
                      <a:gd name="T16" fmla="*/ 78 w 87"/>
                      <a:gd name="T17" fmla="*/ 25 h 47"/>
                      <a:gd name="T18" fmla="*/ 87 w 87"/>
                      <a:gd name="T19" fmla="*/ 20 h 47"/>
                      <a:gd name="T20" fmla="*/ 71 w 87"/>
                      <a:gd name="T21" fmla="*/ 0 h 47"/>
                      <a:gd name="T22" fmla="*/ 65 w 87"/>
                      <a:gd name="T23" fmla="*/ 5 h 47"/>
                      <a:gd name="T24" fmla="*/ 56 w 87"/>
                      <a:gd name="T25" fmla="*/ 10 h 47"/>
                      <a:gd name="T26" fmla="*/ 48 w 87"/>
                      <a:gd name="T27" fmla="*/ 14 h 47"/>
                      <a:gd name="T28" fmla="*/ 39 w 87"/>
                      <a:gd name="T29" fmla="*/ 17 h 47"/>
                      <a:gd name="T30" fmla="*/ 31 w 87"/>
                      <a:gd name="T31" fmla="*/ 20 h 47"/>
                      <a:gd name="T32" fmla="*/ 21 w 87"/>
                      <a:gd name="T33" fmla="*/ 22 h 47"/>
                      <a:gd name="T34" fmla="*/ 10 w 87"/>
                      <a:gd name="T35" fmla="*/ 24 h 47"/>
                      <a:gd name="T36" fmla="*/ 0 w 87"/>
                      <a:gd name="T37" fmla="*/ 24 h 47"/>
                      <a:gd name="T38" fmla="*/ 0 w 87"/>
                      <a:gd name="T39" fmla="*/ 24 h 47"/>
                      <a:gd name="T40" fmla="*/ 0 w 87"/>
                      <a:gd name="T41" fmla="*/ 4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7" h="47">
                        <a:moveTo>
                          <a:pt x="0" y="47"/>
                        </a:moveTo>
                        <a:lnTo>
                          <a:pt x="0" y="47"/>
                        </a:lnTo>
                        <a:lnTo>
                          <a:pt x="12" y="47"/>
                        </a:lnTo>
                        <a:lnTo>
                          <a:pt x="24" y="46"/>
                        </a:lnTo>
                        <a:lnTo>
                          <a:pt x="36" y="44"/>
                        </a:lnTo>
                        <a:lnTo>
                          <a:pt x="46" y="41"/>
                        </a:lnTo>
                        <a:lnTo>
                          <a:pt x="58" y="37"/>
                        </a:lnTo>
                        <a:lnTo>
                          <a:pt x="68" y="32"/>
                        </a:lnTo>
                        <a:lnTo>
                          <a:pt x="78" y="25"/>
                        </a:lnTo>
                        <a:lnTo>
                          <a:pt x="87" y="20"/>
                        </a:lnTo>
                        <a:lnTo>
                          <a:pt x="71" y="0"/>
                        </a:lnTo>
                        <a:lnTo>
                          <a:pt x="65" y="5"/>
                        </a:lnTo>
                        <a:lnTo>
                          <a:pt x="56" y="10"/>
                        </a:lnTo>
                        <a:lnTo>
                          <a:pt x="48" y="14"/>
                        </a:lnTo>
                        <a:lnTo>
                          <a:pt x="39" y="17"/>
                        </a:lnTo>
                        <a:lnTo>
                          <a:pt x="31" y="20"/>
                        </a:lnTo>
                        <a:lnTo>
                          <a:pt x="21" y="22"/>
                        </a:lnTo>
                        <a:lnTo>
                          <a:pt x="10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2" name="Freeform 542">
                    <a:extLst>
                      <a:ext uri="{FF2B5EF4-FFF2-40B4-BE49-F238E27FC236}">
                        <a16:creationId xmlns:a16="http://schemas.microsoft.com/office/drawing/2014/main" id="{C794A60D-40DA-4E00-B3A5-A9493C99FC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0" y="2444"/>
                    <a:ext cx="73" cy="40"/>
                  </a:xfrm>
                  <a:custGeom>
                    <a:avLst/>
                    <a:gdLst>
                      <a:gd name="T0" fmla="*/ 0 w 73"/>
                      <a:gd name="T1" fmla="*/ 20 h 40"/>
                      <a:gd name="T2" fmla="*/ 0 w 73"/>
                      <a:gd name="T3" fmla="*/ 20 h 40"/>
                      <a:gd name="T4" fmla="*/ 9 w 73"/>
                      <a:gd name="T5" fmla="*/ 25 h 40"/>
                      <a:gd name="T6" fmla="*/ 17 w 73"/>
                      <a:gd name="T7" fmla="*/ 29 h 40"/>
                      <a:gd name="T8" fmla="*/ 26 w 73"/>
                      <a:gd name="T9" fmla="*/ 32 h 40"/>
                      <a:gd name="T10" fmla="*/ 36 w 73"/>
                      <a:gd name="T11" fmla="*/ 35 h 40"/>
                      <a:gd name="T12" fmla="*/ 44 w 73"/>
                      <a:gd name="T13" fmla="*/ 37 h 40"/>
                      <a:gd name="T14" fmla="*/ 55 w 73"/>
                      <a:gd name="T15" fmla="*/ 39 h 40"/>
                      <a:gd name="T16" fmla="*/ 63 w 73"/>
                      <a:gd name="T17" fmla="*/ 40 h 40"/>
                      <a:gd name="T18" fmla="*/ 73 w 73"/>
                      <a:gd name="T19" fmla="*/ 40 h 40"/>
                      <a:gd name="T20" fmla="*/ 73 w 73"/>
                      <a:gd name="T21" fmla="*/ 17 h 40"/>
                      <a:gd name="T22" fmla="*/ 65 w 73"/>
                      <a:gd name="T23" fmla="*/ 17 h 40"/>
                      <a:gd name="T24" fmla="*/ 58 w 73"/>
                      <a:gd name="T25" fmla="*/ 15 h 40"/>
                      <a:gd name="T26" fmla="*/ 50 w 73"/>
                      <a:gd name="T27" fmla="*/ 13 h 40"/>
                      <a:gd name="T28" fmla="*/ 41 w 73"/>
                      <a:gd name="T29" fmla="*/ 12 h 40"/>
                      <a:gd name="T30" fmla="*/ 34 w 73"/>
                      <a:gd name="T31" fmla="*/ 10 h 40"/>
                      <a:gd name="T32" fmla="*/ 28 w 73"/>
                      <a:gd name="T33" fmla="*/ 7 h 40"/>
                      <a:gd name="T34" fmla="*/ 19 w 73"/>
                      <a:gd name="T35" fmla="*/ 3 h 40"/>
                      <a:gd name="T36" fmla="*/ 12 w 73"/>
                      <a:gd name="T37" fmla="*/ 0 h 40"/>
                      <a:gd name="T38" fmla="*/ 12 w 73"/>
                      <a:gd name="T39" fmla="*/ 0 h 40"/>
                      <a:gd name="T40" fmla="*/ 0 w 73"/>
                      <a:gd name="T41" fmla="*/ 2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0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9" y="25"/>
                        </a:lnTo>
                        <a:lnTo>
                          <a:pt x="17" y="29"/>
                        </a:lnTo>
                        <a:lnTo>
                          <a:pt x="26" y="32"/>
                        </a:lnTo>
                        <a:lnTo>
                          <a:pt x="36" y="35"/>
                        </a:lnTo>
                        <a:lnTo>
                          <a:pt x="44" y="37"/>
                        </a:lnTo>
                        <a:lnTo>
                          <a:pt x="55" y="39"/>
                        </a:lnTo>
                        <a:lnTo>
                          <a:pt x="63" y="40"/>
                        </a:lnTo>
                        <a:lnTo>
                          <a:pt x="73" y="40"/>
                        </a:lnTo>
                        <a:lnTo>
                          <a:pt x="73" y="17"/>
                        </a:lnTo>
                        <a:lnTo>
                          <a:pt x="65" y="17"/>
                        </a:lnTo>
                        <a:lnTo>
                          <a:pt x="58" y="15"/>
                        </a:lnTo>
                        <a:lnTo>
                          <a:pt x="50" y="13"/>
                        </a:lnTo>
                        <a:lnTo>
                          <a:pt x="41" y="12"/>
                        </a:lnTo>
                        <a:lnTo>
                          <a:pt x="34" y="10"/>
                        </a:lnTo>
                        <a:lnTo>
                          <a:pt x="28" y="7"/>
                        </a:lnTo>
                        <a:lnTo>
                          <a:pt x="19" y="3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3" name="Freeform 543">
                    <a:extLst>
                      <a:ext uri="{FF2B5EF4-FFF2-40B4-BE49-F238E27FC236}">
                        <a16:creationId xmlns:a16="http://schemas.microsoft.com/office/drawing/2014/main" id="{FB6C85E6-5629-49F9-A024-0D73794D52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86"/>
                    <a:ext cx="66" cy="78"/>
                  </a:xfrm>
                  <a:custGeom>
                    <a:avLst/>
                    <a:gdLst>
                      <a:gd name="T0" fmla="*/ 12 w 66"/>
                      <a:gd name="T1" fmla="*/ 24 h 78"/>
                      <a:gd name="T2" fmla="*/ 2 w 66"/>
                      <a:gd name="T3" fmla="*/ 17 h 78"/>
                      <a:gd name="T4" fmla="*/ 5 w 66"/>
                      <a:gd name="T5" fmla="*/ 27 h 78"/>
                      <a:gd name="T6" fmla="*/ 10 w 66"/>
                      <a:gd name="T7" fmla="*/ 36 h 78"/>
                      <a:gd name="T8" fmla="*/ 17 w 66"/>
                      <a:gd name="T9" fmla="*/ 44 h 78"/>
                      <a:gd name="T10" fmla="*/ 24 w 66"/>
                      <a:gd name="T11" fmla="*/ 53 h 78"/>
                      <a:gd name="T12" fmla="*/ 31 w 66"/>
                      <a:gd name="T13" fmla="*/ 59 h 78"/>
                      <a:gd name="T14" fmla="*/ 38 w 66"/>
                      <a:gd name="T15" fmla="*/ 66 h 78"/>
                      <a:gd name="T16" fmla="*/ 46 w 66"/>
                      <a:gd name="T17" fmla="*/ 73 h 78"/>
                      <a:gd name="T18" fmla="*/ 54 w 66"/>
                      <a:gd name="T19" fmla="*/ 78 h 78"/>
                      <a:gd name="T20" fmla="*/ 66 w 66"/>
                      <a:gd name="T21" fmla="*/ 58 h 78"/>
                      <a:gd name="T22" fmla="*/ 60 w 66"/>
                      <a:gd name="T23" fmla="*/ 53 h 78"/>
                      <a:gd name="T24" fmla="*/ 53 w 66"/>
                      <a:gd name="T25" fmla="*/ 48 h 78"/>
                      <a:gd name="T26" fmla="*/ 48 w 66"/>
                      <a:gd name="T27" fmla="*/ 43 h 78"/>
                      <a:gd name="T28" fmla="*/ 41 w 66"/>
                      <a:gd name="T29" fmla="*/ 37 h 78"/>
                      <a:gd name="T30" fmla="*/ 36 w 66"/>
                      <a:gd name="T31" fmla="*/ 31 h 78"/>
                      <a:gd name="T32" fmla="*/ 32 w 66"/>
                      <a:gd name="T33" fmla="*/ 24 h 78"/>
                      <a:gd name="T34" fmla="*/ 27 w 66"/>
                      <a:gd name="T35" fmla="*/ 15 h 78"/>
                      <a:gd name="T36" fmla="*/ 24 w 66"/>
                      <a:gd name="T37" fmla="*/ 7 h 78"/>
                      <a:gd name="T38" fmla="*/ 12 w 66"/>
                      <a:gd name="T39" fmla="*/ 0 h 78"/>
                      <a:gd name="T40" fmla="*/ 24 w 66"/>
                      <a:gd name="T41" fmla="*/ 7 h 78"/>
                      <a:gd name="T42" fmla="*/ 21 w 66"/>
                      <a:gd name="T43" fmla="*/ 4 h 78"/>
                      <a:gd name="T44" fmla="*/ 16 w 66"/>
                      <a:gd name="T45" fmla="*/ 0 h 78"/>
                      <a:gd name="T46" fmla="*/ 12 w 66"/>
                      <a:gd name="T47" fmla="*/ 0 h 78"/>
                      <a:gd name="T48" fmla="*/ 7 w 66"/>
                      <a:gd name="T49" fmla="*/ 2 h 78"/>
                      <a:gd name="T50" fmla="*/ 4 w 66"/>
                      <a:gd name="T51" fmla="*/ 4 h 78"/>
                      <a:gd name="T52" fmla="*/ 0 w 66"/>
                      <a:gd name="T53" fmla="*/ 7 h 78"/>
                      <a:gd name="T54" fmla="*/ 0 w 66"/>
                      <a:gd name="T55" fmla="*/ 12 h 78"/>
                      <a:gd name="T56" fmla="*/ 2 w 66"/>
                      <a:gd name="T57" fmla="*/ 17 h 78"/>
                      <a:gd name="T58" fmla="*/ 12 w 66"/>
                      <a:gd name="T59" fmla="*/ 24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</a:cxnLst>
                    <a:rect l="0" t="0" r="r" b="b"/>
                    <a:pathLst>
                      <a:path w="66" h="78">
                        <a:moveTo>
                          <a:pt x="12" y="24"/>
                        </a:moveTo>
                        <a:lnTo>
                          <a:pt x="2" y="17"/>
                        </a:lnTo>
                        <a:lnTo>
                          <a:pt x="5" y="27"/>
                        </a:lnTo>
                        <a:lnTo>
                          <a:pt x="10" y="36"/>
                        </a:lnTo>
                        <a:lnTo>
                          <a:pt x="17" y="44"/>
                        </a:lnTo>
                        <a:lnTo>
                          <a:pt x="24" y="53"/>
                        </a:lnTo>
                        <a:lnTo>
                          <a:pt x="31" y="59"/>
                        </a:lnTo>
                        <a:lnTo>
                          <a:pt x="38" y="66"/>
                        </a:lnTo>
                        <a:lnTo>
                          <a:pt x="46" y="73"/>
                        </a:lnTo>
                        <a:lnTo>
                          <a:pt x="54" y="78"/>
                        </a:lnTo>
                        <a:lnTo>
                          <a:pt x="66" y="58"/>
                        </a:lnTo>
                        <a:lnTo>
                          <a:pt x="60" y="53"/>
                        </a:lnTo>
                        <a:lnTo>
                          <a:pt x="53" y="48"/>
                        </a:lnTo>
                        <a:lnTo>
                          <a:pt x="48" y="43"/>
                        </a:lnTo>
                        <a:lnTo>
                          <a:pt x="41" y="37"/>
                        </a:lnTo>
                        <a:lnTo>
                          <a:pt x="36" y="31"/>
                        </a:lnTo>
                        <a:lnTo>
                          <a:pt x="32" y="24"/>
                        </a:lnTo>
                        <a:lnTo>
                          <a:pt x="27" y="15"/>
                        </a:lnTo>
                        <a:lnTo>
                          <a:pt x="24" y="7"/>
                        </a:lnTo>
                        <a:lnTo>
                          <a:pt x="12" y="0"/>
                        </a:lnTo>
                        <a:lnTo>
                          <a:pt x="24" y="7"/>
                        </a:lnTo>
                        <a:lnTo>
                          <a:pt x="21" y="4"/>
                        </a:lnTo>
                        <a:lnTo>
                          <a:pt x="16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4" y="4"/>
                        </a:lnTo>
                        <a:lnTo>
                          <a:pt x="0" y="7"/>
                        </a:lnTo>
                        <a:lnTo>
                          <a:pt x="0" y="12"/>
                        </a:lnTo>
                        <a:lnTo>
                          <a:pt x="2" y="17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4" name="Freeform 544">
                    <a:extLst>
                      <a:ext uri="{FF2B5EF4-FFF2-40B4-BE49-F238E27FC236}">
                        <a16:creationId xmlns:a16="http://schemas.microsoft.com/office/drawing/2014/main" id="{EB194B3D-828C-44EA-858F-8240338DE5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6" y="2386"/>
                    <a:ext cx="222" cy="24"/>
                  </a:xfrm>
                  <a:custGeom>
                    <a:avLst/>
                    <a:gdLst>
                      <a:gd name="T0" fmla="*/ 24 w 222"/>
                      <a:gd name="T1" fmla="*/ 17 h 24"/>
                      <a:gd name="T2" fmla="*/ 12 w 222"/>
                      <a:gd name="T3" fmla="*/ 24 h 24"/>
                      <a:gd name="T4" fmla="*/ 222 w 222"/>
                      <a:gd name="T5" fmla="*/ 24 h 24"/>
                      <a:gd name="T6" fmla="*/ 222 w 222"/>
                      <a:gd name="T7" fmla="*/ 0 h 24"/>
                      <a:gd name="T8" fmla="*/ 12 w 222"/>
                      <a:gd name="T9" fmla="*/ 0 h 24"/>
                      <a:gd name="T10" fmla="*/ 2 w 222"/>
                      <a:gd name="T11" fmla="*/ 7 h 24"/>
                      <a:gd name="T12" fmla="*/ 12 w 222"/>
                      <a:gd name="T13" fmla="*/ 0 h 24"/>
                      <a:gd name="T14" fmla="*/ 7 w 222"/>
                      <a:gd name="T15" fmla="*/ 2 h 24"/>
                      <a:gd name="T16" fmla="*/ 4 w 222"/>
                      <a:gd name="T17" fmla="*/ 4 h 24"/>
                      <a:gd name="T18" fmla="*/ 2 w 222"/>
                      <a:gd name="T19" fmla="*/ 9 h 24"/>
                      <a:gd name="T20" fmla="*/ 0 w 222"/>
                      <a:gd name="T21" fmla="*/ 12 h 24"/>
                      <a:gd name="T22" fmla="*/ 2 w 222"/>
                      <a:gd name="T23" fmla="*/ 17 h 24"/>
                      <a:gd name="T24" fmla="*/ 4 w 222"/>
                      <a:gd name="T25" fmla="*/ 20 h 24"/>
                      <a:gd name="T26" fmla="*/ 7 w 222"/>
                      <a:gd name="T27" fmla="*/ 24 h 24"/>
                      <a:gd name="T28" fmla="*/ 12 w 222"/>
                      <a:gd name="T29" fmla="*/ 24 h 24"/>
                      <a:gd name="T30" fmla="*/ 24 w 222"/>
                      <a:gd name="T31" fmla="*/ 17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222" h="24">
                        <a:moveTo>
                          <a:pt x="24" y="17"/>
                        </a:moveTo>
                        <a:lnTo>
                          <a:pt x="12" y="24"/>
                        </a:lnTo>
                        <a:lnTo>
                          <a:pt x="222" y="24"/>
                        </a:lnTo>
                        <a:lnTo>
                          <a:pt x="222" y="0"/>
                        </a:lnTo>
                        <a:lnTo>
                          <a:pt x="12" y="0"/>
                        </a:lnTo>
                        <a:lnTo>
                          <a:pt x="2" y="7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4" y="4"/>
                        </a:lnTo>
                        <a:lnTo>
                          <a:pt x="2" y="9"/>
                        </a:lnTo>
                        <a:lnTo>
                          <a:pt x="0" y="12"/>
                        </a:lnTo>
                        <a:lnTo>
                          <a:pt x="2" y="17"/>
                        </a:lnTo>
                        <a:lnTo>
                          <a:pt x="4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5" name="Freeform 545">
                    <a:extLst>
                      <a:ext uri="{FF2B5EF4-FFF2-40B4-BE49-F238E27FC236}">
                        <a16:creationId xmlns:a16="http://schemas.microsoft.com/office/drawing/2014/main" id="{2CDA2A51-D8D1-4A77-B388-885940D648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93"/>
                    <a:ext cx="66" cy="71"/>
                  </a:xfrm>
                  <a:custGeom>
                    <a:avLst/>
                    <a:gdLst>
                      <a:gd name="T0" fmla="*/ 12 w 66"/>
                      <a:gd name="T1" fmla="*/ 71 h 71"/>
                      <a:gd name="T2" fmla="*/ 12 w 66"/>
                      <a:gd name="T3" fmla="*/ 71 h 71"/>
                      <a:gd name="T4" fmla="*/ 20 w 66"/>
                      <a:gd name="T5" fmla="*/ 66 h 71"/>
                      <a:gd name="T6" fmla="*/ 29 w 66"/>
                      <a:gd name="T7" fmla="*/ 59 h 71"/>
                      <a:gd name="T8" fmla="*/ 35 w 66"/>
                      <a:gd name="T9" fmla="*/ 52 h 71"/>
                      <a:gd name="T10" fmla="*/ 42 w 66"/>
                      <a:gd name="T11" fmla="*/ 46 h 71"/>
                      <a:gd name="T12" fmla="*/ 49 w 66"/>
                      <a:gd name="T13" fmla="*/ 37 h 71"/>
                      <a:gd name="T14" fmla="*/ 56 w 66"/>
                      <a:gd name="T15" fmla="*/ 29 h 71"/>
                      <a:gd name="T16" fmla="*/ 61 w 66"/>
                      <a:gd name="T17" fmla="*/ 20 h 71"/>
                      <a:gd name="T18" fmla="*/ 66 w 66"/>
                      <a:gd name="T19" fmla="*/ 10 h 71"/>
                      <a:gd name="T20" fmla="*/ 44 w 66"/>
                      <a:gd name="T21" fmla="*/ 0 h 71"/>
                      <a:gd name="T22" fmla="*/ 39 w 66"/>
                      <a:gd name="T23" fmla="*/ 8 h 71"/>
                      <a:gd name="T24" fmla="*/ 35 w 66"/>
                      <a:gd name="T25" fmla="*/ 17 h 71"/>
                      <a:gd name="T26" fmla="*/ 30 w 66"/>
                      <a:gd name="T27" fmla="*/ 24 h 71"/>
                      <a:gd name="T28" fmla="*/ 25 w 66"/>
                      <a:gd name="T29" fmla="*/ 30 h 71"/>
                      <a:gd name="T30" fmla="*/ 19 w 66"/>
                      <a:gd name="T31" fmla="*/ 36 h 71"/>
                      <a:gd name="T32" fmla="*/ 13 w 66"/>
                      <a:gd name="T33" fmla="*/ 41 h 71"/>
                      <a:gd name="T34" fmla="*/ 7 w 66"/>
                      <a:gd name="T35" fmla="*/ 46 h 71"/>
                      <a:gd name="T36" fmla="*/ 0 w 66"/>
                      <a:gd name="T37" fmla="*/ 51 h 71"/>
                      <a:gd name="T38" fmla="*/ 0 w 66"/>
                      <a:gd name="T39" fmla="*/ 51 h 71"/>
                      <a:gd name="T40" fmla="*/ 12 w 66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71">
                        <a:moveTo>
                          <a:pt x="12" y="71"/>
                        </a:moveTo>
                        <a:lnTo>
                          <a:pt x="12" y="71"/>
                        </a:lnTo>
                        <a:lnTo>
                          <a:pt x="20" y="66"/>
                        </a:lnTo>
                        <a:lnTo>
                          <a:pt x="29" y="59"/>
                        </a:lnTo>
                        <a:lnTo>
                          <a:pt x="35" y="52"/>
                        </a:lnTo>
                        <a:lnTo>
                          <a:pt x="42" y="46"/>
                        </a:lnTo>
                        <a:lnTo>
                          <a:pt x="49" y="37"/>
                        </a:lnTo>
                        <a:lnTo>
                          <a:pt x="56" y="29"/>
                        </a:lnTo>
                        <a:lnTo>
                          <a:pt x="61" y="20"/>
                        </a:lnTo>
                        <a:lnTo>
                          <a:pt x="66" y="10"/>
                        </a:lnTo>
                        <a:lnTo>
                          <a:pt x="44" y="0"/>
                        </a:lnTo>
                        <a:lnTo>
                          <a:pt x="39" y="8"/>
                        </a:lnTo>
                        <a:lnTo>
                          <a:pt x="35" y="17"/>
                        </a:lnTo>
                        <a:lnTo>
                          <a:pt x="30" y="24"/>
                        </a:lnTo>
                        <a:lnTo>
                          <a:pt x="25" y="30"/>
                        </a:lnTo>
                        <a:lnTo>
                          <a:pt x="19" y="36"/>
                        </a:lnTo>
                        <a:lnTo>
                          <a:pt x="13" y="41"/>
                        </a:lnTo>
                        <a:lnTo>
                          <a:pt x="7" y="46"/>
                        </a:lnTo>
                        <a:lnTo>
                          <a:pt x="0" y="51"/>
                        </a:lnTo>
                        <a:lnTo>
                          <a:pt x="0" y="51"/>
                        </a:lnTo>
                        <a:lnTo>
                          <a:pt x="12" y="7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6" name="Freeform 546">
                    <a:extLst>
                      <a:ext uri="{FF2B5EF4-FFF2-40B4-BE49-F238E27FC236}">
                        <a16:creationId xmlns:a16="http://schemas.microsoft.com/office/drawing/2014/main" id="{7FB6050C-BC2D-4E76-8794-0204151B9A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44"/>
                    <a:ext cx="73" cy="40"/>
                  </a:xfrm>
                  <a:custGeom>
                    <a:avLst/>
                    <a:gdLst>
                      <a:gd name="T0" fmla="*/ 0 w 73"/>
                      <a:gd name="T1" fmla="*/ 40 h 40"/>
                      <a:gd name="T2" fmla="*/ 0 w 73"/>
                      <a:gd name="T3" fmla="*/ 40 h 40"/>
                      <a:gd name="T4" fmla="*/ 10 w 73"/>
                      <a:gd name="T5" fmla="*/ 40 h 40"/>
                      <a:gd name="T6" fmla="*/ 19 w 73"/>
                      <a:gd name="T7" fmla="*/ 39 h 40"/>
                      <a:gd name="T8" fmla="*/ 29 w 73"/>
                      <a:gd name="T9" fmla="*/ 37 h 40"/>
                      <a:gd name="T10" fmla="*/ 37 w 73"/>
                      <a:gd name="T11" fmla="*/ 35 h 40"/>
                      <a:gd name="T12" fmla="*/ 47 w 73"/>
                      <a:gd name="T13" fmla="*/ 32 h 40"/>
                      <a:gd name="T14" fmla="*/ 56 w 73"/>
                      <a:gd name="T15" fmla="*/ 29 h 40"/>
                      <a:gd name="T16" fmla="*/ 64 w 73"/>
                      <a:gd name="T17" fmla="*/ 25 h 40"/>
                      <a:gd name="T18" fmla="*/ 73 w 73"/>
                      <a:gd name="T19" fmla="*/ 20 h 40"/>
                      <a:gd name="T20" fmla="*/ 61 w 73"/>
                      <a:gd name="T21" fmla="*/ 0 h 40"/>
                      <a:gd name="T22" fmla="*/ 52 w 73"/>
                      <a:gd name="T23" fmla="*/ 3 h 40"/>
                      <a:gd name="T24" fmla="*/ 46 w 73"/>
                      <a:gd name="T25" fmla="*/ 7 h 40"/>
                      <a:gd name="T26" fmla="*/ 39 w 73"/>
                      <a:gd name="T27" fmla="*/ 10 h 40"/>
                      <a:gd name="T28" fmla="*/ 30 w 73"/>
                      <a:gd name="T29" fmla="*/ 12 h 40"/>
                      <a:gd name="T30" fmla="*/ 24 w 73"/>
                      <a:gd name="T31" fmla="*/ 13 h 40"/>
                      <a:gd name="T32" fmla="*/ 15 w 73"/>
                      <a:gd name="T33" fmla="*/ 15 h 40"/>
                      <a:gd name="T34" fmla="*/ 8 w 73"/>
                      <a:gd name="T35" fmla="*/ 17 h 40"/>
                      <a:gd name="T36" fmla="*/ 0 w 73"/>
                      <a:gd name="T37" fmla="*/ 17 h 40"/>
                      <a:gd name="T38" fmla="*/ 0 w 73"/>
                      <a:gd name="T39" fmla="*/ 17 h 40"/>
                      <a:gd name="T40" fmla="*/ 0 w 73"/>
                      <a:gd name="T41" fmla="*/ 4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0">
                        <a:moveTo>
                          <a:pt x="0" y="40"/>
                        </a:moveTo>
                        <a:lnTo>
                          <a:pt x="0" y="40"/>
                        </a:lnTo>
                        <a:lnTo>
                          <a:pt x="10" y="40"/>
                        </a:lnTo>
                        <a:lnTo>
                          <a:pt x="19" y="39"/>
                        </a:lnTo>
                        <a:lnTo>
                          <a:pt x="29" y="37"/>
                        </a:lnTo>
                        <a:lnTo>
                          <a:pt x="37" y="35"/>
                        </a:lnTo>
                        <a:lnTo>
                          <a:pt x="47" y="32"/>
                        </a:lnTo>
                        <a:lnTo>
                          <a:pt x="56" y="29"/>
                        </a:lnTo>
                        <a:lnTo>
                          <a:pt x="64" y="25"/>
                        </a:lnTo>
                        <a:lnTo>
                          <a:pt x="73" y="20"/>
                        </a:lnTo>
                        <a:lnTo>
                          <a:pt x="61" y="0"/>
                        </a:lnTo>
                        <a:lnTo>
                          <a:pt x="52" y="3"/>
                        </a:lnTo>
                        <a:lnTo>
                          <a:pt x="46" y="7"/>
                        </a:lnTo>
                        <a:lnTo>
                          <a:pt x="39" y="10"/>
                        </a:lnTo>
                        <a:lnTo>
                          <a:pt x="30" y="12"/>
                        </a:lnTo>
                        <a:lnTo>
                          <a:pt x="24" y="13"/>
                        </a:lnTo>
                        <a:lnTo>
                          <a:pt x="15" y="15"/>
                        </a:lnTo>
                        <a:lnTo>
                          <a:pt x="8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4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7" name="Freeform 547">
                    <a:extLst>
                      <a:ext uri="{FF2B5EF4-FFF2-40B4-BE49-F238E27FC236}">
                        <a16:creationId xmlns:a16="http://schemas.microsoft.com/office/drawing/2014/main" id="{E36EFCB6-4B03-48FE-99DC-89DEB85CC6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8" y="2437"/>
                    <a:ext cx="85" cy="47"/>
                  </a:xfrm>
                  <a:custGeom>
                    <a:avLst/>
                    <a:gdLst>
                      <a:gd name="T0" fmla="*/ 0 w 85"/>
                      <a:gd name="T1" fmla="*/ 20 h 47"/>
                      <a:gd name="T2" fmla="*/ 0 w 85"/>
                      <a:gd name="T3" fmla="*/ 20 h 47"/>
                      <a:gd name="T4" fmla="*/ 10 w 85"/>
                      <a:gd name="T5" fmla="*/ 25 h 47"/>
                      <a:gd name="T6" fmla="*/ 19 w 85"/>
                      <a:gd name="T7" fmla="*/ 32 h 47"/>
                      <a:gd name="T8" fmla="*/ 29 w 85"/>
                      <a:gd name="T9" fmla="*/ 37 h 47"/>
                      <a:gd name="T10" fmla="*/ 39 w 85"/>
                      <a:gd name="T11" fmla="*/ 41 h 47"/>
                      <a:gd name="T12" fmla="*/ 51 w 85"/>
                      <a:gd name="T13" fmla="*/ 44 h 47"/>
                      <a:gd name="T14" fmla="*/ 61 w 85"/>
                      <a:gd name="T15" fmla="*/ 46 h 47"/>
                      <a:gd name="T16" fmla="*/ 73 w 85"/>
                      <a:gd name="T17" fmla="*/ 47 h 47"/>
                      <a:gd name="T18" fmla="*/ 85 w 85"/>
                      <a:gd name="T19" fmla="*/ 47 h 47"/>
                      <a:gd name="T20" fmla="*/ 85 w 85"/>
                      <a:gd name="T21" fmla="*/ 24 h 47"/>
                      <a:gd name="T22" fmla="*/ 75 w 85"/>
                      <a:gd name="T23" fmla="*/ 24 h 47"/>
                      <a:gd name="T24" fmla="*/ 66 w 85"/>
                      <a:gd name="T25" fmla="*/ 22 h 47"/>
                      <a:gd name="T26" fmla="*/ 56 w 85"/>
                      <a:gd name="T27" fmla="*/ 20 h 47"/>
                      <a:gd name="T28" fmla="*/ 48 w 85"/>
                      <a:gd name="T29" fmla="*/ 17 h 47"/>
                      <a:gd name="T30" fmla="*/ 39 w 85"/>
                      <a:gd name="T31" fmla="*/ 14 h 47"/>
                      <a:gd name="T32" fmla="*/ 31 w 85"/>
                      <a:gd name="T33" fmla="*/ 10 h 47"/>
                      <a:gd name="T34" fmla="*/ 22 w 85"/>
                      <a:gd name="T35" fmla="*/ 5 h 47"/>
                      <a:gd name="T36" fmla="*/ 15 w 85"/>
                      <a:gd name="T37" fmla="*/ 0 h 47"/>
                      <a:gd name="T38" fmla="*/ 15 w 85"/>
                      <a:gd name="T39" fmla="*/ 0 h 47"/>
                      <a:gd name="T40" fmla="*/ 0 w 85"/>
                      <a:gd name="T41" fmla="*/ 2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47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0" y="25"/>
                        </a:lnTo>
                        <a:lnTo>
                          <a:pt x="19" y="32"/>
                        </a:lnTo>
                        <a:lnTo>
                          <a:pt x="29" y="37"/>
                        </a:lnTo>
                        <a:lnTo>
                          <a:pt x="39" y="41"/>
                        </a:lnTo>
                        <a:lnTo>
                          <a:pt x="51" y="44"/>
                        </a:lnTo>
                        <a:lnTo>
                          <a:pt x="61" y="46"/>
                        </a:lnTo>
                        <a:lnTo>
                          <a:pt x="73" y="47"/>
                        </a:lnTo>
                        <a:lnTo>
                          <a:pt x="85" y="47"/>
                        </a:lnTo>
                        <a:lnTo>
                          <a:pt x="85" y="24"/>
                        </a:lnTo>
                        <a:lnTo>
                          <a:pt x="75" y="24"/>
                        </a:lnTo>
                        <a:lnTo>
                          <a:pt x="66" y="22"/>
                        </a:lnTo>
                        <a:lnTo>
                          <a:pt x="56" y="20"/>
                        </a:lnTo>
                        <a:lnTo>
                          <a:pt x="48" y="17"/>
                        </a:lnTo>
                        <a:lnTo>
                          <a:pt x="39" y="14"/>
                        </a:lnTo>
                        <a:lnTo>
                          <a:pt x="31" y="10"/>
                        </a:lnTo>
                        <a:lnTo>
                          <a:pt x="22" y="5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8" name="Freeform 548">
                    <a:extLst>
                      <a:ext uri="{FF2B5EF4-FFF2-40B4-BE49-F238E27FC236}">
                        <a16:creationId xmlns:a16="http://schemas.microsoft.com/office/drawing/2014/main" id="{9E67C6B5-D517-4134-814B-A4779BD351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9" y="2383"/>
                    <a:ext cx="54" cy="74"/>
                  </a:xfrm>
                  <a:custGeom>
                    <a:avLst/>
                    <a:gdLst>
                      <a:gd name="T0" fmla="*/ 0 w 54"/>
                      <a:gd name="T1" fmla="*/ 0 h 74"/>
                      <a:gd name="T2" fmla="*/ 0 w 54"/>
                      <a:gd name="T3" fmla="*/ 0 h 74"/>
                      <a:gd name="T4" fmla="*/ 0 w 54"/>
                      <a:gd name="T5" fmla="*/ 12 h 74"/>
                      <a:gd name="T6" fmla="*/ 2 w 54"/>
                      <a:gd name="T7" fmla="*/ 22 h 74"/>
                      <a:gd name="T8" fmla="*/ 5 w 54"/>
                      <a:gd name="T9" fmla="*/ 32 h 74"/>
                      <a:gd name="T10" fmla="*/ 10 w 54"/>
                      <a:gd name="T11" fmla="*/ 40 h 74"/>
                      <a:gd name="T12" fmla="*/ 16 w 54"/>
                      <a:gd name="T13" fmla="*/ 51 h 74"/>
                      <a:gd name="T14" fmla="*/ 22 w 54"/>
                      <a:gd name="T15" fmla="*/ 59 h 74"/>
                      <a:gd name="T16" fmla="*/ 31 w 54"/>
                      <a:gd name="T17" fmla="*/ 66 h 74"/>
                      <a:gd name="T18" fmla="*/ 39 w 54"/>
                      <a:gd name="T19" fmla="*/ 74 h 74"/>
                      <a:gd name="T20" fmla="*/ 54 w 54"/>
                      <a:gd name="T21" fmla="*/ 54 h 74"/>
                      <a:gd name="T22" fmla="*/ 48 w 54"/>
                      <a:gd name="T23" fmla="*/ 49 h 74"/>
                      <a:gd name="T24" fmla="*/ 41 w 54"/>
                      <a:gd name="T25" fmla="*/ 42 h 74"/>
                      <a:gd name="T26" fmla="*/ 36 w 54"/>
                      <a:gd name="T27" fmla="*/ 35 h 74"/>
                      <a:gd name="T28" fmla="*/ 32 w 54"/>
                      <a:gd name="T29" fmla="*/ 30 h 74"/>
                      <a:gd name="T30" fmla="*/ 29 w 54"/>
                      <a:gd name="T31" fmla="*/ 23 h 74"/>
                      <a:gd name="T32" fmla="*/ 26 w 54"/>
                      <a:gd name="T33" fmla="*/ 15 h 74"/>
                      <a:gd name="T34" fmla="*/ 26 w 54"/>
                      <a:gd name="T35" fmla="*/ 8 h 74"/>
                      <a:gd name="T36" fmla="*/ 24 w 54"/>
                      <a:gd name="T37" fmla="*/ 0 h 74"/>
                      <a:gd name="T38" fmla="*/ 24 w 54"/>
                      <a:gd name="T39" fmla="*/ 0 h 74"/>
                      <a:gd name="T40" fmla="*/ 0 w 54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10" y="40"/>
                        </a:lnTo>
                        <a:lnTo>
                          <a:pt x="16" y="51"/>
                        </a:lnTo>
                        <a:lnTo>
                          <a:pt x="22" y="59"/>
                        </a:lnTo>
                        <a:lnTo>
                          <a:pt x="31" y="66"/>
                        </a:lnTo>
                        <a:lnTo>
                          <a:pt x="39" y="74"/>
                        </a:lnTo>
                        <a:lnTo>
                          <a:pt x="54" y="54"/>
                        </a:lnTo>
                        <a:lnTo>
                          <a:pt x="48" y="49"/>
                        </a:lnTo>
                        <a:lnTo>
                          <a:pt x="41" y="42"/>
                        </a:lnTo>
                        <a:lnTo>
                          <a:pt x="36" y="35"/>
                        </a:lnTo>
                        <a:lnTo>
                          <a:pt x="32" y="30"/>
                        </a:lnTo>
                        <a:lnTo>
                          <a:pt x="29" y="23"/>
                        </a:lnTo>
                        <a:lnTo>
                          <a:pt x="26" y="15"/>
                        </a:lnTo>
                        <a:lnTo>
                          <a:pt x="26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69" name="Freeform 549">
                    <a:extLst>
                      <a:ext uri="{FF2B5EF4-FFF2-40B4-BE49-F238E27FC236}">
                        <a16:creationId xmlns:a16="http://schemas.microsoft.com/office/drawing/2014/main" id="{15B562FE-9DEB-4A18-976E-9DEA8A599B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9" y="2332"/>
                    <a:ext cx="36" cy="51"/>
                  </a:xfrm>
                  <a:custGeom>
                    <a:avLst/>
                    <a:gdLst>
                      <a:gd name="T0" fmla="*/ 16 w 36"/>
                      <a:gd name="T1" fmla="*/ 0 h 51"/>
                      <a:gd name="T2" fmla="*/ 14 w 36"/>
                      <a:gd name="T3" fmla="*/ 0 h 51"/>
                      <a:gd name="T4" fmla="*/ 12 w 36"/>
                      <a:gd name="T5" fmla="*/ 7 h 51"/>
                      <a:gd name="T6" fmla="*/ 9 w 36"/>
                      <a:gd name="T7" fmla="*/ 13 h 51"/>
                      <a:gd name="T8" fmla="*/ 7 w 36"/>
                      <a:gd name="T9" fmla="*/ 19 h 51"/>
                      <a:gd name="T10" fmla="*/ 4 w 36"/>
                      <a:gd name="T11" fmla="*/ 25 h 51"/>
                      <a:gd name="T12" fmla="*/ 2 w 36"/>
                      <a:gd name="T13" fmla="*/ 32 h 51"/>
                      <a:gd name="T14" fmla="*/ 2 w 36"/>
                      <a:gd name="T15" fmla="*/ 39 h 51"/>
                      <a:gd name="T16" fmla="*/ 0 w 36"/>
                      <a:gd name="T17" fmla="*/ 46 h 51"/>
                      <a:gd name="T18" fmla="*/ 0 w 36"/>
                      <a:gd name="T19" fmla="*/ 51 h 51"/>
                      <a:gd name="T20" fmla="*/ 24 w 36"/>
                      <a:gd name="T21" fmla="*/ 51 h 51"/>
                      <a:gd name="T22" fmla="*/ 24 w 36"/>
                      <a:gd name="T23" fmla="*/ 47 h 51"/>
                      <a:gd name="T24" fmla="*/ 26 w 36"/>
                      <a:gd name="T25" fmla="*/ 42 h 51"/>
                      <a:gd name="T26" fmla="*/ 26 w 36"/>
                      <a:gd name="T27" fmla="*/ 37 h 51"/>
                      <a:gd name="T28" fmla="*/ 27 w 36"/>
                      <a:gd name="T29" fmla="*/ 32 h 51"/>
                      <a:gd name="T30" fmla="*/ 29 w 36"/>
                      <a:gd name="T31" fmla="*/ 27 h 51"/>
                      <a:gd name="T32" fmla="*/ 31 w 36"/>
                      <a:gd name="T33" fmla="*/ 22 h 51"/>
                      <a:gd name="T34" fmla="*/ 34 w 36"/>
                      <a:gd name="T35" fmla="*/ 17 h 51"/>
                      <a:gd name="T36" fmla="*/ 36 w 36"/>
                      <a:gd name="T37" fmla="*/ 12 h 51"/>
                      <a:gd name="T38" fmla="*/ 36 w 36"/>
                      <a:gd name="T39" fmla="*/ 12 h 51"/>
                      <a:gd name="T40" fmla="*/ 16 w 36"/>
                      <a:gd name="T41" fmla="*/ 0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51">
                        <a:moveTo>
                          <a:pt x="16" y="0"/>
                        </a:moveTo>
                        <a:lnTo>
                          <a:pt x="14" y="0"/>
                        </a:lnTo>
                        <a:lnTo>
                          <a:pt x="12" y="7"/>
                        </a:lnTo>
                        <a:lnTo>
                          <a:pt x="9" y="13"/>
                        </a:lnTo>
                        <a:lnTo>
                          <a:pt x="7" y="19"/>
                        </a:lnTo>
                        <a:lnTo>
                          <a:pt x="4" y="25"/>
                        </a:lnTo>
                        <a:lnTo>
                          <a:pt x="2" y="32"/>
                        </a:lnTo>
                        <a:lnTo>
                          <a:pt x="2" y="39"/>
                        </a:lnTo>
                        <a:lnTo>
                          <a:pt x="0" y="46"/>
                        </a:lnTo>
                        <a:lnTo>
                          <a:pt x="0" y="51"/>
                        </a:lnTo>
                        <a:lnTo>
                          <a:pt x="24" y="51"/>
                        </a:lnTo>
                        <a:lnTo>
                          <a:pt x="24" y="47"/>
                        </a:lnTo>
                        <a:lnTo>
                          <a:pt x="26" y="42"/>
                        </a:lnTo>
                        <a:lnTo>
                          <a:pt x="26" y="37"/>
                        </a:lnTo>
                        <a:lnTo>
                          <a:pt x="27" y="32"/>
                        </a:lnTo>
                        <a:lnTo>
                          <a:pt x="29" y="27"/>
                        </a:lnTo>
                        <a:lnTo>
                          <a:pt x="31" y="22"/>
                        </a:lnTo>
                        <a:lnTo>
                          <a:pt x="34" y="17"/>
                        </a:lnTo>
                        <a:lnTo>
                          <a:pt x="36" y="12"/>
                        </a:lnTo>
                        <a:lnTo>
                          <a:pt x="36" y="12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0" name="Freeform 550">
                    <a:extLst>
                      <a:ext uri="{FF2B5EF4-FFF2-40B4-BE49-F238E27FC236}">
                        <a16:creationId xmlns:a16="http://schemas.microsoft.com/office/drawing/2014/main" id="{03EB03FB-33AD-4BAE-81DA-D6937B9275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5" y="1974"/>
                    <a:ext cx="230" cy="370"/>
                  </a:xfrm>
                  <a:custGeom>
                    <a:avLst/>
                    <a:gdLst>
                      <a:gd name="T0" fmla="*/ 210 w 230"/>
                      <a:gd name="T1" fmla="*/ 0 h 370"/>
                      <a:gd name="T2" fmla="*/ 210 w 230"/>
                      <a:gd name="T3" fmla="*/ 2 h 370"/>
                      <a:gd name="T4" fmla="*/ 0 w 230"/>
                      <a:gd name="T5" fmla="*/ 358 h 370"/>
                      <a:gd name="T6" fmla="*/ 20 w 230"/>
                      <a:gd name="T7" fmla="*/ 370 h 370"/>
                      <a:gd name="T8" fmla="*/ 230 w 230"/>
                      <a:gd name="T9" fmla="*/ 14 h 370"/>
                      <a:gd name="T10" fmla="*/ 230 w 230"/>
                      <a:gd name="T11" fmla="*/ 14 h 370"/>
                      <a:gd name="T12" fmla="*/ 210 w 230"/>
                      <a:gd name="T13" fmla="*/ 0 h 3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0" h="370">
                        <a:moveTo>
                          <a:pt x="210" y="0"/>
                        </a:moveTo>
                        <a:lnTo>
                          <a:pt x="210" y="2"/>
                        </a:lnTo>
                        <a:lnTo>
                          <a:pt x="0" y="358"/>
                        </a:lnTo>
                        <a:lnTo>
                          <a:pt x="20" y="370"/>
                        </a:lnTo>
                        <a:lnTo>
                          <a:pt x="230" y="14"/>
                        </a:lnTo>
                        <a:lnTo>
                          <a:pt x="230" y="14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1" name="Freeform 551">
                    <a:extLst>
                      <a:ext uri="{FF2B5EF4-FFF2-40B4-BE49-F238E27FC236}">
                        <a16:creationId xmlns:a16="http://schemas.microsoft.com/office/drawing/2014/main" id="{0EB69D30-B90C-4198-9E9C-0ABA01A935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7" y="1929"/>
                    <a:ext cx="630" cy="540"/>
                  </a:xfrm>
                  <a:custGeom>
                    <a:avLst/>
                    <a:gdLst>
                      <a:gd name="T0" fmla="*/ 252 w 630"/>
                      <a:gd name="T1" fmla="*/ 0 h 540"/>
                      <a:gd name="T2" fmla="*/ 298 w 630"/>
                      <a:gd name="T3" fmla="*/ 1 h 540"/>
                      <a:gd name="T4" fmla="*/ 340 w 630"/>
                      <a:gd name="T5" fmla="*/ 5 h 540"/>
                      <a:gd name="T6" fmla="*/ 379 w 630"/>
                      <a:gd name="T7" fmla="*/ 11 h 540"/>
                      <a:gd name="T8" fmla="*/ 416 w 630"/>
                      <a:gd name="T9" fmla="*/ 22 h 540"/>
                      <a:gd name="T10" fmla="*/ 450 w 630"/>
                      <a:gd name="T11" fmla="*/ 34 h 540"/>
                      <a:gd name="T12" fmla="*/ 481 w 630"/>
                      <a:gd name="T13" fmla="*/ 47 h 540"/>
                      <a:gd name="T14" fmla="*/ 509 w 630"/>
                      <a:gd name="T15" fmla="*/ 64 h 540"/>
                      <a:gd name="T16" fmla="*/ 535 w 630"/>
                      <a:gd name="T17" fmla="*/ 83 h 540"/>
                      <a:gd name="T18" fmla="*/ 557 w 630"/>
                      <a:gd name="T19" fmla="*/ 101 h 540"/>
                      <a:gd name="T20" fmla="*/ 576 w 630"/>
                      <a:gd name="T21" fmla="*/ 123 h 540"/>
                      <a:gd name="T22" fmla="*/ 591 w 630"/>
                      <a:gd name="T23" fmla="*/ 145 h 540"/>
                      <a:gd name="T24" fmla="*/ 604 w 630"/>
                      <a:gd name="T25" fmla="*/ 169 h 540"/>
                      <a:gd name="T26" fmla="*/ 615 w 630"/>
                      <a:gd name="T27" fmla="*/ 193 h 540"/>
                      <a:gd name="T28" fmla="*/ 623 w 630"/>
                      <a:gd name="T29" fmla="*/ 218 h 540"/>
                      <a:gd name="T30" fmla="*/ 628 w 630"/>
                      <a:gd name="T31" fmla="*/ 244 h 540"/>
                      <a:gd name="T32" fmla="*/ 630 w 630"/>
                      <a:gd name="T33" fmla="*/ 269 h 540"/>
                      <a:gd name="T34" fmla="*/ 628 w 630"/>
                      <a:gd name="T35" fmla="*/ 294 h 540"/>
                      <a:gd name="T36" fmla="*/ 623 w 630"/>
                      <a:gd name="T37" fmla="*/ 320 h 540"/>
                      <a:gd name="T38" fmla="*/ 615 w 630"/>
                      <a:gd name="T39" fmla="*/ 345 h 540"/>
                      <a:gd name="T40" fmla="*/ 606 w 630"/>
                      <a:gd name="T41" fmla="*/ 369 h 540"/>
                      <a:gd name="T42" fmla="*/ 592 w 630"/>
                      <a:gd name="T43" fmla="*/ 393 h 540"/>
                      <a:gd name="T44" fmla="*/ 576 w 630"/>
                      <a:gd name="T45" fmla="*/ 416 h 540"/>
                      <a:gd name="T46" fmla="*/ 557 w 630"/>
                      <a:gd name="T47" fmla="*/ 437 h 540"/>
                      <a:gd name="T48" fmla="*/ 535 w 630"/>
                      <a:gd name="T49" fmla="*/ 455 h 540"/>
                      <a:gd name="T50" fmla="*/ 511 w 630"/>
                      <a:gd name="T51" fmla="*/ 474 h 540"/>
                      <a:gd name="T52" fmla="*/ 484 w 630"/>
                      <a:gd name="T53" fmla="*/ 491 h 540"/>
                      <a:gd name="T54" fmla="*/ 455 w 630"/>
                      <a:gd name="T55" fmla="*/ 506 h 540"/>
                      <a:gd name="T56" fmla="*/ 423 w 630"/>
                      <a:gd name="T57" fmla="*/ 518 h 540"/>
                      <a:gd name="T58" fmla="*/ 388 w 630"/>
                      <a:gd name="T59" fmla="*/ 528 h 540"/>
                      <a:gd name="T60" fmla="*/ 350 w 630"/>
                      <a:gd name="T61" fmla="*/ 535 h 540"/>
                      <a:gd name="T62" fmla="*/ 311 w 630"/>
                      <a:gd name="T63" fmla="*/ 538 h 540"/>
                      <a:gd name="T64" fmla="*/ 269 w 630"/>
                      <a:gd name="T65" fmla="*/ 540 h 540"/>
                      <a:gd name="T66" fmla="*/ 110 w 630"/>
                      <a:gd name="T67" fmla="*/ 540 h 540"/>
                      <a:gd name="T68" fmla="*/ 84 w 630"/>
                      <a:gd name="T69" fmla="*/ 537 h 540"/>
                      <a:gd name="T70" fmla="*/ 62 w 630"/>
                      <a:gd name="T71" fmla="*/ 533 h 540"/>
                      <a:gd name="T72" fmla="*/ 42 w 630"/>
                      <a:gd name="T73" fmla="*/ 525 h 540"/>
                      <a:gd name="T74" fmla="*/ 25 w 630"/>
                      <a:gd name="T75" fmla="*/ 515 h 540"/>
                      <a:gd name="T76" fmla="*/ 13 w 630"/>
                      <a:gd name="T77" fmla="*/ 503 h 540"/>
                      <a:gd name="T78" fmla="*/ 3 w 630"/>
                      <a:gd name="T79" fmla="*/ 488 h 540"/>
                      <a:gd name="T80" fmla="*/ 0 w 630"/>
                      <a:gd name="T81" fmla="*/ 467 h 540"/>
                      <a:gd name="T82" fmla="*/ 0 w 630"/>
                      <a:gd name="T83" fmla="*/ 84 h 540"/>
                      <a:gd name="T84" fmla="*/ 1 w 630"/>
                      <a:gd name="T85" fmla="*/ 66 h 540"/>
                      <a:gd name="T86" fmla="*/ 6 w 630"/>
                      <a:gd name="T87" fmla="*/ 49 h 540"/>
                      <a:gd name="T88" fmla="*/ 17 w 630"/>
                      <a:gd name="T89" fmla="*/ 34 h 540"/>
                      <a:gd name="T90" fmla="*/ 32 w 630"/>
                      <a:gd name="T91" fmla="*/ 22 h 540"/>
                      <a:gd name="T92" fmla="*/ 49 w 630"/>
                      <a:gd name="T93" fmla="*/ 11 h 540"/>
                      <a:gd name="T94" fmla="*/ 67 w 630"/>
                      <a:gd name="T95" fmla="*/ 5 h 540"/>
                      <a:gd name="T96" fmla="*/ 88 w 630"/>
                      <a:gd name="T97" fmla="*/ 1 h 540"/>
                      <a:gd name="T98" fmla="*/ 108 w 630"/>
                      <a:gd name="T99" fmla="*/ 0 h 5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</a:cxnLst>
                    <a:rect l="0" t="0" r="r" b="b"/>
                    <a:pathLst>
                      <a:path w="630" h="540">
                        <a:moveTo>
                          <a:pt x="108" y="0"/>
                        </a:moveTo>
                        <a:lnTo>
                          <a:pt x="252" y="0"/>
                        </a:lnTo>
                        <a:lnTo>
                          <a:pt x="276" y="0"/>
                        </a:lnTo>
                        <a:lnTo>
                          <a:pt x="298" y="1"/>
                        </a:lnTo>
                        <a:lnTo>
                          <a:pt x="318" y="3"/>
                        </a:lnTo>
                        <a:lnTo>
                          <a:pt x="340" y="5"/>
                        </a:lnTo>
                        <a:lnTo>
                          <a:pt x="360" y="8"/>
                        </a:lnTo>
                        <a:lnTo>
                          <a:pt x="379" y="11"/>
                        </a:lnTo>
                        <a:lnTo>
                          <a:pt x="398" y="17"/>
                        </a:lnTo>
                        <a:lnTo>
                          <a:pt x="416" y="22"/>
                        </a:lnTo>
                        <a:lnTo>
                          <a:pt x="433" y="27"/>
                        </a:lnTo>
                        <a:lnTo>
                          <a:pt x="450" y="34"/>
                        </a:lnTo>
                        <a:lnTo>
                          <a:pt x="465" y="40"/>
                        </a:lnTo>
                        <a:lnTo>
                          <a:pt x="481" y="47"/>
                        </a:lnTo>
                        <a:lnTo>
                          <a:pt x="494" y="56"/>
                        </a:lnTo>
                        <a:lnTo>
                          <a:pt x="509" y="64"/>
                        </a:lnTo>
                        <a:lnTo>
                          <a:pt x="521" y="72"/>
                        </a:lnTo>
                        <a:lnTo>
                          <a:pt x="535" y="83"/>
                        </a:lnTo>
                        <a:lnTo>
                          <a:pt x="545" y="91"/>
                        </a:lnTo>
                        <a:lnTo>
                          <a:pt x="557" y="101"/>
                        </a:lnTo>
                        <a:lnTo>
                          <a:pt x="565" y="113"/>
                        </a:lnTo>
                        <a:lnTo>
                          <a:pt x="576" y="123"/>
                        </a:lnTo>
                        <a:lnTo>
                          <a:pt x="584" y="133"/>
                        </a:lnTo>
                        <a:lnTo>
                          <a:pt x="591" y="145"/>
                        </a:lnTo>
                        <a:lnTo>
                          <a:pt x="598" y="157"/>
                        </a:lnTo>
                        <a:lnTo>
                          <a:pt x="604" y="169"/>
                        </a:lnTo>
                        <a:lnTo>
                          <a:pt x="609" y="181"/>
                        </a:lnTo>
                        <a:lnTo>
                          <a:pt x="615" y="193"/>
                        </a:lnTo>
                        <a:lnTo>
                          <a:pt x="620" y="205"/>
                        </a:lnTo>
                        <a:lnTo>
                          <a:pt x="623" y="218"/>
                        </a:lnTo>
                        <a:lnTo>
                          <a:pt x="625" y="230"/>
                        </a:lnTo>
                        <a:lnTo>
                          <a:pt x="628" y="244"/>
                        </a:lnTo>
                        <a:lnTo>
                          <a:pt x="628" y="256"/>
                        </a:lnTo>
                        <a:lnTo>
                          <a:pt x="630" y="269"/>
                        </a:lnTo>
                        <a:lnTo>
                          <a:pt x="628" y="283"/>
                        </a:lnTo>
                        <a:lnTo>
                          <a:pt x="628" y="294"/>
                        </a:lnTo>
                        <a:lnTo>
                          <a:pt x="625" y="308"/>
                        </a:lnTo>
                        <a:lnTo>
                          <a:pt x="623" y="320"/>
                        </a:lnTo>
                        <a:lnTo>
                          <a:pt x="620" y="332"/>
                        </a:lnTo>
                        <a:lnTo>
                          <a:pt x="615" y="345"/>
                        </a:lnTo>
                        <a:lnTo>
                          <a:pt x="611" y="357"/>
                        </a:lnTo>
                        <a:lnTo>
                          <a:pt x="606" y="369"/>
                        </a:lnTo>
                        <a:lnTo>
                          <a:pt x="599" y="381"/>
                        </a:lnTo>
                        <a:lnTo>
                          <a:pt x="592" y="393"/>
                        </a:lnTo>
                        <a:lnTo>
                          <a:pt x="584" y="405"/>
                        </a:lnTo>
                        <a:lnTo>
                          <a:pt x="576" y="416"/>
                        </a:lnTo>
                        <a:lnTo>
                          <a:pt x="567" y="427"/>
                        </a:lnTo>
                        <a:lnTo>
                          <a:pt x="557" y="437"/>
                        </a:lnTo>
                        <a:lnTo>
                          <a:pt x="547" y="447"/>
                        </a:lnTo>
                        <a:lnTo>
                          <a:pt x="535" y="455"/>
                        </a:lnTo>
                        <a:lnTo>
                          <a:pt x="525" y="466"/>
                        </a:lnTo>
                        <a:lnTo>
                          <a:pt x="511" y="474"/>
                        </a:lnTo>
                        <a:lnTo>
                          <a:pt x="499" y="483"/>
                        </a:lnTo>
                        <a:lnTo>
                          <a:pt x="484" y="491"/>
                        </a:lnTo>
                        <a:lnTo>
                          <a:pt x="471" y="500"/>
                        </a:lnTo>
                        <a:lnTo>
                          <a:pt x="455" y="506"/>
                        </a:lnTo>
                        <a:lnTo>
                          <a:pt x="438" y="511"/>
                        </a:lnTo>
                        <a:lnTo>
                          <a:pt x="423" y="518"/>
                        </a:lnTo>
                        <a:lnTo>
                          <a:pt x="406" y="523"/>
                        </a:lnTo>
                        <a:lnTo>
                          <a:pt x="388" y="528"/>
                        </a:lnTo>
                        <a:lnTo>
                          <a:pt x="369" y="532"/>
                        </a:lnTo>
                        <a:lnTo>
                          <a:pt x="350" y="535"/>
                        </a:lnTo>
                        <a:lnTo>
                          <a:pt x="332" y="537"/>
                        </a:lnTo>
                        <a:lnTo>
                          <a:pt x="311" y="538"/>
                        </a:lnTo>
                        <a:lnTo>
                          <a:pt x="291" y="540"/>
                        </a:lnTo>
                        <a:lnTo>
                          <a:pt x="269" y="540"/>
                        </a:lnTo>
                        <a:lnTo>
                          <a:pt x="123" y="540"/>
                        </a:lnTo>
                        <a:lnTo>
                          <a:pt x="110" y="540"/>
                        </a:lnTo>
                        <a:lnTo>
                          <a:pt x="96" y="538"/>
                        </a:lnTo>
                        <a:lnTo>
                          <a:pt x="84" y="537"/>
                        </a:lnTo>
                        <a:lnTo>
                          <a:pt x="73" y="535"/>
                        </a:lnTo>
                        <a:lnTo>
                          <a:pt x="62" y="533"/>
                        </a:lnTo>
                        <a:lnTo>
                          <a:pt x="52" y="530"/>
                        </a:lnTo>
                        <a:lnTo>
                          <a:pt x="42" y="525"/>
                        </a:lnTo>
                        <a:lnTo>
                          <a:pt x="34" y="522"/>
                        </a:lnTo>
                        <a:lnTo>
                          <a:pt x="25" y="515"/>
                        </a:lnTo>
                        <a:lnTo>
                          <a:pt x="18" y="510"/>
                        </a:lnTo>
                        <a:lnTo>
                          <a:pt x="13" y="503"/>
                        </a:lnTo>
                        <a:lnTo>
                          <a:pt x="8" y="494"/>
                        </a:lnTo>
                        <a:lnTo>
                          <a:pt x="3" y="488"/>
                        </a:lnTo>
                        <a:lnTo>
                          <a:pt x="1" y="477"/>
                        </a:lnTo>
                        <a:lnTo>
                          <a:pt x="0" y="467"/>
                        </a:lnTo>
                        <a:lnTo>
                          <a:pt x="0" y="457"/>
                        </a:lnTo>
                        <a:lnTo>
                          <a:pt x="0" y="84"/>
                        </a:lnTo>
                        <a:lnTo>
                          <a:pt x="0" y="76"/>
                        </a:lnTo>
                        <a:lnTo>
                          <a:pt x="1" y="66"/>
                        </a:lnTo>
                        <a:lnTo>
                          <a:pt x="3" y="57"/>
                        </a:lnTo>
                        <a:lnTo>
                          <a:pt x="6" y="49"/>
                        </a:lnTo>
                        <a:lnTo>
                          <a:pt x="12" y="40"/>
                        </a:lnTo>
                        <a:lnTo>
                          <a:pt x="17" y="34"/>
                        </a:lnTo>
                        <a:lnTo>
                          <a:pt x="23" y="27"/>
                        </a:lnTo>
                        <a:lnTo>
                          <a:pt x="32" y="22"/>
                        </a:lnTo>
                        <a:lnTo>
                          <a:pt x="40" y="17"/>
                        </a:lnTo>
                        <a:lnTo>
                          <a:pt x="49" y="11"/>
                        </a:lnTo>
                        <a:lnTo>
                          <a:pt x="59" y="8"/>
                        </a:lnTo>
                        <a:lnTo>
                          <a:pt x="67" y="5"/>
                        </a:lnTo>
                        <a:lnTo>
                          <a:pt x="78" y="3"/>
                        </a:lnTo>
                        <a:lnTo>
                          <a:pt x="88" y="1"/>
                        </a:lnTo>
                        <a:lnTo>
                          <a:pt x="98" y="0"/>
                        </a:lnTo>
                        <a:lnTo>
                          <a:pt x="10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2" name="Freeform 552">
                    <a:extLst>
                      <a:ext uri="{FF2B5EF4-FFF2-40B4-BE49-F238E27FC236}">
                        <a16:creationId xmlns:a16="http://schemas.microsoft.com/office/drawing/2014/main" id="{072F8190-E3FB-4D4E-9CA5-A79357F001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917"/>
                    <a:ext cx="144" cy="23"/>
                  </a:xfrm>
                  <a:custGeom>
                    <a:avLst/>
                    <a:gdLst>
                      <a:gd name="T0" fmla="*/ 144 w 144"/>
                      <a:gd name="T1" fmla="*/ 0 h 23"/>
                      <a:gd name="T2" fmla="*/ 144 w 144"/>
                      <a:gd name="T3" fmla="*/ 0 h 23"/>
                      <a:gd name="T4" fmla="*/ 0 w 144"/>
                      <a:gd name="T5" fmla="*/ 0 h 23"/>
                      <a:gd name="T6" fmla="*/ 0 w 144"/>
                      <a:gd name="T7" fmla="*/ 23 h 23"/>
                      <a:gd name="T8" fmla="*/ 144 w 144"/>
                      <a:gd name="T9" fmla="*/ 23 h 23"/>
                      <a:gd name="T10" fmla="*/ 144 w 144"/>
                      <a:gd name="T11" fmla="*/ 23 h 23"/>
                      <a:gd name="T12" fmla="*/ 144 w 144"/>
                      <a:gd name="T13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23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144" y="23"/>
                        </a:lnTo>
                        <a:lnTo>
                          <a:pt x="144" y="23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3" name="Freeform 553">
                    <a:extLst>
                      <a:ext uri="{FF2B5EF4-FFF2-40B4-BE49-F238E27FC236}">
                        <a16:creationId xmlns:a16="http://schemas.microsoft.com/office/drawing/2014/main" id="{E0BAB6A4-371A-4D1C-8952-A9BC28408C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917"/>
                    <a:ext cx="168" cy="46"/>
                  </a:xfrm>
                  <a:custGeom>
                    <a:avLst/>
                    <a:gdLst>
                      <a:gd name="T0" fmla="*/ 168 w 168"/>
                      <a:gd name="T1" fmla="*/ 22 h 46"/>
                      <a:gd name="T2" fmla="*/ 168 w 168"/>
                      <a:gd name="T3" fmla="*/ 22 h 46"/>
                      <a:gd name="T4" fmla="*/ 149 w 168"/>
                      <a:gd name="T5" fmla="*/ 17 h 46"/>
                      <a:gd name="T6" fmla="*/ 130 w 168"/>
                      <a:gd name="T7" fmla="*/ 12 h 46"/>
                      <a:gd name="T8" fmla="*/ 110 w 168"/>
                      <a:gd name="T9" fmla="*/ 8 h 46"/>
                      <a:gd name="T10" fmla="*/ 90 w 168"/>
                      <a:gd name="T11" fmla="*/ 5 h 46"/>
                      <a:gd name="T12" fmla="*/ 68 w 168"/>
                      <a:gd name="T13" fmla="*/ 3 h 46"/>
                      <a:gd name="T14" fmla="*/ 46 w 168"/>
                      <a:gd name="T15" fmla="*/ 0 h 46"/>
                      <a:gd name="T16" fmla="*/ 24 w 168"/>
                      <a:gd name="T17" fmla="*/ 0 h 46"/>
                      <a:gd name="T18" fmla="*/ 0 w 168"/>
                      <a:gd name="T19" fmla="*/ 0 h 46"/>
                      <a:gd name="T20" fmla="*/ 0 w 168"/>
                      <a:gd name="T21" fmla="*/ 23 h 46"/>
                      <a:gd name="T22" fmla="*/ 22 w 168"/>
                      <a:gd name="T23" fmla="*/ 23 h 46"/>
                      <a:gd name="T24" fmla="*/ 44 w 168"/>
                      <a:gd name="T25" fmla="*/ 25 h 46"/>
                      <a:gd name="T26" fmla="*/ 66 w 168"/>
                      <a:gd name="T27" fmla="*/ 27 h 46"/>
                      <a:gd name="T28" fmla="*/ 86 w 168"/>
                      <a:gd name="T29" fmla="*/ 29 h 46"/>
                      <a:gd name="T30" fmla="*/ 107 w 168"/>
                      <a:gd name="T31" fmla="*/ 32 h 46"/>
                      <a:gd name="T32" fmla="*/ 125 w 168"/>
                      <a:gd name="T33" fmla="*/ 35 h 46"/>
                      <a:gd name="T34" fmla="*/ 142 w 168"/>
                      <a:gd name="T35" fmla="*/ 40 h 46"/>
                      <a:gd name="T36" fmla="*/ 161 w 168"/>
                      <a:gd name="T37" fmla="*/ 46 h 46"/>
                      <a:gd name="T38" fmla="*/ 161 w 168"/>
                      <a:gd name="T39" fmla="*/ 46 h 46"/>
                      <a:gd name="T40" fmla="*/ 168 w 168"/>
                      <a:gd name="T41" fmla="*/ 22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8" h="46">
                        <a:moveTo>
                          <a:pt x="168" y="22"/>
                        </a:moveTo>
                        <a:lnTo>
                          <a:pt x="168" y="22"/>
                        </a:lnTo>
                        <a:lnTo>
                          <a:pt x="149" y="17"/>
                        </a:lnTo>
                        <a:lnTo>
                          <a:pt x="130" y="12"/>
                        </a:lnTo>
                        <a:lnTo>
                          <a:pt x="110" y="8"/>
                        </a:lnTo>
                        <a:lnTo>
                          <a:pt x="90" y="5"/>
                        </a:lnTo>
                        <a:lnTo>
                          <a:pt x="68" y="3"/>
                        </a:lnTo>
                        <a:lnTo>
                          <a:pt x="46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22" y="23"/>
                        </a:lnTo>
                        <a:lnTo>
                          <a:pt x="44" y="25"/>
                        </a:lnTo>
                        <a:lnTo>
                          <a:pt x="66" y="27"/>
                        </a:lnTo>
                        <a:lnTo>
                          <a:pt x="86" y="29"/>
                        </a:lnTo>
                        <a:lnTo>
                          <a:pt x="107" y="32"/>
                        </a:lnTo>
                        <a:lnTo>
                          <a:pt x="125" y="35"/>
                        </a:lnTo>
                        <a:lnTo>
                          <a:pt x="142" y="40"/>
                        </a:lnTo>
                        <a:lnTo>
                          <a:pt x="161" y="46"/>
                        </a:lnTo>
                        <a:lnTo>
                          <a:pt x="161" y="46"/>
                        </a:lnTo>
                        <a:lnTo>
                          <a:pt x="168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4" name="Freeform 554">
                    <a:extLst>
                      <a:ext uri="{FF2B5EF4-FFF2-40B4-BE49-F238E27FC236}">
                        <a16:creationId xmlns:a16="http://schemas.microsoft.com/office/drawing/2014/main" id="{8F8996C3-E3CF-48BB-9107-EE61EDE86D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0" y="1939"/>
                    <a:ext cx="129" cy="81"/>
                  </a:xfrm>
                  <a:custGeom>
                    <a:avLst/>
                    <a:gdLst>
                      <a:gd name="T0" fmla="*/ 129 w 129"/>
                      <a:gd name="T1" fmla="*/ 62 h 81"/>
                      <a:gd name="T2" fmla="*/ 129 w 129"/>
                      <a:gd name="T3" fmla="*/ 62 h 81"/>
                      <a:gd name="T4" fmla="*/ 115 w 129"/>
                      <a:gd name="T5" fmla="*/ 52 h 81"/>
                      <a:gd name="T6" fmla="*/ 102 w 129"/>
                      <a:gd name="T7" fmla="*/ 44 h 81"/>
                      <a:gd name="T8" fmla="*/ 88 w 129"/>
                      <a:gd name="T9" fmla="*/ 35 h 81"/>
                      <a:gd name="T10" fmla="*/ 73 w 129"/>
                      <a:gd name="T11" fmla="*/ 27 h 81"/>
                      <a:gd name="T12" fmla="*/ 58 w 129"/>
                      <a:gd name="T13" fmla="*/ 20 h 81"/>
                      <a:gd name="T14" fmla="*/ 41 w 129"/>
                      <a:gd name="T15" fmla="*/ 13 h 81"/>
                      <a:gd name="T16" fmla="*/ 24 w 129"/>
                      <a:gd name="T17" fmla="*/ 7 h 81"/>
                      <a:gd name="T18" fmla="*/ 7 w 129"/>
                      <a:gd name="T19" fmla="*/ 0 h 81"/>
                      <a:gd name="T20" fmla="*/ 0 w 129"/>
                      <a:gd name="T21" fmla="*/ 24 h 81"/>
                      <a:gd name="T22" fmla="*/ 17 w 129"/>
                      <a:gd name="T23" fmla="*/ 29 h 81"/>
                      <a:gd name="T24" fmla="*/ 32 w 129"/>
                      <a:gd name="T25" fmla="*/ 35 h 81"/>
                      <a:gd name="T26" fmla="*/ 47 w 129"/>
                      <a:gd name="T27" fmla="*/ 42 h 81"/>
                      <a:gd name="T28" fmla="*/ 63 w 129"/>
                      <a:gd name="T29" fmla="*/ 49 h 81"/>
                      <a:gd name="T30" fmla="*/ 76 w 129"/>
                      <a:gd name="T31" fmla="*/ 56 h 81"/>
                      <a:gd name="T32" fmla="*/ 90 w 129"/>
                      <a:gd name="T33" fmla="*/ 64 h 81"/>
                      <a:gd name="T34" fmla="*/ 102 w 129"/>
                      <a:gd name="T35" fmla="*/ 73 h 81"/>
                      <a:gd name="T36" fmla="*/ 113 w 129"/>
                      <a:gd name="T37" fmla="*/ 81 h 81"/>
                      <a:gd name="T38" fmla="*/ 113 w 129"/>
                      <a:gd name="T39" fmla="*/ 81 h 81"/>
                      <a:gd name="T40" fmla="*/ 129 w 129"/>
                      <a:gd name="T41" fmla="*/ 62 h 8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9" h="81">
                        <a:moveTo>
                          <a:pt x="129" y="62"/>
                        </a:moveTo>
                        <a:lnTo>
                          <a:pt x="129" y="62"/>
                        </a:lnTo>
                        <a:lnTo>
                          <a:pt x="115" y="52"/>
                        </a:lnTo>
                        <a:lnTo>
                          <a:pt x="102" y="44"/>
                        </a:lnTo>
                        <a:lnTo>
                          <a:pt x="88" y="35"/>
                        </a:lnTo>
                        <a:lnTo>
                          <a:pt x="73" y="27"/>
                        </a:lnTo>
                        <a:lnTo>
                          <a:pt x="58" y="20"/>
                        </a:lnTo>
                        <a:lnTo>
                          <a:pt x="41" y="13"/>
                        </a:lnTo>
                        <a:lnTo>
                          <a:pt x="24" y="7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7" y="29"/>
                        </a:lnTo>
                        <a:lnTo>
                          <a:pt x="32" y="35"/>
                        </a:lnTo>
                        <a:lnTo>
                          <a:pt x="47" y="42"/>
                        </a:lnTo>
                        <a:lnTo>
                          <a:pt x="63" y="49"/>
                        </a:lnTo>
                        <a:lnTo>
                          <a:pt x="76" y="56"/>
                        </a:lnTo>
                        <a:lnTo>
                          <a:pt x="90" y="64"/>
                        </a:lnTo>
                        <a:lnTo>
                          <a:pt x="102" y="73"/>
                        </a:lnTo>
                        <a:lnTo>
                          <a:pt x="113" y="81"/>
                        </a:lnTo>
                        <a:lnTo>
                          <a:pt x="113" y="81"/>
                        </a:lnTo>
                        <a:lnTo>
                          <a:pt x="129" y="6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5" name="Freeform 555">
                    <a:extLst>
                      <a:ext uri="{FF2B5EF4-FFF2-40B4-BE49-F238E27FC236}">
                        <a16:creationId xmlns:a16="http://schemas.microsoft.com/office/drawing/2014/main" id="{B86C1C7B-C855-4560-BAF7-DEEBE8F0E9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3" y="2001"/>
                    <a:ext cx="89" cy="102"/>
                  </a:xfrm>
                  <a:custGeom>
                    <a:avLst/>
                    <a:gdLst>
                      <a:gd name="T0" fmla="*/ 89 w 89"/>
                      <a:gd name="T1" fmla="*/ 92 h 102"/>
                      <a:gd name="T2" fmla="*/ 89 w 89"/>
                      <a:gd name="T3" fmla="*/ 92 h 102"/>
                      <a:gd name="T4" fmla="*/ 83 w 89"/>
                      <a:gd name="T5" fmla="*/ 78 h 102"/>
                      <a:gd name="T6" fmla="*/ 75 w 89"/>
                      <a:gd name="T7" fmla="*/ 67 h 102"/>
                      <a:gd name="T8" fmla="*/ 68 w 89"/>
                      <a:gd name="T9" fmla="*/ 55 h 102"/>
                      <a:gd name="T10" fmla="*/ 58 w 89"/>
                      <a:gd name="T11" fmla="*/ 43 h 102"/>
                      <a:gd name="T12" fmla="*/ 50 w 89"/>
                      <a:gd name="T13" fmla="*/ 33 h 102"/>
                      <a:gd name="T14" fmla="*/ 39 w 89"/>
                      <a:gd name="T15" fmla="*/ 21 h 102"/>
                      <a:gd name="T16" fmla="*/ 28 w 89"/>
                      <a:gd name="T17" fmla="*/ 11 h 102"/>
                      <a:gd name="T18" fmla="*/ 16 w 89"/>
                      <a:gd name="T19" fmla="*/ 0 h 102"/>
                      <a:gd name="T20" fmla="*/ 0 w 89"/>
                      <a:gd name="T21" fmla="*/ 19 h 102"/>
                      <a:gd name="T22" fmla="*/ 11 w 89"/>
                      <a:gd name="T23" fmla="*/ 29 h 102"/>
                      <a:gd name="T24" fmla="*/ 21 w 89"/>
                      <a:gd name="T25" fmla="*/ 39 h 102"/>
                      <a:gd name="T26" fmla="*/ 31 w 89"/>
                      <a:gd name="T27" fmla="*/ 48 h 102"/>
                      <a:gd name="T28" fmla="*/ 39 w 89"/>
                      <a:gd name="T29" fmla="*/ 58 h 102"/>
                      <a:gd name="T30" fmla="*/ 48 w 89"/>
                      <a:gd name="T31" fmla="*/ 70 h 102"/>
                      <a:gd name="T32" fmla="*/ 55 w 89"/>
                      <a:gd name="T33" fmla="*/ 80 h 102"/>
                      <a:gd name="T34" fmla="*/ 61 w 89"/>
                      <a:gd name="T35" fmla="*/ 90 h 102"/>
                      <a:gd name="T36" fmla="*/ 66 w 89"/>
                      <a:gd name="T37" fmla="*/ 102 h 102"/>
                      <a:gd name="T38" fmla="*/ 66 w 89"/>
                      <a:gd name="T39" fmla="*/ 102 h 102"/>
                      <a:gd name="T40" fmla="*/ 89 w 89"/>
                      <a:gd name="T41" fmla="*/ 9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9" h="102">
                        <a:moveTo>
                          <a:pt x="89" y="92"/>
                        </a:moveTo>
                        <a:lnTo>
                          <a:pt x="89" y="92"/>
                        </a:lnTo>
                        <a:lnTo>
                          <a:pt x="83" y="78"/>
                        </a:lnTo>
                        <a:lnTo>
                          <a:pt x="75" y="67"/>
                        </a:lnTo>
                        <a:lnTo>
                          <a:pt x="68" y="55"/>
                        </a:lnTo>
                        <a:lnTo>
                          <a:pt x="58" y="43"/>
                        </a:lnTo>
                        <a:lnTo>
                          <a:pt x="50" y="33"/>
                        </a:lnTo>
                        <a:lnTo>
                          <a:pt x="39" y="21"/>
                        </a:lnTo>
                        <a:lnTo>
                          <a:pt x="28" y="11"/>
                        </a:lnTo>
                        <a:lnTo>
                          <a:pt x="16" y="0"/>
                        </a:lnTo>
                        <a:lnTo>
                          <a:pt x="0" y="19"/>
                        </a:lnTo>
                        <a:lnTo>
                          <a:pt x="11" y="29"/>
                        </a:lnTo>
                        <a:lnTo>
                          <a:pt x="21" y="39"/>
                        </a:lnTo>
                        <a:lnTo>
                          <a:pt x="31" y="48"/>
                        </a:lnTo>
                        <a:lnTo>
                          <a:pt x="39" y="58"/>
                        </a:lnTo>
                        <a:lnTo>
                          <a:pt x="48" y="70"/>
                        </a:lnTo>
                        <a:lnTo>
                          <a:pt x="55" y="80"/>
                        </a:lnTo>
                        <a:lnTo>
                          <a:pt x="61" y="90"/>
                        </a:lnTo>
                        <a:lnTo>
                          <a:pt x="66" y="102"/>
                        </a:lnTo>
                        <a:lnTo>
                          <a:pt x="66" y="102"/>
                        </a:lnTo>
                        <a:lnTo>
                          <a:pt x="89" y="9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6" name="Freeform 556">
                    <a:extLst>
                      <a:ext uri="{FF2B5EF4-FFF2-40B4-BE49-F238E27FC236}">
                        <a16:creationId xmlns:a16="http://schemas.microsoft.com/office/drawing/2014/main" id="{058E1E9B-D302-4222-9951-FC276C0C3D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29" y="2093"/>
                    <a:ext cx="50" cy="105"/>
                  </a:xfrm>
                  <a:custGeom>
                    <a:avLst/>
                    <a:gdLst>
                      <a:gd name="T0" fmla="*/ 50 w 50"/>
                      <a:gd name="T1" fmla="*/ 105 h 105"/>
                      <a:gd name="T2" fmla="*/ 50 w 50"/>
                      <a:gd name="T3" fmla="*/ 105 h 105"/>
                      <a:gd name="T4" fmla="*/ 48 w 50"/>
                      <a:gd name="T5" fmla="*/ 92 h 105"/>
                      <a:gd name="T6" fmla="*/ 48 w 50"/>
                      <a:gd name="T7" fmla="*/ 78 h 105"/>
                      <a:gd name="T8" fmla="*/ 45 w 50"/>
                      <a:gd name="T9" fmla="*/ 64 h 105"/>
                      <a:gd name="T10" fmla="*/ 43 w 50"/>
                      <a:gd name="T11" fmla="*/ 51 h 105"/>
                      <a:gd name="T12" fmla="*/ 39 w 50"/>
                      <a:gd name="T13" fmla="*/ 37 h 105"/>
                      <a:gd name="T14" fmla="*/ 34 w 50"/>
                      <a:gd name="T15" fmla="*/ 25 h 105"/>
                      <a:gd name="T16" fmla="*/ 29 w 50"/>
                      <a:gd name="T17" fmla="*/ 12 h 105"/>
                      <a:gd name="T18" fmla="*/ 23 w 50"/>
                      <a:gd name="T19" fmla="*/ 0 h 105"/>
                      <a:gd name="T20" fmla="*/ 0 w 50"/>
                      <a:gd name="T21" fmla="*/ 10 h 105"/>
                      <a:gd name="T22" fmla="*/ 7 w 50"/>
                      <a:gd name="T23" fmla="*/ 22 h 105"/>
                      <a:gd name="T24" fmla="*/ 11 w 50"/>
                      <a:gd name="T25" fmla="*/ 34 h 105"/>
                      <a:gd name="T26" fmla="*/ 16 w 50"/>
                      <a:gd name="T27" fmla="*/ 46 h 105"/>
                      <a:gd name="T28" fmla="*/ 19 w 50"/>
                      <a:gd name="T29" fmla="*/ 58 h 105"/>
                      <a:gd name="T30" fmla="*/ 21 w 50"/>
                      <a:gd name="T31" fmla="*/ 69 h 105"/>
                      <a:gd name="T32" fmla="*/ 23 w 50"/>
                      <a:gd name="T33" fmla="*/ 81 h 105"/>
                      <a:gd name="T34" fmla="*/ 24 w 50"/>
                      <a:gd name="T35" fmla="*/ 93 h 105"/>
                      <a:gd name="T36" fmla="*/ 24 w 50"/>
                      <a:gd name="T37" fmla="*/ 105 h 105"/>
                      <a:gd name="T38" fmla="*/ 24 w 50"/>
                      <a:gd name="T39" fmla="*/ 105 h 105"/>
                      <a:gd name="T40" fmla="*/ 50 w 50"/>
                      <a:gd name="T41" fmla="*/ 10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105">
                        <a:moveTo>
                          <a:pt x="50" y="105"/>
                        </a:moveTo>
                        <a:lnTo>
                          <a:pt x="50" y="105"/>
                        </a:lnTo>
                        <a:lnTo>
                          <a:pt x="48" y="92"/>
                        </a:lnTo>
                        <a:lnTo>
                          <a:pt x="48" y="78"/>
                        </a:lnTo>
                        <a:lnTo>
                          <a:pt x="45" y="64"/>
                        </a:lnTo>
                        <a:lnTo>
                          <a:pt x="43" y="51"/>
                        </a:lnTo>
                        <a:lnTo>
                          <a:pt x="39" y="37"/>
                        </a:lnTo>
                        <a:lnTo>
                          <a:pt x="34" y="25"/>
                        </a:lnTo>
                        <a:lnTo>
                          <a:pt x="29" y="12"/>
                        </a:lnTo>
                        <a:lnTo>
                          <a:pt x="23" y="0"/>
                        </a:lnTo>
                        <a:lnTo>
                          <a:pt x="0" y="10"/>
                        </a:lnTo>
                        <a:lnTo>
                          <a:pt x="7" y="22"/>
                        </a:lnTo>
                        <a:lnTo>
                          <a:pt x="11" y="34"/>
                        </a:lnTo>
                        <a:lnTo>
                          <a:pt x="16" y="46"/>
                        </a:lnTo>
                        <a:lnTo>
                          <a:pt x="19" y="58"/>
                        </a:lnTo>
                        <a:lnTo>
                          <a:pt x="21" y="69"/>
                        </a:lnTo>
                        <a:lnTo>
                          <a:pt x="23" y="81"/>
                        </a:lnTo>
                        <a:lnTo>
                          <a:pt x="24" y="93"/>
                        </a:lnTo>
                        <a:lnTo>
                          <a:pt x="24" y="105"/>
                        </a:lnTo>
                        <a:lnTo>
                          <a:pt x="24" y="105"/>
                        </a:lnTo>
                        <a:lnTo>
                          <a:pt x="50" y="10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7" name="Freeform 557">
                    <a:extLst>
                      <a:ext uri="{FF2B5EF4-FFF2-40B4-BE49-F238E27FC236}">
                        <a16:creationId xmlns:a16="http://schemas.microsoft.com/office/drawing/2014/main" id="{23C3F777-F8D3-46C6-8C58-1E78C2006A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1" y="2198"/>
                    <a:ext cx="48" cy="105"/>
                  </a:xfrm>
                  <a:custGeom>
                    <a:avLst/>
                    <a:gdLst>
                      <a:gd name="T0" fmla="*/ 22 w 48"/>
                      <a:gd name="T1" fmla="*/ 105 h 105"/>
                      <a:gd name="T2" fmla="*/ 22 w 48"/>
                      <a:gd name="T3" fmla="*/ 105 h 105"/>
                      <a:gd name="T4" fmla="*/ 27 w 48"/>
                      <a:gd name="T5" fmla="*/ 92 h 105"/>
                      <a:gd name="T6" fmla="*/ 32 w 48"/>
                      <a:gd name="T7" fmla="*/ 80 h 105"/>
                      <a:gd name="T8" fmla="*/ 37 w 48"/>
                      <a:gd name="T9" fmla="*/ 68 h 105"/>
                      <a:gd name="T10" fmla="*/ 41 w 48"/>
                      <a:gd name="T11" fmla="*/ 54 h 105"/>
                      <a:gd name="T12" fmla="*/ 43 w 48"/>
                      <a:gd name="T13" fmla="*/ 41 h 105"/>
                      <a:gd name="T14" fmla="*/ 46 w 48"/>
                      <a:gd name="T15" fmla="*/ 27 h 105"/>
                      <a:gd name="T16" fmla="*/ 46 w 48"/>
                      <a:gd name="T17" fmla="*/ 14 h 105"/>
                      <a:gd name="T18" fmla="*/ 48 w 48"/>
                      <a:gd name="T19" fmla="*/ 0 h 105"/>
                      <a:gd name="T20" fmla="*/ 22 w 48"/>
                      <a:gd name="T21" fmla="*/ 0 h 105"/>
                      <a:gd name="T22" fmla="*/ 22 w 48"/>
                      <a:gd name="T23" fmla="*/ 12 h 105"/>
                      <a:gd name="T24" fmla="*/ 21 w 48"/>
                      <a:gd name="T25" fmla="*/ 24 h 105"/>
                      <a:gd name="T26" fmla="*/ 19 w 48"/>
                      <a:gd name="T27" fmla="*/ 36 h 105"/>
                      <a:gd name="T28" fmla="*/ 17 w 48"/>
                      <a:gd name="T29" fmla="*/ 48 h 105"/>
                      <a:gd name="T30" fmla="*/ 14 w 48"/>
                      <a:gd name="T31" fmla="*/ 59 h 105"/>
                      <a:gd name="T32" fmla="*/ 10 w 48"/>
                      <a:gd name="T33" fmla="*/ 71 h 105"/>
                      <a:gd name="T34" fmla="*/ 5 w 48"/>
                      <a:gd name="T35" fmla="*/ 83 h 105"/>
                      <a:gd name="T36" fmla="*/ 0 w 48"/>
                      <a:gd name="T37" fmla="*/ 95 h 105"/>
                      <a:gd name="T38" fmla="*/ 0 w 48"/>
                      <a:gd name="T39" fmla="*/ 95 h 105"/>
                      <a:gd name="T40" fmla="*/ 22 w 48"/>
                      <a:gd name="T41" fmla="*/ 10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105">
                        <a:moveTo>
                          <a:pt x="22" y="105"/>
                        </a:moveTo>
                        <a:lnTo>
                          <a:pt x="22" y="105"/>
                        </a:lnTo>
                        <a:lnTo>
                          <a:pt x="27" y="92"/>
                        </a:lnTo>
                        <a:lnTo>
                          <a:pt x="32" y="80"/>
                        </a:lnTo>
                        <a:lnTo>
                          <a:pt x="37" y="68"/>
                        </a:lnTo>
                        <a:lnTo>
                          <a:pt x="41" y="54"/>
                        </a:lnTo>
                        <a:lnTo>
                          <a:pt x="43" y="41"/>
                        </a:lnTo>
                        <a:lnTo>
                          <a:pt x="46" y="27"/>
                        </a:lnTo>
                        <a:lnTo>
                          <a:pt x="46" y="14"/>
                        </a:lnTo>
                        <a:lnTo>
                          <a:pt x="48" y="0"/>
                        </a:lnTo>
                        <a:lnTo>
                          <a:pt x="22" y="0"/>
                        </a:lnTo>
                        <a:lnTo>
                          <a:pt x="22" y="12"/>
                        </a:lnTo>
                        <a:lnTo>
                          <a:pt x="21" y="24"/>
                        </a:lnTo>
                        <a:lnTo>
                          <a:pt x="19" y="36"/>
                        </a:lnTo>
                        <a:lnTo>
                          <a:pt x="17" y="48"/>
                        </a:lnTo>
                        <a:lnTo>
                          <a:pt x="14" y="59"/>
                        </a:lnTo>
                        <a:lnTo>
                          <a:pt x="10" y="71"/>
                        </a:lnTo>
                        <a:lnTo>
                          <a:pt x="5" y="83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2" y="10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8" name="Freeform 558">
                    <a:extLst>
                      <a:ext uri="{FF2B5EF4-FFF2-40B4-BE49-F238E27FC236}">
                        <a16:creationId xmlns:a16="http://schemas.microsoft.com/office/drawing/2014/main" id="{971C5B62-E99C-446C-8D9C-614D0CECEA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5" y="2293"/>
                    <a:ext cx="88" cy="102"/>
                  </a:xfrm>
                  <a:custGeom>
                    <a:avLst/>
                    <a:gdLst>
                      <a:gd name="T0" fmla="*/ 15 w 88"/>
                      <a:gd name="T1" fmla="*/ 102 h 102"/>
                      <a:gd name="T2" fmla="*/ 15 w 88"/>
                      <a:gd name="T3" fmla="*/ 102 h 102"/>
                      <a:gd name="T4" fmla="*/ 27 w 88"/>
                      <a:gd name="T5" fmla="*/ 91 h 102"/>
                      <a:gd name="T6" fmla="*/ 37 w 88"/>
                      <a:gd name="T7" fmla="*/ 81 h 102"/>
                      <a:gd name="T8" fmla="*/ 48 w 88"/>
                      <a:gd name="T9" fmla="*/ 71 h 102"/>
                      <a:gd name="T10" fmla="*/ 58 w 88"/>
                      <a:gd name="T11" fmla="*/ 59 h 102"/>
                      <a:gd name="T12" fmla="*/ 66 w 88"/>
                      <a:gd name="T13" fmla="*/ 47 h 102"/>
                      <a:gd name="T14" fmla="*/ 75 w 88"/>
                      <a:gd name="T15" fmla="*/ 36 h 102"/>
                      <a:gd name="T16" fmla="*/ 81 w 88"/>
                      <a:gd name="T17" fmla="*/ 22 h 102"/>
                      <a:gd name="T18" fmla="*/ 88 w 88"/>
                      <a:gd name="T19" fmla="*/ 10 h 102"/>
                      <a:gd name="T20" fmla="*/ 66 w 88"/>
                      <a:gd name="T21" fmla="*/ 0 h 102"/>
                      <a:gd name="T22" fmla="*/ 61 w 88"/>
                      <a:gd name="T23" fmla="*/ 12 h 102"/>
                      <a:gd name="T24" fmla="*/ 54 w 88"/>
                      <a:gd name="T25" fmla="*/ 22 h 102"/>
                      <a:gd name="T26" fmla="*/ 46 w 88"/>
                      <a:gd name="T27" fmla="*/ 34 h 102"/>
                      <a:gd name="T28" fmla="*/ 39 w 88"/>
                      <a:gd name="T29" fmla="*/ 44 h 102"/>
                      <a:gd name="T30" fmla="*/ 31 w 88"/>
                      <a:gd name="T31" fmla="*/ 54 h 102"/>
                      <a:gd name="T32" fmla="*/ 20 w 88"/>
                      <a:gd name="T33" fmla="*/ 64 h 102"/>
                      <a:gd name="T34" fmla="*/ 10 w 88"/>
                      <a:gd name="T35" fmla="*/ 75 h 102"/>
                      <a:gd name="T36" fmla="*/ 0 w 88"/>
                      <a:gd name="T37" fmla="*/ 83 h 102"/>
                      <a:gd name="T38" fmla="*/ 0 w 88"/>
                      <a:gd name="T39" fmla="*/ 83 h 102"/>
                      <a:gd name="T40" fmla="*/ 15 w 88"/>
                      <a:gd name="T41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102">
                        <a:moveTo>
                          <a:pt x="15" y="102"/>
                        </a:moveTo>
                        <a:lnTo>
                          <a:pt x="15" y="102"/>
                        </a:lnTo>
                        <a:lnTo>
                          <a:pt x="27" y="91"/>
                        </a:lnTo>
                        <a:lnTo>
                          <a:pt x="37" y="81"/>
                        </a:lnTo>
                        <a:lnTo>
                          <a:pt x="48" y="71"/>
                        </a:lnTo>
                        <a:lnTo>
                          <a:pt x="58" y="59"/>
                        </a:lnTo>
                        <a:lnTo>
                          <a:pt x="66" y="47"/>
                        </a:lnTo>
                        <a:lnTo>
                          <a:pt x="75" y="36"/>
                        </a:lnTo>
                        <a:lnTo>
                          <a:pt x="81" y="22"/>
                        </a:lnTo>
                        <a:lnTo>
                          <a:pt x="88" y="10"/>
                        </a:lnTo>
                        <a:lnTo>
                          <a:pt x="66" y="0"/>
                        </a:lnTo>
                        <a:lnTo>
                          <a:pt x="61" y="12"/>
                        </a:lnTo>
                        <a:lnTo>
                          <a:pt x="54" y="22"/>
                        </a:lnTo>
                        <a:lnTo>
                          <a:pt x="46" y="34"/>
                        </a:lnTo>
                        <a:lnTo>
                          <a:pt x="39" y="44"/>
                        </a:lnTo>
                        <a:lnTo>
                          <a:pt x="31" y="54"/>
                        </a:lnTo>
                        <a:lnTo>
                          <a:pt x="20" y="64"/>
                        </a:lnTo>
                        <a:lnTo>
                          <a:pt x="10" y="75"/>
                        </a:lnTo>
                        <a:lnTo>
                          <a:pt x="0" y="83"/>
                        </a:lnTo>
                        <a:lnTo>
                          <a:pt x="0" y="83"/>
                        </a:lnTo>
                        <a:lnTo>
                          <a:pt x="15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79" name="Freeform 559">
                    <a:extLst>
                      <a:ext uri="{FF2B5EF4-FFF2-40B4-BE49-F238E27FC236}">
                        <a16:creationId xmlns:a16="http://schemas.microsoft.com/office/drawing/2014/main" id="{3BD65D81-68FC-46BD-BE3F-CFFD3163A6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5" y="2376"/>
                    <a:ext cx="125" cy="83"/>
                  </a:xfrm>
                  <a:custGeom>
                    <a:avLst/>
                    <a:gdLst>
                      <a:gd name="T0" fmla="*/ 9 w 125"/>
                      <a:gd name="T1" fmla="*/ 83 h 83"/>
                      <a:gd name="T2" fmla="*/ 9 w 125"/>
                      <a:gd name="T3" fmla="*/ 83 h 83"/>
                      <a:gd name="T4" fmla="*/ 25 w 125"/>
                      <a:gd name="T5" fmla="*/ 76 h 83"/>
                      <a:gd name="T6" fmla="*/ 42 w 125"/>
                      <a:gd name="T7" fmla="*/ 69 h 83"/>
                      <a:gd name="T8" fmla="*/ 58 w 125"/>
                      <a:gd name="T9" fmla="*/ 63 h 83"/>
                      <a:gd name="T10" fmla="*/ 73 w 125"/>
                      <a:gd name="T11" fmla="*/ 54 h 83"/>
                      <a:gd name="T12" fmla="*/ 86 w 125"/>
                      <a:gd name="T13" fmla="*/ 46 h 83"/>
                      <a:gd name="T14" fmla="*/ 100 w 125"/>
                      <a:gd name="T15" fmla="*/ 37 h 83"/>
                      <a:gd name="T16" fmla="*/ 114 w 125"/>
                      <a:gd name="T17" fmla="*/ 29 h 83"/>
                      <a:gd name="T18" fmla="*/ 125 w 125"/>
                      <a:gd name="T19" fmla="*/ 19 h 83"/>
                      <a:gd name="T20" fmla="*/ 110 w 125"/>
                      <a:gd name="T21" fmla="*/ 0 h 83"/>
                      <a:gd name="T22" fmla="*/ 98 w 125"/>
                      <a:gd name="T23" fmla="*/ 8 h 83"/>
                      <a:gd name="T24" fmla="*/ 86 w 125"/>
                      <a:gd name="T25" fmla="*/ 17 h 83"/>
                      <a:gd name="T26" fmla="*/ 75 w 125"/>
                      <a:gd name="T27" fmla="*/ 25 h 83"/>
                      <a:gd name="T28" fmla="*/ 61 w 125"/>
                      <a:gd name="T29" fmla="*/ 34 h 83"/>
                      <a:gd name="T30" fmla="*/ 47 w 125"/>
                      <a:gd name="T31" fmla="*/ 41 h 83"/>
                      <a:gd name="T32" fmla="*/ 32 w 125"/>
                      <a:gd name="T33" fmla="*/ 47 h 83"/>
                      <a:gd name="T34" fmla="*/ 17 w 125"/>
                      <a:gd name="T35" fmla="*/ 54 h 83"/>
                      <a:gd name="T36" fmla="*/ 0 w 125"/>
                      <a:gd name="T37" fmla="*/ 59 h 83"/>
                      <a:gd name="T38" fmla="*/ 0 w 125"/>
                      <a:gd name="T39" fmla="*/ 59 h 83"/>
                      <a:gd name="T40" fmla="*/ 9 w 125"/>
                      <a:gd name="T41" fmla="*/ 8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83">
                        <a:moveTo>
                          <a:pt x="9" y="83"/>
                        </a:moveTo>
                        <a:lnTo>
                          <a:pt x="9" y="83"/>
                        </a:lnTo>
                        <a:lnTo>
                          <a:pt x="25" y="76"/>
                        </a:lnTo>
                        <a:lnTo>
                          <a:pt x="42" y="69"/>
                        </a:lnTo>
                        <a:lnTo>
                          <a:pt x="58" y="63"/>
                        </a:lnTo>
                        <a:lnTo>
                          <a:pt x="73" y="54"/>
                        </a:lnTo>
                        <a:lnTo>
                          <a:pt x="86" y="46"/>
                        </a:lnTo>
                        <a:lnTo>
                          <a:pt x="100" y="37"/>
                        </a:lnTo>
                        <a:lnTo>
                          <a:pt x="114" y="29"/>
                        </a:lnTo>
                        <a:lnTo>
                          <a:pt x="125" y="19"/>
                        </a:lnTo>
                        <a:lnTo>
                          <a:pt x="110" y="0"/>
                        </a:lnTo>
                        <a:lnTo>
                          <a:pt x="98" y="8"/>
                        </a:lnTo>
                        <a:lnTo>
                          <a:pt x="86" y="17"/>
                        </a:lnTo>
                        <a:lnTo>
                          <a:pt x="75" y="25"/>
                        </a:lnTo>
                        <a:lnTo>
                          <a:pt x="61" y="34"/>
                        </a:lnTo>
                        <a:lnTo>
                          <a:pt x="47" y="41"/>
                        </a:lnTo>
                        <a:lnTo>
                          <a:pt x="32" y="47"/>
                        </a:lnTo>
                        <a:lnTo>
                          <a:pt x="17" y="54"/>
                        </a:lnTo>
                        <a:lnTo>
                          <a:pt x="0" y="59"/>
                        </a:lnTo>
                        <a:lnTo>
                          <a:pt x="0" y="59"/>
                        </a:lnTo>
                        <a:lnTo>
                          <a:pt x="9" y="8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0" name="Freeform 560">
                    <a:extLst>
                      <a:ext uri="{FF2B5EF4-FFF2-40B4-BE49-F238E27FC236}">
                        <a16:creationId xmlns:a16="http://schemas.microsoft.com/office/drawing/2014/main" id="{0823432B-0BA9-4E48-BC4D-3B655F2925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6" y="2435"/>
                    <a:ext cx="158" cy="46"/>
                  </a:xfrm>
                  <a:custGeom>
                    <a:avLst/>
                    <a:gdLst>
                      <a:gd name="T0" fmla="*/ 0 w 158"/>
                      <a:gd name="T1" fmla="*/ 46 h 46"/>
                      <a:gd name="T2" fmla="*/ 0 w 158"/>
                      <a:gd name="T3" fmla="*/ 46 h 46"/>
                      <a:gd name="T4" fmla="*/ 22 w 158"/>
                      <a:gd name="T5" fmla="*/ 46 h 46"/>
                      <a:gd name="T6" fmla="*/ 42 w 158"/>
                      <a:gd name="T7" fmla="*/ 44 h 46"/>
                      <a:gd name="T8" fmla="*/ 63 w 158"/>
                      <a:gd name="T9" fmla="*/ 43 h 46"/>
                      <a:gd name="T10" fmla="*/ 83 w 158"/>
                      <a:gd name="T11" fmla="*/ 41 h 46"/>
                      <a:gd name="T12" fmla="*/ 103 w 158"/>
                      <a:gd name="T13" fmla="*/ 38 h 46"/>
                      <a:gd name="T14" fmla="*/ 122 w 158"/>
                      <a:gd name="T15" fmla="*/ 32 h 46"/>
                      <a:gd name="T16" fmla="*/ 139 w 158"/>
                      <a:gd name="T17" fmla="*/ 29 h 46"/>
                      <a:gd name="T18" fmla="*/ 158 w 158"/>
                      <a:gd name="T19" fmla="*/ 24 h 46"/>
                      <a:gd name="T20" fmla="*/ 149 w 158"/>
                      <a:gd name="T21" fmla="*/ 0 h 46"/>
                      <a:gd name="T22" fmla="*/ 134 w 158"/>
                      <a:gd name="T23" fmla="*/ 5 h 46"/>
                      <a:gd name="T24" fmla="*/ 115 w 158"/>
                      <a:gd name="T25" fmla="*/ 10 h 46"/>
                      <a:gd name="T26" fmla="*/ 98 w 158"/>
                      <a:gd name="T27" fmla="*/ 14 h 46"/>
                      <a:gd name="T28" fmla="*/ 80 w 158"/>
                      <a:gd name="T29" fmla="*/ 17 h 46"/>
                      <a:gd name="T30" fmla="*/ 61 w 158"/>
                      <a:gd name="T31" fmla="*/ 19 h 46"/>
                      <a:gd name="T32" fmla="*/ 41 w 158"/>
                      <a:gd name="T33" fmla="*/ 21 h 46"/>
                      <a:gd name="T34" fmla="*/ 22 w 158"/>
                      <a:gd name="T35" fmla="*/ 22 h 46"/>
                      <a:gd name="T36" fmla="*/ 0 w 158"/>
                      <a:gd name="T37" fmla="*/ 22 h 46"/>
                      <a:gd name="T38" fmla="*/ 0 w 158"/>
                      <a:gd name="T39" fmla="*/ 22 h 46"/>
                      <a:gd name="T40" fmla="*/ 0 w 158"/>
                      <a:gd name="T41" fmla="*/ 46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8" h="46">
                        <a:moveTo>
                          <a:pt x="0" y="46"/>
                        </a:moveTo>
                        <a:lnTo>
                          <a:pt x="0" y="46"/>
                        </a:lnTo>
                        <a:lnTo>
                          <a:pt x="22" y="46"/>
                        </a:lnTo>
                        <a:lnTo>
                          <a:pt x="42" y="44"/>
                        </a:lnTo>
                        <a:lnTo>
                          <a:pt x="63" y="43"/>
                        </a:lnTo>
                        <a:lnTo>
                          <a:pt x="83" y="41"/>
                        </a:lnTo>
                        <a:lnTo>
                          <a:pt x="103" y="38"/>
                        </a:lnTo>
                        <a:lnTo>
                          <a:pt x="122" y="32"/>
                        </a:lnTo>
                        <a:lnTo>
                          <a:pt x="139" y="29"/>
                        </a:lnTo>
                        <a:lnTo>
                          <a:pt x="158" y="24"/>
                        </a:lnTo>
                        <a:lnTo>
                          <a:pt x="149" y="0"/>
                        </a:lnTo>
                        <a:lnTo>
                          <a:pt x="134" y="5"/>
                        </a:lnTo>
                        <a:lnTo>
                          <a:pt x="115" y="10"/>
                        </a:lnTo>
                        <a:lnTo>
                          <a:pt x="98" y="14"/>
                        </a:lnTo>
                        <a:lnTo>
                          <a:pt x="80" y="17"/>
                        </a:lnTo>
                        <a:lnTo>
                          <a:pt x="61" y="19"/>
                        </a:lnTo>
                        <a:lnTo>
                          <a:pt x="41" y="21"/>
                        </a:lnTo>
                        <a:lnTo>
                          <a:pt x="22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1" name="Freeform 561">
                    <a:extLst>
                      <a:ext uri="{FF2B5EF4-FFF2-40B4-BE49-F238E27FC236}">
                        <a16:creationId xmlns:a16="http://schemas.microsoft.com/office/drawing/2014/main" id="{DFC4B7A6-9010-4D32-997B-48481A0F57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57"/>
                    <a:ext cx="146" cy="24"/>
                  </a:xfrm>
                  <a:custGeom>
                    <a:avLst/>
                    <a:gdLst>
                      <a:gd name="T0" fmla="*/ 0 w 146"/>
                      <a:gd name="T1" fmla="*/ 24 h 24"/>
                      <a:gd name="T2" fmla="*/ 0 w 146"/>
                      <a:gd name="T3" fmla="*/ 24 h 24"/>
                      <a:gd name="T4" fmla="*/ 146 w 146"/>
                      <a:gd name="T5" fmla="*/ 24 h 24"/>
                      <a:gd name="T6" fmla="*/ 146 w 146"/>
                      <a:gd name="T7" fmla="*/ 0 h 24"/>
                      <a:gd name="T8" fmla="*/ 0 w 146"/>
                      <a:gd name="T9" fmla="*/ 0 h 24"/>
                      <a:gd name="T10" fmla="*/ 0 w 146"/>
                      <a:gd name="T11" fmla="*/ 0 h 24"/>
                      <a:gd name="T12" fmla="*/ 0 w 146"/>
                      <a:gd name="T13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6" h="24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146" y="24"/>
                        </a:lnTo>
                        <a:lnTo>
                          <a:pt x="146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2" name="Freeform 562">
                    <a:extLst>
                      <a:ext uri="{FF2B5EF4-FFF2-40B4-BE49-F238E27FC236}">
                        <a16:creationId xmlns:a16="http://schemas.microsoft.com/office/drawing/2014/main" id="{24337A0D-6BE4-41F0-BCA7-DC6F5364C4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4" y="2439"/>
                    <a:ext cx="96" cy="42"/>
                  </a:xfrm>
                  <a:custGeom>
                    <a:avLst/>
                    <a:gdLst>
                      <a:gd name="T0" fmla="*/ 0 w 96"/>
                      <a:gd name="T1" fmla="*/ 22 h 42"/>
                      <a:gd name="T2" fmla="*/ 0 w 96"/>
                      <a:gd name="T3" fmla="*/ 22 h 42"/>
                      <a:gd name="T4" fmla="*/ 10 w 96"/>
                      <a:gd name="T5" fmla="*/ 27 h 42"/>
                      <a:gd name="T6" fmla="*/ 20 w 96"/>
                      <a:gd name="T7" fmla="*/ 30 h 42"/>
                      <a:gd name="T8" fmla="*/ 32 w 96"/>
                      <a:gd name="T9" fmla="*/ 34 h 42"/>
                      <a:gd name="T10" fmla="*/ 44 w 96"/>
                      <a:gd name="T11" fmla="*/ 37 h 42"/>
                      <a:gd name="T12" fmla="*/ 56 w 96"/>
                      <a:gd name="T13" fmla="*/ 39 h 42"/>
                      <a:gd name="T14" fmla="*/ 69 w 96"/>
                      <a:gd name="T15" fmla="*/ 40 h 42"/>
                      <a:gd name="T16" fmla="*/ 81 w 96"/>
                      <a:gd name="T17" fmla="*/ 42 h 42"/>
                      <a:gd name="T18" fmla="*/ 96 w 96"/>
                      <a:gd name="T19" fmla="*/ 42 h 42"/>
                      <a:gd name="T20" fmla="*/ 96 w 96"/>
                      <a:gd name="T21" fmla="*/ 18 h 42"/>
                      <a:gd name="T22" fmla="*/ 83 w 96"/>
                      <a:gd name="T23" fmla="*/ 18 h 42"/>
                      <a:gd name="T24" fmla="*/ 71 w 96"/>
                      <a:gd name="T25" fmla="*/ 17 h 42"/>
                      <a:gd name="T26" fmla="*/ 59 w 96"/>
                      <a:gd name="T27" fmla="*/ 15 h 42"/>
                      <a:gd name="T28" fmla="*/ 49 w 96"/>
                      <a:gd name="T29" fmla="*/ 13 h 42"/>
                      <a:gd name="T30" fmla="*/ 39 w 96"/>
                      <a:gd name="T31" fmla="*/ 12 h 42"/>
                      <a:gd name="T32" fmla="*/ 29 w 96"/>
                      <a:gd name="T33" fmla="*/ 8 h 42"/>
                      <a:gd name="T34" fmla="*/ 20 w 96"/>
                      <a:gd name="T35" fmla="*/ 5 h 42"/>
                      <a:gd name="T36" fmla="*/ 12 w 96"/>
                      <a:gd name="T37" fmla="*/ 0 h 42"/>
                      <a:gd name="T38" fmla="*/ 13 w 96"/>
                      <a:gd name="T39" fmla="*/ 1 h 42"/>
                      <a:gd name="T40" fmla="*/ 0 w 96"/>
                      <a:gd name="T41" fmla="*/ 22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6" h="42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10" y="27"/>
                        </a:lnTo>
                        <a:lnTo>
                          <a:pt x="20" y="30"/>
                        </a:lnTo>
                        <a:lnTo>
                          <a:pt x="32" y="34"/>
                        </a:lnTo>
                        <a:lnTo>
                          <a:pt x="44" y="37"/>
                        </a:lnTo>
                        <a:lnTo>
                          <a:pt x="56" y="39"/>
                        </a:lnTo>
                        <a:lnTo>
                          <a:pt x="69" y="40"/>
                        </a:lnTo>
                        <a:lnTo>
                          <a:pt x="81" y="42"/>
                        </a:lnTo>
                        <a:lnTo>
                          <a:pt x="96" y="42"/>
                        </a:lnTo>
                        <a:lnTo>
                          <a:pt x="96" y="18"/>
                        </a:lnTo>
                        <a:lnTo>
                          <a:pt x="83" y="18"/>
                        </a:lnTo>
                        <a:lnTo>
                          <a:pt x="71" y="17"/>
                        </a:lnTo>
                        <a:lnTo>
                          <a:pt x="59" y="15"/>
                        </a:lnTo>
                        <a:lnTo>
                          <a:pt x="49" y="13"/>
                        </a:lnTo>
                        <a:lnTo>
                          <a:pt x="39" y="12"/>
                        </a:lnTo>
                        <a:lnTo>
                          <a:pt x="29" y="8"/>
                        </a:lnTo>
                        <a:lnTo>
                          <a:pt x="20" y="5"/>
                        </a:lnTo>
                        <a:lnTo>
                          <a:pt x="12" y="0"/>
                        </a:lnTo>
                        <a:lnTo>
                          <a:pt x="13" y="1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3" name="Freeform 563">
                    <a:extLst>
                      <a:ext uri="{FF2B5EF4-FFF2-40B4-BE49-F238E27FC236}">
                        <a16:creationId xmlns:a16="http://schemas.microsoft.com/office/drawing/2014/main" id="{BC9D250F-C6AD-4BEF-B11A-A85838A32A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2386"/>
                    <a:ext cx="54" cy="75"/>
                  </a:xfrm>
                  <a:custGeom>
                    <a:avLst/>
                    <a:gdLst>
                      <a:gd name="T0" fmla="*/ 0 w 54"/>
                      <a:gd name="T1" fmla="*/ 0 h 75"/>
                      <a:gd name="T2" fmla="*/ 0 w 54"/>
                      <a:gd name="T3" fmla="*/ 0 h 75"/>
                      <a:gd name="T4" fmla="*/ 2 w 54"/>
                      <a:gd name="T5" fmla="*/ 12 h 75"/>
                      <a:gd name="T6" fmla="*/ 4 w 54"/>
                      <a:gd name="T7" fmla="*/ 24 h 75"/>
                      <a:gd name="T8" fmla="*/ 7 w 54"/>
                      <a:gd name="T9" fmla="*/ 34 h 75"/>
                      <a:gd name="T10" fmla="*/ 10 w 54"/>
                      <a:gd name="T11" fmla="*/ 44 h 75"/>
                      <a:gd name="T12" fmla="*/ 17 w 54"/>
                      <a:gd name="T13" fmla="*/ 53 h 75"/>
                      <a:gd name="T14" fmla="*/ 24 w 54"/>
                      <a:gd name="T15" fmla="*/ 61 h 75"/>
                      <a:gd name="T16" fmla="*/ 32 w 54"/>
                      <a:gd name="T17" fmla="*/ 68 h 75"/>
                      <a:gd name="T18" fmla="*/ 41 w 54"/>
                      <a:gd name="T19" fmla="*/ 75 h 75"/>
                      <a:gd name="T20" fmla="*/ 54 w 54"/>
                      <a:gd name="T21" fmla="*/ 54 h 75"/>
                      <a:gd name="T22" fmla="*/ 48 w 54"/>
                      <a:gd name="T23" fmla="*/ 49 h 75"/>
                      <a:gd name="T24" fmla="*/ 41 w 54"/>
                      <a:gd name="T25" fmla="*/ 44 h 75"/>
                      <a:gd name="T26" fmla="*/ 36 w 54"/>
                      <a:gd name="T27" fmla="*/ 39 h 75"/>
                      <a:gd name="T28" fmla="*/ 32 w 54"/>
                      <a:gd name="T29" fmla="*/ 32 h 75"/>
                      <a:gd name="T30" fmla="*/ 29 w 54"/>
                      <a:gd name="T31" fmla="*/ 26 h 75"/>
                      <a:gd name="T32" fmla="*/ 27 w 54"/>
                      <a:gd name="T33" fmla="*/ 19 h 75"/>
                      <a:gd name="T34" fmla="*/ 26 w 54"/>
                      <a:gd name="T35" fmla="*/ 10 h 75"/>
                      <a:gd name="T36" fmla="*/ 26 w 54"/>
                      <a:gd name="T37" fmla="*/ 0 h 75"/>
                      <a:gd name="T38" fmla="*/ 26 w 54"/>
                      <a:gd name="T39" fmla="*/ 0 h 75"/>
                      <a:gd name="T40" fmla="*/ 0 w 54"/>
                      <a:gd name="T41" fmla="*/ 0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4" y="24"/>
                        </a:lnTo>
                        <a:lnTo>
                          <a:pt x="7" y="34"/>
                        </a:lnTo>
                        <a:lnTo>
                          <a:pt x="10" y="44"/>
                        </a:lnTo>
                        <a:lnTo>
                          <a:pt x="17" y="53"/>
                        </a:lnTo>
                        <a:lnTo>
                          <a:pt x="24" y="61"/>
                        </a:lnTo>
                        <a:lnTo>
                          <a:pt x="32" y="68"/>
                        </a:lnTo>
                        <a:lnTo>
                          <a:pt x="41" y="75"/>
                        </a:lnTo>
                        <a:lnTo>
                          <a:pt x="54" y="54"/>
                        </a:lnTo>
                        <a:lnTo>
                          <a:pt x="48" y="49"/>
                        </a:lnTo>
                        <a:lnTo>
                          <a:pt x="41" y="44"/>
                        </a:lnTo>
                        <a:lnTo>
                          <a:pt x="36" y="39"/>
                        </a:lnTo>
                        <a:lnTo>
                          <a:pt x="32" y="32"/>
                        </a:lnTo>
                        <a:lnTo>
                          <a:pt x="29" y="26"/>
                        </a:lnTo>
                        <a:lnTo>
                          <a:pt x="27" y="19"/>
                        </a:lnTo>
                        <a:lnTo>
                          <a:pt x="26" y="1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4" name="Freeform 564">
                    <a:extLst>
                      <a:ext uri="{FF2B5EF4-FFF2-40B4-BE49-F238E27FC236}">
                        <a16:creationId xmlns:a16="http://schemas.microsoft.com/office/drawing/2014/main" id="{A70143BA-3733-4BCC-80E6-47FA34C5BE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2013"/>
                    <a:ext cx="26" cy="373"/>
                  </a:xfrm>
                  <a:custGeom>
                    <a:avLst/>
                    <a:gdLst>
                      <a:gd name="T0" fmla="*/ 0 w 26"/>
                      <a:gd name="T1" fmla="*/ 0 h 373"/>
                      <a:gd name="T2" fmla="*/ 0 w 26"/>
                      <a:gd name="T3" fmla="*/ 0 h 373"/>
                      <a:gd name="T4" fmla="*/ 0 w 26"/>
                      <a:gd name="T5" fmla="*/ 373 h 373"/>
                      <a:gd name="T6" fmla="*/ 26 w 26"/>
                      <a:gd name="T7" fmla="*/ 373 h 373"/>
                      <a:gd name="T8" fmla="*/ 26 w 26"/>
                      <a:gd name="T9" fmla="*/ 0 h 373"/>
                      <a:gd name="T10" fmla="*/ 26 w 26"/>
                      <a:gd name="T11" fmla="*/ 0 h 373"/>
                      <a:gd name="T12" fmla="*/ 0 w 26"/>
                      <a:gd name="T13" fmla="*/ 0 h 3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" h="37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3"/>
                        </a:lnTo>
                        <a:lnTo>
                          <a:pt x="26" y="373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5" name="Freeform 565">
                    <a:extLst>
                      <a:ext uri="{FF2B5EF4-FFF2-40B4-BE49-F238E27FC236}">
                        <a16:creationId xmlns:a16="http://schemas.microsoft.com/office/drawing/2014/main" id="{DEEFC25A-94DA-4998-BECB-C37DBE746A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1940"/>
                    <a:ext cx="53" cy="73"/>
                  </a:xfrm>
                  <a:custGeom>
                    <a:avLst/>
                    <a:gdLst>
                      <a:gd name="T0" fmla="*/ 39 w 53"/>
                      <a:gd name="T1" fmla="*/ 0 h 73"/>
                      <a:gd name="T2" fmla="*/ 39 w 53"/>
                      <a:gd name="T3" fmla="*/ 0 h 73"/>
                      <a:gd name="T4" fmla="*/ 31 w 53"/>
                      <a:gd name="T5" fmla="*/ 7 h 73"/>
                      <a:gd name="T6" fmla="*/ 22 w 53"/>
                      <a:gd name="T7" fmla="*/ 14 h 73"/>
                      <a:gd name="T8" fmla="*/ 15 w 53"/>
                      <a:gd name="T9" fmla="*/ 23 h 73"/>
                      <a:gd name="T10" fmla="*/ 10 w 53"/>
                      <a:gd name="T11" fmla="*/ 33 h 73"/>
                      <a:gd name="T12" fmla="*/ 7 w 53"/>
                      <a:gd name="T13" fmla="*/ 41 h 73"/>
                      <a:gd name="T14" fmla="*/ 4 w 53"/>
                      <a:gd name="T15" fmla="*/ 51 h 73"/>
                      <a:gd name="T16" fmla="*/ 2 w 53"/>
                      <a:gd name="T17" fmla="*/ 63 h 73"/>
                      <a:gd name="T18" fmla="*/ 0 w 53"/>
                      <a:gd name="T19" fmla="*/ 73 h 73"/>
                      <a:gd name="T20" fmla="*/ 26 w 53"/>
                      <a:gd name="T21" fmla="*/ 73 h 73"/>
                      <a:gd name="T22" fmla="*/ 26 w 53"/>
                      <a:gd name="T23" fmla="*/ 65 h 73"/>
                      <a:gd name="T24" fmla="*/ 27 w 53"/>
                      <a:gd name="T25" fmla="*/ 58 h 73"/>
                      <a:gd name="T26" fmla="*/ 29 w 53"/>
                      <a:gd name="T27" fmla="*/ 50 h 73"/>
                      <a:gd name="T28" fmla="*/ 32 w 53"/>
                      <a:gd name="T29" fmla="*/ 43 h 73"/>
                      <a:gd name="T30" fmla="*/ 36 w 53"/>
                      <a:gd name="T31" fmla="*/ 38 h 73"/>
                      <a:gd name="T32" fmla="*/ 41 w 53"/>
                      <a:gd name="T33" fmla="*/ 31 h 73"/>
                      <a:gd name="T34" fmla="*/ 46 w 53"/>
                      <a:gd name="T35" fmla="*/ 26 h 73"/>
                      <a:gd name="T36" fmla="*/ 53 w 53"/>
                      <a:gd name="T37" fmla="*/ 21 h 73"/>
                      <a:gd name="T38" fmla="*/ 53 w 53"/>
                      <a:gd name="T39" fmla="*/ 21 h 73"/>
                      <a:gd name="T40" fmla="*/ 39 w 5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1" y="7"/>
                        </a:lnTo>
                        <a:lnTo>
                          <a:pt x="22" y="14"/>
                        </a:lnTo>
                        <a:lnTo>
                          <a:pt x="15" y="23"/>
                        </a:lnTo>
                        <a:lnTo>
                          <a:pt x="10" y="33"/>
                        </a:lnTo>
                        <a:lnTo>
                          <a:pt x="7" y="41"/>
                        </a:lnTo>
                        <a:lnTo>
                          <a:pt x="4" y="51"/>
                        </a:lnTo>
                        <a:lnTo>
                          <a:pt x="2" y="63"/>
                        </a:lnTo>
                        <a:lnTo>
                          <a:pt x="0" y="73"/>
                        </a:lnTo>
                        <a:lnTo>
                          <a:pt x="26" y="73"/>
                        </a:lnTo>
                        <a:lnTo>
                          <a:pt x="26" y="65"/>
                        </a:lnTo>
                        <a:lnTo>
                          <a:pt x="27" y="58"/>
                        </a:lnTo>
                        <a:lnTo>
                          <a:pt x="29" y="50"/>
                        </a:lnTo>
                        <a:lnTo>
                          <a:pt x="32" y="43"/>
                        </a:lnTo>
                        <a:lnTo>
                          <a:pt x="36" y="38"/>
                        </a:lnTo>
                        <a:lnTo>
                          <a:pt x="41" y="31"/>
                        </a:lnTo>
                        <a:lnTo>
                          <a:pt x="46" y="26"/>
                        </a:lnTo>
                        <a:lnTo>
                          <a:pt x="53" y="21"/>
                        </a:lnTo>
                        <a:lnTo>
                          <a:pt x="53" y="21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6" name="Freeform 566">
                    <a:extLst>
                      <a:ext uri="{FF2B5EF4-FFF2-40B4-BE49-F238E27FC236}">
                        <a16:creationId xmlns:a16="http://schemas.microsoft.com/office/drawing/2014/main" id="{7CE08B60-5132-4E02-A4DF-1D1C77FE49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2" y="1917"/>
                    <a:ext cx="83" cy="44"/>
                  </a:xfrm>
                  <a:custGeom>
                    <a:avLst/>
                    <a:gdLst>
                      <a:gd name="T0" fmla="*/ 83 w 83"/>
                      <a:gd name="T1" fmla="*/ 0 h 44"/>
                      <a:gd name="T2" fmla="*/ 83 w 83"/>
                      <a:gd name="T3" fmla="*/ 0 h 44"/>
                      <a:gd name="T4" fmla="*/ 73 w 83"/>
                      <a:gd name="T5" fmla="*/ 0 h 44"/>
                      <a:gd name="T6" fmla="*/ 61 w 83"/>
                      <a:gd name="T7" fmla="*/ 1 h 44"/>
                      <a:gd name="T8" fmla="*/ 49 w 83"/>
                      <a:gd name="T9" fmla="*/ 3 h 44"/>
                      <a:gd name="T10" fmla="*/ 39 w 83"/>
                      <a:gd name="T11" fmla="*/ 5 h 44"/>
                      <a:gd name="T12" fmla="*/ 29 w 83"/>
                      <a:gd name="T13" fmla="*/ 8 h 44"/>
                      <a:gd name="T14" fmla="*/ 19 w 83"/>
                      <a:gd name="T15" fmla="*/ 13 h 44"/>
                      <a:gd name="T16" fmla="*/ 10 w 83"/>
                      <a:gd name="T17" fmla="*/ 18 h 44"/>
                      <a:gd name="T18" fmla="*/ 0 w 83"/>
                      <a:gd name="T19" fmla="*/ 23 h 44"/>
                      <a:gd name="T20" fmla="*/ 14 w 83"/>
                      <a:gd name="T21" fmla="*/ 44 h 44"/>
                      <a:gd name="T22" fmla="*/ 22 w 83"/>
                      <a:gd name="T23" fmla="*/ 39 h 44"/>
                      <a:gd name="T24" fmla="*/ 29 w 83"/>
                      <a:gd name="T25" fmla="*/ 35 h 44"/>
                      <a:gd name="T26" fmla="*/ 37 w 83"/>
                      <a:gd name="T27" fmla="*/ 32 h 44"/>
                      <a:gd name="T28" fmla="*/ 46 w 83"/>
                      <a:gd name="T29" fmla="*/ 29 h 44"/>
                      <a:gd name="T30" fmla="*/ 56 w 83"/>
                      <a:gd name="T31" fmla="*/ 27 h 44"/>
                      <a:gd name="T32" fmla="*/ 64 w 83"/>
                      <a:gd name="T33" fmla="*/ 25 h 44"/>
                      <a:gd name="T34" fmla="*/ 75 w 83"/>
                      <a:gd name="T35" fmla="*/ 23 h 44"/>
                      <a:gd name="T36" fmla="*/ 83 w 83"/>
                      <a:gd name="T37" fmla="*/ 23 h 44"/>
                      <a:gd name="T38" fmla="*/ 83 w 83"/>
                      <a:gd name="T39" fmla="*/ 23 h 44"/>
                      <a:gd name="T40" fmla="*/ 83 w 83"/>
                      <a:gd name="T41" fmla="*/ 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44">
                        <a:moveTo>
                          <a:pt x="83" y="0"/>
                        </a:moveTo>
                        <a:lnTo>
                          <a:pt x="83" y="0"/>
                        </a:lnTo>
                        <a:lnTo>
                          <a:pt x="73" y="0"/>
                        </a:lnTo>
                        <a:lnTo>
                          <a:pt x="61" y="1"/>
                        </a:lnTo>
                        <a:lnTo>
                          <a:pt x="49" y="3"/>
                        </a:lnTo>
                        <a:lnTo>
                          <a:pt x="39" y="5"/>
                        </a:lnTo>
                        <a:lnTo>
                          <a:pt x="29" y="8"/>
                        </a:lnTo>
                        <a:lnTo>
                          <a:pt x="19" y="13"/>
                        </a:lnTo>
                        <a:lnTo>
                          <a:pt x="10" y="18"/>
                        </a:lnTo>
                        <a:lnTo>
                          <a:pt x="0" y="23"/>
                        </a:lnTo>
                        <a:lnTo>
                          <a:pt x="14" y="44"/>
                        </a:lnTo>
                        <a:lnTo>
                          <a:pt x="22" y="39"/>
                        </a:lnTo>
                        <a:lnTo>
                          <a:pt x="29" y="35"/>
                        </a:lnTo>
                        <a:lnTo>
                          <a:pt x="37" y="32"/>
                        </a:lnTo>
                        <a:lnTo>
                          <a:pt x="46" y="29"/>
                        </a:lnTo>
                        <a:lnTo>
                          <a:pt x="56" y="27"/>
                        </a:lnTo>
                        <a:lnTo>
                          <a:pt x="64" y="25"/>
                        </a:lnTo>
                        <a:lnTo>
                          <a:pt x="75" y="23"/>
                        </a:lnTo>
                        <a:lnTo>
                          <a:pt x="83" y="23"/>
                        </a:lnTo>
                        <a:lnTo>
                          <a:pt x="83" y="23"/>
                        </a:lnTo>
                        <a:lnTo>
                          <a:pt x="8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7" name="Freeform 567">
                    <a:extLst>
                      <a:ext uri="{FF2B5EF4-FFF2-40B4-BE49-F238E27FC236}">
                        <a16:creationId xmlns:a16="http://schemas.microsoft.com/office/drawing/2014/main" id="{A946678D-115C-4176-8A21-3B775B5421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2" y="1922"/>
                    <a:ext cx="814" cy="549"/>
                  </a:xfrm>
                  <a:custGeom>
                    <a:avLst/>
                    <a:gdLst>
                      <a:gd name="T0" fmla="*/ 84 w 814"/>
                      <a:gd name="T1" fmla="*/ 61 h 549"/>
                      <a:gd name="T2" fmla="*/ 98 w 814"/>
                      <a:gd name="T3" fmla="*/ 39 h 549"/>
                      <a:gd name="T4" fmla="*/ 118 w 814"/>
                      <a:gd name="T5" fmla="*/ 22 h 549"/>
                      <a:gd name="T6" fmla="*/ 144 w 814"/>
                      <a:gd name="T7" fmla="*/ 8 h 549"/>
                      <a:gd name="T8" fmla="*/ 172 w 814"/>
                      <a:gd name="T9" fmla="*/ 0 h 549"/>
                      <a:gd name="T10" fmla="*/ 200 w 814"/>
                      <a:gd name="T11" fmla="*/ 0 h 549"/>
                      <a:gd name="T12" fmla="*/ 225 w 814"/>
                      <a:gd name="T13" fmla="*/ 3 h 549"/>
                      <a:gd name="T14" fmla="*/ 250 w 814"/>
                      <a:gd name="T15" fmla="*/ 12 h 549"/>
                      <a:gd name="T16" fmla="*/ 272 w 814"/>
                      <a:gd name="T17" fmla="*/ 25 h 549"/>
                      <a:gd name="T18" fmla="*/ 291 w 814"/>
                      <a:gd name="T19" fmla="*/ 44 h 549"/>
                      <a:gd name="T20" fmla="*/ 306 w 814"/>
                      <a:gd name="T21" fmla="*/ 66 h 549"/>
                      <a:gd name="T22" fmla="*/ 523 w 814"/>
                      <a:gd name="T23" fmla="*/ 39 h 549"/>
                      <a:gd name="T24" fmla="*/ 555 w 814"/>
                      <a:gd name="T25" fmla="*/ 12 h 549"/>
                      <a:gd name="T26" fmla="*/ 599 w 814"/>
                      <a:gd name="T27" fmla="*/ 0 h 549"/>
                      <a:gd name="T28" fmla="*/ 620 w 814"/>
                      <a:gd name="T29" fmla="*/ 0 h 549"/>
                      <a:gd name="T30" fmla="*/ 628 w 814"/>
                      <a:gd name="T31" fmla="*/ 0 h 549"/>
                      <a:gd name="T32" fmla="*/ 638 w 814"/>
                      <a:gd name="T33" fmla="*/ 2 h 549"/>
                      <a:gd name="T34" fmla="*/ 689 w 814"/>
                      <a:gd name="T35" fmla="*/ 20 h 549"/>
                      <a:gd name="T36" fmla="*/ 721 w 814"/>
                      <a:gd name="T37" fmla="*/ 57 h 549"/>
                      <a:gd name="T38" fmla="*/ 813 w 814"/>
                      <a:gd name="T39" fmla="*/ 442 h 549"/>
                      <a:gd name="T40" fmla="*/ 813 w 814"/>
                      <a:gd name="T41" fmla="*/ 449 h 549"/>
                      <a:gd name="T42" fmla="*/ 814 w 814"/>
                      <a:gd name="T43" fmla="*/ 457 h 549"/>
                      <a:gd name="T44" fmla="*/ 814 w 814"/>
                      <a:gd name="T45" fmla="*/ 473 h 549"/>
                      <a:gd name="T46" fmla="*/ 806 w 814"/>
                      <a:gd name="T47" fmla="*/ 500 h 549"/>
                      <a:gd name="T48" fmla="*/ 789 w 814"/>
                      <a:gd name="T49" fmla="*/ 520 h 549"/>
                      <a:gd name="T50" fmla="*/ 764 w 814"/>
                      <a:gd name="T51" fmla="*/ 537 h 549"/>
                      <a:gd name="T52" fmla="*/ 735 w 814"/>
                      <a:gd name="T53" fmla="*/ 545 h 549"/>
                      <a:gd name="T54" fmla="*/ 703 w 814"/>
                      <a:gd name="T55" fmla="*/ 549 h 549"/>
                      <a:gd name="T56" fmla="*/ 672 w 814"/>
                      <a:gd name="T57" fmla="*/ 547 h 549"/>
                      <a:gd name="T58" fmla="*/ 645 w 814"/>
                      <a:gd name="T59" fmla="*/ 539 h 549"/>
                      <a:gd name="T60" fmla="*/ 621 w 814"/>
                      <a:gd name="T61" fmla="*/ 525 h 549"/>
                      <a:gd name="T62" fmla="*/ 601 w 814"/>
                      <a:gd name="T63" fmla="*/ 507 h 549"/>
                      <a:gd name="T64" fmla="*/ 591 w 814"/>
                      <a:gd name="T65" fmla="*/ 484 h 549"/>
                      <a:gd name="T66" fmla="*/ 521 w 814"/>
                      <a:gd name="T67" fmla="*/ 473 h 549"/>
                      <a:gd name="T68" fmla="*/ 493 w 814"/>
                      <a:gd name="T69" fmla="*/ 517 h 549"/>
                      <a:gd name="T70" fmla="*/ 452 w 814"/>
                      <a:gd name="T71" fmla="*/ 542 h 549"/>
                      <a:gd name="T72" fmla="*/ 406 w 814"/>
                      <a:gd name="T73" fmla="*/ 549 h 549"/>
                      <a:gd name="T74" fmla="*/ 376 w 814"/>
                      <a:gd name="T75" fmla="*/ 545 h 549"/>
                      <a:gd name="T76" fmla="*/ 349 w 814"/>
                      <a:gd name="T77" fmla="*/ 539 h 549"/>
                      <a:gd name="T78" fmla="*/ 327 w 814"/>
                      <a:gd name="T79" fmla="*/ 527 h 549"/>
                      <a:gd name="T80" fmla="*/ 308 w 814"/>
                      <a:gd name="T81" fmla="*/ 510 h 549"/>
                      <a:gd name="T82" fmla="*/ 294 w 814"/>
                      <a:gd name="T83" fmla="*/ 490 h 549"/>
                      <a:gd name="T84" fmla="*/ 225 w 814"/>
                      <a:gd name="T85" fmla="*/ 474 h 549"/>
                      <a:gd name="T86" fmla="*/ 213 w 814"/>
                      <a:gd name="T87" fmla="*/ 501 h 549"/>
                      <a:gd name="T88" fmla="*/ 194 w 814"/>
                      <a:gd name="T89" fmla="*/ 522 h 549"/>
                      <a:gd name="T90" fmla="*/ 171 w 814"/>
                      <a:gd name="T91" fmla="*/ 537 h 549"/>
                      <a:gd name="T92" fmla="*/ 145 w 814"/>
                      <a:gd name="T93" fmla="*/ 545 h 549"/>
                      <a:gd name="T94" fmla="*/ 117 w 814"/>
                      <a:gd name="T95" fmla="*/ 549 h 549"/>
                      <a:gd name="T96" fmla="*/ 108 w 814"/>
                      <a:gd name="T97" fmla="*/ 549 h 549"/>
                      <a:gd name="T98" fmla="*/ 100 w 814"/>
                      <a:gd name="T99" fmla="*/ 549 h 549"/>
                      <a:gd name="T100" fmla="*/ 83 w 814"/>
                      <a:gd name="T101" fmla="*/ 545 h 549"/>
                      <a:gd name="T102" fmla="*/ 56 w 814"/>
                      <a:gd name="T103" fmla="*/ 537 h 549"/>
                      <a:gd name="T104" fmla="*/ 34 w 814"/>
                      <a:gd name="T105" fmla="*/ 523 h 549"/>
                      <a:gd name="T106" fmla="*/ 15 w 814"/>
                      <a:gd name="T107" fmla="*/ 503 h 549"/>
                      <a:gd name="T108" fmla="*/ 3 w 814"/>
                      <a:gd name="T109" fmla="*/ 481 h 549"/>
                      <a:gd name="T110" fmla="*/ 0 w 814"/>
                      <a:gd name="T111" fmla="*/ 454 h 549"/>
                      <a:gd name="T112" fmla="*/ 0 w 814"/>
                      <a:gd name="T113" fmla="*/ 444 h 549"/>
                      <a:gd name="T114" fmla="*/ 1 w 814"/>
                      <a:gd name="T115" fmla="*/ 435 h 549"/>
                      <a:gd name="T116" fmla="*/ 79 w 814"/>
                      <a:gd name="T117" fmla="*/ 78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</a:cxnLst>
                    <a:rect l="0" t="0" r="r" b="b"/>
                    <a:pathLst>
                      <a:path w="814" h="549">
                        <a:moveTo>
                          <a:pt x="79" y="78"/>
                        </a:moveTo>
                        <a:lnTo>
                          <a:pt x="81" y="69"/>
                        </a:lnTo>
                        <a:lnTo>
                          <a:pt x="84" y="61"/>
                        </a:lnTo>
                        <a:lnTo>
                          <a:pt x="88" y="52"/>
                        </a:lnTo>
                        <a:lnTo>
                          <a:pt x="93" y="46"/>
                        </a:lnTo>
                        <a:lnTo>
                          <a:pt x="98" y="39"/>
                        </a:lnTo>
                        <a:lnTo>
                          <a:pt x="105" y="32"/>
                        </a:lnTo>
                        <a:lnTo>
                          <a:pt x="112" y="27"/>
                        </a:lnTo>
                        <a:lnTo>
                          <a:pt x="118" y="22"/>
                        </a:lnTo>
                        <a:lnTo>
                          <a:pt x="127" y="15"/>
                        </a:lnTo>
                        <a:lnTo>
                          <a:pt x="135" y="12"/>
                        </a:lnTo>
                        <a:lnTo>
                          <a:pt x="144" y="8"/>
                        </a:lnTo>
                        <a:lnTo>
                          <a:pt x="154" y="5"/>
                        </a:lnTo>
                        <a:lnTo>
                          <a:pt x="162" y="2"/>
                        </a:lnTo>
                        <a:lnTo>
                          <a:pt x="172" y="0"/>
                        </a:lnTo>
                        <a:lnTo>
                          <a:pt x="181" y="0"/>
                        </a:lnTo>
                        <a:lnTo>
                          <a:pt x="191" y="0"/>
                        </a:lnTo>
                        <a:lnTo>
                          <a:pt x="200" y="0"/>
                        </a:lnTo>
                        <a:lnTo>
                          <a:pt x="208" y="0"/>
                        </a:lnTo>
                        <a:lnTo>
                          <a:pt x="217" y="2"/>
                        </a:lnTo>
                        <a:lnTo>
                          <a:pt x="225" y="3"/>
                        </a:lnTo>
                        <a:lnTo>
                          <a:pt x="233" y="7"/>
                        </a:lnTo>
                        <a:lnTo>
                          <a:pt x="242" y="8"/>
                        </a:lnTo>
                        <a:lnTo>
                          <a:pt x="250" y="12"/>
                        </a:lnTo>
                        <a:lnTo>
                          <a:pt x="257" y="17"/>
                        </a:lnTo>
                        <a:lnTo>
                          <a:pt x="266" y="20"/>
                        </a:lnTo>
                        <a:lnTo>
                          <a:pt x="272" y="25"/>
                        </a:lnTo>
                        <a:lnTo>
                          <a:pt x="279" y="30"/>
                        </a:lnTo>
                        <a:lnTo>
                          <a:pt x="286" y="37"/>
                        </a:lnTo>
                        <a:lnTo>
                          <a:pt x="291" y="44"/>
                        </a:lnTo>
                        <a:lnTo>
                          <a:pt x="296" y="51"/>
                        </a:lnTo>
                        <a:lnTo>
                          <a:pt x="303" y="59"/>
                        </a:lnTo>
                        <a:lnTo>
                          <a:pt x="306" y="66"/>
                        </a:lnTo>
                        <a:lnTo>
                          <a:pt x="403" y="240"/>
                        </a:lnTo>
                        <a:lnTo>
                          <a:pt x="515" y="51"/>
                        </a:lnTo>
                        <a:lnTo>
                          <a:pt x="523" y="39"/>
                        </a:lnTo>
                        <a:lnTo>
                          <a:pt x="533" y="29"/>
                        </a:lnTo>
                        <a:lnTo>
                          <a:pt x="543" y="20"/>
                        </a:lnTo>
                        <a:lnTo>
                          <a:pt x="555" y="12"/>
                        </a:lnTo>
                        <a:lnTo>
                          <a:pt x="569" y="7"/>
                        </a:lnTo>
                        <a:lnTo>
                          <a:pt x="584" y="3"/>
                        </a:lnTo>
                        <a:lnTo>
                          <a:pt x="599" y="0"/>
                        </a:lnTo>
                        <a:lnTo>
                          <a:pt x="616" y="0"/>
                        </a:lnTo>
                        <a:lnTo>
                          <a:pt x="618" y="0"/>
                        </a:lnTo>
                        <a:lnTo>
                          <a:pt x="620" y="0"/>
                        </a:lnTo>
                        <a:lnTo>
                          <a:pt x="623" y="0"/>
                        </a:lnTo>
                        <a:lnTo>
                          <a:pt x="625" y="0"/>
                        </a:lnTo>
                        <a:lnTo>
                          <a:pt x="628" y="0"/>
                        </a:lnTo>
                        <a:lnTo>
                          <a:pt x="631" y="0"/>
                        </a:lnTo>
                        <a:lnTo>
                          <a:pt x="635" y="2"/>
                        </a:lnTo>
                        <a:lnTo>
                          <a:pt x="638" y="2"/>
                        </a:lnTo>
                        <a:lnTo>
                          <a:pt x="657" y="5"/>
                        </a:lnTo>
                        <a:lnTo>
                          <a:pt x="674" y="12"/>
                        </a:lnTo>
                        <a:lnTo>
                          <a:pt x="689" y="20"/>
                        </a:lnTo>
                        <a:lnTo>
                          <a:pt x="701" y="30"/>
                        </a:lnTo>
                        <a:lnTo>
                          <a:pt x="713" y="44"/>
                        </a:lnTo>
                        <a:lnTo>
                          <a:pt x="721" y="57"/>
                        </a:lnTo>
                        <a:lnTo>
                          <a:pt x="728" y="74"/>
                        </a:lnTo>
                        <a:lnTo>
                          <a:pt x="733" y="93"/>
                        </a:lnTo>
                        <a:lnTo>
                          <a:pt x="813" y="442"/>
                        </a:lnTo>
                        <a:lnTo>
                          <a:pt x="813" y="446"/>
                        </a:lnTo>
                        <a:lnTo>
                          <a:pt x="813" y="447"/>
                        </a:lnTo>
                        <a:lnTo>
                          <a:pt x="813" y="449"/>
                        </a:lnTo>
                        <a:lnTo>
                          <a:pt x="814" y="452"/>
                        </a:lnTo>
                        <a:lnTo>
                          <a:pt x="814" y="454"/>
                        </a:lnTo>
                        <a:lnTo>
                          <a:pt x="814" y="457"/>
                        </a:lnTo>
                        <a:lnTo>
                          <a:pt x="814" y="461"/>
                        </a:lnTo>
                        <a:lnTo>
                          <a:pt x="814" y="462"/>
                        </a:lnTo>
                        <a:lnTo>
                          <a:pt x="814" y="473"/>
                        </a:lnTo>
                        <a:lnTo>
                          <a:pt x="813" y="483"/>
                        </a:lnTo>
                        <a:lnTo>
                          <a:pt x="809" y="491"/>
                        </a:lnTo>
                        <a:lnTo>
                          <a:pt x="806" y="500"/>
                        </a:lnTo>
                        <a:lnTo>
                          <a:pt x="801" y="507"/>
                        </a:lnTo>
                        <a:lnTo>
                          <a:pt x="796" y="513"/>
                        </a:lnTo>
                        <a:lnTo>
                          <a:pt x="789" y="520"/>
                        </a:lnTo>
                        <a:lnTo>
                          <a:pt x="781" y="527"/>
                        </a:lnTo>
                        <a:lnTo>
                          <a:pt x="772" y="532"/>
                        </a:lnTo>
                        <a:lnTo>
                          <a:pt x="764" y="537"/>
                        </a:lnTo>
                        <a:lnTo>
                          <a:pt x="755" y="540"/>
                        </a:lnTo>
                        <a:lnTo>
                          <a:pt x="745" y="544"/>
                        </a:lnTo>
                        <a:lnTo>
                          <a:pt x="735" y="545"/>
                        </a:lnTo>
                        <a:lnTo>
                          <a:pt x="725" y="547"/>
                        </a:lnTo>
                        <a:lnTo>
                          <a:pt x="713" y="549"/>
                        </a:lnTo>
                        <a:lnTo>
                          <a:pt x="703" y="549"/>
                        </a:lnTo>
                        <a:lnTo>
                          <a:pt x="692" y="549"/>
                        </a:lnTo>
                        <a:lnTo>
                          <a:pt x="682" y="547"/>
                        </a:lnTo>
                        <a:lnTo>
                          <a:pt x="672" y="547"/>
                        </a:lnTo>
                        <a:lnTo>
                          <a:pt x="664" y="544"/>
                        </a:lnTo>
                        <a:lnTo>
                          <a:pt x="655" y="542"/>
                        </a:lnTo>
                        <a:lnTo>
                          <a:pt x="645" y="539"/>
                        </a:lnTo>
                        <a:lnTo>
                          <a:pt x="637" y="534"/>
                        </a:lnTo>
                        <a:lnTo>
                          <a:pt x="628" y="530"/>
                        </a:lnTo>
                        <a:lnTo>
                          <a:pt x="621" y="525"/>
                        </a:lnTo>
                        <a:lnTo>
                          <a:pt x="613" y="518"/>
                        </a:lnTo>
                        <a:lnTo>
                          <a:pt x="608" y="513"/>
                        </a:lnTo>
                        <a:lnTo>
                          <a:pt x="601" y="507"/>
                        </a:lnTo>
                        <a:lnTo>
                          <a:pt x="598" y="500"/>
                        </a:lnTo>
                        <a:lnTo>
                          <a:pt x="593" y="493"/>
                        </a:lnTo>
                        <a:lnTo>
                          <a:pt x="591" y="484"/>
                        </a:lnTo>
                        <a:lnTo>
                          <a:pt x="587" y="476"/>
                        </a:lnTo>
                        <a:lnTo>
                          <a:pt x="564" y="378"/>
                        </a:lnTo>
                        <a:lnTo>
                          <a:pt x="521" y="473"/>
                        </a:lnTo>
                        <a:lnTo>
                          <a:pt x="513" y="488"/>
                        </a:lnTo>
                        <a:lnTo>
                          <a:pt x="504" y="503"/>
                        </a:lnTo>
                        <a:lnTo>
                          <a:pt x="493" y="517"/>
                        </a:lnTo>
                        <a:lnTo>
                          <a:pt x="481" y="527"/>
                        </a:lnTo>
                        <a:lnTo>
                          <a:pt x="467" y="535"/>
                        </a:lnTo>
                        <a:lnTo>
                          <a:pt x="452" y="542"/>
                        </a:lnTo>
                        <a:lnTo>
                          <a:pt x="435" y="547"/>
                        </a:lnTo>
                        <a:lnTo>
                          <a:pt x="418" y="549"/>
                        </a:lnTo>
                        <a:lnTo>
                          <a:pt x="406" y="549"/>
                        </a:lnTo>
                        <a:lnTo>
                          <a:pt x="396" y="549"/>
                        </a:lnTo>
                        <a:lnTo>
                          <a:pt x="384" y="547"/>
                        </a:lnTo>
                        <a:lnTo>
                          <a:pt x="376" y="545"/>
                        </a:lnTo>
                        <a:lnTo>
                          <a:pt x="366" y="544"/>
                        </a:lnTo>
                        <a:lnTo>
                          <a:pt x="357" y="542"/>
                        </a:lnTo>
                        <a:lnTo>
                          <a:pt x="349" y="539"/>
                        </a:lnTo>
                        <a:lnTo>
                          <a:pt x="340" y="535"/>
                        </a:lnTo>
                        <a:lnTo>
                          <a:pt x="333" y="532"/>
                        </a:lnTo>
                        <a:lnTo>
                          <a:pt x="327" y="527"/>
                        </a:lnTo>
                        <a:lnTo>
                          <a:pt x="320" y="522"/>
                        </a:lnTo>
                        <a:lnTo>
                          <a:pt x="315" y="517"/>
                        </a:lnTo>
                        <a:lnTo>
                          <a:pt x="308" y="510"/>
                        </a:lnTo>
                        <a:lnTo>
                          <a:pt x="303" y="505"/>
                        </a:lnTo>
                        <a:lnTo>
                          <a:pt x="300" y="496"/>
                        </a:lnTo>
                        <a:lnTo>
                          <a:pt x="294" y="490"/>
                        </a:lnTo>
                        <a:lnTo>
                          <a:pt x="244" y="379"/>
                        </a:lnTo>
                        <a:lnTo>
                          <a:pt x="227" y="464"/>
                        </a:lnTo>
                        <a:lnTo>
                          <a:pt x="225" y="474"/>
                        </a:lnTo>
                        <a:lnTo>
                          <a:pt x="222" y="484"/>
                        </a:lnTo>
                        <a:lnTo>
                          <a:pt x="218" y="493"/>
                        </a:lnTo>
                        <a:lnTo>
                          <a:pt x="213" y="501"/>
                        </a:lnTo>
                        <a:lnTo>
                          <a:pt x="208" y="510"/>
                        </a:lnTo>
                        <a:lnTo>
                          <a:pt x="201" y="517"/>
                        </a:lnTo>
                        <a:lnTo>
                          <a:pt x="194" y="522"/>
                        </a:lnTo>
                        <a:lnTo>
                          <a:pt x="188" y="529"/>
                        </a:lnTo>
                        <a:lnTo>
                          <a:pt x="179" y="534"/>
                        </a:lnTo>
                        <a:lnTo>
                          <a:pt x="171" y="537"/>
                        </a:lnTo>
                        <a:lnTo>
                          <a:pt x="162" y="540"/>
                        </a:lnTo>
                        <a:lnTo>
                          <a:pt x="154" y="544"/>
                        </a:lnTo>
                        <a:lnTo>
                          <a:pt x="145" y="545"/>
                        </a:lnTo>
                        <a:lnTo>
                          <a:pt x="135" y="547"/>
                        </a:lnTo>
                        <a:lnTo>
                          <a:pt x="127" y="549"/>
                        </a:lnTo>
                        <a:lnTo>
                          <a:pt x="117" y="549"/>
                        </a:lnTo>
                        <a:lnTo>
                          <a:pt x="115" y="549"/>
                        </a:lnTo>
                        <a:lnTo>
                          <a:pt x="112" y="549"/>
                        </a:lnTo>
                        <a:lnTo>
                          <a:pt x="108" y="549"/>
                        </a:lnTo>
                        <a:lnTo>
                          <a:pt x="106" y="549"/>
                        </a:lnTo>
                        <a:lnTo>
                          <a:pt x="103" y="549"/>
                        </a:lnTo>
                        <a:lnTo>
                          <a:pt x="100" y="549"/>
                        </a:lnTo>
                        <a:lnTo>
                          <a:pt x="96" y="547"/>
                        </a:lnTo>
                        <a:lnTo>
                          <a:pt x="93" y="547"/>
                        </a:lnTo>
                        <a:lnTo>
                          <a:pt x="83" y="545"/>
                        </a:lnTo>
                        <a:lnTo>
                          <a:pt x="74" y="544"/>
                        </a:lnTo>
                        <a:lnTo>
                          <a:pt x="64" y="540"/>
                        </a:lnTo>
                        <a:lnTo>
                          <a:pt x="56" y="537"/>
                        </a:lnTo>
                        <a:lnTo>
                          <a:pt x="47" y="534"/>
                        </a:lnTo>
                        <a:lnTo>
                          <a:pt x="40" y="529"/>
                        </a:lnTo>
                        <a:lnTo>
                          <a:pt x="34" y="523"/>
                        </a:lnTo>
                        <a:lnTo>
                          <a:pt x="27" y="517"/>
                        </a:lnTo>
                        <a:lnTo>
                          <a:pt x="20" y="510"/>
                        </a:lnTo>
                        <a:lnTo>
                          <a:pt x="15" y="503"/>
                        </a:lnTo>
                        <a:lnTo>
                          <a:pt x="10" y="496"/>
                        </a:lnTo>
                        <a:lnTo>
                          <a:pt x="6" y="488"/>
                        </a:lnTo>
                        <a:lnTo>
                          <a:pt x="3" y="481"/>
                        </a:lnTo>
                        <a:lnTo>
                          <a:pt x="1" y="473"/>
                        </a:lnTo>
                        <a:lnTo>
                          <a:pt x="0" y="462"/>
                        </a:lnTo>
                        <a:lnTo>
                          <a:pt x="0" y="454"/>
                        </a:lnTo>
                        <a:lnTo>
                          <a:pt x="0" y="451"/>
                        </a:lnTo>
                        <a:lnTo>
                          <a:pt x="0" y="447"/>
                        </a:lnTo>
                        <a:lnTo>
                          <a:pt x="0" y="444"/>
                        </a:lnTo>
                        <a:lnTo>
                          <a:pt x="0" y="440"/>
                        </a:lnTo>
                        <a:lnTo>
                          <a:pt x="1" y="439"/>
                        </a:lnTo>
                        <a:lnTo>
                          <a:pt x="1" y="435"/>
                        </a:lnTo>
                        <a:lnTo>
                          <a:pt x="1" y="434"/>
                        </a:lnTo>
                        <a:lnTo>
                          <a:pt x="1" y="432"/>
                        </a:lnTo>
                        <a:lnTo>
                          <a:pt x="79" y="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8" name="Freeform 568">
                    <a:extLst>
                      <a:ext uri="{FF2B5EF4-FFF2-40B4-BE49-F238E27FC236}">
                        <a16:creationId xmlns:a16="http://schemas.microsoft.com/office/drawing/2014/main" id="{22D186E0-26DE-4623-8176-C3B2CC1FEB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9" y="1932"/>
                    <a:ext cx="60" cy="71"/>
                  </a:xfrm>
                  <a:custGeom>
                    <a:avLst/>
                    <a:gdLst>
                      <a:gd name="T0" fmla="*/ 45 w 60"/>
                      <a:gd name="T1" fmla="*/ 2 h 71"/>
                      <a:gd name="T2" fmla="*/ 46 w 60"/>
                      <a:gd name="T3" fmla="*/ 0 h 71"/>
                      <a:gd name="T4" fmla="*/ 38 w 60"/>
                      <a:gd name="T5" fmla="*/ 7 h 71"/>
                      <a:gd name="T6" fmla="*/ 29 w 60"/>
                      <a:gd name="T7" fmla="*/ 14 h 71"/>
                      <a:gd name="T8" fmla="*/ 22 w 60"/>
                      <a:gd name="T9" fmla="*/ 20 h 71"/>
                      <a:gd name="T10" fmla="*/ 16 w 60"/>
                      <a:gd name="T11" fmla="*/ 29 h 71"/>
                      <a:gd name="T12" fmla="*/ 11 w 60"/>
                      <a:gd name="T13" fmla="*/ 37 h 71"/>
                      <a:gd name="T14" fmla="*/ 7 w 60"/>
                      <a:gd name="T15" fmla="*/ 46 h 71"/>
                      <a:gd name="T16" fmla="*/ 2 w 60"/>
                      <a:gd name="T17" fmla="*/ 56 h 71"/>
                      <a:gd name="T18" fmla="*/ 0 w 60"/>
                      <a:gd name="T19" fmla="*/ 66 h 71"/>
                      <a:gd name="T20" fmla="*/ 24 w 60"/>
                      <a:gd name="T21" fmla="*/ 71 h 71"/>
                      <a:gd name="T22" fmla="*/ 26 w 60"/>
                      <a:gd name="T23" fmla="*/ 63 h 71"/>
                      <a:gd name="T24" fmla="*/ 29 w 60"/>
                      <a:gd name="T25" fmla="*/ 56 h 71"/>
                      <a:gd name="T26" fmla="*/ 33 w 60"/>
                      <a:gd name="T27" fmla="*/ 49 h 71"/>
                      <a:gd name="T28" fmla="*/ 36 w 60"/>
                      <a:gd name="T29" fmla="*/ 42 h 71"/>
                      <a:gd name="T30" fmla="*/ 41 w 60"/>
                      <a:gd name="T31" fmla="*/ 37 h 71"/>
                      <a:gd name="T32" fmla="*/ 46 w 60"/>
                      <a:gd name="T33" fmla="*/ 31 h 71"/>
                      <a:gd name="T34" fmla="*/ 51 w 60"/>
                      <a:gd name="T35" fmla="*/ 25 h 71"/>
                      <a:gd name="T36" fmla="*/ 58 w 60"/>
                      <a:gd name="T37" fmla="*/ 22 h 71"/>
                      <a:gd name="T38" fmla="*/ 60 w 60"/>
                      <a:gd name="T39" fmla="*/ 20 h 71"/>
                      <a:gd name="T40" fmla="*/ 45 w 60"/>
                      <a:gd name="T41" fmla="*/ 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1">
                        <a:moveTo>
                          <a:pt x="45" y="2"/>
                        </a:moveTo>
                        <a:lnTo>
                          <a:pt x="46" y="0"/>
                        </a:lnTo>
                        <a:lnTo>
                          <a:pt x="38" y="7"/>
                        </a:lnTo>
                        <a:lnTo>
                          <a:pt x="29" y="14"/>
                        </a:lnTo>
                        <a:lnTo>
                          <a:pt x="22" y="20"/>
                        </a:lnTo>
                        <a:lnTo>
                          <a:pt x="16" y="29"/>
                        </a:lnTo>
                        <a:lnTo>
                          <a:pt x="11" y="37"/>
                        </a:lnTo>
                        <a:lnTo>
                          <a:pt x="7" y="46"/>
                        </a:lnTo>
                        <a:lnTo>
                          <a:pt x="2" y="56"/>
                        </a:lnTo>
                        <a:lnTo>
                          <a:pt x="0" y="66"/>
                        </a:lnTo>
                        <a:lnTo>
                          <a:pt x="24" y="71"/>
                        </a:lnTo>
                        <a:lnTo>
                          <a:pt x="26" y="63"/>
                        </a:lnTo>
                        <a:lnTo>
                          <a:pt x="29" y="56"/>
                        </a:lnTo>
                        <a:lnTo>
                          <a:pt x="33" y="49"/>
                        </a:lnTo>
                        <a:lnTo>
                          <a:pt x="36" y="42"/>
                        </a:lnTo>
                        <a:lnTo>
                          <a:pt x="41" y="37"/>
                        </a:lnTo>
                        <a:lnTo>
                          <a:pt x="46" y="31"/>
                        </a:lnTo>
                        <a:lnTo>
                          <a:pt x="51" y="25"/>
                        </a:lnTo>
                        <a:lnTo>
                          <a:pt x="58" y="22"/>
                        </a:lnTo>
                        <a:lnTo>
                          <a:pt x="60" y="20"/>
                        </a:lnTo>
                        <a:lnTo>
                          <a:pt x="45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89" name="Freeform 569">
                    <a:extLst>
                      <a:ext uri="{FF2B5EF4-FFF2-40B4-BE49-F238E27FC236}">
                        <a16:creationId xmlns:a16="http://schemas.microsoft.com/office/drawing/2014/main" id="{2283762B-4E07-4F75-9BC0-A475E2CBC1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4" y="1910"/>
                    <a:ext cx="79" cy="42"/>
                  </a:xfrm>
                  <a:custGeom>
                    <a:avLst/>
                    <a:gdLst>
                      <a:gd name="T0" fmla="*/ 79 w 79"/>
                      <a:gd name="T1" fmla="*/ 0 h 42"/>
                      <a:gd name="T2" fmla="*/ 79 w 79"/>
                      <a:gd name="T3" fmla="*/ 0 h 42"/>
                      <a:gd name="T4" fmla="*/ 69 w 79"/>
                      <a:gd name="T5" fmla="*/ 0 h 42"/>
                      <a:gd name="T6" fmla="*/ 59 w 79"/>
                      <a:gd name="T7" fmla="*/ 0 h 42"/>
                      <a:gd name="T8" fmla="*/ 49 w 79"/>
                      <a:gd name="T9" fmla="*/ 2 h 42"/>
                      <a:gd name="T10" fmla="*/ 38 w 79"/>
                      <a:gd name="T11" fmla="*/ 5 h 42"/>
                      <a:gd name="T12" fmla="*/ 28 w 79"/>
                      <a:gd name="T13" fmla="*/ 8 h 42"/>
                      <a:gd name="T14" fmla="*/ 18 w 79"/>
                      <a:gd name="T15" fmla="*/ 12 h 42"/>
                      <a:gd name="T16" fmla="*/ 10 w 79"/>
                      <a:gd name="T17" fmla="*/ 17 h 42"/>
                      <a:gd name="T18" fmla="*/ 0 w 79"/>
                      <a:gd name="T19" fmla="*/ 24 h 42"/>
                      <a:gd name="T20" fmla="*/ 15 w 79"/>
                      <a:gd name="T21" fmla="*/ 42 h 42"/>
                      <a:gd name="T22" fmla="*/ 22 w 79"/>
                      <a:gd name="T23" fmla="*/ 39 h 42"/>
                      <a:gd name="T24" fmla="*/ 28 w 79"/>
                      <a:gd name="T25" fmla="*/ 34 h 42"/>
                      <a:gd name="T26" fmla="*/ 37 w 79"/>
                      <a:gd name="T27" fmla="*/ 30 h 42"/>
                      <a:gd name="T28" fmla="*/ 45 w 79"/>
                      <a:gd name="T29" fmla="*/ 29 h 42"/>
                      <a:gd name="T30" fmla="*/ 54 w 79"/>
                      <a:gd name="T31" fmla="*/ 25 h 42"/>
                      <a:gd name="T32" fmla="*/ 62 w 79"/>
                      <a:gd name="T33" fmla="*/ 25 h 42"/>
                      <a:gd name="T34" fmla="*/ 71 w 79"/>
                      <a:gd name="T35" fmla="*/ 24 h 42"/>
                      <a:gd name="T36" fmla="*/ 79 w 79"/>
                      <a:gd name="T37" fmla="*/ 24 h 42"/>
                      <a:gd name="T38" fmla="*/ 79 w 79"/>
                      <a:gd name="T39" fmla="*/ 24 h 42"/>
                      <a:gd name="T40" fmla="*/ 79 w 79"/>
                      <a:gd name="T41" fmla="*/ 0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42">
                        <a:moveTo>
                          <a:pt x="79" y="0"/>
                        </a:moveTo>
                        <a:lnTo>
                          <a:pt x="79" y="0"/>
                        </a:lnTo>
                        <a:lnTo>
                          <a:pt x="69" y="0"/>
                        </a:lnTo>
                        <a:lnTo>
                          <a:pt x="59" y="0"/>
                        </a:lnTo>
                        <a:lnTo>
                          <a:pt x="49" y="2"/>
                        </a:lnTo>
                        <a:lnTo>
                          <a:pt x="38" y="5"/>
                        </a:lnTo>
                        <a:lnTo>
                          <a:pt x="28" y="8"/>
                        </a:lnTo>
                        <a:lnTo>
                          <a:pt x="18" y="12"/>
                        </a:lnTo>
                        <a:lnTo>
                          <a:pt x="10" y="17"/>
                        </a:lnTo>
                        <a:lnTo>
                          <a:pt x="0" y="24"/>
                        </a:lnTo>
                        <a:lnTo>
                          <a:pt x="15" y="42"/>
                        </a:lnTo>
                        <a:lnTo>
                          <a:pt x="22" y="39"/>
                        </a:lnTo>
                        <a:lnTo>
                          <a:pt x="28" y="34"/>
                        </a:lnTo>
                        <a:lnTo>
                          <a:pt x="37" y="30"/>
                        </a:lnTo>
                        <a:lnTo>
                          <a:pt x="45" y="29"/>
                        </a:lnTo>
                        <a:lnTo>
                          <a:pt x="54" y="25"/>
                        </a:lnTo>
                        <a:lnTo>
                          <a:pt x="62" y="25"/>
                        </a:lnTo>
                        <a:lnTo>
                          <a:pt x="71" y="24"/>
                        </a:lnTo>
                        <a:lnTo>
                          <a:pt x="79" y="24"/>
                        </a:lnTo>
                        <a:lnTo>
                          <a:pt x="79" y="24"/>
                        </a:lnTo>
                        <a:lnTo>
                          <a:pt x="7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0" name="Freeform 570">
                    <a:extLst>
                      <a:ext uri="{FF2B5EF4-FFF2-40B4-BE49-F238E27FC236}">
                        <a16:creationId xmlns:a16="http://schemas.microsoft.com/office/drawing/2014/main" id="{F99F1B64-A589-4527-A46D-DCA5C26769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3" y="1910"/>
                    <a:ext cx="73" cy="39"/>
                  </a:xfrm>
                  <a:custGeom>
                    <a:avLst/>
                    <a:gdLst>
                      <a:gd name="T0" fmla="*/ 73 w 73"/>
                      <a:gd name="T1" fmla="*/ 17 h 39"/>
                      <a:gd name="T2" fmla="*/ 73 w 73"/>
                      <a:gd name="T3" fmla="*/ 17 h 39"/>
                      <a:gd name="T4" fmla="*/ 64 w 73"/>
                      <a:gd name="T5" fmla="*/ 14 h 39"/>
                      <a:gd name="T6" fmla="*/ 56 w 73"/>
                      <a:gd name="T7" fmla="*/ 10 h 39"/>
                      <a:gd name="T8" fmla="*/ 46 w 73"/>
                      <a:gd name="T9" fmla="*/ 7 h 39"/>
                      <a:gd name="T10" fmla="*/ 37 w 73"/>
                      <a:gd name="T11" fmla="*/ 3 h 39"/>
                      <a:gd name="T12" fmla="*/ 29 w 73"/>
                      <a:gd name="T13" fmla="*/ 2 h 39"/>
                      <a:gd name="T14" fmla="*/ 19 w 73"/>
                      <a:gd name="T15" fmla="*/ 0 h 39"/>
                      <a:gd name="T16" fmla="*/ 10 w 73"/>
                      <a:gd name="T17" fmla="*/ 0 h 39"/>
                      <a:gd name="T18" fmla="*/ 0 w 73"/>
                      <a:gd name="T19" fmla="*/ 0 h 39"/>
                      <a:gd name="T20" fmla="*/ 0 w 73"/>
                      <a:gd name="T21" fmla="*/ 24 h 39"/>
                      <a:gd name="T22" fmla="*/ 9 w 73"/>
                      <a:gd name="T23" fmla="*/ 24 h 39"/>
                      <a:gd name="T24" fmla="*/ 15 w 73"/>
                      <a:gd name="T25" fmla="*/ 24 h 39"/>
                      <a:gd name="T26" fmla="*/ 24 w 73"/>
                      <a:gd name="T27" fmla="*/ 25 h 39"/>
                      <a:gd name="T28" fmla="*/ 32 w 73"/>
                      <a:gd name="T29" fmla="*/ 27 h 39"/>
                      <a:gd name="T30" fmla="*/ 39 w 73"/>
                      <a:gd name="T31" fmla="*/ 30 h 39"/>
                      <a:gd name="T32" fmla="*/ 46 w 73"/>
                      <a:gd name="T33" fmla="*/ 32 h 39"/>
                      <a:gd name="T34" fmla="*/ 54 w 73"/>
                      <a:gd name="T35" fmla="*/ 36 h 39"/>
                      <a:gd name="T36" fmla="*/ 61 w 73"/>
                      <a:gd name="T37" fmla="*/ 39 h 39"/>
                      <a:gd name="T38" fmla="*/ 61 w 73"/>
                      <a:gd name="T39" fmla="*/ 39 h 39"/>
                      <a:gd name="T40" fmla="*/ 73 w 73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9">
                        <a:moveTo>
                          <a:pt x="73" y="17"/>
                        </a:moveTo>
                        <a:lnTo>
                          <a:pt x="73" y="17"/>
                        </a:lnTo>
                        <a:lnTo>
                          <a:pt x="64" y="14"/>
                        </a:lnTo>
                        <a:lnTo>
                          <a:pt x="56" y="10"/>
                        </a:lnTo>
                        <a:lnTo>
                          <a:pt x="46" y="7"/>
                        </a:lnTo>
                        <a:lnTo>
                          <a:pt x="37" y="3"/>
                        </a:lnTo>
                        <a:lnTo>
                          <a:pt x="29" y="2"/>
                        </a:lnTo>
                        <a:lnTo>
                          <a:pt x="19" y="0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9" y="24"/>
                        </a:lnTo>
                        <a:lnTo>
                          <a:pt x="15" y="24"/>
                        </a:lnTo>
                        <a:lnTo>
                          <a:pt x="24" y="25"/>
                        </a:lnTo>
                        <a:lnTo>
                          <a:pt x="32" y="27"/>
                        </a:lnTo>
                        <a:lnTo>
                          <a:pt x="39" y="30"/>
                        </a:lnTo>
                        <a:lnTo>
                          <a:pt x="46" y="32"/>
                        </a:lnTo>
                        <a:lnTo>
                          <a:pt x="54" y="36"/>
                        </a:lnTo>
                        <a:lnTo>
                          <a:pt x="61" y="39"/>
                        </a:lnTo>
                        <a:lnTo>
                          <a:pt x="61" y="39"/>
                        </a:lnTo>
                        <a:lnTo>
                          <a:pt x="73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1" name="Freeform 571">
                    <a:extLst>
                      <a:ext uri="{FF2B5EF4-FFF2-40B4-BE49-F238E27FC236}">
                        <a16:creationId xmlns:a16="http://schemas.microsoft.com/office/drawing/2014/main" id="{F5C7BA13-F606-47E5-8427-DB9A846927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4" y="1927"/>
                    <a:ext cx="66" cy="68"/>
                  </a:xfrm>
                  <a:custGeom>
                    <a:avLst/>
                    <a:gdLst>
                      <a:gd name="T0" fmla="*/ 66 w 66"/>
                      <a:gd name="T1" fmla="*/ 56 h 68"/>
                      <a:gd name="T2" fmla="*/ 66 w 66"/>
                      <a:gd name="T3" fmla="*/ 56 h 68"/>
                      <a:gd name="T4" fmla="*/ 61 w 66"/>
                      <a:gd name="T5" fmla="*/ 47 h 68"/>
                      <a:gd name="T6" fmla="*/ 54 w 66"/>
                      <a:gd name="T7" fmla="*/ 39 h 68"/>
                      <a:gd name="T8" fmla="*/ 49 w 66"/>
                      <a:gd name="T9" fmla="*/ 30 h 68"/>
                      <a:gd name="T10" fmla="*/ 42 w 66"/>
                      <a:gd name="T11" fmla="*/ 24 h 68"/>
                      <a:gd name="T12" fmla="*/ 36 w 66"/>
                      <a:gd name="T13" fmla="*/ 17 h 68"/>
                      <a:gd name="T14" fmla="*/ 27 w 66"/>
                      <a:gd name="T15" fmla="*/ 10 h 68"/>
                      <a:gd name="T16" fmla="*/ 20 w 66"/>
                      <a:gd name="T17" fmla="*/ 5 h 68"/>
                      <a:gd name="T18" fmla="*/ 12 w 66"/>
                      <a:gd name="T19" fmla="*/ 0 h 68"/>
                      <a:gd name="T20" fmla="*/ 0 w 66"/>
                      <a:gd name="T21" fmla="*/ 22 h 68"/>
                      <a:gd name="T22" fmla="*/ 7 w 66"/>
                      <a:gd name="T23" fmla="*/ 25 h 68"/>
                      <a:gd name="T24" fmla="*/ 14 w 66"/>
                      <a:gd name="T25" fmla="*/ 30 h 68"/>
                      <a:gd name="T26" fmla="*/ 19 w 66"/>
                      <a:gd name="T27" fmla="*/ 36 h 68"/>
                      <a:gd name="T28" fmla="*/ 24 w 66"/>
                      <a:gd name="T29" fmla="*/ 41 h 68"/>
                      <a:gd name="T30" fmla="*/ 31 w 66"/>
                      <a:gd name="T31" fmla="*/ 46 h 68"/>
                      <a:gd name="T32" fmla="*/ 36 w 66"/>
                      <a:gd name="T33" fmla="*/ 52 h 68"/>
                      <a:gd name="T34" fmla="*/ 41 w 66"/>
                      <a:gd name="T35" fmla="*/ 59 h 68"/>
                      <a:gd name="T36" fmla="*/ 44 w 66"/>
                      <a:gd name="T37" fmla="*/ 68 h 68"/>
                      <a:gd name="T38" fmla="*/ 44 w 66"/>
                      <a:gd name="T39" fmla="*/ 68 h 68"/>
                      <a:gd name="T40" fmla="*/ 66 w 66"/>
                      <a:gd name="T41" fmla="*/ 56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68">
                        <a:moveTo>
                          <a:pt x="66" y="56"/>
                        </a:moveTo>
                        <a:lnTo>
                          <a:pt x="66" y="56"/>
                        </a:lnTo>
                        <a:lnTo>
                          <a:pt x="61" y="47"/>
                        </a:lnTo>
                        <a:lnTo>
                          <a:pt x="54" y="39"/>
                        </a:lnTo>
                        <a:lnTo>
                          <a:pt x="49" y="30"/>
                        </a:lnTo>
                        <a:lnTo>
                          <a:pt x="42" y="24"/>
                        </a:lnTo>
                        <a:lnTo>
                          <a:pt x="36" y="17"/>
                        </a:lnTo>
                        <a:lnTo>
                          <a:pt x="27" y="10"/>
                        </a:lnTo>
                        <a:lnTo>
                          <a:pt x="20" y="5"/>
                        </a:lnTo>
                        <a:lnTo>
                          <a:pt x="12" y="0"/>
                        </a:lnTo>
                        <a:lnTo>
                          <a:pt x="0" y="22"/>
                        </a:lnTo>
                        <a:lnTo>
                          <a:pt x="7" y="25"/>
                        </a:lnTo>
                        <a:lnTo>
                          <a:pt x="14" y="30"/>
                        </a:lnTo>
                        <a:lnTo>
                          <a:pt x="19" y="36"/>
                        </a:lnTo>
                        <a:lnTo>
                          <a:pt x="24" y="41"/>
                        </a:lnTo>
                        <a:lnTo>
                          <a:pt x="31" y="46"/>
                        </a:lnTo>
                        <a:lnTo>
                          <a:pt x="36" y="52"/>
                        </a:lnTo>
                        <a:lnTo>
                          <a:pt x="41" y="59"/>
                        </a:lnTo>
                        <a:lnTo>
                          <a:pt x="44" y="68"/>
                        </a:lnTo>
                        <a:lnTo>
                          <a:pt x="44" y="68"/>
                        </a:lnTo>
                        <a:lnTo>
                          <a:pt x="66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2" name="Freeform 572">
                    <a:extLst>
                      <a:ext uri="{FF2B5EF4-FFF2-40B4-BE49-F238E27FC236}">
                        <a16:creationId xmlns:a16="http://schemas.microsoft.com/office/drawing/2014/main" id="{8C6B3BFD-3332-4BC8-91A0-F55568FF97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8" y="1983"/>
                    <a:ext cx="119" cy="191"/>
                  </a:xfrm>
                  <a:custGeom>
                    <a:avLst/>
                    <a:gdLst>
                      <a:gd name="T0" fmla="*/ 97 w 119"/>
                      <a:gd name="T1" fmla="*/ 174 h 191"/>
                      <a:gd name="T2" fmla="*/ 117 w 119"/>
                      <a:gd name="T3" fmla="*/ 174 h 191"/>
                      <a:gd name="T4" fmla="*/ 22 w 119"/>
                      <a:gd name="T5" fmla="*/ 0 h 191"/>
                      <a:gd name="T6" fmla="*/ 0 w 119"/>
                      <a:gd name="T7" fmla="*/ 12 h 191"/>
                      <a:gd name="T8" fmla="*/ 97 w 119"/>
                      <a:gd name="T9" fmla="*/ 186 h 191"/>
                      <a:gd name="T10" fmla="*/ 117 w 119"/>
                      <a:gd name="T11" fmla="*/ 186 h 191"/>
                      <a:gd name="T12" fmla="*/ 97 w 119"/>
                      <a:gd name="T13" fmla="*/ 186 h 191"/>
                      <a:gd name="T14" fmla="*/ 100 w 119"/>
                      <a:gd name="T15" fmla="*/ 190 h 191"/>
                      <a:gd name="T16" fmla="*/ 103 w 119"/>
                      <a:gd name="T17" fmla="*/ 191 h 191"/>
                      <a:gd name="T18" fmla="*/ 109 w 119"/>
                      <a:gd name="T19" fmla="*/ 191 h 191"/>
                      <a:gd name="T20" fmla="*/ 114 w 119"/>
                      <a:gd name="T21" fmla="*/ 191 h 191"/>
                      <a:gd name="T22" fmla="*/ 117 w 119"/>
                      <a:gd name="T23" fmla="*/ 188 h 191"/>
                      <a:gd name="T24" fmla="*/ 119 w 119"/>
                      <a:gd name="T25" fmla="*/ 185 h 191"/>
                      <a:gd name="T26" fmla="*/ 119 w 119"/>
                      <a:gd name="T27" fmla="*/ 179 h 191"/>
                      <a:gd name="T28" fmla="*/ 117 w 119"/>
                      <a:gd name="T29" fmla="*/ 174 h 191"/>
                      <a:gd name="T30" fmla="*/ 97 w 119"/>
                      <a:gd name="T31" fmla="*/ 174 h 1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19" h="191">
                        <a:moveTo>
                          <a:pt x="97" y="174"/>
                        </a:moveTo>
                        <a:lnTo>
                          <a:pt x="117" y="174"/>
                        </a:lnTo>
                        <a:lnTo>
                          <a:pt x="22" y="0"/>
                        </a:lnTo>
                        <a:lnTo>
                          <a:pt x="0" y="12"/>
                        </a:lnTo>
                        <a:lnTo>
                          <a:pt x="97" y="186"/>
                        </a:lnTo>
                        <a:lnTo>
                          <a:pt x="117" y="186"/>
                        </a:lnTo>
                        <a:lnTo>
                          <a:pt x="97" y="186"/>
                        </a:lnTo>
                        <a:lnTo>
                          <a:pt x="100" y="190"/>
                        </a:lnTo>
                        <a:lnTo>
                          <a:pt x="103" y="191"/>
                        </a:lnTo>
                        <a:lnTo>
                          <a:pt x="109" y="191"/>
                        </a:lnTo>
                        <a:lnTo>
                          <a:pt x="114" y="191"/>
                        </a:lnTo>
                        <a:lnTo>
                          <a:pt x="117" y="188"/>
                        </a:lnTo>
                        <a:lnTo>
                          <a:pt x="119" y="185"/>
                        </a:lnTo>
                        <a:lnTo>
                          <a:pt x="119" y="179"/>
                        </a:lnTo>
                        <a:lnTo>
                          <a:pt x="117" y="174"/>
                        </a:lnTo>
                        <a:lnTo>
                          <a:pt x="97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3" name="Freeform 573">
                    <a:extLst>
                      <a:ext uri="{FF2B5EF4-FFF2-40B4-BE49-F238E27FC236}">
                        <a16:creationId xmlns:a16="http://schemas.microsoft.com/office/drawing/2014/main" id="{06455732-7A88-4499-B35B-5634D8D809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1966"/>
                    <a:ext cx="132" cy="203"/>
                  </a:xfrm>
                  <a:custGeom>
                    <a:avLst/>
                    <a:gdLst>
                      <a:gd name="T0" fmla="*/ 111 w 132"/>
                      <a:gd name="T1" fmla="*/ 0 h 203"/>
                      <a:gd name="T2" fmla="*/ 111 w 132"/>
                      <a:gd name="T3" fmla="*/ 2 h 203"/>
                      <a:gd name="T4" fmla="*/ 0 w 132"/>
                      <a:gd name="T5" fmla="*/ 191 h 203"/>
                      <a:gd name="T6" fmla="*/ 20 w 132"/>
                      <a:gd name="T7" fmla="*/ 203 h 203"/>
                      <a:gd name="T8" fmla="*/ 132 w 132"/>
                      <a:gd name="T9" fmla="*/ 13 h 203"/>
                      <a:gd name="T10" fmla="*/ 132 w 132"/>
                      <a:gd name="T11" fmla="*/ 13 h 203"/>
                      <a:gd name="T12" fmla="*/ 111 w 132"/>
                      <a:gd name="T13" fmla="*/ 0 h 2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2" h="203">
                        <a:moveTo>
                          <a:pt x="111" y="0"/>
                        </a:moveTo>
                        <a:lnTo>
                          <a:pt x="111" y="2"/>
                        </a:lnTo>
                        <a:lnTo>
                          <a:pt x="0" y="191"/>
                        </a:lnTo>
                        <a:lnTo>
                          <a:pt x="20" y="203"/>
                        </a:lnTo>
                        <a:lnTo>
                          <a:pt x="132" y="13"/>
                        </a:lnTo>
                        <a:lnTo>
                          <a:pt x="132" y="13"/>
                        </a:lnTo>
                        <a:lnTo>
                          <a:pt x="111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4" name="Freeform 574">
                    <a:extLst>
                      <a:ext uri="{FF2B5EF4-FFF2-40B4-BE49-F238E27FC236}">
                        <a16:creationId xmlns:a16="http://schemas.microsoft.com/office/drawing/2014/main" id="{60F59813-9FA4-46A6-BFA6-16CDBEE2FE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6" y="1910"/>
                    <a:ext cx="112" cy="69"/>
                  </a:xfrm>
                  <a:custGeom>
                    <a:avLst/>
                    <a:gdLst>
                      <a:gd name="T0" fmla="*/ 112 w 112"/>
                      <a:gd name="T1" fmla="*/ 0 h 69"/>
                      <a:gd name="T2" fmla="*/ 112 w 112"/>
                      <a:gd name="T3" fmla="*/ 0 h 69"/>
                      <a:gd name="T4" fmla="*/ 94 w 112"/>
                      <a:gd name="T5" fmla="*/ 0 h 69"/>
                      <a:gd name="T6" fmla="*/ 77 w 112"/>
                      <a:gd name="T7" fmla="*/ 3 h 69"/>
                      <a:gd name="T8" fmla="*/ 61 w 112"/>
                      <a:gd name="T9" fmla="*/ 7 h 69"/>
                      <a:gd name="T10" fmla="*/ 46 w 112"/>
                      <a:gd name="T11" fmla="*/ 14 h 69"/>
                      <a:gd name="T12" fmla="*/ 33 w 112"/>
                      <a:gd name="T13" fmla="*/ 22 h 69"/>
                      <a:gd name="T14" fmla="*/ 21 w 112"/>
                      <a:gd name="T15" fmla="*/ 32 h 69"/>
                      <a:gd name="T16" fmla="*/ 11 w 112"/>
                      <a:gd name="T17" fmla="*/ 44 h 69"/>
                      <a:gd name="T18" fmla="*/ 0 w 112"/>
                      <a:gd name="T19" fmla="*/ 56 h 69"/>
                      <a:gd name="T20" fmla="*/ 21 w 112"/>
                      <a:gd name="T21" fmla="*/ 69 h 69"/>
                      <a:gd name="T22" fmla="*/ 29 w 112"/>
                      <a:gd name="T23" fmla="*/ 59 h 69"/>
                      <a:gd name="T24" fmla="*/ 38 w 112"/>
                      <a:gd name="T25" fmla="*/ 49 h 69"/>
                      <a:gd name="T26" fmla="*/ 46 w 112"/>
                      <a:gd name="T27" fmla="*/ 41 h 69"/>
                      <a:gd name="T28" fmla="*/ 58 w 112"/>
                      <a:gd name="T29" fmla="*/ 36 h 69"/>
                      <a:gd name="T30" fmla="*/ 68 w 112"/>
                      <a:gd name="T31" fmla="*/ 30 h 69"/>
                      <a:gd name="T32" fmla="*/ 82 w 112"/>
                      <a:gd name="T33" fmla="*/ 27 h 69"/>
                      <a:gd name="T34" fmla="*/ 97 w 112"/>
                      <a:gd name="T35" fmla="*/ 24 h 69"/>
                      <a:gd name="T36" fmla="*/ 112 w 112"/>
                      <a:gd name="T37" fmla="*/ 24 h 69"/>
                      <a:gd name="T38" fmla="*/ 112 w 112"/>
                      <a:gd name="T39" fmla="*/ 24 h 69"/>
                      <a:gd name="T40" fmla="*/ 112 w 112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69">
                        <a:moveTo>
                          <a:pt x="112" y="0"/>
                        </a:moveTo>
                        <a:lnTo>
                          <a:pt x="112" y="0"/>
                        </a:lnTo>
                        <a:lnTo>
                          <a:pt x="94" y="0"/>
                        </a:lnTo>
                        <a:lnTo>
                          <a:pt x="77" y="3"/>
                        </a:lnTo>
                        <a:lnTo>
                          <a:pt x="61" y="7"/>
                        </a:lnTo>
                        <a:lnTo>
                          <a:pt x="46" y="14"/>
                        </a:lnTo>
                        <a:lnTo>
                          <a:pt x="33" y="22"/>
                        </a:lnTo>
                        <a:lnTo>
                          <a:pt x="21" y="32"/>
                        </a:lnTo>
                        <a:lnTo>
                          <a:pt x="11" y="44"/>
                        </a:lnTo>
                        <a:lnTo>
                          <a:pt x="0" y="56"/>
                        </a:lnTo>
                        <a:lnTo>
                          <a:pt x="21" y="69"/>
                        </a:lnTo>
                        <a:lnTo>
                          <a:pt x="29" y="59"/>
                        </a:lnTo>
                        <a:lnTo>
                          <a:pt x="38" y="49"/>
                        </a:lnTo>
                        <a:lnTo>
                          <a:pt x="46" y="41"/>
                        </a:lnTo>
                        <a:lnTo>
                          <a:pt x="58" y="36"/>
                        </a:lnTo>
                        <a:lnTo>
                          <a:pt x="68" y="30"/>
                        </a:lnTo>
                        <a:lnTo>
                          <a:pt x="82" y="27"/>
                        </a:lnTo>
                        <a:lnTo>
                          <a:pt x="97" y="24"/>
                        </a:lnTo>
                        <a:lnTo>
                          <a:pt x="112" y="24"/>
                        </a:lnTo>
                        <a:lnTo>
                          <a:pt x="112" y="24"/>
                        </a:lnTo>
                        <a:lnTo>
                          <a:pt x="1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5" name="Freeform 575">
                    <a:extLst>
                      <a:ext uri="{FF2B5EF4-FFF2-40B4-BE49-F238E27FC236}">
                        <a16:creationId xmlns:a16="http://schemas.microsoft.com/office/drawing/2014/main" id="{32ACA7B6-993F-4591-A5B0-87891E1CB3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8" y="1910"/>
                    <a:ext cx="24" cy="25"/>
                  </a:xfrm>
                  <a:custGeom>
                    <a:avLst/>
                    <a:gdLst>
                      <a:gd name="T0" fmla="*/ 24 w 24"/>
                      <a:gd name="T1" fmla="*/ 2 h 25"/>
                      <a:gd name="T2" fmla="*/ 22 w 24"/>
                      <a:gd name="T3" fmla="*/ 2 h 25"/>
                      <a:gd name="T4" fmla="*/ 19 w 24"/>
                      <a:gd name="T5" fmla="*/ 2 h 25"/>
                      <a:gd name="T6" fmla="*/ 17 w 24"/>
                      <a:gd name="T7" fmla="*/ 0 h 25"/>
                      <a:gd name="T8" fmla="*/ 14 w 24"/>
                      <a:gd name="T9" fmla="*/ 0 h 25"/>
                      <a:gd name="T10" fmla="*/ 10 w 24"/>
                      <a:gd name="T11" fmla="*/ 0 h 25"/>
                      <a:gd name="T12" fmla="*/ 7 w 24"/>
                      <a:gd name="T13" fmla="*/ 0 h 25"/>
                      <a:gd name="T14" fmla="*/ 5 w 24"/>
                      <a:gd name="T15" fmla="*/ 0 h 25"/>
                      <a:gd name="T16" fmla="*/ 2 w 24"/>
                      <a:gd name="T17" fmla="*/ 0 h 25"/>
                      <a:gd name="T18" fmla="*/ 0 w 24"/>
                      <a:gd name="T19" fmla="*/ 0 h 25"/>
                      <a:gd name="T20" fmla="*/ 0 w 24"/>
                      <a:gd name="T21" fmla="*/ 24 h 25"/>
                      <a:gd name="T22" fmla="*/ 2 w 24"/>
                      <a:gd name="T23" fmla="*/ 24 h 25"/>
                      <a:gd name="T24" fmla="*/ 4 w 24"/>
                      <a:gd name="T25" fmla="*/ 24 h 25"/>
                      <a:gd name="T26" fmla="*/ 5 w 24"/>
                      <a:gd name="T27" fmla="*/ 24 h 25"/>
                      <a:gd name="T28" fmla="*/ 9 w 24"/>
                      <a:gd name="T29" fmla="*/ 24 h 25"/>
                      <a:gd name="T30" fmla="*/ 10 w 24"/>
                      <a:gd name="T31" fmla="*/ 24 h 25"/>
                      <a:gd name="T32" fmla="*/ 14 w 24"/>
                      <a:gd name="T33" fmla="*/ 25 h 25"/>
                      <a:gd name="T34" fmla="*/ 17 w 24"/>
                      <a:gd name="T35" fmla="*/ 25 h 25"/>
                      <a:gd name="T36" fmla="*/ 22 w 24"/>
                      <a:gd name="T37" fmla="*/ 25 h 25"/>
                      <a:gd name="T38" fmla="*/ 21 w 24"/>
                      <a:gd name="T39" fmla="*/ 25 h 25"/>
                      <a:gd name="T40" fmla="*/ 24 w 24"/>
                      <a:gd name="T41" fmla="*/ 2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5">
                        <a:moveTo>
                          <a:pt x="24" y="2"/>
                        </a:move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7" y="0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2" y="24"/>
                        </a:lnTo>
                        <a:lnTo>
                          <a:pt x="4" y="24"/>
                        </a:lnTo>
                        <a:lnTo>
                          <a:pt x="5" y="24"/>
                        </a:lnTo>
                        <a:lnTo>
                          <a:pt x="9" y="24"/>
                        </a:lnTo>
                        <a:lnTo>
                          <a:pt x="10" y="24"/>
                        </a:lnTo>
                        <a:lnTo>
                          <a:pt x="14" y="25"/>
                        </a:lnTo>
                        <a:lnTo>
                          <a:pt x="17" y="25"/>
                        </a:lnTo>
                        <a:lnTo>
                          <a:pt x="22" y="25"/>
                        </a:lnTo>
                        <a:lnTo>
                          <a:pt x="21" y="25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6" name="Freeform 576">
                    <a:extLst>
                      <a:ext uri="{FF2B5EF4-FFF2-40B4-BE49-F238E27FC236}">
                        <a16:creationId xmlns:a16="http://schemas.microsoft.com/office/drawing/2014/main" id="{1438541D-7141-4C04-BA61-0D13B63CF5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39" y="1912"/>
                    <a:ext cx="108" cy="105"/>
                  </a:xfrm>
                  <a:custGeom>
                    <a:avLst/>
                    <a:gdLst>
                      <a:gd name="T0" fmla="*/ 108 w 108"/>
                      <a:gd name="T1" fmla="*/ 100 h 105"/>
                      <a:gd name="T2" fmla="*/ 108 w 108"/>
                      <a:gd name="T3" fmla="*/ 101 h 105"/>
                      <a:gd name="T4" fmla="*/ 103 w 108"/>
                      <a:gd name="T5" fmla="*/ 81 h 105"/>
                      <a:gd name="T6" fmla="*/ 94 w 108"/>
                      <a:gd name="T7" fmla="*/ 62 h 105"/>
                      <a:gd name="T8" fmla="*/ 86 w 108"/>
                      <a:gd name="T9" fmla="*/ 45 h 105"/>
                      <a:gd name="T10" fmla="*/ 72 w 108"/>
                      <a:gd name="T11" fmla="*/ 32 h 105"/>
                      <a:gd name="T12" fmla="*/ 59 w 108"/>
                      <a:gd name="T13" fmla="*/ 20 h 105"/>
                      <a:gd name="T14" fmla="*/ 42 w 108"/>
                      <a:gd name="T15" fmla="*/ 12 h 105"/>
                      <a:gd name="T16" fmla="*/ 23 w 108"/>
                      <a:gd name="T17" fmla="*/ 3 h 105"/>
                      <a:gd name="T18" fmla="*/ 3 w 108"/>
                      <a:gd name="T19" fmla="*/ 0 h 105"/>
                      <a:gd name="T20" fmla="*/ 0 w 108"/>
                      <a:gd name="T21" fmla="*/ 23 h 105"/>
                      <a:gd name="T22" fmla="*/ 17 w 108"/>
                      <a:gd name="T23" fmla="*/ 27 h 105"/>
                      <a:gd name="T24" fmla="*/ 32 w 108"/>
                      <a:gd name="T25" fmla="*/ 34 h 105"/>
                      <a:gd name="T26" fmla="*/ 45 w 108"/>
                      <a:gd name="T27" fmla="*/ 40 h 105"/>
                      <a:gd name="T28" fmla="*/ 55 w 108"/>
                      <a:gd name="T29" fmla="*/ 49 h 105"/>
                      <a:gd name="T30" fmla="*/ 66 w 108"/>
                      <a:gd name="T31" fmla="*/ 61 h 105"/>
                      <a:gd name="T32" fmla="*/ 74 w 108"/>
                      <a:gd name="T33" fmla="*/ 73 h 105"/>
                      <a:gd name="T34" fmla="*/ 79 w 108"/>
                      <a:gd name="T35" fmla="*/ 88 h 105"/>
                      <a:gd name="T36" fmla="*/ 84 w 108"/>
                      <a:gd name="T37" fmla="*/ 105 h 105"/>
                      <a:gd name="T38" fmla="*/ 84 w 108"/>
                      <a:gd name="T39" fmla="*/ 105 h 105"/>
                      <a:gd name="T40" fmla="*/ 108 w 108"/>
                      <a:gd name="T41" fmla="*/ 10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05">
                        <a:moveTo>
                          <a:pt x="108" y="100"/>
                        </a:moveTo>
                        <a:lnTo>
                          <a:pt x="108" y="101"/>
                        </a:lnTo>
                        <a:lnTo>
                          <a:pt x="103" y="81"/>
                        </a:lnTo>
                        <a:lnTo>
                          <a:pt x="94" y="62"/>
                        </a:lnTo>
                        <a:lnTo>
                          <a:pt x="86" y="45"/>
                        </a:lnTo>
                        <a:lnTo>
                          <a:pt x="72" y="32"/>
                        </a:lnTo>
                        <a:lnTo>
                          <a:pt x="59" y="20"/>
                        </a:lnTo>
                        <a:lnTo>
                          <a:pt x="42" y="12"/>
                        </a:lnTo>
                        <a:lnTo>
                          <a:pt x="23" y="3"/>
                        </a:lnTo>
                        <a:lnTo>
                          <a:pt x="3" y="0"/>
                        </a:lnTo>
                        <a:lnTo>
                          <a:pt x="0" y="23"/>
                        </a:lnTo>
                        <a:lnTo>
                          <a:pt x="17" y="27"/>
                        </a:lnTo>
                        <a:lnTo>
                          <a:pt x="32" y="34"/>
                        </a:lnTo>
                        <a:lnTo>
                          <a:pt x="45" y="40"/>
                        </a:lnTo>
                        <a:lnTo>
                          <a:pt x="55" y="49"/>
                        </a:lnTo>
                        <a:lnTo>
                          <a:pt x="66" y="61"/>
                        </a:lnTo>
                        <a:lnTo>
                          <a:pt x="74" y="73"/>
                        </a:lnTo>
                        <a:lnTo>
                          <a:pt x="79" y="88"/>
                        </a:lnTo>
                        <a:lnTo>
                          <a:pt x="84" y="105"/>
                        </a:lnTo>
                        <a:lnTo>
                          <a:pt x="84" y="105"/>
                        </a:lnTo>
                        <a:lnTo>
                          <a:pt x="108" y="1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7" name="Freeform 577">
                    <a:extLst>
                      <a:ext uri="{FF2B5EF4-FFF2-40B4-BE49-F238E27FC236}">
                        <a16:creationId xmlns:a16="http://schemas.microsoft.com/office/drawing/2014/main" id="{CFD46145-D1F1-4E40-8A77-C869F6AF01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3" y="2012"/>
                    <a:ext cx="104" cy="356"/>
                  </a:xfrm>
                  <a:custGeom>
                    <a:avLst/>
                    <a:gdLst>
                      <a:gd name="T0" fmla="*/ 102 w 104"/>
                      <a:gd name="T1" fmla="*/ 350 h 356"/>
                      <a:gd name="T2" fmla="*/ 104 w 104"/>
                      <a:gd name="T3" fmla="*/ 350 h 356"/>
                      <a:gd name="T4" fmla="*/ 24 w 104"/>
                      <a:gd name="T5" fmla="*/ 0 h 356"/>
                      <a:gd name="T6" fmla="*/ 0 w 104"/>
                      <a:gd name="T7" fmla="*/ 5 h 356"/>
                      <a:gd name="T8" fmla="*/ 80 w 104"/>
                      <a:gd name="T9" fmla="*/ 356 h 356"/>
                      <a:gd name="T10" fmla="*/ 80 w 104"/>
                      <a:gd name="T11" fmla="*/ 356 h 356"/>
                      <a:gd name="T12" fmla="*/ 102 w 104"/>
                      <a:gd name="T13" fmla="*/ 350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4" h="356">
                        <a:moveTo>
                          <a:pt x="102" y="350"/>
                        </a:moveTo>
                        <a:lnTo>
                          <a:pt x="104" y="350"/>
                        </a:lnTo>
                        <a:lnTo>
                          <a:pt x="24" y="0"/>
                        </a:lnTo>
                        <a:lnTo>
                          <a:pt x="0" y="5"/>
                        </a:lnTo>
                        <a:lnTo>
                          <a:pt x="80" y="356"/>
                        </a:lnTo>
                        <a:lnTo>
                          <a:pt x="80" y="356"/>
                        </a:lnTo>
                        <a:lnTo>
                          <a:pt x="102" y="3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8" name="Freeform 578">
                    <a:extLst>
                      <a:ext uri="{FF2B5EF4-FFF2-40B4-BE49-F238E27FC236}">
                        <a16:creationId xmlns:a16="http://schemas.microsoft.com/office/drawing/2014/main" id="{A6C74599-E9C3-404D-99C4-509D227FBD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3" y="2362"/>
                    <a:ext cx="25" cy="22"/>
                  </a:xfrm>
                  <a:custGeom>
                    <a:avLst/>
                    <a:gdLst>
                      <a:gd name="T0" fmla="*/ 25 w 25"/>
                      <a:gd name="T1" fmla="*/ 22 h 22"/>
                      <a:gd name="T2" fmla="*/ 25 w 25"/>
                      <a:gd name="T3" fmla="*/ 22 h 22"/>
                      <a:gd name="T4" fmla="*/ 25 w 25"/>
                      <a:gd name="T5" fmla="*/ 19 h 22"/>
                      <a:gd name="T6" fmla="*/ 25 w 25"/>
                      <a:gd name="T7" fmla="*/ 16 h 22"/>
                      <a:gd name="T8" fmla="*/ 25 w 25"/>
                      <a:gd name="T9" fmla="*/ 12 h 22"/>
                      <a:gd name="T10" fmla="*/ 25 w 25"/>
                      <a:gd name="T11" fmla="*/ 11 h 22"/>
                      <a:gd name="T12" fmla="*/ 24 w 25"/>
                      <a:gd name="T13" fmla="*/ 7 h 22"/>
                      <a:gd name="T14" fmla="*/ 24 w 25"/>
                      <a:gd name="T15" fmla="*/ 4 h 22"/>
                      <a:gd name="T16" fmla="*/ 24 w 25"/>
                      <a:gd name="T17" fmla="*/ 2 h 22"/>
                      <a:gd name="T18" fmla="*/ 22 w 25"/>
                      <a:gd name="T19" fmla="*/ 0 h 22"/>
                      <a:gd name="T20" fmla="*/ 0 w 25"/>
                      <a:gd name="T21" fmla="*/ 6 h 22"/>
                      <a:gd name="T22" fmla="*/ 0 w 25"/>
                      <a:gd name="T23" fmla="*/ 7 h 22"/>
                      <a:gd name="T24" fmla="*/ 0 w 25"/>
                      <a:gd name="T25" fmla="*/ 9 h 22"/>
                      <a:gd name="T26" fmla="*/ 0 w 25"/>
                      <a:gd name="T27" fmla="*/ 11 h 22"/>
                      <a:gd name="T28" fmla="*/ 0 w 25"/>
                      <a:gd name="T29" fmla="*/ 14 h 22"/>
                      <a:gd name="T30" fmla="*/ 2 w 25"/>
                      <a:gd name="T31" fmla="*/ 16 h 22"/>
                      <a:gd name="T32" fmla="*/ 2 w 25"/>
                      <a:gd name="T33" fmla="*/ 17 h 22"/>
                      <a:gd name="T34" fmla="*/ 2 w 25"/>
                      <a:gd name="T35" fmla="*/ 21 h 22"/>
                      <a:gd name="T36" fmla="*/ 2 w 25"/>
                      <a:gd name="T37" fmla="*/ 22 h 22"/>
                      <a:gd name="T38" fmla="*/ 2 w 25"/>
                      <a:gd name="T39" fmla="*/ 22 h 22"/>
                      <a:gd name="T40" fmla="*/ 25 w 25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2">
                        <a:moveTo>
                          <a:pt x="25" y="22"/>
                        </a:moveTo>
                        <a:lnTo>
                          <a:pt x="25" y="22"/>
                        </a:lnTo>
                        <a:lnTo>
                          <a:pt x="25" y="19"/>
                        </a:lnTo>
                        <a:lnTo>
                          <a:pt x="25" y="16"/>
                        </a:lnTo>
                        <a:lnTo>
                          <a:pt x="25" y="12"/>
                        </a:lnTo>
                        <a:lnTo>
                          <a:pt x="25" y="11"/>
                        </a:lnTo>
                        <a:lnTo>
                          <a:pt x="24" y="7"/>
                        </a:lnTo>
                        <a:lnTo>
                          <a:pt x="24" y="4"/>
                        </a:lnTo>
                        <a:lnTo>
                          <a:pt x="24" y="2"/>
                        </a:lnTo>
                        <a:lnTo>
                          <a:pt x="22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2" y="22"/>
                        </a:lnTo>
                        <a:lnTo>
                          <a:pt x="25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99" name="Freeform 579">
                    <a:extLst>
                      <a:ext uri="{FF2B5EF4-FFF2-40B4-BE49-F238E27FC236}">
                        <a16:creationId xmlns:a16="http://schemas.microsoft.com/office/drawing/2014/main" id="{46F6C80D-FAE2-4A99-8C01-B3C42EA47E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76" y="2384"/>
                    <a:ext cx="52" cy="75"/>
                  </a:xfrm>
                  <a:custGeom>
                    <a:avLst/>
                    <a:gdLst>
                      <a:gd name="T0" fmla="*/ 13 w 52"/>
                      <a:gd name="T1" fmla="*/ 73 h 75"/>
                      <a:gd name="T2" fmla="*/ 13 w 52"/>
                      <a:gd name="T3" fmla="*/ 75 h 75"/>
                      <a:gd name="T4" fmla="*/ 22 w 52"/>
                      <a:gd name="T5" fmla="*/ 68 h 75"/>
                      <a:gd name="T6" fmla="*/ 30 w 52"/>
                      <a:gd name="T7" fmla="*/ 60 h 75"/>
                      <a:gd name="T8" fmla="*/ 37 w 52"/>
                      <a:gd name="T9" fmla="*/ 51 h 75"/>
                      <a:gd name="T10" fmla="*/ 42 w 52"/>
                      <a:gd name="T11" fmla="*/ 43 h 75"/>
                      <a:gd name="T12" fmla="*/ 47 w 52"/>
                      <a:gd name="T13" fmla="*/ 33 h 75"/>
                      <a:gd name="T14" fmla="*/ 51 w 52"/>
                      <a:gd name="T15" fmla="*/ 22 h 75"/>
                      <a:gd name="T16" fmla="*/ 52 w 52"/>
                      <a:gd name="T17" fmla="*/ 12 h 75"/>
                      <a:gd name="T18" fmla="*/ 52 w 52"/>
                      <a:gd name="T19" fmla="*/ 0 h 75"/>
                      <a:gd name="T20" fmla="*/ 29 w 52"/>
                      <a:gd name="T21" fmla="*/ 0 h 75"/>
                      <a:gd name="T22" fmla="*/ 29 w 52"/>
                      <a:gd name="T23" fmla="*/ 9 h 75"/>
                      <a:gd name="T24" fmla="*/ 27 w 52"/>
                      <a:gd name="T25" fmla="*/ 17 h 75"/>
                      <a:gd name="T26" fmla="*/ 25 w 52"/>
                      <a:gd name="T27" fmla="*/ 24 h 75"/>
                      <a:gd name="T28" fmla="*/ 22 w 52"/>
                      <a:gd name="T29" fmla="*/ 31 h 75"/>
                      <a:gd name="T30" fmla="*/ 17 w 52"/>
                      <a:gd name="T31" fmla="*/ 38 h 75"/>
                      <a:gd name="T32" fmla="*/ 13 w 52"/>
                      <a:gd name="T33" fmla="*/ 43 h 75"/>
                      <a:gd name="T34" fmla="*/ 7 w 52"/>
                      <a:gd name="T35" fmla="*/ 50 h 75"/>
                      <a:gd name="T36" fmla="*/ 0 w 52"/>
                      <a:gd name="T37" fmla="*/ 55 h 75"/>
                      <a:gd name="T38" fmla="*/ 0 w 52"/>
                      <a:gd name="T39" fmla="*/ 55 h 75"/>
                      <a:gd name="T40" fmla="*/ 13 w 52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5">
                        <a:moveTo>
                          <a:pt x="13" y="73"/>
                        </a:moveTo>
                        <a:lnTo>
                          <a:pt x="13" y="75"/>
                        </a:lnTo>
                        <a:lnTo>
                          <a:pt x="22" y="68"/>
                        </a:lnTo>
                        <a:lnTo>
                          <a:pt x="30" y="60"/>
                        </a:lnTo>
                        <a:lnTo>
                          <a:pt x="37" y="51"/>
                        </a:lnTo>
                        <a:lnTo>
                          <a:pt x="42" y="43"/>
                        </a:lnTo>
                        <a:lnTo>
                          <a:pt x="47" y="33"/>
                        </a:lnTo>
                        <a:lnTo>
                          <a:pt x="51" y="22"/>
                        </a:lnTo>
                        <a:lnTo>
                          <a:pt x="52" y="12"/>
                        </a:lnTo>
                        <a:lnTo>
                          <a:pt x="52" y="0"/>
                        </a:lnTo>
                        <a:lnTo>
                          <a:pt x="29" y="0"/>
                        </a:lnTo>
                        <a:lnTo>
                          <a:pt x="29" y="9"/>
                        </a:lnTo>
                        <a:lnTo>
                          <a:pt x="27" y="17"/>
                        </a:lnTo>
                        <a:lnTo>
                          <a:pt x="25" y="24"/>
                        </a:lnTo>
                        <a:lnTo>
                          <a:pt x="22" y="31"/>
                        </a:lnTo>
                        <a:lnTo>
                          <a:pt x="17" y="38"/>
                        </a:lnTo>
                        <a:lnTo>
                          <a:pt x="13" y="43"/>
                        </a:lnTo>
                        <a:lnTo>
                          <a:pt x="7" y="50"/>
                        </a:lnTo>
                        <a:lnTo>
                          <a:pt x="0" y="55"/>
                        </a:lnTo>
                        <a:lnTo>
                          <a:pt x="0" y="55"/>
                        </a:lnTo>
                        <a:lnTo>
                          <a:pt x="13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0" name="Freeform 580">
                    <a:extLst>
                      <a:ext uri="{FF2B5EF4-FFF2-40B4-BE49-F238E27FC236}">
                        <a16:creationId xmlns:a16="http://schemas.microsoft.com/office/drawing/2014/main" id="{693D7866-CD85-4D3F-841C-4DE0E3F88D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05" y="2439"/>
                    <a:ext cx="84" cy="44"/>
                  </a:xfrm>
                  <a:custGeom>
                    <a:avLst/>
                    <a:gdLst>
                      <a:gd name="T0" fmla="*/ 0 w 84"/>
                      <a:gd name="T1" fmla="*/ 44 h 44"/>
                      <a:gd name="T2" fmla="*/ 0 w 84"/>
                      <a:gd name="T3" fmla="*/ 44 h 44"/>
                      <a:gd name="T4" fmla="*/ 11 w 84"/>
                      <a:gd name="T5" fmla="*/ 44 h 44"/>
                      <a:gd name="T6" fmla="*/ 23 w 84"/>
                      <a:gd name="T7" fmla="*/ 42 h 44"/>
                      <a:gd name="T8" fmla="*/ 34 w 84"/>
                      <a:gd name="T9" fmla="*/ 40 h 44"/>
                      <a:gd name="T10" fmla="*/ 45 w 84"/>
                      <a:gd name="T11" fmla="*/ 39 h 44"/>
                      <a:gd name="T12" fmla="*/ 56 w 84"/>
                      <a:gd name="T13" fmla="*/ 35 h 44"/>
                      <a:gd name="T14" fmla="*/ 66 w 84"/>
                      <a:gd name="T15" fmla="*/ 30 h 44"/>
                      <a:gd name="T16" fmla="*/ 76 w 84"/>
                      <a:gd name="T17" fmla="*/ 25 h 44"/>
                      <a:gd name="T18" fmla="*/ 84 w 84"/>
                      <a:gd name="T19" fmla="*/ 18 h 44"/>
                      <a:gd name="T20" fmla="*/ 71 w 84"/>
                      <a:gd name="T21" fmla="*/ 0 h 44"/>
                      <a:gd name="T22" fmla="*/ 64 w 84"/>
                      <a:gd name="T23" fmla="*/ 5 h 44"/>
                      <a:gd name="T24" fmla="*/ 56 w 84"/>
                      <a:gd name="T25" fmla="*/ 8 h 44"/>
                      <a:gd name="T26" fmla="*/ 47 w 84"/>
                      <a:gd name="T27" fmla="*/ 12 h 44"/>
                      <a:gd name="T28" fmla="*/ 39 w 84"/>
                      <a:gd name="T29" fmla="*/ 15 h 44"/>
                      <a:gd name="T30" fmla="*/ 30 w 84"/>
                      <a:gd name="T31" fmla="*/ 17 h 44"/>
                      <a:gd name="T32" fmla="*/ 20 w 84"/>
                      <a:gd name="T33" fmla="*/ 18 h 44"/>
                      <a:gd name="T34" fmla="*/ 10 w 84"/>
                      <a:gd name="T35" fmla="*/ 20 h 44"/>
                      <a:gd name="T36" fmla="*/ 0 w 84"/>
                      <a:gd name="T37" fmla="*/ 20 h 44"/>
                      <a:gd name="T38" fmla="*/ 0 w 84"/>
                      <a:gd name="T39" fmla="*/ 20 h 44"/>
                      <a:gd name="T40" fmla="*/ 0 w 84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4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1" y="44"/>
                        </a:lnTo>
                        <a:lnTo>
                          <a:pt x="23" y="42"/>
                        </a:lnTo>
                        <a:lnTo>
                          <a:pt x="34" y="40"/>
                        </a:lnTo>
                        <a:lnTo>
                          <a:pt x="45" y="39"/>
                        </a:lnTo>
                        <a:lnTo>
                          <a:pt x="56" y="35"/>
                        </a:lnTo>
                        <a:lnTo>
                          <a:pt x="66" y="30"/>
                        </a:lnTo>
                        <a:lnTo>
                          <a:pt x="76" y="25"/>
                        </a:lnTo>
                        <a:lnTo>
                          <a:pt x="84" y="18"/>
                        </a:lnTo>
                        <a:lnTo>
                          <a:pt x="71" y="0"/>
                        </a:lnTo>
                        <a:lnTo>
                          <a:pt x="64" y="5"/>
                        </a:lnTo>
                        <a:lnTo>
                          <a:pt x="56" y="8"/>
                        </a:lnTo>
                        <a:lnTo>
                          <a:pt x="47" y="12"/>
                        </a:lnTo>
                        <a:lnTo>
                          <a:pt x="39" y="15"/>
                        </a:lnTo>
                        <a:lnTo>
                          <a:pt x="30" y="17"/>
                        </a:lnTo>
                        <a:lnTo>
                          <a:pt x="20" y="18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1" name="Freeform 581">
                    <a:extLst>
                      <a:ext uri="{FF2B5EF4-FFF2-40B4-BE49-F238E27FC236}">
                        <a16:creationId xmlns:a16="http://schemas.microsoft.com/office/drawing/2014/main" id="{C195D6C0-0C60-4FE9-95B1-76C57041E0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3" y="2442"/>
                    <a:ext cx="82" cy="41"/>
                  </a:xfrm>
                  <a:custGeom>
                    <a:avLst/>
                    <a:gdLst>
                      <a:gd name="T0" fmla="*/ 0 w 82"/>
                      <a:gd name="T1" fmla="*/ 20 h 41"/>
                      <a:gd name="T2" fmla="*/ 2 w 82"/>
                      <a:gd name="T3" fmla="*/ 20 h 41"/>
                      <a:gd name="T4" fmla="*/ 10 w 82"/>
                      <a:gd name="T5" fmla="*/ 25 h 41"/>
                      <a:gd name="T6" fmla="*/ 21 w 82"/>
                      <a:gd name="T7" fmla="*/ 29 h 41"/>
                      <a:gd name="T8" fmla="*/ 29 w 82"/>
                      <a:gd name="T9" fmla="*/ 32 h 41"/>
                      <a:gd name="T10" fmla="*/ 39 w 82"/>
                      <a:gd name="T11" fmla="*/ 36 h 41"/>
                      <a:gd name="T12" fmla="*/ 49 w 82"/>
                      <a:gd name="T13" fmla="*/ 39 h 41"/>
                      <a:gd name="T14" fmla="*/ 60 w 82"/>
                      <a:gd name="T15" fmla="*/ 41 h 41"/>
                      <a:gd name="T16" fmla="*/ 70 w 82"/>
                      <a:gd name="T17" fmla="*/ 41 h 41"/>
                      <a:gd name="T18" fmla="*/ 82 w 82"/>
                      <a:gd name="T19" fmla="*/ 41 h 41"/>
                      <a:gd name="T20" fmla="*/ 82 w 82"/>
                      <a:gd name="T21" fmla="*/ 17 h 41"/>
                      <a:gd name="T22" fmla="*/ 71 w 82"/>
                      <a:gd name="T23" fmla="*/ 17 h 41"/>
                      <a:gd name="T24" fmla="*/ 63 w 82"/>
                      <a:gd name="T25" fmla="*/ 15 h 41"/>
                      <a:gd name="T26" fmla="*/ 55 w 82"/>
                      <a:gd name="T27" fmla="*/ 15 h 41"/>
                      <a:gd name="T28" fmla="*/ 46 w 82"/>
                      <a:gd name="T29" fmla="*/ 12 h 41"/>
                      <a:gd name="T30" fmla="*/ 38 w 82"/>
                      <a:gd name="T31" fmla="*/ 10 h 41"/>
                      <a:gd name="T32" fmla="*/ 29 w 82"/>
                      <a:gd name="T33" fmla="*/ 7 h 41"/>
                      <a:gd name="T34" fmla="*/ 21 w 82"/>
                      <a:gd name="T35" fmla="*/ 3 h 41"/>
                      <a:gd name="T36" fmla="*/ 14 w 82"/>
                      <a:gd name="T37" fmla="*/ 0 h 41"/>
                      <a:gd name="T38" fmla="*/ 14 w 82"/>
                      <a:gd name="T39" fmla="*/ 0 h 41"/>
                      <a:gd name="T40" fmla="*/ 0 w 82"/>
                      <a:gd name="T41" fmla="*/ 2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41">
                        <a:moveTo>
                          <a:pt x="0" y="20"/>
                        </a:moveTo>
                        <a:lnTo>
                          <a:pt x="2" y="20"/>
                        </a:lnTo>
                        <a:lnTo>
                          <a:pt x="10" y="25"/>
                        </a:lnTo>
                        <a:lnTo>
                          <a:pt x="21" y="29"/>
                        </a:lnTo>
                        <a:lnTo>
                          <a:pt x="29" y="32"/>
                        </a:lnTo>
                        <a:lnTo>
                          <a:pt x="39" y="36"/>
                        </a:lnTo>
                        <a:lnTo>
                          <a:pt x="49" y="39"/>
                        </a:lnTo>
                        <a:lnTo>
                          <a:pt x="60" y="41"/>
                        </a:lnTo>
                        <a:lnTo>
                          <a:pt x="70" y="41"/>
                        </a:lnTo>
                        <a:lnTo>
                          <a:pt x="82" y="41"/>
                        </a:lnTo>
                        <a:lnTo>
                          <a:pt x="82" y="17"/>
                        </a:lnTo>
                        <a:lnTo>
                          <a:pt x="71" y="17"/>
                        </a:lnTo>
                        <a:lnTo>
                          <a:pt x="63" y="15"/>
                        </a:lnTo>
                        <a:lnTo>
                          <a:pt x="55" y="15"/>
                        </a:lnTo>
                        <a:lnTo>
                          <a:pt x="46" y="12"/>
                        </a:lnTo>
                        <a:lnTo>
                          <a:pt x="38" y="10"/>
                        </a:lnTo>
                        <a:lnTo>
                          <a:pt x="29" y="7"/>
                        </a:lnTo>
                        <a:lnTo>
                          <a:pt x="21" y="3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2" name="Freeform 582">
                    <a:extLst>
                      <a:ext uri="{FF2B5EF4-FFF2-40B4-BE49-F238E27FC236}">
                        <a16:creationId xmlns:a16="http://schemas.microsoft.com/office/drawing/2014/main" id="{14C5DE8A-094A-4CA9-B5F2-AF57E5662D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8" y="2395"/>
                    <a:ext cx="59" cy="67"/>
                  </a:xfrm>
                  <a:custGeom>
                    <a:avLst/>
                    <a:gdLst>
                      <a:gd name="T0" fmla="*/ 0 w 59"/>
                      <a:gd name="T1" fmla="*/ 6 h 67"/>
                      <a:gd name="T2" fmla="*/ 0 w 59"/>
                      <a:gd name="T3" fmla="*/ 6 h 67"/>
                      <a:gd name="T4" fmla="*/ 3 w 59"/>
                      <a:gd name="T5" fmla="*/ 15 h 67"/>
                      <a:gd name="T6" fmla="*/ 6 w 59"/>
                      <a:gd name="T7" fmla="*/ 25 h 67"/>
                      <a:gd name="T8" fmla="*/ 11 w 59"/>
                      <a:gd name="T9" fmla="*/ 34 h 67"/>
                      <a:gd name="T10" fmla="*/ 17 w 59"/>
                      <a:gd name="T11" fmla="*/ 40 h 67"/>
                      <a:gd name="T12" fmla="*/ 22 w 59"/>
                      <a:gd name="T13" fmla="*/ 49 h 67"/>
                      <a:gd name="T14" fmla="*/ 30 w 59"/>
                      <a:gd name="T15" fmla="*/ 56 h 67"/>
                      <a:gd name="T16" fmla="*/ 37 w 59"/>
                      <a:gd name="T17" fmla="*/ 62 h 67"/>
                      <a:gd name="T18" fmla="*/ 45 w 59"/>
                      <a:gd name="T19" fmla="*/ 67 h 67"/>
                      <a:gd name="T20" fmla="*/ 59 w 59"/>
                      <a:gd name="T21" fmla="*/ 47 h 67"/>
                      <a:gd name="T22" fmla="*/ 52 w 59"/>
                      <a:gd name="T23" fmla="*/ 42 h 67"/>
                      <a:gd name="T24" fmla="*/ 45 w 59"/>
                      <a:gd name="T25" fmla="*/ 37 h 67"/>
                      <a:gd name="T26" fmla="*/ 40 w 59"/>
                      <a:gd name="T27" fmla="*/ 32 h 67"/>
                      <a:gd name="T28" fmla="*/ 35 w 59"/>
                      <a:gd name="T29" fmla="*/ 27 h 67"/>
                      <a:gd name="T30" fmla="*/ 32 w 59"/>
                      <a:gd name="T31" fmla="*/ 20 h 67"/>
                      <a:gd name="T32" fmla="*/ 28 w 59"/>
                      <a:gd name="T33" fmla="*/ 15 h 67"/>
                      <a:gd name="T34" fmla="*/ 25 w 59"/>
                      <a:gd name="T35" fmla="*/ 8 h 67"/>
                      <a:gd name="T36" fmla="*/ 23 w 59"/>
                      <a:gd name="T37" fmla="*/ 1 h 67"/>
                      <a:gd name="T38" fmla="*/ 23 w 59"/>
                      <a:gd name="T39" fmla="*/ 0 h 67"/>
                      <a:gd name="T40" fmla="*/ 0 w 59"/>
                      <a:gd name="T41" fmla="*/ 6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3" y="15"/>
                        </a:lnTo>
                        <a:lnTo>
                          <a:pt x="6" y="25"/>
                        </a:lnTo>
                        <a:lnTo>
                          <a:pt x="11" y="34"/>
                        </a:lnTo>
                        <a:lnTo>
                          <a:pt x="17" y="40"/>
                        </a:lnTo>
                        <a:lnTo>
                          <a:pt x="22" y="49"/>
                        </a:lnTo>
                        <a:lnTo>
                          <a:pt x="30" y="56"/>
                        </a:lnTo>
                        <a:lnTo>
                          <a:pt x="37" y="62"/>
                        </a:lnTo>
                        <a:lnTo>
                          <a:pt x="45" y="67"/>
                        </a:lnTo>
                        <a:lnTo>
                          <a:pt x="59" y="47"/>
                        </a:lnTo>
                        <a:lnTo>
                          <a:pt x="52" y="42"/>
                        </a:lnTo>
                        <a:lnTo>
                          <a:pt x="45" y="37"/>
                        </a:lnTo>
                        <a:lnTo>
                          <a:pt x="40" y="32"/>
                        </a:lnTo>
                        <a:lnTo>
                          <a:pt x="35" y="27"/>
                        </a:lnTo>
                        <a:lnTo>
                          <a:pt x="32" y="20"/>
                        </a:lnTo>
                        <a:lnTo>
                          <a:pt x="28" y="15"/>
                        </a:lnTo>
                        <a:lnTo>
                          <a:pt x="25" y="8"/>
                        </a:lnTo>
                        <a:lnTo>
                          <a:pt x="23" y="1"/>
                        </a:lnTo>
                        <a:lnTo>
                          <a:pt x="23" y="0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3" name="Freeform 583">
                    <a:extLst>
                      <a:ext uri="{FF2B5EF4-FFF2-40B4-BE49-F238E27FC236}">
                        <a16:creationId xmlns:a16="http://schemas.microsoft.com/office/drawing/2014/main" id="{A22F2615-5C47-4328-A0DF-62970D30F7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2288"/>
                    <a:ext cx="49" cy="113"/>
                  </a:xfrm>
                  <a:custGeom>
                    <a:avLst/>
                    <a:gdLst>
                      <a:gd name="T0" fmla="*/ 24 w 49"/>
                      <a:gd name="T1" fmla="*/ 17 h 113"/>
                      <a:gd name="T2" fmla="*/ 2 w 49"/>
                      <a:gd name="T3" fmla="*/ 15 h 113"/>
                      <a:gd name="T4" fmla="*/ 26 w 49"/>
                      <a:gd name="T5" fmla="*/ 113 h 113"/>
                      <a:gd name="T6" fmla="*/ 49 w 49"/>
                      <a:gd name="T7" fmla="*/ 107 h 113"/>
                      <a:gd name="T8" fmla="*/ 24 w 49"/>
                      <a:gd name="T9" fmla="*/ 8 h 113"/>
                      <a:gd name="T10" fmla="*/ 2 w 49"/>
                      <a:gd name="T11" fmla="*/ 7 h 113"/>
                      <a:gd name="T12" fmla="*/ 24 w 49"/>
                      <a:gd name="T13" fmla="*/ 8 h 113"/>
                      <a:gd name="T14" fmla="*/ 22 w 49"/>
                      <a:gd name="T15" fmla="*/ 5 h 113"/>
                      <a:gd name="T16" fmla="*/ 19 w 49"/>
                      <a:gd name="T17" fmla="*/ 2 h 113"/>
                      <a:gd name="T18" fmla="*/ 14 w 49"/>
                      <a:gd name="T19" fmla="*/ 0 h 113"/>
                      <a:gd name="T20" fmla="*/ 10 w 49"/>
                      <a:gd name="T21" fmla="*/ 0 h 113"/>
                      <a:gd name="T22" fmla="*/ 5 w 49"/>
                      <a:gd name="T23" fmla="*/ 2 h 113"/>
                      <a:gd name="T24" fmla="*/ 2 w 49"/>
                      <a:gd name="T25" fmla="*/ 5 h 113"/>
                      <a:gd name="T26" fmla="*/ 0 w 49"/>
                      <a:gd name="T27" fmla="*/ 10 h 113"/>
                      <a:gd name="T28" fmla="*/ 2 w 49"/>
                      <a:gd name="T29" fmla="*/ 15 h 113"/>
                      <a:gd name="T30" fmla="*/ 24 w 49"/>
                      <a:gd name="T31" fmla="*/ 17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49" h="113">
                        <a:moveTo>
                          <a:pt x="24" y="17"/>
                        </a:moveTo>
                        <a:lnTo>
                          <a:pt x="2" y="15"/>
                        </a:lnTo>
                        <a:lnTo>
                          <a:pt x="26" y="113"/>
                        </a:lnTo>
                        <a:lnTo>
                          <a:pt x="49" y="107"/>
                        </a:lnTo>
                        <a:lnTo>
                          <a:pt x="24" y="8"/>
                        </a:lnTo>
                        <a:lnTo>
                          <a:pt x="2" y="7"/>
                        </a:lnTo>
                        <a:lnTo>
                          <a:pt x="24" y="8"/>
                        </a:lnTo>
                        <a:lnTo>
                          <a:pt x="22" y="5"/>
                        </a:lnTo>
                        <a:lnTo>
                          <a:pt x="19" y="2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5" y="2"/>
                        </a:lnTo>
                        <a:lnTo>
                          <a:pt x="2" y="5"/>
                        </a:lnTo>
                        <a:lnTo>
                          <a:pt x="0" y="10"/>
                        </a:lnTo>
                        <a:lnTo>
                          <a:pt x="2" y="15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4" name="Freeform 584">
                    <a:extLst>
                      <a:ext uri="{FF2B5EF4-FFF2-40B4-BE49-F238E27FC236}">
                        <a16:creationId xmlns:a16="http://schemas.microsoft.com/office/drawing/2014/main" id="{939D4CC7-F82E-4B00-829F-1C73AE0E0F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2" y="2295"/>
                    <a:ext cx="64" cy="105"/>
                  </a:xfrm>
                  <a:custGeom>
                    <a:avLst/>
                    <a:gdLst>
                      <a:gd name="T0" fmla="*/ 23 w 64"/>
                      <a:gd name="T1" fmla="*/ 103 h 105"/>
                      <a:gd name="T2" fmla="*/ 22 w 64"/>
                      <a:gd name="T3" fmla="*/ 105 h 105"/>
                      <a:gd name="T4" fmla="*/ 64 w 64"/>
                      <a:gd name="T5" fmla="*/ 10 h 105"/>
                      <a:gd name="T6" fmla="*/ 42 w 64"/>
                      <a:gd name="T7" fmla="*/ 0 h 105"/>
                      <a:gd name="T8" fmla="*/ 0 w 64"/>
                      <a:gd name="T9" fmla="*/ 95 h 105"/>
                      <a:gd name="T10" fmla="*/ 0 w 64"/>
                      <a:gd name="T11" fmla="*/ 95 h 105"/>
                      <a:gd name="T12" fmla="*/ 23 w 64"/>
                      <a:gd name="T13" fmla="*/ 103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4" h="105">
                        <a:moveTo>
                          <a:pt x="23" y="103"/>
                        </a:moveTo>
                        <a:lnTo>
                          <a:pt x="22" y="105"/>
                        </a:lnTo>
                        <a:lnTo>
                          <a:pt x="64" y="10"/>
                        </a:lnTo>
                        <a:lnTo>
                          <a:pt x="42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3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5" name="Freeform 585">
                    <a:extLst>
                      <a:ext uri="{FF2B5EF4-FFF2-40B4-BE49-F238E27FC236}">
                        <a16:creationId xmlns:a16="http://schemas.microsoft.com/office/drawing/2014/main" id="{A6E921AF-077E-4839-881D-FFD4A7549B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18" y="2390"/>
                    <a:ext cx="117" cy="93"/>
                  </a:xfrm>
                  <a:custGeom>
                    <a:avLst/>
                    <a:gdLst>
                      <a:gd name="T0" fmla="*/ 2 w 117"/>
                      <a:gd name="T1" fmla="*/ 93 h 93"/>
                      <a:gd name="T2" fmla="*/ 4 w 117"/>
                      <a:gd name="T3" fmla="*/ 93 h 93"/>
                      <a:gd name="T4" fmla="*/ 22 w 117"/>
                      <a:gd name="T5" fmla="*/ 91 h 93"/>
                      <a:gd name="T6" fmla="*/ 39 w 117"/>
                      <a:gd name="T7" fmla="*/ 84 h 93"/>
                      <a:gd name="T8" fmla="*/ 56 w 117"/>
                      <a:gd name="T9" fmla="*/ 77 h 93"/>
                      <a:gd name="T10" fmla="*/ 72 w 117"/>
                      <a:gd name="T11" fmla="*/ 69 h 93"/>
                      <a:gd name="T12" fmla="*/ 85 w 117"/>
                      <a:gd name="T13" fmla="*/ 57 h 93"/>
                      <a:gd name="T14" fmla="*/ 97 w 117"/>
                      <a:gd name="T15" fmla="*/ 42 h 93"/>
                      <a:gd name="T16" fmla="*/ 107 w 117"/>
                      <a:gd name="T17" fmla="*/ 27 h 93"/>
                      <a:gd name="T18" fmla="*/ 117 w 117"/>
                      <a:gd name="T19" fmla="*/ 8 h 93"/>
                      <a:gd name="T20" fmla="*/ 94 w 117"/>
                      <a:gd name="T21" fmla="*/ 0 h 93"/>
                      <a:gd name="T22" fmla="*/ 87 w 117"/>
                      <a:gd name="T23" fmla="*/ 15 h 93"/>
                      <a:gd name="T24" fmla="*/ 78 w 117"/>
                      <a:gd name="T25" fmla="*/ 28 h 93"/>
                      <a:gd name="T26" fmla="*/ 68 w 117"/>
                      <a:gd name="T27" fmla="*/ 40 h 93"/>
                      <a:gd name="T28" fmla="*/ 58 w 117"/>
                      <a:gd name="T29" fmla="*/ 49 h 93"/>
                      <a:gd name="T30" fmla="*/ 46 w 117"/>
                      <a:gd name="T31" fmla="*/ 57 h 93"/>
                      <a:gd name="T32" fmla="*/ 33 w 117"/>
                      <a:gd name="T33" fmla="*/ 62 h 93"/>
                      <a:gd name="T34" fmla="*/ 17 w 117"/>
                      <a:gd name="T35" fmla="*/ 67 h 93"/>
                      <a:gd name="T36" fmla="*/ 0 w 117"/>
                      <a:gd name="T37" fmla="*/ 69 h 93"/>
                      <a:gd name="T38" fmla="*/ 2 w 117"/>
                      <a:gd name="T39" fmla="*/ 69 h 93"/>
                      <a:gd name="T40" fmla="*/ 2 w 117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7" h="93">
                        <a:moveTo>
                          <a:pt x="2" y="93"/>
                        </a:moveTo>
                        <a:lnTo>
                          <a:pt x="4" y="93"/>
                        </a:lnTo>
                        <a:lnTo>
                          <a:pt x="22" y="91"/>
                        </a:lnTo>
                        <a:lnTo>
                          <a:pt x="39" y="84"/>
                        </a:lnTo>
                        <a:lnTo>
                          <a:pt x="56" y="77"/>
                        </a:lnTo>
                        <a:lnTo>
                          <a:pt x="72" y="69"/>
                        </a:lnTo>
                        <a:lnTo>
                          <a:pt x="85" y="57"/>
                        </a:lnTo>
                        <a:lnTo>
                          <a:pt x="97" y="42"/>
                        </a:lnTo>
                        <a:lnTo>
                          <a:pt x="107" y="27"/>
                        </a:lnTo>
                        <a:lnTo>
                          <a:pt x="117" y="8"/>
                        </a:lnTo>
                        <a:lnTo>
                          <a:pt x="94" y="0"/>
                        </a:lnTo>
                        <a:lnTo>
                          <a:pt x="87" y="15"/>
                        </a:lnTo>
                        <a:lnTo>
                          <a:pt x="78" y="28"/>
                        </a:lnTo>
                        <a:lnTo>
                          <a:pt x="68" y="40"/>
                        </a:lnTo>
                        <a:lnTo>
                          <a:pt x="58" y="49"/>
                        </a:lnTo>
                        <a:lnTo>
                          <a:pt x="46" y="57"/>
                        </a:lnTo>
                        <a:lnTo>
                          <a:pt x="33" y="62"/>
                        </a:lnTo>
                        <a:lnTo>
                          <a:pt x="17" y="67"/>
                        </a:lnTo>
                        <a:lnTo>
                          <a:pt x="0" y="69"/>
                        </a:lnTo>
                        <a:lnTo>
                          <a:pt x="2" y="69"/>
                        </a:lnTo>
                        <a:lnTo>
                          <a:pt x="2" y="9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6" name="Freeform 586">
                    <a:extLst>
                      <a:ext uri="{FF2B5EF4-FFF2-40B4-BE49-F238E27FC236}">
                        <a16:creationId xmlns:a16="http://schemas.microsoft.com/office/drawing/2014/main" id="{D924DABA-DCB0-433A-8F54-7BF54780EC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7" y="2447"/>
                    <a:ext cx="83" cy="36"/>
                  </a:xfrm>
                  <a:custGeom>
                    <a:avLst/>
                    <a:gdLst>
                      <a:gd name="T0" fmla="*/ 0 w 83"/>
                      <a:gd name="T1" fmla="*/ 22 h 36"/>
                      <a:gd name="T2" fmla="*/ 2 w 83"/>
                      <a:gd name="T3" fmla="*/ 22 h 36"/>
                      <a:gd name="T4" fmla="*/ 10 w 83"/>
                      <a:gd name="T5" fmla="*/ 26 h 36"/>
                      <a:gd name="T6" fmla="*/ 19 w 83"/>
                      <a:gd name="T7" fmla="*/ 27 h 36"/>
                      <a:gd name="T8" fmla="*/ 27 w 83"/>
                      <a:gd name="T9" fmla="*/ 31 h 36"/>
                      <a:gd name="T10" fmla="*/ 37 w 83"/>
                      <a:gd name="T11" fmla="*/ 32 h 36"/>
                      <a:gd name="T12" fmla="*/ 49 w 83"/>
                      <a:gd name="T13" fmla="*/ 34 h 36"/>
                      <a:gd name="T14" fmla="*/ 59 w 83"/>
                      <a:gd name="T15" fmla="*/ 36 h 36"/>
                      <a:gd name="T16" fmla="*/ 71 w 83"/>
                      <a:gd name="T17" fmla="*/ 36 h 36"/>
                      <a:gd name="T18" fmla="*/ 83 w 83"/>
                      <a:gd name="T19" fmla="*/ 36 h 36"/>
                      <a:gd name="T20" fmla="*/ 83 w 83"/>
                      <a:gd name="T21" fmla="*/ 12 h 36"/>
                      <a:gd name="T22" fmla="*/ 71 w 83"/>
                      <a:gd name="T23" fmla="*/ 12 h 36"/>
                      <a:gd name="T24" fmla="*/ 61 w 83"/>
                      <a:gd name="T25" fmla="*/ 12 h 36"/>
                      <a:gd name="T26" fmla="*/ 51 w 83"/>
                      <a:gd name="T27" fmla="*/ 10 h 36"/>
                      <a:gd name="T28" fmla="*/ 42 w 83"/>
                      <a:gd name="T29" fmla="*/ 9 h 36"/>
                      <a:gd name="T30" fmla="*/ 34 w 83"/>
                      <a:gd name="T31" fmla="*/ 7 h 36"/>
                      <a:gd name="T32" fmla="*/ 25 w 83"/>
                      <a:gd name="T33" fmla="*/ 5 h 36"/>
                      <a:gd name="T34" fmla="*/ 17 w 83"/>
                      <a:gd name="T35" fmla="*/ 2 h 36"/>
                      <a:gd name="T36" fmla="*/ 10 w 83"/>
                      <a:gd name="T37" fmla="*/ 0 h 36"/>
                      <a:gd name="T38" fmla="*/ 10 w 83"/>
                      <a:gd name="T39" fmla="*/ 0 h 36"/>
                      <a:gd name="T40" fmla="*/ 0 w 83"/>
                      <a:gd name="T41" fmla="*/ 22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6">
                        <a:moveTo>
                          <a:pt x="0" y="22"/>
                        </a:moveTo>
                        <a:lnTo>
                          <a:pt x="2" y="22"/>
                        </a:lnTo>
                        <a:lnTo>
                          <a:pt x="10" y="26"/>
                        </a:lnTo>
                        <a:lnTo>
                          <a:pt x="19" y="27"/>
                        </a:lnTo>
                        <a:lnTo>
                          <a:pt x="27" y="31"/>
                        </a:lnTo>
                        <a:lnTo>
                          <a:pt x="37" y="32"/>
                        </a:lnTo>
                        <a:lnTo>
                          <a:pt x="49" y="34"/>
                        </a:lnTo>
                        <a:lnTo>
                          <a:pt x="59" y="36"/>
                        </a:lnTo>
                        <a:lnTo>
                          <a:pt x="71" y="36"/>
                        </a:lnTo>
                        <a:lnTo>
                          <a:pt x="83" y="36"/>
                        </a:lnTo>
                        <a:lnTo>
                          <a:pt x="83" y="12"/>
                        </a:lnTo>
                        <a:lnTo>
                          <a:pt x="71" y="12"/>
                        </a:lnTo>
                        <a:lnTo>
                          <a:pt x="61" y="12"/>
                        </a:lnTo>
                        <a:lnTo>
                          <a:pt x="51" y="10"/>
                        </a:lnTo>
                        <a:lnTo>
                          <a:pt x="42" y="9"/>
                        </a:lnTo>
                        <a:lnTo>
                          <a:pt x="34" y="7"/>
                        </a:lnTo>
                        <a:lnTo>
                          <a:pt x="25" y="5"/>
                        </a:lnTo>
                        <a:lnTo>
                          <a:pt x="17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7" name="Freeform 587">
                    <a:extLst>
                      <a:ext uri="{FF2B5EF4-FFF2-40B4-BE49-F238E27FC236}">
                        <a16:creationId xmlns:a16="http://schemas.microsoft.com/office/drawing/2014/main" id="{E2985AA5-5CBC-4C62-86C5-0093BAA8C0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6" y="2406"/>
                    <a:ext cx="61" cy="63"/>
                  </a:xfrm>
                  <a:custGeom>
                    <a:avLst/>
                    <a:gdLst>
                      <a:gd name="T0" fmla="*/ 0 w 61"/>
                      <a:gd name="T1" fmla="*/ 11 h 63"/>
                      <a:gd name="T2" fmla="*/ 0 w 61"/>
                      <a:gd name="T3" fmla="*/ 11 h 63"/>
                      <a:gd name="T4" fmla="*/ 4 w 61"/>
                      <a:gd name="T5" fmla="*/ 19 h 63"/>
                      <a:gd name="T6" fmla="*/ 9 w 61"/>
                      <a:gd name="T7" fmla="*/ 28 h 63"/>
                      <a:gd name="T8" fmla="*/ 16 w 61"/>
                      <a:gd name="T9" fmla="*/ 34 h 63"/>
                      <a:gd name="T10" fmla="*/ 21 w 61"/>
                      <a:gd name="T11" fmla="*/ 41 h 63"/>
                      <a:gd name="T12" fmla="*/ 29 w 61"/>
                      <a:gd name="T13" fmla="*/ 48 h 63"/>
                      <a:gd name="T14" fmla="*/ 36 w 61"/>
                      <a:gd name="T15" fmla="*/ 53 h 63"/>
                      <a:gd name="T16" fmla="*/ 43 w 61"/>
                      <a:gd name="T17" fmla="*/ 58 h 63"/>
                      <a:gd name="T18" fmla="*/ 51 w 61"/>
                      <a:gd name="T19" fmla="*/ 63 h 63"/>
                      <a:gd name="T20" fmla="*/ 61 w 61"/>
                      <a:gd name="T21" fmla="*/ 41 h 63"/>
                      <a:gd name="T22" fmla="*/ 56 w 61"/>
                      <a:gd name="T23" fmla="*/ 38 h 63"/>
                      <a:gd name="T24" fmla="*/ 49 w 61"/>
                      <a:gd name="T25" fmla="*/ 33 h 63"/>
                      <a:gd name="T26" fmla="*/ 44 w 61"/>
                      <a:gd name="T27" fmla="*/ 29 h 63"/>
                      <a:gd name="T28" fmla="*/ 39 w 61"/>
                      <a:gd name="T29" fmla="*/ 24 h 63"/>
                      <a:gd name="T30" fmla="*/ 34 w 61"/>
                      <a:gd name="T31" fmla="*/ 19 h 63"/>
                      <a:gd name="T32" fmla="*/ 29 w 61"/>
                      <a:gd name="T33" fmla="*/ 12 h 63"/>
                      <a:gd name="T34" fmla="*/ 26 w 61"/>
                      <a:gd name="T35" fmla="*/ 7 h 63"/>
                      <a:gd name="T36" fmla="*/ 22 w 61"/>
                      <a:gd name="T37" fmla="*/ 0 h 63"/>
                      <a:gd name="T38" fmla="*/ 22 w 61"/>
                      <a:gd name="T39" fmla="*/ 0 h 63"/>
                      <a:gd name="T40" fmla="*/ 0 w 61"/>
                      <a:gd name="T41" fmla="*/ 11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0" y="11"/>
                        </a:moveTo>
                        <a:lnTo>
                          <a:pt x="0" y="11"/>
                        </a:lnTo>
                        <a:lnTo>
                          <a:pt x="4" y="19"/>
                        </a:lnTo>
                        <a:lnTo>
                          <a:pt x="9" y="28"/>
                        </a:lnTo>
                        <a:lnTo>
                          <a:pt x="16" y="34"/>
                        </a:lnTo>
                        <a:lnTo>
                          <a:pt x="21" y="41"/>
                        </a:lnTo>
                        <a:lnTo>
                          <a:pt x="29" y="48"/>
                        </a:lnTo>
                        <a:lnTo>
                          <a:pt x="36" y="53"/>
                        </a:lnTo>
                        <a:lnTo>
                          <a:pt x="43" y="58"/>
                        </a:lnTo>
                        <a:lnTo>
                          <a:pt x="51" y="63"/>
                        </a:lnTo>
                        <a:lnTo>
                          <a:pt x="61" y="41"/>
                        </a:lnTo>
                        <a:lnTo>
                          <a:pt x="56" y="38"/>
                        </a:lnTo>
                        <a:lnTo>
                          <a:pt x="49" y="33"/>
                        </a:lnTo>
                        <a:lnTo>
                          <a:pt x="44" y="29"/>
                        </a:lnTo>
                        <a:lnTo>
                          <a:pt x="39" y="24"/>
                        </a:lnTo>
                        <a:lnTo>
                          <a:pt x="34" y="19"/>
                        </a:lnTo>
                        <a:lnTo>
                          <a:pt x="29" y="12"/>
                        </a:lnTo>
                        <a:lnTo>
                          <a:pt x="26" y="7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8" name="Freeform 588">
                    <a:extLst>
                      <a:ext uri="{FF2B5EF4-FFF2-40B4-BE49-F238E27FC236}">
                        <a16:creationId xmlns:a16="http://schemas.microsoft.com/office/drawing/2014/main" id="{2F6C4DD8-391F-4FFF-9AF5-92B97B55A3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2" y="2290"/>
                    <a:ext cx="76" cy="127"/>
                  </a:xfrm>
                  <a:custGeom>
                    <a:avLst/>
                    <a:gdLst>
                      <a:gd name="T0" fmla="*/ 25 w 76"/>
                      <a:gd name="T1" fmla="*/ 15 h 127"/>
                      <a:gd name="T2" fmla="*/ 2 w 76"/>
                      <a:gd name="T3" fmla="*/ 17 h 127"/>
                      <a:gd name="T4" fmla="*/ 54 w 76"/>
                      <a:gd name="T5" fmla="*/ 127 h 127"/>
                      <a:gd name="T6" fmla="*/ 76 w 76"/>
                      <a:gd name="T7" fmla="*/ 116 h 127"/>
                      <a:gd name="T8" fmla="*/ 24 w 76"/>
                      <a:gd name="T9" fmla="*/ 6 h 127"/>
                      <a:gd name="T10" fmla="*/ 2 w 76"/>
                      <a:gd name="T11" fmla="*/ 10 h 127"/>
                      <a:gd name="T12" fmla="*/ 24 w 76"/>
                      <a:gd name="T13" fmla="*/ 6 h 127"/>
                      <a:gd name="T14" fmla="*/ 20 w 76"/>
                      <a:gd name="T15" fmla="*/ 3 h 127"/>
                      <a:gd name="T16" fmla="*/ 17 w 76"/>
                      <a:gd name="T17" fmla="*/ 0 h 127"/>
                      <a:gd name="T18" fmla="*/ 12 w 76"/>
                      <a:gd name="T19" fmla="*/ 0 h 127"/>
                      <a:gd name="T20" fmla="*/ 9 w 76"/>
                      <a:gd name="T21" fmla="*/ 1 h 127"/>
                      <a:gd name="T22" fmla="*/ 3 w 76"/>
                      <a:gd name="T23" fmla="*/ 3 h 127"/>
                      <a:gd name="T24" fmla="*/ 2 w 76"/>
                      <a:gd name="T25" fmla="*/ 6 h 127"/>
                      <a:gd name="T26" fmla="*/ 0 w 76"/>
                      <a:gd name="T27" fmla="*/ 11 h 127"/>
                      <a:gd name="T28" fmla="*/ 2 w 76"/>
                      <a:gd name="T29" fmla="*/ 17 h 127"/>
                      <a:gd name="T30" fmla="*/ 25 w 76"/>
                      <a:gd name="T31" fmla="*/ 15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76" h="127">
                        <a:moveTo>
                          <a:pt x="25" y="15"/>
                        </a:moveTo>
                        <a:lnTo>
                          <a:pt x="2" y="17"/>
                        </a:lnTo>
                        <a:lnTo>
                          <a:pt x="54" y="127"/>
                        </a:lnTo>
                        <a:lnTo>
                          <a:pt x="76" y="116"/>
                        </a:lnTo>
                        <a:lnTo>
                          <a:pt x="24" y="6"/>
                        </a:lnTo>
                        <a:lnTo>
                          <a:pt x="2" y="10"/>
                        </a:lnTo>
                        <a:lnTo>
                          <a:pt x="24" y="6"/>
                        </a:lnTo>
                        <a:lnTo>
                          <a:pt x="20" y="3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9" y="1"/>
                        </a:lnTo>
                        <a:lnTo>
                          <a:pt x="3" y="3"/>
                        </a:lnTo>
                        <a:lnTo>
                          <a:pt x="2" y="6"/>
                        </a:lnTo>
                        <a:lnTo>
                          <a:pt x="0" y="11"/>
                        </a:lnTo>
                        <a:lnTo>
                          <a:pt x="2" y="17"/>
                        </a:lnTo>
                        <a:lnTo>
                          <a:pt x="25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09" name="Freeform 589">
                    <a:extLst>
                      <a:ext uri="{FF2B5EF4-FFF2-40B4-BE49-F238E27FC236}">
                        <a16:creationId xmlns:a16="http://schemas.microsoft.com/office/drawing/2014/main" id="{859AC837-9C99-47FE-9E56-23C8BCFC26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17" y="2300"/>
                    <a:ext cx="40" cy="90"/>
                  </a:xfrm>
                  <a:custGeom>
                    <a:avLst/>
                    <a:gdLst>
                      <a:gd name="T0" fmla="*/ 24 w 40"/>
                      <a:gd name="T1" fmla="*/ 90 h 90"/>
                      <a:gd name="T2" fmla="*/ 24 w 40"/>
                      <a:gd name="T3" fmla="*/ 90 h 90"/>
                      <a:gd name="T4" fmla="*/ 40 w 40"/>
                      <a:gd name="T5" fmla="*/ 5 h 90"/>
                      <a:gd name="T6" fmla="*/ 17 w 40"/>
                      <a:gd name="T7" fmla="*/ 0 h 90"/>
                      <a:gd name="T8" fmla="*/ 0 w 40"/>
                      <a:gd name="T9" fmla="*/ 84 h 90"/>
                      <a:gd name="T10" fmla="*/ 0 w 40"/>
                      <a:gd name="T11" fmla="*/ 84 h 90"/>
                      <a:gd name="T12" fmla="*/ 24 w 40"/>
                      <a:gd name="T13" fmla="*/ 9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0" h="90">
                        <a:moveTo>
                          <a:pt x="24" y="90"/>
                        </a:moveTo>
                        <a:lnTo>
                          <a:pt x="24" y="90"/>
                        </a:lnTo>
                        <a:lnTo>
                          <a:pt x="40" y="5"/>
                        </a:lnTo>
                        <a:lnTo>
                          <a:pt x="17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24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0" name="Freeform 590">
                    <a:extLst>
                      <a:ext uri="{FF2B5EF4-FFF2-40B4-BE49-F238E27FC236}">
                        <a16:creationId xmlns:a16="http://schemas.microsoft.com/office/drawing/2014/main" id="{DA2A25A4-0ADF-4816-88EF-EC1BDBEB8F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83" y="2384"/>
                    <a:ext cx="58" cy="77"/>
                  </a:xfrm>
                  <a:custGeom>
                    <a:avLst/>
                    <a:gdLst>
                      <a:gd name="T0" fmla="*/ 13 w 58"/>
                      <a:gd name="T1" fmla="*/ 77 h 77"/>
                      <a:gd name="T2" fmla="*/ 13 w 58"/>
                      <a:gd name="T3" fmla="*/ 77 h 77"/>
                      <a:gd name="T4" fmla="*/ 22 w 58"/>
                      <a:gd name="T5" fmla="*/ 70 h 77"/>
                      <a:gd name="T6" fmla="*/ 29 w 58"/>
                      <a:gd name="T7" fmla="*/ 63 h 77"/>
                      <a:gd name="T8" fmla="*/ 37 w 58"/>
                      <a:gd name="T9" fmla="*/ 55 h 77"/>
                      <a:gd name="T10" fmla="*/ 42 w 58"/>
                      <a:gd name="T11" fmla="*/ 46 h 77"/>
                      <a:gd name="T12" fmla="*/ 47 w 58"/>
                      <a:gd name="T13" fmla="*/ 36 h 77"/>
                      <a:gd name="T14" fmla="*/ 52 w 58"/>
                      <a:gd name="T15" fmla="*/ 26 h 77"/>
                      <a:gd name="T16" fmla="*/ 56 w 58"/>
                      <a:gd name="T17" fmla="*/ 16 h 77"/>
                      <a:gd name="T18" fmla="*/ 58 w 58"/>
                      <a:gd name="T19" fmla="*/ 6 h 77"/>
                      <a:gd name="T20" fmla="*/ 34 w 58"/>
                      <a:gd name="T21" fmla="*/ 0 h 77"/>
                      <a:gd name="T22" fmla="*/ 32 w 58"/>
                      <a:gd name="T23" fmla="*/ 9 h 77"/>
                      <a:gd name="T24" fmla="*/ 29 w 58"/>
                      <a:gd name="T25" fmla="*/ 17 h 77"/>
                      <a:gd name="T26" fmla="*/ 25 w 58"/>
                      <a:gd name="T27" fmla="*/ 26 h 77"/>
                      <a:gd name="T28" fmla="*/ 22 w 58"/>
                      <a:gd name="T29" fmla="*/ 33 h 77"/>
                      <a:gd name="T30" fmla="*/ 17 w 58"/>
                      <a:gd name="T31" fmla="*/ 39 h 77"/>
                      <a:gd name="T32" fmla="*/ 12 w 58"/>
                      <a:gd name="T33" fmla="*/ 46 h 77"/>
                      <a:gd name="T34" fmla="*/ 7 w 58"/>
                      <a:gd name="T35" fmla="*/ 51 h 77"/>
                      <a:gd name="T36" fmla="*/ 0 w 58"/>
                      <a:gd name="T37" fmla="*/ 56 h 77"/>
                      <a:gd name="T38" fmla="*/ 0 w 58"/>
                      <a:gd name="T39" fmla="*/ 56 h 77"/>
                      <a:gd name="T40" fmla="*/ 13 w 58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7">
                        <a:moveTo>
                          <a:pt x="13" y="77"/>
                        </a:moveTo>
                        <a:lnTo>
                          <a:pt x="13" y="77"/>
                        </a:lnTo>
                        <a:lnTo>
                          <a:pt x="22" y="70"/>
                        </a:lnTo>
                        <a:lnTo>
                          <a:pt x="29" y="63"/>
                        </a:lnTo>
                        <a:lnTo>
                          <a:pt x="37" y="55"/>
                        </a:lnTo>
                        <a:lnTo>
                          <a:pt x="42" y="46"/>
                        </a:lnTo>
                        <a:lnTo>
                          <a:pt x="47" y="36"/>
                        </a:lnTo>
                        <a:lnTo>
                          <a:pt x="52" y="26"/>
                        </a:lnTo>
                        <a:lnTo>
                          <a:pt x="56" y="16"/>
                        </a:lnTo>
                        <a:lnTo>
                          <a:pt x="58" y="6"/>
                        </a:lnTo>
                        <a:lnTo>
                          <a:pt x="34" y="0"/>
                        </a:lnTo>
                        <a:lnTo>
                          <a:pt x="32" y="9"/>
                        </a:lnTo>
                        <a:lnTo>
                          <a:pt x="29" y="17"/>
                        </a:lnTo>
                        <a:lnTo>
                          <a:pt x="25" y="26"/>
                        </a:lnTo>
                        <a:lnTo>
                          <a:pt x="22" y="33"/>
                        </a:lnTo>
                        <a:lnTo>
                          <a:pt x="17" y="39"/>
                        </a:lnTo>
                        <a:lnTo>
                          <a:pt x="12" y="46"/>
                        </a:lnTo>
                        <a:lnTo>
                          <a:pt x="7" y="51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1" name="Freeform 591">
                    <a:extLst>
                      <a:ext uri="{FF2B5EF4-FFF2-40B4-BE49-F238E27FC236}">
                        <a16:creationId xmlns:a16="http://schemas.microsoft.com/office/drawing/2014/main" id="{7BF0930A-E3D2-453B-9E92-FF449B7CF7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2440"/>
                    <a:ext cx="77" cy="43"/>
                  </a:xfrm>
                  <a:custGeom>
                    <a:avLst/>
                    <a:gdLst>
                      <a:gd name="T0" fmla="*/ 0 w 77"/>
                      <a:gd name="T1" fmla="*/ 43 h 43"/>
                      <a:gd name="T2" fmla="*/ 0 w 77"/>
                      <a:gd name="T3" fmla="*/ 43 h 43"/>
                      <a:gd name="T4" fmla="*/ 10 w 77"/>
                      <a:gd name="T5" fmla="*/ 43 h 43"/>
                      <a:gd name="T6" fmla="*/ 20 w 77"/>
                      <a:gd name="T7" fmla="*/ 43 h 43"/>
                      <a:gd name="T8" fmla="*/ 30 w 77"/>
                      <a:gd name="T9" fmla="*/ 39 h 43"/>
                      <a:gd name="T10" fmla="*/ 40 w 77"/>
                      <a:gd name="T11" fmla="*/ 38 h 43"/>
                      <a:gd name="T12" fmla="*/ 50 w 77"/>
                      <a:gd name="T13" fmla="*/ 34 h 43"/>
                      <a:gd name="T14" fmla="*/ 59 w 77"/>
                      <a:gd name="T15" fmla="*/ 31 h 43"/>
                      <a:gd name="T16" fmla="*/ 69 w 77"/>
                      <a:gd name="T17" fmla="*/ 26 h 43"/>
                      <a:gd name="T18" fmla="*/ 77 w 77"/>
                      <a:gd name="T19" fmla="*/ 21 h 43"/>
                      <a:gd name="T20" fmla="*/ 64 w 77"/>
                      <a:gd name="T21" fmla="*/ 0 h 43"/>
                      <a:gd name="T22" fmla="*/ 57 w 77"/>
                      <a:gd name="T23" fmla="*/ 4 h 43"/>
                      <a:gd name="T24" fmla="*/ 49 w 77"/>
                      <a:gd name="T25" fmla="*/ 9 h 43"/>
                      <a:gd name="T26" fmla="*/ 42 w 77"/>
                      <a:gd name="T27" fmla="*/ 12 h 43"/>
                      <a:gd name="T28" fmla="*/ 33 w 77"/>
                      <a:gd name="T29" fmla="*/ 14 h 43"/>
                      <a:gd name="T30" fmla="*/ 25 w 77"/>
                      <a:gd name="T31" fmla="*/ 16 h 43"/>
                      <a:gd name="T32" fmla="*/ 17 w 77"/>
                      <a:gd name="T33" fmla="*/ 17 h 43"/>
                      <a:gd name="T34" fmla="*/ 8 w 77"/>
                      <a:gd name="T35" fmla="*/ 19 h 43"/>
                      <a:gd name="T36" fmla="*/ 0 w 77"/>
                      <a:gd name="T37" fmla="*/ 19 h 43"/>
                      <a:gd name="T38" fmla="*/ 0 w 77"/>
                      <a:gd name="T39" fmla="*/ 19 h 43"/>
                      <a:gd name="T40" fmla="*/ 0 w 77"/>
                      <a:gd name="T41" fmla="*/ 43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7" h="43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10" y="43"/>
                        </a:lnTo>
                        <a:lnTo>
                          <a:pt x="20" y="43"/>
                        </a:lnTo>
                        <a:lnTo>
                          <a:pt x="30" y="39"/>
                        </a:lnTo>
                        <a:lnTo>
                          <a:pt x="40" y="38"/>
                        </a:lnTo>
                        <a:lnTo>
                          <a:pt x="50" y="34"/>
                        </a:lnTo>
                        <a:lnTo>
                          <a:pt x="59" y="31"/>
                        </a:lnTo>
                        <a:lnTo>
                          <a:pt x="69" y="26"/>
                        </a:lnTo>
                        <a:lnTo>
                          <a:pt x="77" y="21"/>
                        </a:lnTo>
                        <a:lnTo>
                          <a:pt x="64" y="0"/>
                        </a:lnTo>
                        <a:lnTo>
                          <a:pt x="57" y="4"/>
                        </a:lnTo>
                        <a:lnTo>
                          <a:pt x="49" y="9"/>
                        </a:lnTo>
                        <a:lnTo>
                          <a:pt x="42" y="12"/>
                        </a:lnTo>
                        <a:lnTo>
                          <a:pt x="33" y="14"/>
                        </a:lnTo>
                        <a:lnTo>
                          <a:pt x="25" y="16"/>
                        </a:lnTo>
                        <a:lnTo>
                          <a:pt x="17" y="17"/>
                        </a:lnTo>
                        <a:lnTo>
                          <a:pt x="8" y="19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2" name="Freeform 592">
                    <a:extLst>
                      <a:ext uri="{FF2B5EF4-FFF2-40B4-BE49-F238E27FC236}">
                        <a16:creationId xmlns:a16="http://schemas.microsoft.com/office/drawing/2014/main" id="{5CBD8726-FD19-4715-900E-5B69C5B07C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3" y="2457"/>
                    <a:ext cx="26" cy="26"/>
                  </a:xfrm>
                  <a:custGeom>
                    <a:avLst/>
                    <a:gdLst>
                      <a:gd name="T0" fmla="*/ 0 w 26"/>
                      <a:gd name="T1" fmla="*/ 24 h 26"/>
                      <a:gd name="T2" fmla="*/ 0 w 26"/>
                      <a:gd name="T3" fmla="*/ 24 h 26"/>
                      <a:gd name="T4" fmla="*/ 4 w 26"/>
                      <a:gd name="T5" fmla="*/ 24 h 26"/>
                      <a:gd name="T6" fmla="*/ 7 w 26"/>
                      <a:gd name="T7" fmla="*/ 26 h 26"/>
                      <a:gd name="T8" fmla="*/ 10 w 26"/>
                      <a:gd name="T9" fmla="*/ 26 h 26"/>
                      <a:gd name="T10" fmla="*/ 14 w 26"/>
                      <a:gd name="T11" fmla="*/ 26 h 26"/>
                      <a:gd name="T12" fmla="*/ 17 w 26"/>
                      <a:gd name="T13" fmla="*/ 26 h 26"/>
                      <a:gd name="T14" fmla="*/ 21 w 26"/>
                      <a:gd name="T15" fmla="*/ 26 h 26"/>
                      <a:gd name="T16" fmla="*/ 22 w 26"/>
                      <a:gd name="T17" fmla="*/ 26 h 26"/>
                      <a:gd name="T18" fmla="*/ 26 w 26"/>
                      <a:gd name="T19" fmla="*/ 26 h 26"/>
                      <a:gd name="T20" fmla="*/ 26 w 26"/>
                      <a:gd name="T21" fmla="*/ 2 h 26"/>
                      <a:gd name="T22" fmla="*/ 24 w 26"/>
                      <a:gd name="T23" fmla="*/ 2 h 26"/>
                      <a:gd name="T24" fmla="*/ 21 w 26"/>
                      <a:gd name="T25" fmla="*/ 2 h 26"/>
                      <a:gd name="T26" fmla="*/ 19 w 26"/>
                      <a:gd name="T27" fmla="*/ 2 h 26"/>
                      <a:gd name="T28" fmla="*/ 15 w 26"/>
                      <a:gd name="T29" fmla="*/ 2 h 26"/>
                      <a:gd name="T30" fmla="*/ 12 w 26"/>
                      <a:gd name="T31" fmla="*/ 2 h 26"/>
                      <a:gd name="T32" fmla="*/ 10 w 26"/>
                      <a:gd name="T33" fmla="*/ 0 h 26"/>
                      <a:gd name="T34" fmla="*/ 7 w 26"/>
                      <a:gd name="T35" fmla="*/ 0 h 26"/>
                      <a:gd name="T36" fmla="*/ 4 w 26"/>
                      <a:gd name="T37" fmla="*/ 0 h 26"/>
                      <a:gd name="T38" fmla="*/ 4 w 26"/>
                      <a:gd name="T39" fmla="*/ 0 h 26"/>
                      <a:gd name="T40" fmla="*/ 0 w 26"/>
                      <a:gd name="T41" fmla="*/ 24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26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4" y="24"/>
                        </a:lnTo>
                        <a:lnTo>
                          <a:pt x="7" y="26"/>
                        </a:lnTo>
                        <a:lnTo>
                          <a:pt x="10" y="26"/>
                        </a:lnTo>
                        <a:lnTo>
                          <a:pt x="14" y="26"/>
                        </a:lnTo>
                        <a:lnTo>
                          <a:pt x="17" y="26"/>
                        </a:lnTo>
                        <a:lnTo>
                          <a:pt x="21" y="26"/>
                        </a:lnTo>
                        <a:lnTo>
                          <a:pt x="22" y="26"/>
                        </a:lnTo>
                        <a:lnTo>
                          <a:pt x="26" y="26"/>
                        </a:lnTo>
                        <a:lnTo>
                          <a:pt x="26" y="2"/>
                        </a:lnTo>
                        <a:lnTo>
                          <a:pt x="24" y="2"/>
                        </a:lnTo>
                        <a:lnTo>
                          <a:pt x="21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3" name="Freeform 593">
                    <a:extLst>
                      <a:ext uri="{FF2B5EF4-FFF2-40B4-BE49-F238E27FC236}">
                        <a16:creationId xmlns:a16="http://schemas.microsoft.com/office/drawing/2014/main" id="{D1298B8D-0311-4A68-A730-C971986072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19" y="2430"/>
                    <a:ext cx="78" cy="51"/>
                  </a:xfrm>
                  <a:custGeom>
                    <a:avLst/>
                    <a:gdLst>
                      <a:gd name="T0" fmla="*/ 1 w 78"/>
                      <a:gd name="T1" fmla="*/ 17 h 51"/>
                      <a:gd name="T2" fmla="*/ 0 w 78"/>
                      <a:gd name="T3" fmla="*/ 17 h 51"/>
                      <a:gd name="T4" fmla="*/ 8 w 78"/>
                      <a:gd name="T5" fmla="*/ 24 h 51"/>
                      <a:gd name="T6" fmla="*/ 17 w 78"/>
                      <a:gd name="T7" fmla="*/ 31 h 51"/>
                      <a:gd name="T8" fmla="*/ 25 w 78"/>
                      <a:gd name="T9" fmla="*/ 36 h 51"/>
                      <a:gd name="T10" fmla="*/ 34 w 78"/>
                      <a:gd name="T11" fmla="*/ 41 h 51"/>
                      <a:gd name="T12" fmla="*/ 44 w 78"/>
                      <a:gd name="T13" fmla="*/ 44 h 51"/>
                      <a:gd name="T14" fmla="*/ 54 w 78"/>
                      <a:gd name="T15" fmla="*/ 48 h 51"/>
                      <a:gd name="T16" fmla="*/ 64 w 78"/>
                      <a:gd name="T17" fmla="*/ 49 h 51"/>
                      <a:gd name="T18" fmla="*/ 74 w 78"/>
                      <a:gd name="T19" fmla="*/ 51 h 51"/>
                      <a:gd name="T20" fmla="*/ 78 w 78"/>
                      <a:gd name="T21" fmla="*/ 27 h 51"/>
                      <a:gd name="T22" fmla="*/ 67 w 78"/>
                      <a:gd name="T23" fmla="*/ 26 h 51"/>
                      <a:gd name="T24" fmla="*/ 59 w 78"/>
                      <a:gd name="T25" fmla="*/ 24 h 51"/>
                      <a:gd name="T26" fmla="*/ 50 w 78"/>
                      <a:gd name="T27" fmla="*/ 22 h 51"/>
                      <a:gd name="T28" fmla="*/ 44 w 78"/>
                      <a:gd name="T29" fmla="*/ 19 h 51"/>
                      <a:gd name="T30" fmla="*/ 37 w 78"/>
                      <a:gd name="T31" fmla="*/ 15 h 51"/>
                      <a:gd name="T32" fmla="*/ 30 w 78"/>
                      <a:gd name="T33" fmla="*/ 10 h 51"/>
                      <a:gd name="T34" fmla="*/ 23 w 78"/>
                      <a:gd name="T35" fmla="*/ 7 h 51"/>
                      <a:gd name="T36" fmla="*/ 18 w 78"/>
                      <a:gd name="T37" fmla="*/ 0 h 51"/>
                      <a:gd name="T38" fmla="*/ 18 w 78"/>
                      <a:gd name="T39" fmla="*/ 0 h 51"/>
                      <a:gd name="T40" fmla="*/ 1 w 78"/>
                      <a:gd name="T41" fmla="*/ 17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1">
                        <a:moveTo>
                          <a:pt x="1" y="17"/>
                        </a:moveTo>
                        <a:lnTo>
                          <a:pt x="0" y="17"/>
                        </a:lnTo>
                        <a:lnTo>
                          <a:pt x="8" y="24"/>
                        </a:lnTo>
                        <a:lnTo>
                          <a:pt x="17" y="31"/>
                        </a:lnTo>
                        <a:lnTo>
                          <a:pt x="25" y="36"/>
                        </a:lnTo>
                        <a:lnTo>
                          <a:pt x="34" y="41"/>
                        </a:lnTo>
                        <a:lnTo>
                          <a:pt x="44" y="44"/>
                        </a:lnTo>
                        <a:lnTo>
                          <a:pt x="54" y="48"/>
                        </a:lnTo>
                        <a:lnTo>
                          <a:pt x="64" y="49"/>
                        </a:lnTo>
                        <a:lnTo>
                          <a:pt x="74" y="51"/>
                        </a:lnTo>
                        <a:lnTo>
                          <a:pt x="78" y="27"/>
                        </a:lnTo>
                        <a:lnTo>
                          <a:pt x="67" y="26"/>
                        </a:lnTo>
                        <a:lnTo>
                          <a:pt x="59" y="24"/>
                        </a:lnTo>
                        <a:lnTo>
                          <a:pt x="50" y="22"/>
                        </a:lnTo>
                        <a:lnTo>
                          <a:pt x="44" y="19"/>
                        </a:lnTo>
                        <a:lnTo>
                          <a:pt x="37" y="15"/>
                        </a:lnTo>
                        <a:lnTo>
                          <a:pt x="30" y="10"/>
                        </a:lnTo>
                        <a:lnTo>
                          <a:pt x="23" y="7"/>
                        </a:lnTo>
                        <a:lnTo>
                          <a:pt x="18" y="0"/>
                        </a:lnTo>
                        <a:lnTo>
                          <a:pt x="18" y="0"/>
                        </a:lnTo>
                        <a:lnTo>
                          <a:pt x="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4" name="Freeform 594">
                    <a:extLst>
                      <a:ext uri="{FF2B5EF4-FFF2-40B4-BE49-F238E27FC236}">
                        <a16:creationId xmlns:a16="http://schemas.microsoft.com/office/drawing/2014/main" id="{A36750FB-49A4-43F8-AD82-36626531F3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0" y="2376"/>
                    <a:ext cx="47" cy="71"/>
                  </a:xfrm>
                  <a:custGeom>
                    <a:avLst/>
                    <a:gdLst>
                      <a:gd name="T0" fmla="*/ 0 w 47"/>
                      <a:gd name="T1" fmla="*/ 0 h 71"/>
                      <a:gd name="T2" fmla="*/ 0 w 47"/>
                      <a:gd name="T3" fmla="*/ 0 h 71"/>
                      <a:gd name="T4" fmla="*/ 0 w 47"/>
                      <a:gd name="T5" fmla="*/ 10 h 71"/>
                      <a:gd name="T6" fmla="*/ 2 w 47"/>
                      <a:gd name="T7" fmla="*/ 20 h 71"/>
                      <a:gd name="T8" fmla="*/ 3 w 47"/>
                      <a:gd name="T9" fmla="*/ 30 h 71"/>
                      <a:gd name="T10" fmla="*/ 8 w 47"/>
                      <a:gd name="T11" fmla="*/ 39 h 71"/>
                      <a:gd name="T12" fmla="*/ 12 w 47"/>
                      <a:gd name="T13" fmla="*/ 49 h 71"/>
                      <a:gd name="T14" fmla="*/ 17 w 47"/>
                      <a:gd name="T15" fmla="*/ 56 h 71"/>
                      <a:gd name="T16" fmla="*/ 24 w 47"/>
                      <a:gd name="T17" fmla="*/ 64 h 71"/>
                      <a:gd name="T18" fmla="*/ 30 w 47"/>
                      <a:gd name="T19" fmla="*/ 71 h 71"/>
                      <a:gd name="T20" fmla="*/ 47 w 47"/>
                      <a:gd name="T21" fmla="*/ 54 h 71"/>
                      <a:gd name="T22" fmla="*/ 42 w 47"/>
                      <a:gd name="T23" fmla="*/ 49 h 71"/>
                      <a:gd name="T24" fmla="*/ 37 w 47"/>
                      <a:gd name="T25" fmla="*/ 42 h 71"/>
                      <a:gd name="T26" fmla="*/ 34 w 47"/>
                      <a:gd name="T27" fmla="*/ 37 h 71"/>
                      <a:gd name="T28" fmla="*/ 30 w 47"/>
                      <a:gd name="T29" fmla="*/ 30 h 71"/>
                      <a:gd name="T30" fmla="*/ 27 w 47"/>
                      <a:gd name="T31" fmla="*/ 24 h 71"/>
                      <a:gd name="T32" fmla="*/ 25 w 47"/>
                      <a:gd name="T33" fmla="*/ 15 h 71"/>
                      <a:gd name="T34" fmla="*/ 24 w 47"/>
                      <a:gd name="T35" fmla="*/ 8 h 71"/>
                      <a:gd name="T36" fmla="*/ 24 w 47"/>
                      <a:gd name="T37" fmla="*/ 0 h 71"/>
                      <a:gd name="T38" fmla="*/ 24 w 47"/>
                      <a:gd name="T39" fmla="*/ 0 h 71"/>
                      <a:gd name="T40" fmla="*/ 0 w 47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3" y="30"/>
                        </a:lnTo>
                        <a:lnTo>
                          <a:pt x="8" y="39"/>
                        </a:lnTo>
                        <a:lnTo>
                          <a:pt x="12" y="49"/>
                        </a:lnTo>
                        <a:lnTo>
                          <a:pt x="17" y="56"/>
                        </a:lnTo>
                        <a:lnTo>
                          <a:pt x="24" y="64"/>
                        </a:lnTo>
                        <a:lnTo>
                          <a:pt x="30" y="71"/>
                        </a:lnTo>
                        <a:lnTo>
                          <a:pt x="47" y="54"/>
                        </a:lnTo>
                        <a:lnTo>
                          <a:pt x="42" y="49"/>
                        </a:lnTo>
                        <a:lnTo>
                          <a:pt x="37" y="42"/>
                        </a:lnTo>
                        <a:lnTo>
                          <a:pt x="34" y="37"/>
                        </a:lnTo>
                        <a:lnTo>
                          <a:pt x="30" y="30"/>
                        </a:lnTo>
                        <a:lnTo>
                          <a:pt x="27" y="24"/>
                        </a:lnTo>
                        <a:lnTo>
                          <a:pt x="25" y="15"/>
                        </a:lnTo>
                        <a:lnTo>
                          <a:pt x="24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5" name="Freeform 595">
                    <a:extLst>
                      <a:ext uri="{FF2B5EF4-FFF2-40B4-BE49-F238E27FC236}">
                        <a16:creationId xmlns:a16="http://schemas.microsoft.com/office/drawing/2014/main" id="{6E77A07C-0042-494E-ACEC-11661D7EA2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0" y="2351"/>
                    <a:ext cx="25" cy="25"/>
                  </a:xfrm>
                  <a:custGeom>
                    <a:avLst/>
                    <a:gdLst>
                      <a:gd name="T0" fmla="*/ 2 w 25"/>
                      <a:gd name="T1" fmla="*/ 0 h 25"/>
                      <a:gd name="T2" fmla="*/ 2 w 25"/>
                      <a:gd name="T3" fmla="*/ 0 h 25"/>
                      <a:gd name="T4" fmla="*/ 2 w 25"/>
                      <a:gd name="T5" fmla="*/ 1 h 25"/>
                      <a:gd name="T6" fmla="*/ 2 w 25"/>
                      <a:gd name="T7" fmla="*/ 5 h 25"/>
                      <a:gd name="T8" fmla="*/ 2 w 25"/>
                      <a:gd name="T9" fmla="*/ 8 h 25"/>
                      <a:gd name="T10" fmla="*/ 0 w 25"/>
                      <a:gd name="T11" fmla="*/ 10 h 25"/>
                      <a:gd name="T12" fmla="*/ 0 w 25"/>
                      <a:gd name="T13" fmla="*/ 13 h 25"/>
                      <a:gd name="T14" fmla="*/ 0 w 25"/>
                      <a:gd name="T15" fmla="*/ 17 h 25"/>
                      <a:gd name="T16" fmla="*/ 0 w 25"/>
                      <a:gd name="T17" fmla="*/ 22 h 25"/>
                      <a:gd name="T18" fmla="*/ 0 w 25"/>
                      <a:gd name="T19" fmla="*/ 25 h 25"/>
                      <a:gd name="T20" fmla="*/ 24 w 25"/>
                      <a:gd name="T21" fmla="*/ 25 h 25"/>
                      <a:gd name="T22" fmla="*/ 24 w 25"/>
                      <a:gd name="T23" fmla="*/ 22 h 25"/>
                      <a:gd name="T24" fmla="*/ 24 w 25"/>
                      <a:gd name="T25" fmla="*/ 18 h 25"/>
                      <a:gd name="T26" fmla="*/ 24 w 25"/>
                      <a:gd name="T27" fmla="*/ 17 h 25"/>
                      <a:gd name="T28" fmla="*/ 24 w 25"/>
                      <a:gd name="T29" fmla="*/ 13 h 25"/>
                      <a:gd name="T30" fmla="*/ 25 w 25"/>
                      <a:gd name="T31" fmla="*/ 11 h 25"/>
                      <a:gd name="T32" fmla="*/ 25 w 25"/>
                      <a:gd name="T33" fmla="*/ 10 h 25"/>
                      <a:gd name="T34" fmla="*/ 25 w 25"/>
                      <a:gd name="T35" fmla="*/ 6 h 25"/>
                      <a:gd name="T36" fmla="*/ 25 w 25"/>
                      <a:gd name="T37" fmla="*/ 5 h 25"/>
                      <a:gd name="T38" fmla="*/ 25 w 25"/>
                      <a:gd name="T39" fmla="*/ 5 h 25"/>
                      <a:gd name="T40" fmla="*/ 2 w 25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5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24" y="25"/>
                        </a:lnTo>
                        <a:lnTo>
                          <a:pt x="24" y="22"/>
                        </a:lnTo>
                        <a:lnTo>
                          <a:pt x="24" y="18"/>
                        </a:lnTo>
                        <a:lnTo>
                          <a:pt x="24" y="17"/>
                        </a:lnTo>
                        <a:lnTo>
                          <a:pt x="24" y="13"/>
                        </a:lnTo>
                        <a:lnTo>
                          <a:pt x="25" y="11"/>
                        </a:lnTo>
                        <a:lnTo>
                          <a:pt x="25" y="10"/>
                        </a:lnTo>
                        <a:lnTo>
                          <a:pt x="25" y="6"/>
                        </a:lnTo>
                        <a:lnTo>
                          <a:pt x="25" y="5"/>
                        </a:lnTo>
                        <a:lnTo>
                          <a:pt x="25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6" name="Freeform 596">
                    <a:extLst>
                      <a:ext uri="{FF2B5EF4-FFF2-40B4-BE49-F238E27FC236}">
                        <a16:creationId xmlns:a16="http://schemas.microsoft.com/office/drawing/2014/main" id="{C1DBF302-0A2B-4ACD-810E-2208930817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2" y="1998"/>
                    <a:ext cx="101" cy="358"/>
                  </a:xfrm>
                  <a:custGeom>
                    <a:avLst/>
                    <a:gdLst>
                      <a:gd name="T0" fmla="*/ 77 w 101"/>
                      <a:gd name="T1" fmla="*/ 0 h 358"/>
                      <a:gd name="T2" fmla="*/ 77 w 101"/>
                      <a:gd name="T3" fmla="*/ 0 h 358"/>
                      <a:gd name="T4" fmla="*/ 0 w 101"/>
                      <a:gd name="T5" fmla="*/ 353 h 358"/>
                      <a:gd name="T6" fmla="*/ 23 w 101"/>
                      <a:gd name="T7" fmla="*/ 358 h 358"/>
                      <a:gd name="T8" fmla="*/ 101 w 101"/>
                      <a:gd name="T9" fmla="*/ 5 h 358"/>
                      <a:gd name="T10" fmla="*/ 101 w 101"/>
                      <a:gd name="T11" fmla="*/ 5 h 358"/>
                      <a:gd name="T12" fmla="*/ 77 w 101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1" h="358">
                        <a:moveTo>
                          <a:pt x="77" y="0"/>
                        </a:moveTo>
                        <a:lnTo>
                          <a:pt x="77" y="0"/>
                        </a:lnTo>
                        <a:lnTo>
                          <a:pt x="0" y="353"/>
                        </a:lnTo>
                        <a:lnTo>
                          <a:pt x="23" y="358"/>
                        </a:lnTo>
                        <a:lnTo>
                          <a:pt x="101" y="5"/>
                        </a:lnTo>
                        <a:lnTo>
                          <a:pt x="101" y="5"/>
                        </a:lnTo>
                        <a:lnTo>
                          <a:pt x="7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7" name="Freeform 597">
                    <a:extLst>
                      <a:ext uri="{FF2B5EF4-FFF2-40B4-BE49-F238E27FC236}">
                        <a16:creationId xmlns:a16="http://schemas.microsoft.com/office/drawing/2014/main" id="{E01465ED-E353-4573-9921-F0D683E030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2" y="2010"/>
                    <a:ext cx="88" cy="432"/>
                  </a:xfrm>
                  <a:custGeom>
                    <a:avLst/>
                    <a:gdLst>
                      <a:gd name="T0" fmla="*/ 0 w 88"/>
                      <a:gd name="T1" fmla="*/ 354 h 432"/>
                      <a:gd name="T2" fmla="*/ 3 w 88"/>
                      <a:gd name="T3" fmla="*/ 386 h 432"/>
                      <a:gd name="T4" fmla="*/ 15 w 88"/>
                      <a:gd name="T5" fmla="*/ 408 h 432"/>
                      <a:gd name="T6" fmla="*/ 34 w 88"/>
                      <a:gd name="T7" fmla="*/ 424 h 432"/>
                      <a:gd name="T8" fmla="*/ 61 w 88"/>
                      <a:gd name="T9" fmla="*/ 432 h 432"/>
                      <a:gd name="T10" fmla="*/ 73 w 88"/>
                      <a:gd name="T11" fmla="*/ 430 h 432"/>
                      <a:gd name="T12" fmla="*/ 81 w 88"/>
                      <a:gd name="T13" fmla="*/ 427 h 432"/>
                      <a:gd name="T14" fmla="*/ 86 w 88"/>
                      <a:gd name="T15" fmla="*/ 422 h 432"/>
                      <a:gd name="T16" fmla="*/ 88 w 88"/>
                      <a:gd name="T17" fmla="*/ 415 h 432"/>
                      <a:gd name="T18" fmla="*/ 86 w 88"/>
                      <a:gd name="T19" fmla="*/ 410 h 432"/>
                      <a:gd name="T20" fmla="*/ 83 w 88"/>
                      <a:gd name="T21" fmla="*/ 407 h 432"/>
                      <a:gd name="T22" fmla="*/ 76 w 88"/>
                      <a:gd name="T23" fmla="*/ 403 h 432"/>
                      <a:gd name="T24" fmla="*/ 68 w 88"/>
                      <a:gd name="T25" fmla="*/ 402 h 432"/>
                      <a:gd name="T26" fmla="*/ 57 w 88"/>
                      <a:gd name="T27" fmla="*/ 400 h 432"/>
                      <a:gd name="T28" fmla="*/ 51 w 88"/>
                      <a:gd name="T29" fmla="*/ 396 h 432"/>
                      <a:gd name="T30" fmla="*/ 44 w 88"/>
                      <a:gd name="T31" fmla="*/ 393 h 432"/>
                      <a:gd name="T32" fmla="*/ 40 w 88"/>
                      <a:gd name="T33" fmla="*/ 388 h 432"/>
                      <a:gd name="T34" fmla="*/ 37 w 88"/>
                      <a:gd name="T35" fmla="*/ 381 h 432"/>
                      <a:gd name="T36" fmla="*/ 34 w 88"/>
                      <a:gd name="T37" fmla="*/ 374 h 432"/>
                      <a:gd name="T38" fmla="*/ 34 w 88"/>
                      <a:gd name="T39" fmla="*/ 366 h 432"/>
                      <a:gd name="T40" fmla="*/ 32 w 88"/>
                      <a:gd name="T41" fmla="*/ 354 h 432"/>
                      <a:gd name="T42" fmla="*/ 32 w 88"/>
                      <a:gd name="T43" fmla="*/ 12 h 432"/>
                      <a:gd name="T44" fmla="*/ 32 w 88"/>
                      <a:gd name="T45" fmla="*/ 8 h 432"/>
                      <a:gd name="T46" fmla="*/ 30 w 88"/>
                      <a:gd name="T47" fmla="*/ 7 h 432"/>
                      <a:gd name="T48" fmla="*/ 29 w 88"/>
                      <a:gd name="T49" fmla="*/ 3 h 432"/>
                      <a:gd name="T50" fmla="*/ 27 w 88"/>
                      <a:gd name="T51" fmla="*/ 2 h 432"/>
                      <a:gd name="T52" fmla="*/ 23 w 88"/>
                      <a:gd name="T53" fmla="*/ 0 h 432"/>
                      <a:gd name="T54" fmla="*/ 20 w 88"/>
                      <a:gd name="T55" fmla="*/ 0 h 432"/>
                      <a:gd name="T56" fmla="*/ 17 w 88"/>
                      <a:gd name="T57" fmla="*/ 0 h 432"/>
                      <a:gd name="T58" fmla="*/ 12 w 88"/>
                      <a:gd name="T59" fmla="*/ 0 h 432"/>
                      <a:gd name="T60" fmla="*/ 5 w 88"/>
                      <a:gd name="T61" fmla="*/ 0 h 432"/>
                      <a:gd name="T62" fmla="*/ 1 w 88"/>
                      <a:gd name="T63" fmla="*/ 3 h 432"/>
                      <a:gd name="T64" fmla="*/ 0 w 88"/>
                      <a:gd name="T65" fmla="*/ 8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88" h="432">
                        <a:moveTo>
                          <a:pt x="0" y="12"/>
                        </a:moveTo>
                        <a:lnTo>
                          <a:pt x="0" y="354"/>
                        </a:lnTo>
                        <a:lnTo>
                          <a:pt x="0" y="371"/>
                        </a:lnTo>
                        <a:lnTo>
                          <a:pt x="3" y="386"/>
                        </a:lnTo>
                        <a:lnTo>
                          <a:pt x="8" y="398"/>
                        </a:lnTo>
                        <a:lnTo>
                          <a:pt x="15" y="408"/>
                        </a:lnTo>
                        <a:lnTo>
                          <a:pt x="23" y="417"/>
                        </a:lnTo>
                        <a:lnTo>
                          <a:pt x="34" y="424"/>
                        </a:lnTo>
                        <a:lnTo>
                          <a:pt x="45" y="429"/>
                        </a:lnTo>
                        <a:lnTo>
                          <a:pt x="61" y="432"/>
                        </a:lnTo>
                        <a:lnTo>
                          <a:pt x="68" y="430"/>
                        </a:lnTo>
                        <a:lnTo>
                          <a:pt x="73" y="430"/>
                        </a:lnTo>
                        <a:lnTo>
                          <a:pt x="78" y="429"/>
                        </a:lnTo>
                        <a:lnTo>
                          <a:pt x="81" y="427"/>
                        </a:lnTo>
                        <a:lnTo>
                          <a:pt x="84" y="425"/>
                        </a:lnTo>
                        <a:lnTo>
                          <a:pt x="86" y="422"/>
                        </a:lnTo>
                        <a:lnTo>
                          <a:pt x="88" y="420"/>
                        </a:lnTo>
                        <a:lnTo>
                          <a:pt x="88" y="415"/>
                        </a:lnTo>
                        <a:lnTo>
                          <a:pt x="88" y="413"/>
                        </a:lnTo>
                        <a:lnTo>
                          <a:pt x="86" y="410"/>
                        </a:lnTo>
                        <a:lnTo>
                          <a:pt x="84" y="408"/>
                        </a:lnTo>
                        <a:lnTo>
                          <a:pt x="83" y="407"/>
                        </a:lnTo>
                        <a:lnTo>
                          <a:pt x="79" y="405"/>
                        </a:lnTo>
                        <a:lnTo>
                          <a:pt x="76" y="403"/>
                        </a:lnTo>
                        <a:lnTo>
                          <a:pt x="71" y="402"/>
                        </a:lnTo>
                        <a:lnTo>
                          <a:pt x="68" y="402"/>
                        </a:lnTo>
                        <a:lnTo>
                          <a:pt x="62" y="400"/>
                        </a:lnTo>
                        <a:lnTo>
                          <a:pt x="57" y="400"/>
                        </a:lnTo>
                        <a:lnTo>
                          <a:pt x="54" y="398"/>
                        </a:lnTo>
                        <a:lnTo>
                          <a:pt x="51" y="396"/>
                        </a:lnTo>
                        <a:lnTo>
                          <a:pt x="47" y="395"/>
                        </a:lnTo>
                        <a:lnTo>
                          <a:pt x="44" y="393"/>
                        </a:lnTo>
                        <a:lnTo>
                          <a:pt x="42" y="391"/>
                        </a:lnTo>
                        <a:lnTo>
                          <a:pt x="40" y="388"/>
                        </a:lnTo>
                        <a:lnTo>
                          <a:pt x="39" y="385"/>
                        </a:lnTo>
                        <a:lnTo>
                          <a:pt x="37" y="381"/>
                        </a:lnTo>
                        <a:lnTo>
                          <a:pt x="35" y="378"/>
                        </a:lnTo>
                        <a:lnTo>
                          <a:pt x="34" y="374"/>
                        </a:lnTo>
                        <a:lnTo>
                          <a:pt x="34" y="369"/>
                        </a:lnTo>
                        <a:lnTo>
                          <a:pt x="34" y="366"/>
                        </a:lnTo>
                        <a:lnTo>
                          <a:pt x="32" y="361"/>
                        </a:lnTo>
                        <a:lnTo>
                          <a:pt x="32" y="354"/>
                        </a:lnTo>
                        <a:lnTo>
                          <a:pt x="32" y="14"/>
                        </a:lnTo>
                        <a:lnTo>
                          <a:pt x="32" y="12"/>
                        </a:lnTo>
                        <a:lnTo>
                          <a:pt x="32" y="10"/>
                        </a:lnTo>
                        <a:lnTo>
                          <a:pt x="32" y="8"/>
                        </a:lnTo>
                        <a:lnTo>
                          <a:pt x="32" y="7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29" y="3"/>
                        </a:lnTo>
                        <a:lnTo>
                          <a:pt x="27" y="3"/>
                        </a:lnTo>
                        <a:lnTo>
                          <a:pt x="27" y="2"/>
                        </a:lnTo>
                        <a:lnTo>
                          <a:pt x="25" y="2"/>
                        </a:lnTo>
                        <a:lnTo>
                          <a:pt x="23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8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8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8" name="Freeform 598">
                    <a:extLst>
                      <a:ext uri="{FF2B5EF4-FFF2-40B4-BE49-F238E27FC236}">
                        <a16:creationId xmlns:a16="http://schemas.microsoft.com/office/drawing/2014/main" id="{844B2796-C274-46D9-81DA-825CCF225C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2022"/>
                    <a:ext cx="24" cy="342"/>
                  </a:xfrm>
                  <a:custGeom>
                    <a:avLst/>
                    <a:gdLst>
                      <a:gd name="T0" fmla="*/ 24 w 24"/>
                      <a:gd name="T1" fmla="*/ 342 h 342"/>
                      <a:gd name="T2" fmla="*/ 24 w 24"/>
                      <a:gd name="T3" fmla="*/ 342 h 342"/>
                      <a:gd name="T4" fmla="*/ 24 w 24"/>
                      <a:gd name="T5" fmla="*/ 0 h 342"/>
                      <a:gd name="T6" fmla="*/ 0 w 24"/>
                      <a:gd name="T7" fmla="*/ 0 h 342"/>
                      <a:gd name="T8" fmla="*/ 0 w 24"/>
                      <a:gd name="T9" fmla="*/ 342 h 342"/>
                      <a:gd name="T10" fmla="*/ 0 w 24"/>
                      <a:gd name="T11" fmla="*/ 342 h 342"/>
                      <a:gd name="T12" fmla="*/ 24 w 24"/>
                      <a:gd name="T13" fmla="*/ 342 h 3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" h="342">
                        <a:moveTo>
                          <a:pt x="24" y="342"/>
                        </a:moveTo>
                        <a:lnTo>
                          <a:pt x="24" y="34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342"/>
                        </a:lnTo>
                        <a:lnTo>
                          <a:pt x="0" y="342"/>
                        </a:lnTo>
                        <a:lnTo>
                          <a:pt x="24" y="3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19" name="Freeform 599">
                    <a:extLst>
                      <a:ext uri="{FF2B5EF4-FFF2-40B4-BE49-F238E27FC236}">
                        <a16:creationId xmlns:a16="http://schemas.microsoft.com/office/drawing/2014/main" id="{B6510138-C426-423E-ABD5-E4191EA047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2364"/>
                    <a:ext cx="74" cy="90"/>
                  </a:xfrm>
                  <a:custGeom>
                    <a:avLst/>
                    <a:gdLst>
                      <a:gd name="T0" fmla="*/ 73 w 74"/>
                      <a:gd name="T1" fmla="*/ 65 h 90"/>
                      <a:gd name="T2" fmla="*/ 74 w 74"/>
                      <a:gd name="T3" fmla="*/ 65 h 90"/>
                      <a:gd name="T4" fmla="*/ 61 w 74"/>
                      <a:gd name="T5" fmla="*/ 63 h 90"/>
                      <a:gd name="T6" fmla="*/ 51 w 74"/>
                      <a:gd name="T7" fmla="*/ 59 h 90"/>
                      <a:gd name="T8" fmla="*/ 42 w 74"/>
                      <a:gd name="T9" fmla="*/ 54 h 90"/>
                      <a:gd name="T10" fmla="*/ 35 w 74"/>
                      <a:gd name="T11" fmla="*/ 48 h 90"/>
                      <a:gd name="T12" fmla="*/ 30 w 74"/>
                      <a:gd name="T13" fmla="*/ 39 h 90"/>
                      <a:gd name="T14" fmla="*/ 27 w 74"/>
                      <a:gd name="T15" fmla="*/ 29 h 90"/>
                      <a:gd name="T16" fmla="*/ 25 w 74"/>
                      <a:gd name="T17" fmla="*/ 15 h 90"/>
                      <a:gd name="T18" fmla="*/ 24 w 74"/>
                      <a:gd name="T19" fmla="*/ 0 h 90"/>
                      <a:gd name="T20" fmla="*/ 0 w 74"/>
                      <a:gd name="T21" fmla="*/ 0 h 90"/>
                      <a:gd name="T22" fmla="*/ 0 w 74"/>
                      <a:gd name="T23" fmla="*/ 19 h 90"/>
                      <a:gd name="T24" fmla="*/ 3 w 74"/>
                      <a:gd name="T25" fmla="*/ 36 h 90"/>
                      <a:gd name="T26" fmla="*/ 8 w 74"/>
                      <a:gd name="T27" fmla="*/ 49 h 90"/>
                      <a:gd name="T28" fmla="*/ 17 w 74"/>
                      <a:gd name="T29" fmla="*/ 63 h 90"/>
                      <a:gd name="T30" fmla="*/ 27 w 74"/>
                      <a:gd name="T31" fmla="*/ 73 h 90"/>
                      <a:gd name="T32" fmla="*/ 41 w 74"/>
                      <a:gd name="T33" fmla="*/ 81 h 90"/>
                      <a:gd name="T34" fmla="*/ 54 w 74"/>
                      <a:gd name="T35" fmla="*/ 87 h 90"/>
                      <a:gd name="T36" fmla="*/ 71 w 74"/>
                      <a:gd name="T37" fmla="*/ 90 h 90"/>
                      <a:gd name="T38" fmla="*/ 73 w 74"/>
                      <a:gd name="T39" fmla="*/ 90 h 90"/>
                      <a:gd name="T40" fmla="*/ 73 w 74"/>
                      <a:gd name="T41" fmla="*/ 65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90">
                        <a:moveTo>
                          <a:pt x="73" y="65"/>
                        </a:moveTo>
                        <a:lnTo>
                          <a:pt x="74" y="65"/>
                        </a:lnTo>
                        <a:lnTo>
                          <a:pt x="61" y="63"/>
                        </a:lnTo>
                        <a:lnTo>
                          <a:pt x="51" y="59"/>
                        </a:lnTo>
                        <a:lnTo>
                          <a:pt x="42" y="54"/>
                        </a:lnTo>
                        <a:lnTo>
                          <a:pt x="35" y="48"/>
                        </a:lnTo>
                        <a:lnTo>
                          <a:pt x="30" y="39"/>
                        </a:lnTo>
                        <a:lnTo>
                          <a:pt x="27" y="29"/>
                        </a:lnTo>
                        <a:lnTo>
                          <a:pt x="25" y="15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3" y="36"/>
                        </a:lnTo>
                        <a:lnTo>
                          <a:pt x="8" y="49"/>
                        </a:lnTo>
                        <a:lnTo>
                          <a:pt x="17" y="63"/>
                        </a:lnTo>
                        <a:lnTo>
                          <a:pt x="27" y="73"/>
                        </a:lnTo>
                        <a:lnTo>
                          <a:pt x="41" y="81"/>
                        </a:lnTo>
                        <a:lnTo>
                          <a:pt x="54" y="87"/>
                        </a:lnTo>
                        <a:lnTo>
                          <a:pt x="71" y="90"/>
                        </a:lnTo>
                        <a:lnTo>
                          <a:pt x="73" y="90"/>
                        </a:lnTo>
                        <a:lnTo>
                          <a:pt x="73" y="6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0" name="Freeform 600">
                    <a:extLst>
                      <a:ext uri="{FF2B5EF4-FFF2-40B4-BE49-F238E27FC236}">
                        <a16:creationId xmlns:a16="http://schemas.microsoft.com/office/drawing/2014/main" id="{B03E9813-F326-4226-890D-6D8044BBA3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3" y="2425"/>
                    <a:ext cx="39" cy="29"/>
                  </a:xfrm>
                  <a:custGeom>
                    <a:avLst/>
                    <a:gdLst>
                      <a:gd name="T0" fmla="*/ 15 w 39"/>
                      <a:gd name="T1" fmla="*/ 0 h 29"/>
                      <a:gd name="T2" fmla="*/ 15 w 39"/>
                      <a:gd name="T3" fmla="*/ 0 h 29"/>
                      <a:gd name="T4" fmla="*/ 15 w 39"/>
                      <a:gd name="T5" fmla="*/ 2 h 29"/>
                      <a:gd name="T6" fmla="*/ 15 w 39"/>
                      <a:gd name="T7" fmla="*/ 2 h 29"/>
                      <a:gd name="T8" fmla="*/ 15 w 39"/>
                      <a:gd name="T9" fmla="*/ 2 h 29"/>
                      <a:gd name="T10" fmla="*/ 15 w 39"/>
                      <a:gd name="T11" fmla="*/ 2 h 29"/>
                      <a:gd name="T12" fmla="*/ 13 w 39"/>
                      <a:gd name="T13" fmla="*/ 4 h 29"/>
                      <a:gd name="T14" fmla="*/ 10 w 39"/>
                      <a:gd name="T15" fmla="*/ 4 h 29"/>
                      <a:gd name="T16" fmla="*/ 5 w 39"/>
                      <a:gd name="T17" fmla="*/ 4 h 29"/>
                      <a:gd name="T18" fmla="*/ 0 w 39"/>
                      <a:gd name="T19" fmla="*/ 4 h 29"/>
                      <a:gd name="T20" fmla="*/ 0 w 39"/>
                      <a:gd name="T21" fmla="*/ 29 h 29"/>
                      <a:gd name="T22" fmla="*/ 7 w 39"/>
                      <a:gd name="T23" fmla="*/ 29 h 29"/>
                      <a:gd name="T24" fmla="*/ 13 w 39"/>
                      <a:gd name="T25" fmla="*/ 27 h 29"/>
                      <a:gd name="T26" fmla="*/ 20 w 39"/>
                      <a:gd name="T27" fmla="*/ 26 h 29"/>
                      <a:gd name="T28" fmla="*/ 27 w 39"/>
                      <a:gd name="T29" fmla="*/ 24 h 29"/>
                      <a:gd name="T30" fmla="*/ 32 w 39"/>
                      <a:gd name="T31" fmla="*/ 19 h 29"/>
                      <a:gd name="T32" fmla="*/ 35 w 39"/>
                      <a:gd name="T33" fmla="*/ 14 h 29"/>
                      <a:gd name="T34" fmla="*/ 39 w 39"/>
                      <a:gd name="T35" fmla="*/ 7 h 29"/>
                      <a:gd name="T36" fmla="*/ 39 w 39"/>
                      <a:gd name="T37" fmla="*/ 0 h 29"/>
                      <a:gd name="T38" fmla="*/ 39 w 39"/>
                      <a:gd name="T39" fmla="*/ 0 h 29"/>
                      <a:gd name="T40" fmla="*/ 15 w 39"/>
                      <a:gd name="T41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9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3" y="4"/>
                        </a:lnTo>
                        <a:lnTo>
                          <a:pt x="10" y="4"/>
                        </a:lnTo>
                        <a:lnTo>
                          <a:pt x="5" y="4"/>
                        </a:lnTo>
                        <a:lnTo>
                          <a:pt x="0" y="4"/>
                        </a:lnTo>
                        <a:lnTo>
                          <a:pt x="0" y="29"/>
                        </a:lnTo>
                        <a:lnTo>
                          <a:pt x="7" y="29"/>
                        </a:lnTo>
                        <a:lnTo>
                          <a:pt x="13" y="27"/>
                        </a:lnTo>
                        <a:lnTo>
                          <a:pt x="20" y="26"/>
                        </a:lnTo>
                        <a:lnTo>
                          <a:pt x="27" y="24"/>
                        </a:lnTo>
                        <a:lnTo>
                          <a:pt x="32" y="19"/>
                        </a:lnTo>
                        <a:lnTo>
                          <a:pt x="35" y="14"/>
                        </a:lnTo>
                        <a:lnTo>
                          <a:pt x="39" y="7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1" name="Freeform 601">
                    <a:extLst>
                      <a:ext uri="{FF2B5EF4-FFF2-40B4-BE49-F238E27FC236}">
                        <a16:creationId xmlns:a16="http://schemas.microsoft.com/office/drawing/2014/main" id="{6FDF61AA-9655-4555-8C43-FD498A9F0B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8" y="2398"/>
                    <a:ext cx="34" cy="29"/>
                  </a:xfrm>
                  <a:custGeom>
                    <a:avLst/>
                    <a:gdLst>
                      <a:gd name="T0" fmla="*/ 0 w 34"/>
                      <a:gd name="T1" fmla="*/ 25 h 29"/>
                      <a:gd name="T2" fmla="*/ 0 w 34"/>
                      <a:gd name="T3" fmla="*/ 25 h 29"/>
                      <a:gd name="T4" fmla="*/ 3 w 34"/>
                      <a:gd name="T5" fmla="*/ 25 h 29"/>
                      <a:gd name="T6" fmla="*/ 7 w 34"/>
                      <a:gd name="T7" fmla="*/ 27 h 29"/>
                      <a:gd name="T8" fmla="*/ 8 w 34"/>
                      <a:gd name="T9" fmla="*/ 27 h 29"/>
                      <a:gd name="T10" fmla="*/ 10 w 34"/>
                      <a:gd name="T11" fmla="*/ 27 h 29"/>
                      <a:gd name="T12" fmla="*/ 10 w 34"/>
                      <a:gd name="T13" fmla="*/ 29 h 29"/>
                      <a:gd name="T14" fmla="*/ 10 w 34"/>
                      <a:gd name="T15" fmla="*/ 29 h 29"/>
                      <a:gd name="T16" fmla="*/ 10 w 34"/>
                      <a:gd name="T17" fmla="*/ 27 h 29"/>
                      <a:gd name="T18" fmla="*/ 10 w 34"/>
                      <a:gd name="T19" fmla="*/ 27 h 29"/>
                      <a:gd name="T20" fmla="*/ 34 w 34"/>
                      <a:gd name="T21" fmla="*/ 27 h 29"/>
                      <a:gd name="T22" fmla="*/ 34 w 34"/>
                      <a:gd name="T23" fmla="*/ 22 h 29"/>
                      <a:gd name="T24" fmla="*/ 32 w 34"/>
                      <a:gd name="T25" fmla="*/ 17 h 29"/>
                      <a:gd name="T26" fmla="*/ 27 w 34"/>
                      <a:gd name="T27" fmla="*/ 12 h 29"/>
                      <a:gd name="T28" fmla="*/ 24 w 34"/>
                      <a:gd name="T29" fmla="*/ 8 h 29"/>
                      <a:gd name="T30" fmla="*/ 18 w 34"/>
                      <a:gd name="T31" fmla="*/ 5 h 29"/>
                      <a:gd name="T32" fmla="*/ 13 w 34"/>
                      <a:gd name="T33" fmla="*/ 3 h 29"/>
                      <a:gd name="T34" fmla="*/ 8 w 34"/>
                      <a:gd name="T35" fmla="*/ 2 h 29"/>
                      <a:gd name="T36" fmla="*/ 3 w 34"/>
                      <a:gd name="T37" fmla="*/ 0 h 29"/>
                      <a:gd name="T38" fmla="*/ 2 w 34"/>
                      <a:gd name="T39" fmla="*/ 0 h 29"/>
                      <a:gd name="T40" fmla="*/ 0 w 34"/>
                      <a:gd name="T41" fmla="*/ 25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9">
                        <a:moveTo>
                          <a:pt x="0" y="25"/>
                        </a:moveTo>
                        <a:lnTo>
                          <a:pt x="0" y="25"/>
                        </a:lnTo>
                        <a:lnTo>
                          <a:pt x="3" y="25"/>
                        </a:lnTo>
                        <a:lnTo>
                          <a:pt x="7" y="27"/>
                        </a:lnTo>
                        <a:lnTo>
                          <a:pt x="8" y="27"/>
                        </a:lnTo>
                        <a:lnTo>
                          <a:pt x="10" y="27"/>
                        </a:lnTo>
                        <a:lnTo>
                          <a:pt x="10" y="29"/>
                        </a:lnTo>
                        <a:lnTo>
                          <a:pt x="10" y="29"/>
                        </a:lnTo>
                        <a:lnTo>
                          <a:pt x="10" y="27"/>
                        </a:lnTo>
                        <a:lnTo>
                          <a:pt x="10" y="27"/>
                        </a:lnTo>
                        <a:lnTo>
                          <a:pt x="34" y="27"/>
                        </a:lnTo>
                        <a:lnTo>
                          <a:pt x="34" y="22"/>
                        </a:lnTo>
                        <a:lnTo>
                          <a:pt x="32" y="17"/>
                        </a:lnTo>
                        <a:lnTo>
                          <a:pt x="27" y="12"/>
                        </a:lnTo>
                        <a:lnTo>
                          <a:pt x="24" y="8"/>
                        </a:lnTo>
                        <a:lnTo>
                          <a:pt x="18" y="5"/>
                        </a:lnTo>
                        <a:lnTo>
                          <a:pt x="13" y="3"/>
                        </a:lnTo>
                        <a:lnTo>
                          <a:pt x="8" y="2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56922" name="Group 602">
                  <a:extLst>
                    <a:ext uri="{FF2B5EF4-FFF2-40B4-BE49-F238E27FC236}">
                      <a16:creationId xmlns:a16="http://schemas.microsoft.com/office/drawing/2014/main" id="{07AEBBBA-AE30-4ACE-800D-0D24958C597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04" y="1910"/>
                  <a:ext cx="4182" cy="574"/>
                  <a:chOff x="804" y="1910"/>
                  <a:chExt cx="4182" cy="574"/>
                </a:xfrm>
              </p:grpSpPr>
              <p:sp>
                <p:nvSpPr>
                  <p:cNvPr id="56923" name="Freeform 603">
                    <a:extLst>
                      <a:ext uri="{FF2B5EF4-FFF2-40B4-BE49-F238E27FC236}">
                        <a16:creationId xmlns:a16="http://schemas.microsoft.com/office/drawing/2014/main" id="{5D12FBB6-E34D-43B1-94AF-CC6679F6BF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1" y="2391"/>
                    <a:ext cx="39" cy="32"/>
                  </a:xfrm>
                  <a:custGeom>
                    <a:avLst/>
                    <a:gdLst>
                      <a:gd name="T0" fmla="*/ 1 w 39"/>
                      <a:gd name="T1" fmla="*/ 14 h 32"/>
                      <a:gd name="T2" fmla="*/ 0 w 39"/>
                      <a:gd name="T3" fmla="*/ 14 h 32"/>
                      <a:gd name="T4" fmla="*/ 3 w 39"/>
                      <a:gd name="T5" fmla="*/ 17 h 32"/>
                      <a:gd name="T6" fmla="*/ 6 w 39"/>
                      <a:gd name="T7" fmla="*/ 21 h 32"/>
                      <a:gd name="T8" fmla="*/ 11 w 39"/>
                      <a:gd name="T9" fmla="*/ 24 h 32"/>
                      <a:gd name="T10" fmla="*/ 16 w 39"/>
                      <a:gd name="T11" fmla="*/ 27 h 32"/>
                      <a:gd name="T12" fmla="*/ 20 w 39"/>
                      <a:gd name="T13" fmla="*/ 29 h 32"/>
                      <a:gd name="T14" fmla="*/ 25 w 39"/>
                      <a:gd name="T15" fmla="*/ 31 h 32"/>
                      <a:gd name="T16" fmla="*/ 32 w 39"/>
                      <a:gd name="T17" fmla="*/ 31 h 32"/>
                      <a:gd name="T18" fmla="*/ 37 w 39"/>
                      <a:gd name="T19" fmla="*/ 32 h 32"/>
                      <a:gd name="T20" fmla="*/ 39 w 39"/>
                      <a:gd name="T21" fmla="*/ 7 h 32"/>
                      <a:gd name="T22" fmla="*/ 35 w 39"/>
                      <a:gd name="T23" fmla="*/ 7 h 32"/>
                      <a:gd name="T24" fmla="*/ 32 w 39"/>
                      <a:gd name="T25" fmla="*/ 7 h 32"/>
                      <a:gd name="T26" fmla="*/ 28 w 39"/>
                      <a:gd name="T27" fmla="*/ 5 h 32"/>
                      <a:gd name="T28" fmla="*/ 27 w 39"/>
                      <a:gd name="T29" fmla="*/ 5 h 32"/>
                      <a:gd name="T30" fmla="*/ 23 w 39"/>
                      <a:gd name="T31" fmla="*/ 4 h 32"/>
                      <a:gd name="T32" fmla="*/ 23 w 39"/>
                      <a:gd name="T33" fmla="*/ 2 h 32"/>
                      <a:gd name="T34" fmla="*/ 22 w 39"/>
                      <a:gd name="T35" fmla="*/ 2 h 32"/>
                      <a:gd name="T36" fmla="*/ 22 w 39"/>
                      <a:gd name="T37" fmla="*/ 2 h 32"/>
                      <a:gd name="T38" fmla="*/ 22 w 39"/>
                      <a:gd name="T39" fmla="*/ 0 h 32"/>
                      <a:gd name="T40" fmla="*/ 1 w 39"/>
                      <a:gd name="T41" fmla="*/ 14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32">
                        <a:moveTo>
                          <a:pt x="1" y="14"/>
                        </a:moveTo>
                        <a:lnTo>
                          <a:pt x="0" y="14"/>
                        </a:lnTo>
                        <a:lnTo>
                          <a:pt x="3" y="17"/>
                        </a:lnTo>
                        <a:lnTo>
                          <a:pt x="6" y="21"/>
                        </a:lnTo>
                        <a:lnTo>
                          <a:pt x="11" y="24"/>
                        </a:lnTo>
                        <a:lnTo>
                          <a:pt x="16" y="27"/>
                        </a:lnTo>
                        <a:lnTo>
                          <a:pt x="20" y="29"/>
                        </a:lnTo>
                        <a:lnTo>
                          <a:pt x="25" y="31"/>
                        </a:lnTo>
                        <a:lnTo>
                          <a:pt x="32" y="31"/>
                        </a:lnTo>
                        <a:lnTo>
                          <a:pt x="37" y="32"/>
                        </a:lnTo>
                        <a:lnTo>
                          <a:pt x="39" y="7"/>
                        </a:lnTo>
                        <a:lnTo>
                          <a:pt x="35" y="7"/>
                        </a:lnTo>
                        <a:lnTo>
                          <a:pt x="32" y="7"/>
                        </a:lnTo>
                        <a:lnTo>
                          <a:pt x="28" y="5"/>
                        </a:lnTo>
                        <a:lnTo>
                          <a:pt x="27" y="5"/>
                        </a:lnTo>
                        <a:lnTo>
                          <a:pt x="23" y="4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22" y="2"/>
                        </a:lnTo>
                        <a:lnTo>
                          <a:pt x="22" y="0"/>
                        </a:lnTo>
                        <a:lnTo>
                          <a:pt x="1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4" name="Freeform 604">
                    <a:extLst>
                      <a:ext uri="{FF2B5EF4-FFF2-40B4-BE49-F238E27FC236}">
                        <a16:creationId xmlns:a16="http://schemas.microsoft.com/office/drawing/2014/main" id="{AA90DD7E-F3CC-42A4-99A2-B66E68BF7B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364"/>
                    <a:ext cx="31" cy="41"/>
                  </a:xfrm>
                  <a:custGeom>
                    <a:avLst/>
                    <a:gdLst>
                      <a:gd name="T0" fmla="*/ 0 w 31"/>
                      <a:gd name="T1" fmla="*/ 0 h 41"/>
                      <a:gd name="T2" fmla="*/ 0 w 31"/>
                      <a:gd name="T3" fmla="*/ 0 h 41"/>
                      <a:gd name="T4" fmla="*/ 0 w 31"/>
                      <a:gd name="T5" fmla="*/ 7 h 41"/>
                      <a:gd name="T6" fmla="*/ 2 w 31"/>
                      <a:gd name="T7" fmla="*/ 12 h 41"/>
                      <a:gd name="T8" fmla="*/ 2 w 31"/>
                      <a:gd name="T9" fmla="*/ 17 h 41"/>
                      <a:gd name="T10" fmla="*/ 2 w 31"/>
                      <a:gd name="T11" fmla="*/ 22 h 41"/>
                      <a:gd name="T12" fmla="*/ 3 w 31"/>
                      <a:gd name="T13" fmla="*/ 27 h 41"/>
                      <a:gd name="T14" fmla="*/ 5 w 31"/>
                      <a:gd name="T15" fmla="*/ 32 h 41"/>
                      <a:gd name="T16" fmla="*/ 7 w 31"/>
                      <a:gd name="T17" fmla="*/ 37 h 41"/>
                      <a:gd name="T18" fmla="*/ 10 w 31"/>
                      <a:gd name="T19" fmla="*/ 41 h 41"/>
                      <a:gd name="T20" fmla="*/ 31 w 31"/>
                      <a:gd name="T21" fmla="*/ 27 h 41"/>
                      <a:gd name="T22" fmla="*/ 29 w 31"/>
                      <a:gd name="T23" fmla="*/ 26 h 41"/>
                      <a:gd name="T24" fmla="*/ 29 w 31"/>
                      <a:gd name="T25" fmla="*/ 24 h 41"/>
                      <a:gd name="T26" fmla="*/ 27 w 31"/>
                      <a:gd name="T27" fmla="*/ 20 h 41"/>
                      <a:gd name="T28" fmla="*/ 25 w 31"/>
                      <a:gd name="T29" fmla="*/ 17 h 41"/>
                      <a:gd name="T30" fmla="*/ 25 w 31"/>
                      <a:gd name="T31" fmla="*/ 14 h 41"/>
                      <a:gd name="T32" fmla="*/ 25 w 31"/>
                      <a:gd name="T33" fmla="*/ 10 h 41"/>
                      <a:gd name="T34" fmla="*/ 25 w 31"/>
                      <a:gd name="T35" fmla="*/ 5 h 41"/>
                      <a:gd name="T36" fmla="*/ 25 w 31"/>
                      <a:gd name="T37" fmla="*/ 0 h 41"/>
                      <a:gd name="T38" fmla="*/ 25 w 31"/>
                      <a:gd name="T39" fmla="*/ 0 h 41"/>
                      <a:gd name="T40" fmla="*/ 0 w 31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4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2" y="17"/>
                        </a:lnTo>
                        <a:lnTo>
                          <a:pt x="2" y="22"/>
                        </a:lnTo>
                        <a:lnTo>
                          <a:pt x="3" y="27"/>
                        </a:lnTo>
                        <a:lnTo>
                          <a:pt x="5" y="32"/>
                        </a:lnTo>
                        <a:lnTo>
                          <a:pt x="7" y="37"/>
                        </a:lnTo>
                        <a:lnTo>
                          <a:pt x="10" y="41"/>
                        </a:lnTo>
                        <a:lnTo>
                          <a:pt x="31" y="27"/>
                        </a:lnTo>
                        <a:lnTo>
                          <a:pt x="29" y="26"/>
                        </a:lnTo>
                        <a:lnTo>
                          <a:pt x="29" y="24"/>
                        </a:lnTo>
                        <a:lnTo>
                          <a:pt x="27" y="20"/>
                        </a:lnTo>
                        <a:lnTo>
                          <a:pt x="25" y="17"/>
                        </a:lnTo>
                        <a:lnTo>
                          <a:pt x="25" y="14"/>
                        </a:lnTo>
                        <a:lnTo>
                          <a:pt x="25" y="10"/>
                        </a:lnTo>
                        <a:lnTo>
                          <a:pt x="25" y="5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5" name="Freeform 605">
                    <a:extLst>
                      <a:ext uri="{FF2B5EF4-FFF2-40B4-BE49-F238E27FC236}">
                        <a16:creationId xmlns:a16="http://schemas.microsoft.com/office/drawing/2014/main" id="{6BCF39C2-A732-4DA2-B599-792CBAAC05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024"/>
                    <a:ext cx="25" cy="340"/>
                  </a:xfrm>
                  <a:custGeom>
                    <a:avLst/>
                    <a:gdLst>
                      <a:gd name="T0" fmla="*/ 0 w 25"/>
                      <a:gd name="T1" fmla="*/ 0 h 340"/>
                      <a:gd name="T2" fmla="*/ 0 w 25"/>
                      <a:gd name="T3" fmla="*/ 0 h 340"/>
                      <a:gd name="T4" fmla="*/ 0 w 25"/>
                      <a:gd name="T5" fmla="*/ 340 h 340"/>
                      <a:gd name="T6" fmla="*/ 25 w 25"/>
                      <a:gd name="T7" fmla="*/ 340 h 340"/>
                      <a:gd name="T8" fmla="*/ 25 w 25"/>
                      <a:gd name="T9" fmla="*/ 0 h 340"/>
                      <a:gd name="T10" fmla="*/ 25 w 25"/>
                      <a:gd name="T11" fmla="*/ 0 h 340"/>
                      <a:gd name="T12" fmla="*/ 0 w 25"/>
                      <a:gd name="T13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5" h="3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40"/>
                        </a:lnTo>
                        <a:lnTo>
                          <a:pt x="25" y="340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6" name="Freeform 606">
                    <a:extLst>
                      <a:ext uri="{FF2B5EF4-FFF2-40B4-BE49-F238E27FC236}">
                        <a16:creationId xmlns:a16="http://schemas.microsoft.com/office/drawing/2014/main" id="{807D8423-FE66-4218-B004-CDBBE299F2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001"/>
                    <a:ext cx="25" cy="23"/>
                  </a:xfrm>
                  <a:custGeom>
                    <a:avLst/>
                    <a:gdLst>
                      <a:gd name="T0" fmla="*/ 0 w 25"/>
                      <a:gd name="T1" fmla="*/ 23 h 23"/>
                      <a:gd name="T2" fmla="*/ 2 w 25"/>
                      <a:gd name="T3" fmla="*/ 23 h 23"/>
                      <a:gd name="T4" fmla="*/ 2 w 25"/>
                      <a:gd name="T5" fmla="*/ 23 h 23"/>
                      <a:gd name="T6" fmla="*/ 0 w 25"/>
                      <a:gd name="T7" fmla="*/ 21 h 23"/>
                      <a:gd name="T8" fmla="*/ 0 w 25"/>
                      <a:gd name="T9" fmla="*/ 21 h 23"/>
                      <a:gd name="T10" fmla="*/ 0 w 25"/>
                      <a:gd name="T11" fmla="*/ 21 h 23"/>
                      <a:gd name="T12" fmla="*/ 0 w 25"/>
                      <a:gd name="T13" fmla="*/ 21 h 23"/>
                      <a:gd name="T14" fmla="*/ 0 w 25"/>
                      <a:gd name="T15" fmla="*/ 21 h 23"/>
                      <a:gd name="T16" fmla="*/ 0 w 25"/>
                      <a:gd name="T17" fmla="*/ 23 h 23"/>
                      <a:gd name="T18" fmla="*/ 0 w 25"/>
                      <a:gd name="T19" fmla="*/ 23 h 23"/>
                      <a:gd name="T20" fmla="*/ 25 w 25"/>
                      <a:gd name="T21" fmla="*/ 23 h 23"/>
                      <a:gd name="T22" fmla="*/ 24 w 25"/>
                      <a:gd name="T23" fmla="*/ 21 h 23"/>
                      <a:gd name="T24" fmla="*/ 24 w 25"/>
                      <a:gd name="T25" fmla="*/ 17 h 23"/>
                      <a:gd name="T26" fmla="*/ 24 w 25"/>
                      <a:gd name="T27" fmla="*/ 14 h 23"/>
                      <a:gd name="T28" fmla="*/ 22 w 25"/>
                      <a:gd name="T29" fmla="*/ 12 h 23"/>
                      <a:gd name="T30" fmla="*/ 20 w 25"/>
                      <a:gd name="T31" fmla="*/ 9 h 23"/>
                      <a:gd name="T32" fmla="*/ 19 w 25"/>
                      <a:gd name="T33" fmla="*/ 6 h 23"/>
                      <a:gd name="T34" fmla="*/ 17 w 25"/>
                      <a:gd name="T35" fmla="*/ 4 h 23"/>
                      <a:gd name="T36" fmla="*/ 14 w 25"/>
                      <a:gd name="T37" fmla="*/ 0 h 23"/>
                      <a:gd name="T38" fmla="*/ 14 w 25"/>
                      <a:gd name="T39" fmla="*/ 2 h 23"/>
                      <a:gd name="T40" fmla="*/ 0 w 25"/>
                      <a:gd name="T41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3">
                        <a:moveTo>
                          <a:pt x="0" y="23"/>
                        </a:moveTo>
                        <a:lnTo>
                          <a:pt x="2" y="23"/>
                        </a:lnTo>
                        <a:lnTo>
                          <a:pt x="2" y="23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3"/>
                        </a:lnTo>
                        <a:lnTo>
                          <a:pt x="0" y="23"/>
                        </a:lnTo>
                        <a:lnTo>
                          <a:pt x="25" y="23"/>
                        </a:lnTo>
                        <a:lnTo>
                          <a:pt x="24" y="21"/>
                        </a:lnTo>
                        <a:lnTo>
                          <a:pt x="24" y="17"/>
                        </a:lnTo>
                        <a:lnTo>
                          <a:pt x="24" y="14"/>
                        </a:lnTo>
                        <a:lnTo>
                          <a:pt x="22" y="12"/>
                        </a:lnTo>
                        <a:lnTo>
                          <a:pt x="20" y="9"/>
                        </a:lnTo>
                        <a:lnTo>
                          <a:pt x="19" y="6"/>
                        </a:lnTo>
                        <a:lnTo>
                          <a:pt x="17" y="4"/>
                        </a:lnTo>
                        <a:lnTo>
                          <a:pt x="14" y="0"/>
                        </a:lnTo>
                        <a:lnTo>
                          <a:pt x="14" y="2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7" name="Freeform 607">
                    <a:extLst>
                      <a:ext uri="{FF2B5EF4-FFF2-40B4-BE49-F238E27FC236}">
                        <a16:creationId xmlns:a16="http://schemas.microsoft.com/office/drawing/2014/main" id="{E720AFE4-3DDE-4422-B77B-5AE95F91BC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1996"/>
                    <a:ext cx="19" cy="28"/>
                  </a:xfrm>
                  <a:custGeom>
                    <a:avLst/>
                    <a:gdLst>
                      <a:gd name="T0" fmla="*/ 0 w 19"/>
                      <a:gd name="T1" fmla="*/ 26 h 28"/>
                      <a:gd name="T2" fmla="*/ 0 w 19"/>
                      <a:gd name="T3" fmla="*/ 26 h 28"/>
                      <a:gd name="T4" fmla="*/ 2 w 19"/>
                      <a:gd name="T5" fmla="*/ 26 h 28"/>
                      <a:gd name="T6" fmla="*/ 2 w 19"/>
                      <a:gd name="T7" fmla="*/ 26 h 28"/>
                      <a:gd name="T8" fmla="*/ 3 w 19"/>
                      <a:gd name="T9" fmla="*/ 26 h 28"/>
                      <a:gd name="T10" fmla="*/ 3 w 19"/>
                      <a:gd name="T11" fmla="*/ 26 h 28"/>
                      <a:gd name="T12" fmla="*/ 3 w 19"/>
                      <a:gd name="T13" fmla="*/ 26 h 28"/>
                      <a:gd name="T14" fmla="*/ 5 w 19"/>
                      <a:gd name="T15" fmla="*/ 26 h 28"/>
                      <a:gd name="T16" fmla="*/ 5 w 19"/>
                      <a:gd name="T17" fmla="*/ 26 h 28"/>
                      <a:gd name="T18" fmla="*/ 5 w 19"/>
                      <a:gd name="T19" fmla="*/ 28 h 28"/>
                      <a:gd name="T20" fmla="*/ 19 w 19"/>
                      <a:gd name="T21" fmla="*/ 7 h 28"/>
                      <a:gd name="T22" fmla="*/ 17 w 19"/>
                      <a:gd name="T23" fmla="*/ 5 h 28"/>
                      <a:gd name="T24" fmla="*/ 15 w 19"/>
                      <a:gd name="T25" fmla="*/ 4 h 28"/>
                      <a:gd name="T26" fmla="*/ 14 w 19"/>
                      <a:gd name="T27" fmla="*/ 4 h 28"/>
                      <a:gd name="T28" fmla="*/ 10 w 19"/>
                      <a:gd name="T29" fmla="*/ 2 h 28"/>
                      <a:gd name="T30" fmla="*/ 8 w 19"/>
                      <a:gd name="T31" fmla="*/ 2 h 28"/>
                      <a:gd name="T32" fmla="*/ 5 w 19"/>
                      <a:gd name="T33" fmla="*/ 2 h 28"/>
                      <a:gd name="T34" fmla="*/ 3 w 19"/>
                      <a:gd name="T35" fmla="*/ 0 h 28"/>
                      <a:gd name="T36" fmla="*/ 0 w 19"/>
                      <a:gd name="T37" fmla="*/ 0 h 28"/>
                      <a:gd name="T38" fmla="*/ 0 w 19"/>
                      <a:gd name="T39" fmla="*/ 0 h 28"/>
                      <a:gd name="T40" fmla="*/ 0 w 19"/>
                      <a:gd name="T41" fmla="*/ 26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8">
                        <a:moveTo>
                          <a:pt x="0" y="26"/>
                        </a:moveTo>
                        <a:lnTo>
                          <a:pt x="0" y="26"/>
                        </a:lnTo>
                        <a:lnTo>
                          <a:pt x="2" y="26"/>
                        </a:lnTo>
                        <a:lnTo>
                          <a:pt x="2" y="26"/>
                        </a:lnTo>
                        <a:lnTo>
                          <a:pt x="3" y="26"/>
                        </a:lnTo>
                        <a:lnTo>
                          <a:pt x="3" y="26"/>
                        </a:lnTo>
                        <a:lnTo>
                          <a:pt x="3" y="26"/>
                        </a:lnTo>
                        <a:lnTo>
                          <a:pt x="5" y="26"/>
                        </a:lnTo>
                        <a:lnTo>
                          <a:pt x="5" y="26"/>
                        </a:lnTo>
                        <a:lnTo>
                          <a:pt x="5" y="28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4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8" name="Freeform 608">
                    <a:extLst>
                      <a:ext uri="{FF2B5EF4-FFF2-40B4-BE49-F238E27FC236}">
                        <a16:creationId xmlns:a16="http://schemas.microsoft.com/office/drawing/2014/main" id="{A09B56E3-199F-430C-A9D3-CCC4D22E14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1996"/>
                    <a:ext cx="27" cy="26"/>
                  </a:xfrm>
                  <a:custGeom>
                    <a:avLst/>
                    <a:gdLst>
                      <a:gd name="T0" fmla="*/ 24 w 27"/>
                      <a:gd name="T1" fmla="*/ 26 h 26"/>
                      <a:gd name="T2" fmla="*/ 24 w 27"/>
                      <a:gd name="T3" fmla="*/ 26 h 26"/>
                      <a:gd name="T4" fmla="*/ 24 w 27"/>
                      <a:gd name="T5" fmla="*/ 24 h 26"/>
                      <a:gd name="T6" fmla="*/ 24 w 27"/>
                      <a:gd name="T7" fmla="*/ 24 h 26"/>
                      <a:gd name="T8" fmla="*/ 24 w 27"/>
                      <a:gd name="T9" fmla="*/ 26 h 26"/>
                      <a:gd name="T10" fmla="*/ 24 w 27"/>
                      <a:gd name="T11" fmla="*/ 26 h 26"/>
                      <a:gd name="T12" fmla="*/ 22 w 27"/>
                      <a:gd name="T13" fmla="*/ 26 h 26"/>
                      <a:gd name="T14" fmla="*/ 24 w 27"/>
                      <a:gd name="T15" fmla="*/ 26 h 26"/>
                      <a:gd name="T16" fmla="*/ 25 w 27"/>
                      <a:gd name="T17" fmla="*/ 26 h 26"/>
                      <a:gd name="T18" fmla="*/ 27 w 27"/>
                      <a:gd name="T19" fmla="*/ 26 h 26"/>
                      <a:gd name="T20" fmla="*/ 27 w 27"/>
                      <a:gd name="T21" fmla="*/ 0 h 26"/>
                      <a:gd name="T22" fmla="*/ 22 w 27"/>
                      <a:gd name="T23" fmla="*/ 2 h 26"/>
                      <a:gd name="T24" fmla="*/ 17 w 27"/>
                      <a:gd name="T25" fmla="*/ 2 h 26"/>
                      <a:gd name="T26" fmla="*/ 12 w 27"/>
                      <a:gd name="T27" fmla="*/ 4 h 26"/>
                      <a:gd name="T28" fmla="*/ 8 w 27"/>
                      <a:gd name="T29" fmla="*/ 7 h 26"/>
                      <a:gd name="T30" fmla="*/ 3 w 27"/>
                      <a:gd name="T31" fmla="*/ 11 h 26"/>
                      <a:gd name="T32" fmla="*/ 2 w 27"/>
                      <a:gd name="T33" fmla="*/ 16 h 26"/>
                      <a:gd name="T34" fmla="*/ 0 w 27"/>
                      <a:gd name="T35" fmla="*/ 21 h 26"/>
                      <a:gd name="T36" fmla="*/ 0 w 27"/>
                      <a:gd name="T37" fmla="*/ 26 h 26"/>
                      <a:gd name="T38" fmla="*/ 0 w 27"/>
                      <a:gd name="T39" fmla="*/ 26 h 26"/>
                      <a:gd name="T40" fmla="*/ 24 w 27"/>
                      <a:gd name="T41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6">
                        <a:moveTo>
                          <a:pt x="24" y="26"/>
                        </a:moveTo>
                        <a:lnTo>
                          <a:pt x="24" y="26"/>
                        </a:lnTo>
                        <a:lnTo>
                          <a:pt x="24" y="24"/>
                        </a:lnTo>
                        <a:lnTo>
                          <a:pt x="24" y="24"/>
                        </a:lnTo>
                        <a:lnTo>
                          <a:pt x="24" y="26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4" y="26"/>
                        </a:lnTo>
                        <a:lnTo>
                          <a:pt x="25" y="26"/>
                        </a:lnTo>
                        <a:lnTo>
                          <a:pt x="27" y="26"/>
                        </a:lnTo>
                        <a:lnTo>
                          <a:pt x="27" y="0"/>
                        </a:lnTo>
                        <a:lnTo>
                          <a:pt x="22" y="2"/>
                        </a:lnTo>
                        <a:lnTo>
                          <a:pt x="17" y="2"/>
                        </a:lnTo>
                        <a:lnTo>
                          <a:pt x="12" y="4"/>
                        </a:lnTo>
                        <a:lnTo>
                          <a:pt x="8" y="7"/>
                        </a:lnTo>
                        <a:lnTo>
                          <a:pt x="3" y="11"/>
                        </a:lnTo>
                        <a:lnTo>
                          <a:pt x="2" y="16"/>
                        </a:lnTo>
                        <a:lnTo>
                          <a:pt x="0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2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29" name="Freeform 609">
                    <a:extLst>
                      <a:ext uri="{FF2B5EF4-FFF2-40B4-BE49-F238E27FC236}">
                        <a16:creationId xmlns:a16="http://schemas.microsoft.com/office/drawing/2014/main" id="{04627B2A-D037-4A4E-A4B6-94A1BA24FC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1966"/>
                    <a:ext cx="41" cy="32"/>
                  </a:xfrm>
                  <a:custGeom>
                    <a:avLst/>
                    <a:gdLst>
                      <a:gd name="T0" fmla="*/ 20 w 41"/>
                      <a:gd name="T1" fmla="*/ 0 h 32"/>
                      <a:gd name="T2" fmla="*/ 17 w 41"/>
                      <a:gd name="T3" fmla="*/ 0 h 32"/>
                      <a:gd name="T4" fmla="*/ 15 w 41"/>
                      <a:gd name="T5" fmla="*/ 0 h 32"/>
                      <a:gd name="T6" fmla="*/ 14 w 41"/>
                      <a:gd name="T7" fmla="*/ 2 h 32"/>
                      <a:gd name="T8" fmla="*/ 12 w 41"/>
                      <a:gd name="T9" fmla="*/ 2 h 32"/>
                      <a:gd name="T10" fmla="*/ 10 w 41"/>
                      <a:gd name="T11" fmla="*/ 2 h 32"/>
                      <a:gd name="T12" fmla="*/ 8 w 41"/>
                      <a:gd name="T13" fmla="*/ 3 h 32"/>
                      <a:gd name="T14" fmla="*/ 7 w 41"/>
                      <a:gd name="T15" fmla="*/ 3 h 32"/>
                      <a:gd name="T16" fmla="*/ 5 w 41"/>
                      <a:gd name="T17" fmla="*/ 5 h 32"/>
                      <a:gd name="T18" fmla="*/ 3 w 41"/>
                      <a:gd name="T19" fmla="*/ 7 h 32"/>
                      <a:gd name="T20" fmla="*/ 3 w 41"/>
                      <a:gd name="T21" fmla="*/ 8 h 32"/>
                      <a:gd name="T22" fmla="*/ 2 w 41"/>
                      <a:gd name="T23" fmla="*/ 8 h 32"/>
                      <a:gd name="T24" fmla="*/ 2 w 41"/>
                      <a:gd name="T25" fmla="*/ 10 h 32"/>
                      <a:gd name="T26" fmla="*/ 2 w 41"/>
                      <a:gd name="T27" fmla="*/ 12 h 32"/>
                      <a:gd name="T28" fmla="*/ 0 w 41"/>
                      <a:gd name="T29" fmla="*/ 13 h 32"/>
                      <a:gd name="T30" fmla="*/ 0 w 41"/>
                      <a:gd name="T31" fmla="*/ 15 h 32"/>
                      <a:gd name="T32" fmla="*/ 0 w 41"/>
                      <a:gd name="T33" fmla="*/ 15 h 32"/>
                      <a:gd name="T34" fmla="*/ 0 w 41"/>
                      <a:gd name="T35" fmla="*/ 20 h 32"/>
                      <a:gd name="T36" fmla="*/ 2 w 41"/>
                      <a:gd name="T37" fmla="*/ 24 h 32"/>
                      <a:gd name="T38" fmla="*/ 3 w 41"/>
                      <a:gd name="T39" fmla="*/ 25 h 32"/>
                      <a:gd name="T40" fmla="*/ 5 w 41"/>
                      <a:gd name="T41" fmla="*/ 29 h 32"/>
                      <a:gd name="T42" fmla="*/ 8 w 41"/>
                      <a:gd name="T43" fmla="*/ 30 h 32"/>
                      <a:gd name="T44" fmla="*/ 12 w 41"/>
                      <a:gd name="T45" fmla="*/ 32 h 32"/>
                      <a:gd name="T46" fmla="*/ 15 w 41"/>
                      <a:gd name="T47" fmla="*/ 32 h 32"/>
                      <a:gd name="T48" fmla="*/ 20 w 41"/>
                      <a:gd name="T49" fmla="*/ 32 h 32"/>
                      <a:gd name="T50" fmla="*/ 22 w 41"/>
                      <a:gd name="T51" fmla="*/ 32 h 32"/>
                      <a:gd name="T52" fmla="*/ 24 w 41"/>
                      <a:gd name="T53" fmla="*/ 32 h 32"/>
                      <a:gd name="T54" fmla="*/ 25 w 41"/>
                      <a:gd name="T55" fmla="*/ 32 h 32"/>
                      <a:gd name="T56" fmla="*/ 27 w 41"/>
                      <a:gd name="T57" fmla="*/ 30 h 32"/>
                      <a:gd name="T58" fmla="*/ 29 w 41"/>
                      <a:gd name="T59" fmla="*/ 30 h 32"/>
                      <a:gd name="T60" fmla="*/ 30 w 41"/>
                      <a:gd name="T61" fmla="*/ 30 h 32"/>
                      <a:gd name="T62" fmla="*/ 32 w 41"/>
                      <a:gd name="T63" fmla="*/ 29 h 32"/>
                      <a:gd name="T64" fmla="*/ 34 w 41"/>
                      <a:gd name="T65" fmla="*/ 27 h 32"/>
                      <a:gd name="T66" fmla="*/ 36 w 41"/>
                      <a:gd name="T67" fmla="*/ 25 h 32"/>
                      <a:gd name="T68" fmla="*/ 37 w 41"/>
                      <a:gd name="T69" fmla="*/ 25 h 32"/>
                      <a:gd name="T70" fmla="*/ 39 w 41"/>
                      <a:gd name="T71" fmla="*/ 24 h 32"/>
                      <a:gd name="T72" fmla="*/ 39 w 41"/>
                      <a:gd name="T73" fmla="*/ 22 h 32"/>
                      <a:gd name="T74" fmla="*/ 41 w 41"/>
                      <a:gd name="T75" fmla="*/ 20 h 32"/>
                      <a:gd name="T76" fmla="*/ 41 w 41"/>
                      <a:gd name="T77" fmla="*/ 19 h 32"/>
                      <a:gd name="T78" fmla="*/ 41 w 41"/>
                      <a:gd name="T79" fmla="*/ 17 h 32"/>
                      <a:gd name="T80" fmla="*/ 41 w 41"/>
                      <a:gd name="T81" fmla="*/ 15 h 32"/>
                      <a:gd name="T82" fmla="*/ 41 w 41"/>
                      <a:gd name="T83" fmla="*/ 15 h 32"/>
                      <a:gd name="T84" fmla="*/ 41 w 41"/>
                      <a:gd name="T85" fmla="*/ 13 h 32"/>
                      <a:gd name="T86" fmla="*/ 41 w 41"/>
                      <a:gd name="T87" fmla="*/ 12 h 32"/>
                      <a:gd name="T88" fmla="*/ 39 w 41"/>
                      <a:gd name="T89" fmla="*/ 10 h 32"/>
                      <a:gd name="T90" fmla="*/ 39 w 41"/>
                      <a:gd name="T91" fmla="*/ 10 h 32"/>
                      <a:gd name="T92" fmla="*/ 37 w 41"/>
                      <a:gd name="T93" fmla="*/ 8 h 32"/>
                      <a:gd name="T94" fmla="*/ 36 w 41"/>
                      <a:gd name="T95" fmla="*/ 7 h 32"/>
                      <a:gd name="T96" fmla="*/ 34 w 41"/>
                      <a:gd name="T97" fmla="*/ 7 h 32"/>
                      <a:gd name="T98" fmla="*/ 32 w 41"/>
                      <a:gd name="T99" fmla="*/ 5 h 32"/>
                      <a:gd name="T100" fmla="*/ 30 w 41"/>
                      <a:gd name="T101" fmla="*/ 3 h 32"/>
                      <a:gd name="T102" fmla="*/ 29 w 41"/>
                      <a:gd name="T103" fmla="*/ 3 h 32"/>
                      <a:gd name="T104" fmla="*/ 27 w 41"/>
                      <a:gd name="T105" fmla="*/ 2 h 32"/>
                      <a:gd name="T106" fmla="*/ 25 w 41"/>
                      <a:gd name="T107" fmla="*/ 2 h 32"/>
                      <a:gd name="T108" fmla="*/ 24 w 41"/>
                      <a:gd name="T109" fmla="*/ 0 h 32"/>
                      <a:gd name="T110" fmla="*/ 22 w 41"/>
                      <a:gd name="T111" fmla="*/ 0 h 32"/>
                      <a:gd name="T112" fmla="*/ 20 w 41"/>
                      <a:gd name="T113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</a:cxnLst>
                    <a:rect l="0" t="0" r="r" b="b"/>
                    <a:pathLst>
                      <a:path w="41" h="32">
                        <a:moveTo>
                          <a:pt x="20" y="0"/>
                        </a:move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8" y="3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3" y="8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2" y="24"/>
                        </a:lnTo>
                        <a:lnTo>
                          <a:pt x="3" y="25"/>
                        </a:lnTo>
                        <a:lnTo>
                          <a:pt x="5" y="29"/>
                        </a:lnTo>
                        <a:lnTo>
                          <a:pt x="8" y="30"/>
                        </a:lnTo>
                        <a:lnTo>
                          <a:pt x="12" y="32"/>
                        </a:lnTo>
                        <a:lnTo>
                          <a:pt x="15" y="32"/>
                        </a:lnTo>
                        <a:lnTo>
                          <a:pt x="20" y="32"/>
                        </a:lnTo>
                        <a:lnTo>
                          <a:pt x="22" y="32"/>
                        </a:lnTo>
                        <a:lnTo>
                          <a:pt x="24" y="32"/>
                        </a:lnTo>
                        <a:lnTo>
                          <a:pt x="25" y="32"/>
                        </a:lnTo>
                        <a:lnTo>
                          <a:pt x="27" y="30"/>
                        </a:lnTo>
                        <a:lnTo>
                          <a:pt x="29" y="30"/>
                        </a:lnTo>
                        <a:lnTo>
                          <a:pt x="30" y="30"/>
                        </a:lnTo>
                        <a:lnTo>
                          <a:pt x="32" y="29"/>
                        </a:lnTo>
                        <a:lnTo>
                          <a:pt x="34" y="27"/>
                        </a:lnTo>
                        <a:lnTo>
                          <a:pt x="36" y="25"/>
                        </a:lnTo>
                        <a:lnTo>
                          <a:pt x="37" y="25"/>
                        </a:lnTo>
                        <a:lnTo>
                          <a:pt x="39" y="24"/>
                        </a:lnTo>
                        <a:lnTo>
                          <a:pt x="39" y="22"/>
                        </a:lnTo>
                        <a:lnTo>
                          <a:pt x="41" y="20"/>
                        </a:lnTo>
                        <a:lnTo>
                          <a:pt x="41" y="19"/>
                        </a:lnTo>
                        <a:lnTo>
                          <a:pt x="41" y="17"/>
                        </a:lnTo>
                        <a:lnTo>
                          <a:pt x="41" y="15"/>
                        </a:lnTo>
                        <a:lnTo>
                          <a:pt x="41" y="15"/>
                        </a:lnTo>
                        <a:lnTo>
                          <a:pt x="41" y="13"/>
                        </a:lnTo>
                        <a:lnTo>
                          <a:pt x="41" y="12"/>
                        </a:lnTo>
                        <a:lnTo>
                          <a:pt x="39" y="10"/>
                        </a:lnTo>
                        <a:lnTo>
                          <a:pt x="39" y="10"/>
                        </a:lnTo>
                        <a:lnTo>
                          <a:pt x="37" y="8"/>
                        </a:lnTo>
                        <a:lnTo>
                          <a:pt x="36" y="7"/>
                        </a:lnTo>
                        <a:lnTo>
                          <a:pt x="34" y="7"/>
                        </a:lnTo>
                        <a:lnTo>
                          <a:pt x="32" y="5"/>
                        </a:lnTo>
                        <a:lnTo>
                          <a:pt x="30" y="3"/>
                        </a:lnTo>
                        <a:lnTo>
                          <a:pt x="29" y="3"/>
                        </a:lnTo>
                        <a:lnTo>
                          <a:pt x="27" y="2"/>
                        </a:lnTo>
                        <a:lnTo>
                          <a:pt x="25" y="2"/>
                        </a:lnTo>
                        <a:lnTo>
                          <a:pt x="24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0" name="Freeform 610">
                    <a:extLst>
                      <a:ext uri="{FF2B5EF4-FFF2-40B4-BE49-F238E27FC236}">
                        <a16:creationId xmlns:a16="http://schemas.microsoft.com/office/drawing/2014/main" id="{628EA6D5-4015-4202-9E3D-C67584B643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2" y="1954"/>
                    <a:ext cx="25" cy="27"/>
                  </a:xfrm>
                  <a:custGeom>
                    <a:avLst/>
                    <a:gdLst>
                      <a:gd name="T0" fmla="*/ 20 w 25"/>
                      <a:gd name="T1" fmla="*/ 24 h 27"/>
                      <a:gd name="T2" fmla="*/ 19 w 25"/>
                      <a:gd name="T3" fmla="*/ 27 h 27"/>
                      <a:gd name="T4" fmla="*/ 19 w 25"/>
                      <a:gd name="T5" fmla="*/ 25 h 27"/>
                      <a:gd name="T6" fmla="*/ 19 w 25"/>
                      <a:gd name="T7" fmla="*/ 25 h 27"/>
                      <a:gd name="T8" fmla="*/ 20 w 25"/>
                      <a:gd name="T9" fmla="*/ 25 h 27"/>
                      <a:gd name="T10" fmla="*/ 20 w 25"/>
                      <a:gd name="T11" fmla="*/ 25 h 27"/>
                      <a:gd name="T12" fmla="*/ 22 w 25"/>
                      <a:gd name="T13" fmla="*/ 25 h 27"/>
                      <a:gd name="T14" fmla="*/ 22 w 25"/>
                      <a:gd name="T15" fmla="*/ 24 h 27"/>
                      <a:gd name="T16" fmla="*/ 24 w 25"/>
                      <a:gd name="T17" fmla="*/ 24 h 27"/>
                      <a:gd name="T18" fmla="*/ 25 w 25"/>
                      <a:gd name="T19" fmla="*/ 24 h 27"/>
                      <a:gd name="T20" fmla="*/ 25 w 25"/>
                      <a:gd name="T21" fmla="*/ 0 h 27"/>
                      <a:gd name="T22" fmla="*/ 22 w 25"/>
                      <a:gd name="T23" fmla="*/ 0 h 27"/>
                      <a:gd name="T24" fmla="*/ 19 w 25"/>
                      <a:gd name="T25" fmla="*/ 0 h 27"/>
                      <a:gd name="T26" fmla="*/ 15 w 25"/>
                      <a:gd name="T27" fmla="*/ 2 h 27"/>
                      <a:gd name="T28" fmla="*/ 13 w 25"/>
                      <a:gd name="T29" fmla="*/ 2 h 27"/>
                      <a:gd name="T30" fmla="*/ 10 w 25"/>
                      <a:gd name="T31" fmla="*/ 3 h 27"/>
                      <a:gd name="T32" fmla="*/ 7 w 25"/>
                      <a:gd name="T33" fmla="*/ 5 h 27"/>
                      <a:gd name="T34" fmla="*/ 5 w 25"/>
                      <a:gd name="T35" fmla="*/ 7 h 27"/>
                      <a:gd name="T36" fmla="*/ 2 w 25"/>
                      <a:gd name="T37" fmla="*/ 9 h 27"/>
                      <a:gd name="T38" fmla="*/ 0 w 25"/>
                      <a:gd name="T39" fmla="*/ 10 h 27"/>
                      <a:gd name="T40" fmla="*/ 20 w 25"/>
                      <a:gd name="T41" fmla="*/ 24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7">
                        <a:moveTo>
                          <a:pt x="20" y="24"/>
                        </a:moveTo>
                        <a:lnTo>
                          <a:pt x="19" y="27"/>
                        </a:lnTo>
                        <a:lnTo>
                          <a:pt x="19" y="25"/>
                        </a:lnTo>
                        <a:lnTo>
                          <a:pt x="19" y="25"/>
                        </a:lnTo>
                        <a:lnTo>
                          <a:pt x="20" y="25"/>
                        </a:lnTo>
                        <a:lnTo>
                          <a:pt x="20" y="25"/>
                        </a:lnTo>
                        <a:lnTo>
                          <a:pt x="22" y="25"/>
                        </a:lnTo>
                        <a:lnTo>
                          <a:pt x="22" y="24"/>
                        </a:lnTo>
                        <a:lnTo>
                          <a:pt x="24" y="24"/>
                        </a:lnTo>
                        <a:lnTo>
                          <a:pt x="25" y="24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5"/>
                        </a:lnTo>
                        <a:lnTo>
                          <a:pt x="5" y="7"/>
                        </a:lnTo>
                        <a:lnTo>
                          <a:pt x="2" y="9"/>
                        </a:lnTo>
                        <a:lnTo>
                          <a:pt x="0" y="10"/>
                        </a:lnTo>
                        <a:lnTo>
                          <a:pt x="2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1" name="Freeform 611">
                    <a:extLst>
                      <a:ext uri="{FF2B5EF4-FFF2-40B4-BE49-F238E27FC236}">
                        <a16:creationId xmlns:a16="http://schemas.microsoft.com/office/drawing/2014/main" id="{F5ECD1D5-F18E-47A5-9CAC-2DA08F64D2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5" y="1964"/>
                    <a:ext cx="27" cy="19"/>
                  </a:xfrm>
                  <a:custGeom>
                    <a:avLst/>
                    <a:gdLst>
                      <a:gd name="T0" fmla="*/ 24 w 27"/>
                      <a:gd name="T1" fmla="*/ 17 h 19"/>
                      <a:gd name="T2" fmla="*/ 24 w 27"/>
                      <a:gd name="T3" fmla="*/ 17 h 19"/>
                      <a:gd name="T4" fmla="*/ 24 w 27"/>
                      <a:gd name="T5" fmla="*/ 19 h 19"/>
                      <a:gd name="T6" fmla="*/ 24 w 27"/>
                      <a:gd name="T7" fmla="*/ 19 h 19"/>
                      <a:gd name="T8" fmla="*/ 24 w 27"/>
                      <a:gd name="T9" fmla="*/ 19 h 19"/>
                      <a:gd name="T10" fmla="*/ 24 w 27"/>
                      <a:gd name="T11" fmla="*/ 19 h 19"/>
                      <a:gd name="T12" fmla="*/ 26 w 27"/>
                      <a:gd name="T13" fmla="*/ 17 h 19"/>
                      <a:gd name="T14" fmla="*/ 26 w 27"/>
                      <a:gd name="T15" fmla="*/ 17 h 19"/>
                      <a:gd name="T16" fmla="*/ 26 w 27"/>
                      <a:gd name="T17" fmla="*/ 15 h 19"/>
                      <a:gd name="T18" fmla="*/ 27 w 27"/>
                      <a:gd name="T19" fmla="*/ 14 h 19"/>
                      <a:gd name="T20" fmla="*/ 7 w 27"/>
                      <a:gd name="T21" fmla="*/ 0 h 19"/>
                      <a:gd name="T22" fmla="*/ 7 w 27"/>
                      <a:gd name="T23" fmla="*/ 2 h 19"/>
                      <a:gd name="T24" fmla="*/ 5 w 27"/>
                      <a:gd name="T25" fmla="*/ 4 h 19"/>
                      <a:gd name="T26" fmla="*/ 4 w 27"/>
                      <a:gd name="T27" fmla="*/ 5 h 19"/>
                      <a:gd name="T28" fmla="*/ 4 w 27"/>
                      <a:gd name="T29" fmla="*/ 7 h 19"/>
                      <a:gd name="T30" fmla="*/ 2 w 27"/>
                      <a:gd name="T31" fmla="*/ 9 h 19"/>
                      <a:gd name="T32" fmla="*/ 0 w 27"/>
                      <a:gd name="T33" fmla="*/ 12 h 19"/>
                      <a:gd name="T34" fmla="*/ 0 w 27"/>
                      <a:gd name="T35" fmla="*/ 14 h 19"/>
                      <a:gd name="T36" fmla="*/ 0 w 27"/>
                      <a:gd name="T37" fmla="*/ 17 h 19"/>
                      <a:gd name="T38" fmla="*/ 0 w 27"/>
                      <a:gd name="T39" fmla="*/ 17 h 19"/>
                      <a:gd name="T40" fmla="*/ 24 w 2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19">
                        <a:moveTo>
                          <a:pt x="24" y="17"/>
                        </a:moveTo>
                        <a:lnTo>
                          <a:pt x="24" y="17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6" y="17"/>
                        </a:lnTo>
                        <a:lnTo>
                          <a:pt x="26" y="17"/>
                        </a:lnTo>
                        <a:lnTo>
                          <a:pt x="26" y="15"/>
                        </a:lnTo>
                        <a:lnTo>
                          <a:pt x="27" y="14"/>
                        </a:lnTo>
                        <a:lnTo>
                          <a:pt x="7" y="0"/>
                        </a:lnTo>
                        <a:lnTo>
                          <a:pt x="7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4" y="7"/>
                        </a:lnTo>
                        <a:lnTo>
                          <a:pt x="2" y="9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2" name="Freeform 612">
                    <a:extLst>
                      <a:ext uri="{FF2B5EF4-FFF2-40B4-BE49-F238E27FC236}">
                        <a16:creationId xmlns:a16="http://schemas.microsoft.com/office/drawing/2014/main" id="{6CF27DF8-3590-4CAA-AA7E-D65F26C98B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5" y="1981"/>
                    <a:ext cx="32" cy="29"/>
                  </a:xfrm>
                  <a:custGeom>
                    <a:avLst/>
                    <a:gdLst>
                      <a:gd name="T0" fmla="*/ 32 w 32"/>
                      <a:gd name="T1" fmla="*/ 5 h 29"/>
                      <a:gd name="T2" fmla="*/ 32 w 32"/>
                      <a:gd name="T3" fmla="*/ 5 h 29"/>
                      <a:gd name="T4" fmla="*/ 29 w 32"/>
                      <a:gd name="T5" fmla="*/ 5 h 29"/>
                      <a:gd name="T6" fmla="*/ 27 w 32"/>
                      <a:gd name="T7" fmla="*/ 5 h 29"/>
                      <a:gd name="T8" fmla="*/ 26 w 32"/>
                      <a:gd name="T9" fmla="*/ 4 h 29"/>
                      <a:gd name="T10" fmla="*/ 26 w 32"/>
                      <a:gd name="T11" fmla="*/ 4 h 29"/>
                      <a:gd name="T12" fmla="*/ 26 w 32"/>
                      <a:gd name="T13" fmla="*/ 4 h 29"/>
                      <a:gd name="T14" fmla="*/ 24 w 32"/>
                      <a:gd name="T15" fmla="*/ 4 h 29"/>
                      <a:gd name="T16" fmla="*/ 24 w 32"/>
                      <a:gd name="T17" fmla="*/ 2 h 29"/>
                      <a:gd name="T18" fmla="*/ 24 w 32"/>
                      <a:gd name="T19" fmla="*/ 0 h 29"/>
                      <a:gd name="T20" fmla="*/ 0 w 32"/>
                      <a:gd name="T21" fmla="*/ 0 h 29"/>
                      <a:gd name="T22" fmla="*/ 0 w 32"/>
                      <a:gd name="T23" fmla="*/ 7 h 29"/>
                      <a:gd name="T24" fmla="*/ 2 w 32"/>
                      <a:gd name="T25" fmla="*/ 12 h 29"/>
                      <a:gd name="T26" fmla="*/ 5 w 32"/>
                      <a:gd name="T27" fmla="*/ 17 h 29"/>
                      <a:gd name="T28" fmla="*/ 9 w 32"/>
                      <a:gd name="T29" fmla="*/ 22 h 29"/>
                      <a:gd name="T30" fmla="*/ 14 w 32"/>
                      <a:gd name="T31" fmla="*/ 26 h 29"/>
                      <a:gd name="T32" fmla="*/ 20 w 32"/>
                      <a:gd name="T33" fmla="*/ 27 h 29"/>
                      <a:gd name="T34" fmla="*/ 26 w 32"/>
                      <a:gd name="T35" fmla="*/ 29 h 29"/>
                      <a:gd name="T36" fmla="*/ 32 w 32"/>
                      <a:gd name="T37" fmla="*/ 29 h 29"/>
                      <a:gd name="T38" fmla="*/ 32 w 32"/>
                      <a:gd name="T39" fmla="*/ 29 h 29"/>
                      <a:gd name="T40" fmla="*/ 32 w 32"/>
                      <a:gd name="T41" fmla="*/ 5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9">
                        <a:moveTo>
                          <a:pt x="32" y="5"/>
                        </a:moveTo>
                        <a:lnTo>
                          <a:pt x="32" y="5"/>
                        </a:lnTo>
                        <a:lnTo>
                          <a:pt x="29" y="5"/>
                        </a:lnTo>
                        <a:lnTo>
                          <a:pt x="27" y="5"/>
                        </a:lnTo>
                        <a:lnTo>
                          <a:pt x="26" y="4"/>
                        </a:lnTo>
                        <a:lnTo>
                          <a:pt x="26" y="4"/>
                        </a:lnTo>
                        <a:lnTo>
                          <a:pt x="26" y="4"/>
                        </a:lnTo>
                        <a:lnTo>
                          <a:pt x="24" y="4"/>
                        </a:lnTo>
                        <a:lnTo>
                          <a:pt x="24" y="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5" y="17"/>
                        </a:lnTo>
                        <a:lnTo>
                          <a:pt x="9" y="22"/>
                        </a:lnTo>
                        <a:lnTo>
                          <a:pt x="14" y="26"/>
                        </a:lnTo>
                        <a:lnTo>
                          <a:pt x="20" y="27"/>
                        </a:lnTo>
                        <a:lnTo>
                          <a:pt x="26" y="29"/>
                        </a:lnTo>
                        <a:lnTo>
                          <a:pt x="32" y="29"/>
                        </a:lnTo>
                        <a:lnTo>
                          <a:pt x="32" y="29"/>
                        </a:lnTo>
                        <a:lnTo>
                          <a:pt x="3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3" name="Freeform 613">
                    <a:extLst>
                      <a:ext uri="{FF2B5EF4-FFF2-40B4-BE49-F238E27FC236}">
                        <a16:creationId xmlns:a16="http://schemas.microsoft.com/office/drawing/2014/main" id="{CABBAECC-9995-46B6-BEB6-4375B520DF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85"/>
                    <a:ext cx="21" cy="25"/>
                  </a:xfrm>
                  <a:custGeom>
                    <a:avLst/>
                    <a:gdLst>
                      <a:gd name="T0" fmla="*/ 7 w 21"/>
                      <a:gd name="T1" fmla="*/ 0 h 25"/>
                      <a:gd name="T2" fmla="*/ 5 w 21"/>
                      <a:gd name="T3" fmla="*/ 0 h 25"/>
                      <a:gd name="T4" fmla="*/ 5 w 21"/>
                      <a:gd name="T5" fmla="*/ 0 h 25"/>
                      <a:gd name="T6" fmla="*/ 5 w 21"/>
                      <a:gd name="T7" fmla="*/ 0 h 25"/>
                      <a:gd name="T8" fmla="*/ 4 w 21"/>
                      <a:gd name="T9" fmla="*/ 1 h 25"/>
                      <a:gd name="T10" fmla="*/ 4 w 21"/>
                      <a:gd name="T11" fmla="*/ 1 h 25"/>
                      <a:gd name="T12" fmla="*/ 2 w 21"/>
                      <a:gd name="T13" fmla="*/ 1 h 25"/>
                      <a:gd name="T14" fmla="*/ 2 w 21"/>
                      <a:gd name="T15" fmla="*/ 1 h 25"/>
                      <a:gd name="T16" fmla="*/ 0 w 21"/>
                      <a:gd name="T17" fmla="*/ 1 h 25"/>
                      <a:gd name="T18" fmla="*/ 0 w 21"/>
                      <a:gd name="T19" fmla="*/ 1 h 25"/>
                      <a:gd name="T20" fmla="*/ 0 w 21"/>
                      <a:gd name="T21" fmla="*/ 25 h 25"/>
                      <a:gd name="T22" fmla="*/ 4 w 21"/>
                      <a:gd name="T23" fmla="*/ 25 h 25"/>
                      <a:gd name="T24" fmla="*/ 5 w 21"/>
                      <a:gd name="T25" fmla="*/ 25 h 25"/>
                      <a:gd name="T26" fmla="*/ 9 w 21"/>
                      <a:gd name="T27" fmla="*/ 25 h 25"/>
                      <a:gd name="T28" fmla="*/ 12 w 21"/>
                      <a:gd name="T29" fmla="*/ 23 h 25"/>
                      <a:gd name="T30" fmla="*/ 14 w 21"/>
                      <a:gd name="T31" fmla="*/ 23 h 25"/>
                      <a:gd name="T32" fmla="*/ 17 w 21"/>
                      <a:gd name="T33" fmla="*/ 22 h 25"/>
                      <a:gd name="T34" fmla="*/ 19 w 21"/>
                      <a:gd name="T35" fmla="*/ 20 h 25"/>
                      <a:gd name="T36" fmla="*/ 21 w 21"/>
                      <a:gd name="T37" fmla="*/ 18 h 25"/>
                      <a:gd name="T38" fmla="*/ 21 w 21"/>
                      <a:gd name="T39" fmla="*/ 18 h 25"/>
                      <a:gd name="T40" fmla="*/ 7 w 21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5">
                        <a:moveTo>
                          <a:pt x="7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4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25"/>
                        </a:lnTo>
                        <a:lnTo>
                          <a:pt x="4" y="25"/>
                        </a:lnTo>
                        <a:lnTo>
                          <a:pt x="5" y="25"/>
                        </a:lnTo>
                        <a:lnTo>
                          <a:pt x="9" y="25"/>
                        </a:lnTo>
                        <a:lnTo>
                          <a:pt x="12" y="23"/>
                        </a:lnTo>
                        <a:lnTo>
                          <a:pt x="14" y="23"/>
                        </a:lnTo>
                        <a:lnTo>
                          <a:pt x="17" y="22"/>
                        </a:lnTo>
                        <a:lnTo>
                          <a:pt x="19" y="20"/>
                        </a:lnTo>
                        <a:lnTo>
                          <a:pt x="21" y="18"/>
                        </a:lnTo>
                        <a:lnTo>
                          <a:pt x="21" y="18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4" name="Freeform 614">
                    <a:extLst>
                      <a:ext uri="{FF2B5EF4-FFF2-40B4-BE49-F238E27FC236}">
                        <a16:creationId xmlns:a16="http://schemas.microsoft.com/office/drawing/2014/main" id="{4F6FC807-A0B2-4049-B129-8DAED3A3D9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4" y="1981"/>
                    <a:ext cx="27" cy="22"/>
                  </a:xfrm>
                  <a:custGeom>
                    <a:avLst/>
                    <a:gdLst>
                      <a:gd name="T0" fmla="*/ 2 w 27"/>
                      <a:gd name="T1" fmla="*/ 0 h 22"/>
                      <a:gd name="T2" fmla="*/ 2 w 27"/>
                      <a:gd name="T3" fmla="*/ 0 h 22"/>
                      <a:gd name="T4" fmla="*/ 2 w 27"/>
                      <a:gd name="T5" fmla="*/ 0 h 22"/>
                      <a:gd name="T6" fmla="*/ 2 w 27"/>
                      <a:gd name="T7" fmla="*/ 0 h 22"/>
                      <a:gd name="T8" fmla="*/ 2 w 27"/>
                      <a:gd name="T9" fmla="*/ 0 h 22"/>
                      <a:gd name="T10" fmla="*/ 2 w 27"/>
                      <a:gd name="T11" fmla="*/ 0 h 22"/>
                      <a:gd name="T12" fmla="*/ 2 w 27"/>
                      <a:gd name="T13" fmla="*/ 0 h 22"/>
                      <a:gd name="T14" fmla="*/ 2 w 27"/>
                      <a:gd name="T15" fmla="*/ 2 h 22"/>
                      <a:gd name="T16" fmla="*/ 0 w 27"/>
                      <a:gd name="T17" fmla="*/ 2 h 22"/>
                      <a:gd name="T18" fmla="*/ 0 w 27"/>
                      <a:gd name="T19" fmla="*/ 4 h 22"/>
                      <a:gd name="T20" fmla="*/ 14 w 27"/>
                      <a:gd name="T21" fmla="*/ 22 h 22"/>
                      <a:gd name="T22" fmla="*/ 17 w 27"/>
                      <a:gd name="T23" fmla="*/ 20 h 22"/>
                      <a:gd name="T24" fmla="*/ 19 w 27"/>
                      <a:gd name="T25" fmla="*/ 19 h 22"/>
                      <a:gd name="T26" fmla="*/ 20 w 27"/>
                      <a:gd name="T27" fmla="*/ 15 h 22"/>
                      <a:gd name="T28" fmla="*/ 22 w 27"/>
                      <a:gd name="T29" fmla="*/ 14 h 22"/>
                      <a:gd name="T30" fmla="*/ 24 w 27"/>
                      <a:gd name="T31" fmla="*/ 10 h 22"/>
                      <a:gd name="T32" fmla="*/ 26 w 27"/>
                      <a:gd name="T33" fmla="*/ 7 h 22"/>
                      <a:gd name="T34" fmla="*/ 26 w 27"/>
                      <a:gd name="T35" fmla="*/ 4 h 22"/>
                      <a:gd name="T36" fmla="*/ 27 w 27"/>
                      <a:gd name="T37" fmla="*/ 0 h 22"/>
                      <a:gd name="T38" fmla="*/ 27 w 27"/>
                      <a:gd name="T39" fmla="*/ 0 h 22"/>
                      <a:gd name="T40" fmla="*/ 2 w 27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14" y="22"/>
                        </a:lnTo>
                        <a:lnTo>
                          <a:pt x="17" y="20"/>
                        </a:lnTo>
                        <a:lnTo>
                          <a:pt x="19" y="19"/>
                        </a:lnTo>
                        <a:lnTo>
                          <a:pt x="20" y="15"/>
                        </a:lnTo>
                        <a:lnTo>
                          <a:pt x="22" y="14"/>
                        </a:lnTo>
                        <a:lnTo>
                          <a:pt x="24" y="10"/>
                        </a:lnTo>
                        <a:lnTo>
                          <a:pt x="26" y="7"/>
                        </a:lnTo>
                        <a:lnTo>
                          <a:pt x="26" y="4"/>
                        </a:lnTo>
                        <a:lnTo>
                          <a:pt x="27" y="0"/>
                        </a:lnTo>
                        <a:lnTo>
                          <a:pt x="27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5" name="Freeform 615">
                    <a:extLst>
                      <a:ext uri="{FF2B5EF4-FFF2-40B4-BE49-F238E27FC236}">
                        <a16:creationId xmlns:a16="http://schemas.microsoft.com/office/drawing/2014/main" id="{A5C1987D-BCB3-4323-84F7-2BBE10EC8E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1961"/>
                    <a:ext cx="30" cy="24"/>
                  </a:xfrm>
                  <a:custGeom>
                    <a:avLst/>
                    <a:gdLst>
                      <a:gd name="T0" fmla="*/ 0 w 30"/>
                      <a:gd name="T1" fmla="*/ 18 h 24"/>
                      <a:gd name="T2" fmla="*/ 5 w 30"/>
                      <a:gd name="T3" fmla="*/ 22 h 24"/>
                      <a:gd name="T4" fmla="*/ 5 w 30"/>
                      <a:gd name="T5" fmla="*/ 24 h 24"/>
                      <a:gd name="T6" fmla="*/ 6 w 30"/>
                      <a:gd name="T7" fmla="*/ 24 h 24"/>
                      <a:gd name="T8" fmla="*/ 6 w 30"/>
                      <a:gd name="T9" fmla="*/ 24 h 24"/>
                      <a:gd name="T10" fmla="*/ 6 w 30"/>
                      <a:gd name="T11" fmla="*/ 24 h 24"/>
                      <a:gd name="T12" fmla="*/ 5 w 30"/>
                      <a:gd name="T13" fmla="*/ 24 h 24"/>
                      <a:gd name="T14" fmla="*/ 5 w 30"/>
                      <a:gd name="T15" fmla="*/ 22 h 24"/>
                      <a:gd name="T16" fmla="*/ 5 w 30"/>
                      <a:gd name="T17" fmla="*/ 22 h 24"/>
                      <a:gd name="T18" fmla="*/ 5 w 30"/>
                      <a:gd name="T19" fmla="*/ 20 h 24"/>
                      <a:gd name="T20" fmla="*/ 30 w 30"/>
                      <a:gd name="T21" fmla="*/ 20 h 24"/>
                      <a:gd name="T22" fmla="*/ 29 w 30"/>
                      <a:gd name="T23" fmla="*/ 17 h 24"/>
                      <a:gd name="T24" fmla="*/ 29 w 30"/>
                      <a:gd name="T25" fmla="*/ 13 h 24"/>
                      <a:gd name="T26" fmla="*/ 27 w 30"/>
                      <a:gd name="T27" fmla="*/ 10 h 24"/>
                      <a:gd name="T28" fmla="*/ 25 w 30"/>
                      <a:gd name="T29" fmla="*/ 8 h 24"/>
                      <a:gd name="T30" fmla="*/ 23 w 30"/>
                      <a:gd name="T31" fmla="*/ 5 h 24"/>
                      <a:gd name="T32" fmla="*/ 20 w 30"/>
                      <a:gd name="T33" fmla="*/ 3 h 24"/>
                      <a:gd name="T34" fmla="*/ 18 w 30"/>
                      <a:gd name="T35" fmla="*/ 2 h 24"/>
                      <a:gd name="T36" fmla="*/ 15 w 30"/>
                      <a:gd name="T37" fmla="*/ 0 h 24"/>
                      <a:gd name="T38" fmla="*/ 18 w 30"/>
                      <a:gd name="T39" fmla="*/ 3 h 24"/>
                      <a:gd name="T40" fmla="*/ 0 w 30"/>
                      <a:gd name="T41" fmla="*/ 18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4">
                        <a:moveTo>
                          <a:pt x="0" y="18"/>
                        </a:moveTo>
                        <a:lnTo>
                          <a:pt x="5" y="22"/>
                        </a:lnTo>
                        <a:lnTo>
                          <a:pt x="5" y="24"/>
                        </a:lnTo>
                        <a:lnTo>
                          <a:pt x="6" y="24"/>
                        </a:lnTo>
                        <a:lnTo>
                          <a:pt x="6" y="24"/>
                        </a:lnTo>
                        <a:lnTo>
                          <a:pt x="6" y="24"/>
                        </a:lnTo>
                        <a:lnTo>
                          <a:pt x="5" y="24"/>
                        </a:lnTo>
                        <a:lnTo>
                          <a:pt x="5" y="22"/>
                        </a:lnTo>
                        <a:lnTo>
                          <a:pt x="5" y="22"/>
                        </a:lnTo>
                        <a:lnTo>
                          <a:pt x="5" y="20"/>
                        </a:lnTo>
                        <a:lnTo>
                          <a:pt x="30" y="20"/>
                        </a:lnTo>
                        <a:lnTo>
                          <a:pt x="29" y="17"/>
                        </a:lnTo>
                        <a:lnTo>
                          <a:pt x="29" y="13"/>
                        </a:lnTo>
                        <a:lnTo>
                          <a:pt x="27" y="10"/>
                        </a:lnTo>
                        <a:lnTo>
                          <a:pt x="25" y="8"/>
                        </a:lnTo>
                        <a:lnTo>
                          <a:pt x="23" y="5"/>
                        </a:lnTo>
                        <a:lnTo>
                          <a:pt x="20" y="3"/>
                        </a:lnTo>
                        <a:lnTo>
                          <a:pt x="18" y="2"/>
                        </a:lnTo>
                        <a:lnTo>
                          <a:pt x="15" y="0"/>
                        </a:lnTo>
                        <a:lnTo>
                          <a:pt x="18" y="3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6" name="Freeform 616">
                    <a:extLst>
                      <a:ext uri="{FF2B5EF4-FFF2-40B4-BE49-F238E27FC236}">
                        <a16:creationId xmlns:a16="http://schemas.microsoft.com/office/drawing/2014/main" id="{0C56F329-B51C-4195-868B-A7285012BF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1954"/>
                    <a:ext cx="34" cy="25"/>
                  </a:xfrm>
                  <a:custGeom>
                    <a:avLst/>
                    <a:gdLst>
                      <a:gd name="T0" fmla="*/ 12 w 34"/>
                      <a:gd name="T1" fmla="*/ 24 h 25"/>
                      <a:gd name="T2" fmla="*/ 12 w 34"/>
                      <a:gd name="T3" fmla="*/ 24 h 25"/>
                      <a:gd name="T4" fmla="*/ 12 w 34"/>
                      <a:gd name="T5" fmla="*/ 24 h 25"/>
                      <a:gd name="T6" fmla="*/ 14 w 34"/>
                      <a:gd name="T7" fmla="*/ 24 h 25"/>
                      <a:gd name="T8" fmla="*/ 14 w 34"/>
                      <a:gd name="T9" fmla="*/ 24 h 25"/>
                      <a:gd name="T10" fmla="*/ 14 w 34"/>
                      <a:gd name="T11" fmla="*/ 25 h 25"/>
                      <a:gd name="T12" fmla="*/ 16 w 34"/>
                      <a:gd name="T13" fmla="*/ 25 h 25"/>
                      <a:gd name="T14" fmla="*/ 16 w 34"/>
                      <a:gd name="T15" fmla="*/ 25 h 25"/>
                      <a:gd name="T16" fmla="*/ 16 w 34"/>
                      <a:gd name="T17" fmla="*/ 25 h 25"/>
                      <a:gd name="T18" fmla="*/ 16 w 34"/>
                      <a:gd name="T19" fmla="*/ 25 h 25"/>
                      <a:gd name="T20" fmla="*/ 34 w 34"/>
                      <a:gd name="T21" fmla="*/ 10 h 25"/>
                      <a:gd name="T22" fmla="*/ 33 w 34"/>
                      <a:gd name="T23" fmla="*/ 9 h 25"/>
                      <a:gd name="T24" fmla="*/ 29 w 34"/>
                      <a:gd name="T25" fmla="*/ 5 h 25"/>
                      <a:gd name="T26" fmla="*/ 28 w 34"/>
                      <a:gd name="T27" fmla="*/ 3 h 25"/>
                      <a:gd name="T28" fmla="*/ 24 w 34"/>
                      <a:gd name="T29" fmla="*/ 2 h 25"/>
                      <a:gd name="T30" fmla="*/ 21 w 34"/>
                      <a:gd name="T31" fmla="*/ 2 h 25"/>
                      <a:gd name="T32" fmla="*/ 17 w 34"/>
                      <a:gd name="T33" fmla="*/ 0 h 25"/>
                      <a:gd name="T34" fmla="*/ 16 w 34"/>
                      <a:gd name="T35" fmla="*/ 0 h 25"/>
                      <a:gd name="T36" fmla="*/ 12 w 34"/>
                      <a:gd name="T37" fmla="*/ 0 h 25"/>
                      <a:gd name="T38" fmla="*/ 12 w 34"/>
                      <a:gd name="T39" fmla="*/ 0 h 25"/>
                      <a:gd name="T40" fmla="*/ 12 w 34"/>
                      <a:gd name="T41" fmla="*/ 0 h 25"/>
                      <a:gd name="T42" fmla="*/ 7 w 34"/>
                      <a:gd name="T43" fmla="*/ 2 h 25"/>
                      <a:gd name="T44" fmla="*/ 2 w 34"/>
                      <a:gd name="T45" fmla="*/ 3 h 25"/>
                      <a:gd name="T46" fmla="*/ 0 w 34"/>
                      <a:gd name="T47" fmla="*/ 9 h 25"/>
                      <a:gd name="T48" fmla="*/ 0 w 34"/>
                      <a:gd name="T49" fmla="*/ 12 h 25"/>
                      <a:gd name="T50" fmla="*/ 0 w 34"/>
                      <a:gd name="T51" fmla="*/ 17 h 25"/>
                      <a:gd name="T52" fmla="*/ 2 w 34"/>
                      <a:gd name="T53" fmla="*/ 20 h 25"/>
                      <a:gd name="T54" fmla="*/ 7 w 34"/>
                      <a:gd name="T55" fmla="*/ 24 h 25"/>
                      <a:gd name="T56" fmla="*/ 12 w 34"/>
                      <a:gd name="T57" fmla="*/ 24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34" h="25">
                        <a:moveTo>
                          <a:pt x="12" y="24"/>
                        </a:moveTo>
                        <a:lnTo>
                          <a:pt x="12" y="24"/>
                        </a:lnTo>
                        <a:lnTo>
                          <a:pt x="12" y="24"/>
                        </a:lnTo>
                        <a:lnTo>
                          <a:pt x="14" y="24"/>
                        </a:lnTo>
                        <a:lnTo>
                          <a:pt x="14" y="24"/>
                        </a:lnTo>
                        <a:lnTo>
                          <a:pt x="14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34" y="10"/>
                        </a:lnTo>
                        <a:lnTo>
                          <a:pt x="33" y="9"/>
                        </a:lnTo>
                        <a:lnTo>
                          <a:pt x="29" y="5"/>
                        </a:lnTo>
                        <a:lnTo>
                          <a:pt x="28" y="3"/>
                        </a:lnTo>
                        <a:lnTo>
                          <a:pt x="24" y="2"/>
                        </a:lnTo>
                        <a:lnTo>
                          <a:pt x="21" y="2"/>
                        </a:lnTo>
                        <a:lnTo>
                          <a:pt x="17" y="0"/>
                        </a:lnTo>
                        <a:lnTo>
                          <a:pt x="16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2" y="3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7" name="Freeform 617">
                    <a:extLst>
                      <a:ext uri="{FF2B5EF4-FFF2-40B4-BE49-F238E27FC236}">
                        <a16:creationId xmlns:a16="http://schemas.microsoft.com/office/drawing/2014/main" id="{A832CD8D-2740-427D-A292-B3C8D67FF9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1954"/>
                    <a:ext cx="12" cy="24"/>
                  </a:xfrm>
                  <a:custGeom>
                    <a:avLst/>
                    <a:gdLst>
                      <a:gd name="T0" fmla="*/ 12 w 12"/>
                      <a:gd name="T1" fmla="*/ 24 h 24"/>
                      <a:gd name="T2" fmla="*/ 12 w 12"/>
                      <a:gd name="T3" fmla="*/ 12 h 24"/>
                      <a:gd name="T4" fmla="*/ 12 w 12"/>
                      <a:gd name="T5" fmla="*/ 12 h 24"/>
                      <a:gd name="T6" fmla="*/ 12 w 12"/>
                      <a:gd name="T7" fmla="*/ 12 h 24"/>
                      <a:gd name="T8" fmla="*/ 12 w 12"/>
                      <a:gd name="T9" fmla="*/ 12 h 24"/>
                      <a:gd name="T10" fmla="*/ 12 w 12"/>
                      <a:gd name="T11" fmla="*/ 0 h 24"/>
                      <a:gd name="T12" fmla="*/ 12 w 12"/>
                      <a:gd name="T13" fmla="*/ 0 h 24"/>
                      <a:gd name="T14" fmla="*/ 7 w 12"/>
                      <a:gd name="T15" fmla="*/ 2 h 24"/>
                      <a:gd name="T16" fmla="*/ 2 w 12"/>
                      <a:gd name="T17" fmla="*/ 3 h 24"/>
                      <a:gd name="T18" fmla="*/ 0 w 12"/>
                      <a:gd name="T19" fmla="*/ 9 h 24"/>
                      <a:gd name="T20" fmla="*/ 0 w 12"/>
                      <a:gd name="T21" fmla="*/ 12 h 24"/>
                      <a:gd name="T22" fmla="*/ 0 w 12"/>
                      <a:gd name="T23" fmla="*/ 17 h 24"/>
                      <a:gd name="T24" fmla="*/ 2 w 12"/>
                      <a:gd name="T25" fmla="*/ 20 h 24"/>
                      <a:gd name="T26" fmla="*/ 7 w 12"/>
                      <a:gd name="T27" fmla="*/ 24 h 24"/>
                      <a:gd name="T28" fmla="*/ 12 w 12"/>
                      <a:gd name="T29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12" h="24">
                        <a:moveTo>
                          <a:pt x="12" y="24"/>
                        </a:move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2" y="3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8" name="Freeform 618">
                    <a:extLst>
                      <a:ext uri="{FF2B5EF4-FFF2-40B4-BE49-F238E27FC236}">
                        <a16:creationId xmlns:a16="http://schemas.microsoft.com/office/drawing/2014/main" id="{760CA1A9-08A0-4F26-B02A-D59F54A7BB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6" y="1922"/>
                    <a:ext cx="815" cy="549"/>
                  </a:xfrm>
                  <a:custGeom>
                    <a:avLst/>
                    <a:gdLst>
                      <a:gd name="T0" fmla="*/ 87 w 815"/>
                      <a:gd name="T1" fmla="*/ 61 h 549"/>
                      <a:gd name="T2" fmla="*/ 100 w 815"/>
                      <a:gd name="T3" fmla="*/ 39 h 549"/>
                      <a:gd name="T4" fmla="*/ 120 w 815"/>
                      <a:gd name="T5" fmla="*/ 22 h 549"/>
                      <a:gd name="T6" fmla="*/ 146 w 815"/>
                      <a:gd name="T7" fmla="*/ 8 h 549"/>
                      <a:gd name="T8" fmla="*/ 173 w 815"/>
                      <a:gd name="T9" fmla="*/ 0 h 549"/>
                      <a:gd name="T10" fmla="*/ 202 w 815"/>
                      <a:gd name="T11" fmla="*/ 0 h 549"/>
                      <a:gd name="T12" fmla="*/ 227 w 815"/>
                      <a:gd name="T13" fmla="*/ 3 h 549"/>
                      <a:gd name="T14" fmla="*/ 251 w 815"/>
                      <a:gd name="T15" fmla="*/ 12 h 549"/>
                      <a:gd name="T16" fmla="*/ 273 w 815"/>
                      <a:gd name="T17" fmla="*/ 25 h 549"/>
                      <a:gd name="T18" fmla="*/ 293 w 815"/>
                      <a:gd name="T19" fmla="*/ 44 h 549"/>
                      <a:gd name="T20" fmla="*/ 308 w 815"/>
                      <a:gd name="T21" fmla="*/ 66 h 549"/>
                      <a:gd name="T22" fmla="*/ 525 w 815"/>
                      <a:gd name="T23" fmla="*/ 39 h 549"/>
                      <a:gd name="T24" fmla="*/ 557 w 815"/>
                      <a:gd name="T25" fmla="*/ 12 h 549"/>
                      <a:gd name="T26" fmla="*/ 600 w 815"/>
                      <a:gd name="T27" fmla="*/ 0 h 549"/>
                      <a:gd name="T28" fmla="*/ 622 w 815"/>
                      <a:gd name="T29" fmla="*/ 0 h 549"/>
                      <a:gd name="T30" fmla="*/ 629 w 815"/>
                      <a:gd name="T31" fmla="*/ 0 h 549"/>
                      <a:gd name="T32" fmla="*/ 639 w 815"/>
                      <a:gd name="T33" fmla="*/ 2 h 549"/>
                      <a:gd name="T34" fmla="*/ 690 w 815"/>
                      <a:gd name="T35" fmla="*/ 20 h 549"/>
                      <a:gd name="T36" fmla="*/ 722 w 815"/>
                      <a:gd name="T37" fmla="*/ 57 h 549"/>
                      <a:gd name="T38" fmla="*/ 813 w 815"/>
                      <a:gd name="T39" fmla="*/ 442 h 549"/>
                      <a:gd name="T40" fmla="*/ 815 w 815"/>
                      <a:gd name="T41" fmla="*/ 449 h 549"/>
                      <a:gd name="T42" fmla="*/ 815 w 815"/>
                      <a:gd name="T43" fmla="*/ 457 h 549"/>
                      <a:gd name="T44" fmla="*/ 815 w 815"/>
                      <a:gd name="T45" fmla="*/ 473 h 549"/>
                      <a:gd name="T46" fmla="*/ 806 w 815"/>
                      <a:gd name="T47" fmla="*/ 500 h 549"/>
                      <a:gd name="T48" fmla="*/ 789 w 815"/>
                      <a:gd name="T49" fmla="*/ 520 h 549"/>
                      <a:gd name="T50" fmla="*/ 764 w 815"/>
                      <a:gd name="T51" fmla="*/ 537 h 549"/>
                      <a:gd name="T52" fmla="*/ 735 w 815"/>
                      <a:gd name="T53" fmla="*/ 545 h 549"/>
                      <a:gd name="T54" fmla="*/ 703 w 815"/>
                      <a:gd name="T55" fmla="*/ 549 h 549"/>
                      <a:gd name="T56" fmla="*/ 674 w 815"/>
                      <a:gd name="T57" fmla="*/ 547 h 549"/>
                      <a:gd name="T58" fmla="*/ 647 w 815"/>
                      <a:gd name="T59" fmla="*/ 539 h 549"/>
                      <a:gd name="T60" fmla="*/ 622 w 815"/>
                      <a:gd name="T61" fmla="*/ 525 h 549"/>
                      <a:gd name="T62" fmla="*/ 603 w 815"/>
                      <a:gd name="T63" fmla="*/ 507 h 549"/>
                      <a:gd name="T64" fmla="*/ 591 w 815"/>
                      <a:gd name="T65" fmla="*/ 484 h 549"/>
                      <a:gd name="T66" fmla="*/ 522 w 815"/>
                      <a:gd name="T67" fmla="*/ 473 h 549"/>
                      <a:gd name="T68" fmla="*/ 495 w 815"/>
                      <a:gd name="T69" fmla="*/ 517 h 549"/>
                      <a:gd name="T70" fmla="*/ 452 w 815"/>
                      <a:gd name="T71" fmla="*/ 542 h 549"/>
                      <a:gd name="T72" fmla="*/ 407 w 815"/>
                      <a:gd name="T73" fmla="*/ 549 h 549"/>
                      <a:gd name="T74" fmla="*/ 376 w 815"/>
                      <a:gd name="T75" fmla="*/ 545 h 549"/>
                      <a:gd name="T76" fmla="*/ 349 w 815"/>
                      <a:gd name="T77" fmla="*/ 539 h 549"/>
                      <a:gd name="T78" fmla="*/ 327 w 815"/>
                      <a:gd name="T79" fmla="*/ 527 h 549"/>
                      <a:gd name="T80" fmla="*/ 310 w 815"/>
                      <a:gd name="T81" fmla="*/ 510 h 549"/>
                      <a:gd name="T82" fmla="*/ 297 w 815"/>
                      <a:gd name="T83" fmla="*/ 490 h 549"/>
                      <a:gd name="T84" fmla="*/ 225 w 815"/>
                      <a:gd name="T85" fmla="*/ 474 h 549"/>
                      <a:gd name="T86" fmla="*/ 214 w 815"/>
                      <a:gd name="T87" fmla="*/ 501 h 549"/>
                      <a:gd name="T88" fmla="*/ 197 w 815"/>
                      <a:gd name="T89" fmla="*/ 522 h 549"/>
                      <a:gd name="T90" fmla="*/ 173 w 815"/>
                      <a:gd name="T91" fmla="*/ 537 h 549"/>
                      <a:gd name="T92" fmla="*/ 146 w 815"/>
                      <a:gd name="T93" fmla="*/ 545 h 549"/>
                      <a:gd name="T94" fmla="*/ 117 w 815"/>
                      <a:gd name="T95" fmla="*/ 549 h 549"/>
                      <a:gd name="T96" fmla="*/ 110 w 815"/>
                      <a:gd name="T97" fmla="*/ 549 h 549"/>
                      <a:gd name="T98" fmla="*/ 100 w 815"/>
                      <a:gd name="T99" fmla="*/ 549 h 549"/>
                      <a:gd name="T100" fmla="*/ 85 w 815"/>
                      <a:gd name="T101" fmla="*/ 545 h 549"/>
                      <a:gd name="T102" fmla="*/ 56 w 815"/>
                      <a:gd name="T103" fmla="*/ 537 h 549"/>
                      <a:gd name="T104" fmla="*/ 34 w 815"/>
                      <a:gd name="T105" fmla="*/ 523 h 549"/>
                      <a:gd name="T106" fmla="*/ 15 w 815"/>
                      <a:gd name="T107" fmla="*/ 503 h 549"/>
                      <a:gd name="T108" fmla="*/ 5 w 815"/>
                      <a:gd name="T109" fmla="*/ 481 h 549"/>
                      <a:gd name="T110" fmla="*/ 0 w 815"/>
                      <a:gd name="T111" fmla="*/ 454 h 549"/>
                      <a:gd name="T112" fmla="*/ 2 w 815"/>
                      <a:gd name="T113" fmla="*/ 444 h 549"/>
                      <a:gd name="T114" fmla="*/ 2 w 815"/>
                      <a:gd name="T115" fmla="*/ 435 h 549"/>
                      <a:gd name="T116" fmla="*/ 80 w 815"/>
                      <a:gd name="T117" fmla="*/ 78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</a:cxnLst>
                    <a:rect l="0" t="0" r="r" b="b"/>
                    <a:pathLst>
                      <a:path w="815" h="549">
                        <a:moveTo>
                          <a:pt x="80" y="78"/>
                        </a:moveTo>
                        <a:lnTo>
                          <a:pt x="83" y="69"/>
                        </a:lnTo>
                        <a:lnTo>
                          <a:pt x="87" y="61"/>
                        </a:lnTo>
                        <a:lnTo>
                          <a:pt x="90" y="52"/>
                        </a:lnTo>
                        <a:lnTo>
                          <a:pt x="95" y="46"/>
                        </a:lnTo>
                        <a:lnTo>
                          <a:pt x="100" y="39"/>
                        </a:lnTo>
                        <a:lnTo>
                          <a:pt x="105" y="32"/>
                        </a:lnTo>
                        <a:lnTo>
                          <a:pt x="112" y="27"/>
                        </a:lnTo>
                        <a:lnTo>
                          <a:pt x="120" y="22"/>
                        </a:lnTo>
                        <a:lnTo>
                          <a:pt x="129" y="15"/>
                        </a:lnTo>
                        <a:lnTo>
                          <a:pt x="137" y="12"/>
                        </a:lnTo>
                        <a:lnTo>
                          <a:pt x="146" y="8"/>
                        </a:lnTo>
                        <a:lnTo>
                          <a:pt x="154" y="5"/>
                        </a:lnTo>
                        <a:lnTo>
                          <a:pt x="163" y="2"/>
                        </a:lnTo>
                        <a:lnTo>
                          <a:pt x="173" y="0"/>
                        </a:lnTo>
                        <a:lnTo>
                          <a:pt x="183" y="0"/>
                        </a:lnTo>
                        <a:lnTo>
                          <a:pt x="193" y="0"/>
                        </a:lnTo>
                        <a:lnTo>
                          <a:pt x="202" y="0"/>
                        </a:lnTo>
                        <a:lnTo>
                          <a:pt x="210" y="0"/>
                        </a:lnTo>
                        <a:lnTo>
                          <a:pt x="219" y="2"/>
                        </a:lnTo>
                        <a:lnTo>
                          <a:pt x="227" y="3"/>
                        </a:lnTo>
                        <a:lnTo>
                          <a:pt x="236" y="7"/>
                        </a:lnTo>
                        <a:lnTo>
                          <a:pt x="242" y="8"/>
                        </a:lnTo>
                        <a:lnTo>
                          <a:pt x="251" y="12"/>
                        </a:lnTo>
                        <a:lnTo>
                          <a:pt x="259" y="17"/>
                        </a:lnTo>
                        <a:lnTo>
                          <a:pt x="266" y="20"/>
                        </a:lnTo>
                        <a:lnTo>
                          <a:pt x="273" y="25"/>
                        </a:lnTo>
                        <a:lnTo>
                          <a:pt x="280" y="30"/>
                        </a:lnTo>
                        <a:lnTo>
                          <a:pt x="286" y="37"/>
                        </a:lnTo>
                        <a:lnTo>
                          <a:pt x="293" y="44"/>
                        </a:lnTo>
                        <a:lnTo>
                          <a:pt x="298" y="51"/>
                        </a:lnTo>
                        <a:lnTo>
                          <a:pt x="303" y="59"/>
                        </a:lnTo>
                        <a:lnTo>
                          <a:pt x="308" y="66"/>
                        </a:lnTo>
                        <a:lnTo>
                          <a:pt x="403" y="240"/>
                        </a:lnTo>
                        <a:lnTo>
                          <a:pt x="517" y="51"/>
                        </a:lnTo>
                        <a:lnTo>
                          <a:pt x="525" y="39"/>
                        </a:lnTo>
                        <a:lnTo>
                          <a:pt x="534" y="29"/>
                        </a:lnTo>
                        <a:lnTo>
                          <a:pt x="546" y="20"/>
                        </a:lnTo>
                        <a:lnTo>
                          <a:pt x="557" y="12"/>
                        </a:lnTo>
                        <a:lnTo>
                          <a:pt x="571" y="7"/>
                        </a:lnTo>
                        <a:lnTo>
                          <a:pt x="584" y="3"/>
                        </a:lnTo>
                        <a:lnTo>
                          <a:pt x="600" y="0"/>
                        </a:lnTo>
                        <a:lnTo>
                          <a:pt x="617" y="0"/>
                        </a:lnTo>
                        <a:lnTo>
                          <a:pt x="618" y="0"/>
                        </a:lnTo>
                        <a:lnTo>
                          <a:pt x="622" y="0"/>
                        </a:lnTo>
                        <a:lnTo>
                          <a:pt x="623" y="0"/>
                        </a:lnTo>
                        <a:lnTo>
                          <a:pt x="627" y="0"/>
                        </a:lnTo>
                        <a:lnTo>
                          <a:pt x="629" y="0"/>
                        </a:lnTo>
                        <a:lnTo>
                          <a:pt x="632" y="0"/>
                        </a:lnTo>
                        <a:lnTo>
                          <a:pt x="635" y="2"/>
                        </a:lnTo>
                        <a:lnTo>
                          <a:pt x="639" y="2"/>
                        </a:lnTo>
                        <a:lnTo>
                          <a:pt x="659" y="5"/>
                        </a:lnTo>
                        <a:lnTo>
                          <a:pt x="676" y="12"/>
                        </a:lnTo>
                        <a:lnTo>
                          <a:pt x="690" y="20"/>
                        </a:lnTo>
                        <a:lnTo>
                          <a:pt x="703" y="30"/>
                        </a:lnTo>
                        <a:lnTo>
                          <a:pt x="713" y="44"/>
                        </a:lnTo>
                        <a:lnTo>
                          <a:pt x="722" y="57"/>
                        </a:lnTo>
                        <a:lnTo>
                          <a:pt x="728" y="74"/>
                        </a:lnTo>
                        <a:lnTo>
                          <a:pt x="734" y="93"/>
                        </a:lnTo>
                        <a:lnTo>
                          <a:pt x="813" y="442"/>
                        </a:lnTo>
                        <a:lnTo>
                          <a:pt x="813" y="446"/>
                        </a:lnTo>
                        <a:lnTo>
                          <a:pt x="815" y="447"/>
                        </a:lnTo>
                        <a:lnTo>
                          <a:pt x="815" y="449"/>
                        </a:lnTo>
                        <a:lnTo>
                          <a:pt x="815" y="452"/>
                        </a:lnTo>
                        <a:lnTo>
                          <a:pt x="815" y="454"/>
                        </a:lnTo>
                        <a:lnTo>
                          <a:pt x="815" y="457"/>
                        </a:lnTo>
                        <a:lnTo>
                          <a:pt x="815" y="461"/>
                        </a:lnTo>
                        <a:lnTo>
                          <a:pt x="815" y="462"/>
                        </a:lnTo>
                        <a:lnTo>
                          <a:pt x="815" y="473"/>
                        </a:lnTo>
                        <a:lnTo>
                          <a:pt x="813" y="483"/>
                        </a:lnTo>
                        <a:lnTo>
                          <a:pt x="811" y="491"/>
                        </a:lnTo>
                        <a:lnTo>
                          <a:pt x="806" y="500"/>
                        </a:lnTo>
                        <a:lnTo>
                          <a:pt x="803" y="507"/>
                        </a:lnTo>
                        <a:lnTo>
                          <a:pt x="796" y="513"/>
                        </a:lnTo>
                        <a:lnTo>
                          <a:pt x="789" y="520"/>
                        </a:lnTo>
                        <a:lnTo>
                          <a:pt x="783" y="527"/>
                        </a:lnTo>
                        <a:lnTo>
                          <a:pt x="774" y="532"/>
                        </a:lnTo>
                        <a:lnTo>
                          <a:pt x="764" y="537"/>
                        </a:lnTo>
                        <a:lnTo>
                          <a:pt x="756" y="540"/>
                        </a:lnTo>
                        <a:lnTo>
                          <a:pt x="745" y="544"/>
                        </a:lnTo>
                        <a:lnTo>
                          <a:pt x="735" y="545"/>
                        </a:lnTo>
                        <a:lnTo>
                          <a:pt x="725" y="547"/>
                        </a:lnTo>
                        <a:lnTo>
                          <a:pt x="715" y="549"/>
                        </a:lnTo>
                        <a:lnTo>
                          <a:pt x="703" y="549"/>
                        </a:lnTo>
                        <a:lnTo>
                          <a:pt x="693" y="549"/>
                        </a:lnTo>
                        <a:lnTo>
                          <a:pt x="683" y="547"/>
                        </a:lnTo>
                        <a:lnTo>
                          <a:pt x="674" y="547"/>
                        </a:lnTo>
                        <a:lnTo>
                          <a:pt x="664" y="544"/>
                        </a:lnTo>
                        <a:lnTo>
                          <a:pt x="656" y="542"/>
                        </a:lnTo>
                        <a:lnTo>
                          <a:pt x="647" y="539"/>
                        </a:lnTo>
                        <a:lnTo>
                          <a:pt x="639" y="534"/>
                        </a:lnTo>
                        <a:lnTo>
                          <a:pt x="630" y="530"/>
                        </a:lnTo>
                        <a:lnTo>
                          <a:pt x="622" y="525"/>
                        </a:lnTo>
                        <a:lnTo>
                          <a:pt x="615" y="518"/>
                        </a:lnTo>
                        <a:lnTo>
                          <a:pt x="608" y="513"/>
                        </a:lnTo>
                        <a:lnTo>
                          <a:pt x="603" y="507"/>
                        </a:lnTo>
                        <a:lnTo>
                          <a:pt x="598" y="500"/>
                        </a:lnTo>
                        <a:lnTo>
                          <a:pt x="595" y="493"/>
                        </a:lnTo>
                        <a:lnTo>
                          <a:pt x="591" y="484"/>
                        </a:lnTo>
                        <a:lnTo>
                          <a:pt x="590" y="476"/>
                        </a:lnTo>
                        <a:lnTo>
                          <a:pt x="564" y="378"/>
                        </a:lnTo>
                        <a:lnTo>
                          <a:pt x="522" y="473"/>
                        </a:lnTo>
                        <a:lnTo>
                          <a:pt x="515" y="488"/>
                        </a:lnTo>
                        <a:lnTo>
                          <a:pt x="505" y="503"/>
                        </a:lnTo>
                        <a:lnTo>
                          <a:pt x="495" y="517"/>
                        </a:lnTo>
                        <a:lnTo>
                          <a:pt x="481" y="527"/>
                        </a:lnTo>
                        <a:lnTo>
                          <a:pt x="468" y="535"/>
                        </a:lnTo>
                        <a:lnTo>
                          <a:pt x="452" y="542"/>
                        </a:lnTo>
                        <a:lnTo>
                          <a:pt x="437" y="547"/>
                        </a:lnTo>
                        <a:lnTo>
                          <a:pt x="419" y="549"/>
                        </a:lnTo>
                        <a:lnTo>
                          <a:pt x="407" y="549"/>
                        </a:lnTo>
                        <a:lnTo>
                          <a:pt x="396" y="549"/>
                        </a:lnTo>
                        <a:lnTo>
                          <a:pt x="386" y="547"/>
                        </a:lnTo>
                        <a:lnTo>
                          <a:pt x="376" y="545"/>
                        </a:lnTo>
                        <a:lnTo>
                          <a:pt x="366" y="544"/>
                        </a:lnTo>
                        <a:lnTo>
                          <a:pt x="358" y="542"/>
                        </a:lnTo>
                        <a:lnTo>
                          <a:pt x="349" y="539"/>
                        </a:lnTo>
                        <a:lnTo>
                          <a:pt x="341" y="535"/>
                        </a:lnTo>
                        <a:lnTo>
                          <a:pt x="334" y="532"/>
                        </a:lnTo>
                        <a:lnTo>
                          <a:pt x="327" y="527"/>
                        </a:lnTo>
                        <a:lnTo>
                          <a:pt x="320" y="522"/>
                        </a:lnTo>
                        <a:lnTo>
                          <a:pt x="315" y="517"/>
                        </a:lnTo>
                        <a:lnTo>
                          <a:pt x="310" y="510"/>
                        </a:lnTo>
                        <a:lnTo>
                          <a:pt x="305" y="505"/>
                        </a:lnTo>
                        <a:lnTo>
                          <a:pt x="300" y="496"/>
                        </a:lnTo>
                        <a:lnTo>
                          <a:pt x="297" y="490"/>
                        </a:lnTo>
                        <a:lnTo>
                          <a:pt x="244" y="379"/>
                        </a:lnTo>
                        <a:lnTo>
                          <a:pt x="227" y="464"/>
                        </a:lnTo>
                        <a:lnTo>
                          <a:pt x="225" y="474"/>
                        </a:lnTo>
                        <a:lnTo>
                          <a:pt x="222" y="484"/>
                        </a:lnTo>
                        <a:lnTo>
                          <a:pt x="219" y="493"/>
                        </a:lnTo>
                        <a:lnTo>
                          <a:pt x="214" y="501"/>
                        </a:lnTo>
                        <a:lnTo>
                          <a:pt x="208" y="510"/>
                        </a:lnTo>
                        <a:lnTo>
                          <a:pt x="203" y="517"/>
                        </a:lnTo>
                        <a:lnTo>
                          <a:pt x="197" y="522"/>
                        </a:lnTo>
                        <a:lnTo>
                          <a:pt x="188" y="529"/>
                        </a:lnTo>
                        <a:lnTo>
                          <a:pt x="181" y="534"/>
                        </a:lnTo>
                        <a:lnTo>
                          <a:pt x="173" y="537"/>
                        </a:lnTo>
                        <a:lnTo>
                          <a:pt x="164" y="540"/>
                        </a:lnTo>
                        <a:lnTo>
                          <a:pt x="154" y="544"/>
                        </a:lnTo>
                        <a:lnTo>
                          <a:pt x="146" y="545"/>
                        </a:lnTo>
                        <a:lnTo>
                          <a:pt x="137" y="547"/>
                        </a:lnTo>
                        <a:lnTo>
                          <a:pt x="127" y="549"/>
                        </a:lnTo>
                        <a:lnTo>
                          <a:pt x="117" y="549"/>
                        </a:lnTo>
                        <a:lnTo>
                          <a:pt x="115" y="549"/>
                        </a:lnTo>
                        <a:lnTo>
                          <a:pt x="112" y="549"/>
                        </a:lnTo>
                        <a:lnTo>
                          <a:pt x="110" y="549"/>
                        </a:lnTo>
                        <a:lnTo>
                          <a:pt x="107" y="549"/>
                        </a:lnTo>
                        <a:lnTo>
                          <a:pt x="103" y="549"/>
                        </a:lnTo>
                        <a:lnTo>
                          <a:pt x="100" y="549"/>
                        </a:lnTo>
                        <a:lnTo>
                          <a:pt x="97" y="547"/>
                        </a:lnTo>
                        <a:lnTo>
                          <a:pt x="93" y="547"/>
                        </a:lnTo>
                        <a:lnTo>
                          <a:pt x="85" y="545"/>
                        </a:lnTo>
                        <a:lnTo>
                          <a:pt x="75" y="544"/>
                        </a:lnTo>
                        <a:lnTo>
                          <a:pt x="65" y="540"/>
                        </a:lnTo>
                        <a:lnTo>
                          <a:pt x="56" y="537"/>
                        </a:lnTo>
                        <a:lnTo>
                          <a:pt x="49" y="534"/>
                        </a:lnTo>
                        <a:lnTo>
                          <a:pt x="41" y="529"/>
                        </a:lnTo>
                        <a:lnTo>
                          <a:pt x="34" y="523"/>
                        </a:lnTo>
                        <a:lnTo>
                          <a:pt x="27" y="517"/>
                        </a:lnTo>
                        <a:lnTo>
                          <a:pt x="22" y="510"/>
                        </a:lnTo>
                        <a:lnTo>
                          <a:pt x="15" y="503"/>
                        </a:lnTo>
                        <a:lnTo>
                          <a:pt x="12" y="496"/>
                        </a:lnTo>
                        <a:lnTo>
                          <a:pt x="9" y="488"/>
                        </a:lnTo>
                        <a:lnTo>
                          <a:pt x="5" y="481"/>
                        </a:lnTo>
                        <a:lnTo>
                          <a:pt x="2" y="473"/>
                        </a:lnTo>
                        <a:lnTo>
                          <a:pt x="2" y="462"/>
                        </a:lnTo>
                        <a:lnTo>
                          <a:pt x="0" y="454"/>
                        </a:lnTo>
                        <a:lnTo>
                          <a:pt x="0" y="451"/>
                        </a:lnTo>
                        <a:lnTo>
                          <a:pt x="0" y="447"/>
                        </a:lnTo>
                        <a:lnTo>
                          <a:pt x="2" y="444"/>
                        </a:lnTo>
                        <a:lnTo>
                          <a:pt x="2" y="440"/>
                        </a:lnTo>
                        <a:lnTo>
                          <a:pt x="2" y="439"/>
                        </a:lnTo>
                        <a:lnTo>
                          <a:pt x="2" y="435"/>
                        </a:lnTo>
                        <a:lnTo>
                          <a:pt x="4" y="434"/>
                        </a:lnTo>
                        <a:lnTo>
                          <a:pt x="4" y="432"/>
                        </a:lnTo>
                        <a:lnTo>
                          <a:pt x="80" y="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39" name="Freeform 619">
                    <a:extLst>
                      <a:ext uri="{FF2B5EF4-FFF2-40B4-BE49-F238E27FC236}">
                        <a16:creationId xmlns:a16="http://schemas.microsoft.com/office/drawing/2014/main" id="{15C3ED28-B9CC-44B1-B2A8-40D3886371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4" y="1934"/>
                    <a:ext cx="59" cy="69"/>
                  </a:xfrm>
                  <a:custGeom>
                    <a:avLst/>
                    <a:gdLst>
                      <a:gd name="T0" fmla="*/ 46 w 59"/>
                      <a:gd name="T1" fmla="*/ 0 h 69"/>
                      <a:gd name="T2" fmla="*/ 46 w 59"/>
                      <a:gd name="T3" fmla="*/ 0 h 69"/>
                      <a:gd name="T4" fmla="*/ 37 w 59"/>
                      <a:gd name="T5" fmla="*/ 5 h 69"/>
                      <a:gd name="T6" fmla="*/ 29 w 59"/>
                      <a:gd name="T7" fmla="*/ 12 h 69"/>
                      <a:gd name="T8" fmla="*/ 22 w 59"/>
                      <a:gd name="T9" fmla="*/ 18 h 69"/>
                      <a:gd name="T10" fmla="*/ 17 w 59"/>
                      <a:gd name="T11" fmla="*/ 27 h 69"/>
                      <a:gd name="T12" fmla="*/ 12 w 59"/>
                      <a:gd name="T13" fmla="*/ 35 h 69"/>
                      <a:gd name="T14" fmla="*/ 7 w 59"/>
                      <a:gd name="T15" fmla="*/ 44 h 69"/>
                      <a:gd name="T16" fmla="*/ 3 w 59"/>
                      <a:gd name="T17" fmla="*/ 54 h 69"/>
                      <a:gd name="T18" fmla="*/ 0 w 59"/>
                      <a:gd name="T19" fmla="*/ 64 h 69"/>
                      <a:gd name="T20" fmla="*/ 24 w 59"/>
                      <a:gd name="T21" fmla="*/ 69 h 69"/>
                      <a:gd name="T22" fmla="*/ 27 w 59"/>
                      <a:gd name="T23" fmla="*/ 61 h 69"/>
                      <a:gd name="T24" fmla="*/ 29 w 59"/>
                      <a:gd name="T25" fmla="*/ 54 h 69"/>
                      <a:gd name="T26" fmla="*/ 32 w 59"/>
                      <a:gd name="T27" fmla="*/ 47 h 69"/>
                      <a:gd name="T28" fmla="*/ 35 w 59"/>
                      <a:gd name="T29" fmla="*/ 40 h 69"/>
                      <a:gd name="T30" fmla="*/ 41 w 59"/>
                      <a:gd name="T31" fmla="*/ 34 h 69"/>
                      <a:gd name="T32" fmla="*/ 46 w 59"/>
                      <a:gd name="T33" fmla="*/ 29 h 69"/>
                      <a:gd name="T34" fmla="*/ 52 w 59"/>
                      <a:gd name="T35" fmla="*/ 23 h 69"/>
                      <a:gd name="T36" fmla="*/ 57 w 59"/>
                      <a:gd name="T37" fmla="*/ 20 h 69"/>
                      <a:gd name="T38" fmla="*/ 59 w 59"/>
                      <a:gd name="T39" fmla="*/ 20 h 69"/>
                      <a:gd name="T40" fmla="*/ 46 w 59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9">
                        <a:moveTo>
                          <a:pt x="46" y="0"/>
                        </a:moveTo>
                        <a:lnTo>
                          <a:pt x="46" y="0"/>
                        </a:lnTo>
                        <a:lnTo>
                          <a:pt x="37" y="5"/>
                        </a:lnTo>
                        <a:lnTo>
                          <a:pt x="29" y="12"/>
                        </a:lnTo>
                        <a:lnTo>
                          <a:pt x="22" y="18"/>
                        </a:lnTo>
                        <a:lnTo>
                          <a:pt x="17" y="27"/>
                        </a:lnTo>
                        <a:lnTo>
                          <a:pt x="12" y="35"/>
                        </a:lnTo>
                        <a:lnTo>
                          <a:pt x="7" y="44"/>
                        </a:lnTo>
                        <a:lnTo>
                          <a:pt x="3" y="54"/>
                        </a:lnTo>
                        <a:lnTo>
                          <a:pt x="0" y="64"/>
                        </a:lnTo>
                        <a:lnTo>
                          <a:pt x="24" y="69"/>
                        </a:lnTo>
                        <a:lnTo>
                          <a:pt x="27" y="61"/>
                        </a:lnTo>
                        <a:lnTo>
                          <a:pt x="29" y="54"/>
                        </a:lnTo>
                        <a:lnTo>
                          <a:pt x="32" y="47"/>
                        </a:lnTo>
                        <a:lnTo>
                          <a:pt x="35" y="40"/>
                        </a:lnTo>
                        <a:lnTo>
                          <a:pt x="41" y="34"/>
                        </a:lnTo>
                        <a:lnTo>
                          <a:pt x="46" y="29"/>
                        </a:lnTo>
                        <a:lnTo>
                          <a:pt x="52" y="23"/>
                        </a:lnTo>
                        <a:lnTo>
                          <a:pt x="57" y="20"/>
                        </a:lnTo>
                        <a:lnTo>
                          <a:pt x="59" y="20"/>
                        </a:lnTo>
                        <a:lnTo>
                          <a:pt x="4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0" name="Freeform 620">
                    <a:extLst>
                      <a:ext uri="{FF2B5EF4-FFF2-40B4-BE49-F238E27FC236}">
                        <a16:creationId xmlns:a16="http://schemas.microsoft.com/office/drawing/2014/main" id="{A5692EE8-789E-422E-9CD0-2121324693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0" y="1910"/>
                    <a:ext cx="79" cy="44"/>
                  </a:xfrm>
                  <a:custGeom>
                    <a:avLst/>
                    <a:gdLst>
                      <a:gd name="T0" fmla="*/ 79 w 79"/>
                      <a:gd name="T1" fmla="*/ 0 h 44"/>
                      <a:gd name="T2" fmla="*/ 79 w 79"/>
                      <a:gd name="T3" fmla="*/ 0 h 44"/>
                      <a:gd name="T4" fmla="*/ 67 w 79"/>
                      <a:gd name="T5" fmla="*/ 0 h 44"/>
                      <a:gd name="T6" fmla="*/ 57 w 79"/>
                      <a:gd name="T7" fmla="*/ 0 h 44"/>
                      <a:gd name="T8" fmla="*/ 47 w 79"/>
                      <a:gd name="T9" fmla="*/ 2 h 44"/>
                      <a:gd name="T10" fmla="*/ 37 w 79"/>
                      <a:gd name="T11" fmla="*/ 5 h 44"/>
                      <a:gd name="T12" fmla="*/ 27 w 79"/>
                      <a:gd name="T13" fmla="*/ 8 h 44"/>
                      <a:gd name="T14" fmla="*/ 18 w 79"/>
                      <a:gd name="T15" fmla="*/ 12 h 44"/>
                      <a:gd name="T16" fmla="*/ 8 w 79"/>
                      <a:gd name="T17" fmla="*/ 17 h 44"/>
                      <a:gd name="T18" fmla="*/ 0 w 79"/>
                      <a:gd name="T19" fmla="*/ 24 h 44"/>
                      <a:gd name="T20" fmla="*/ 13 w 79"/>
                      <a:gd name="T21" fmla="*/ 44 h 44"/>
                      <a:gd name="T22" fmla="*/ 20 w 79"/>
                      <a:gd name="T23" fmla="*/ 39 h 44"/>
                      <a:gd name="T24" fmla="*/ 28 w 79"/>
                      <a:gd name="T25" fmla="*/ 34 h 44"/>
                      <a:gd name="T26" fmla="*/ 35 w 79"/>
                      <a:gd name="T27" fmla="*/ 30 h 44"/>
                      <a:gd name="T28" fmla="*/ 44 w 79"/>
                      <a:gd name="T29" fmla="*/ 29 h 44"/>
                      <a:gd name="T30" fmla="*/ 52 w 79"/>
                      <a:gd name="T31" fmla="*/ 25 h 44"/>
                      <a:gd name="T32" fmla="*/ 61 w 79"/>
                      <a:gd name="T33" fmla="*/ 25 h 44"/>
                      <a:gd name="T34" fmla="*/ 69 w 79"/>
                      <a:gd name="T35" fmla="*/ 24 h 44"/>
                      <a:gd name="T36" fmla="*/ 79 w 79"/>
                      <a:gd name="T37" fmla="*/ 24 h 44"/>
                      <a:gd name="T38" fmla="*/ 79 w 79"/>
                      <a:gd name="T39" fmla="*/ 24 h 44"/>
                      <a:gd name="T40" fmla="*/ 79 w 79"/>
                      <a:gd name="T41" fmla="*/ 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44">
                        <a:moveTo>
                          <a:pt x="79" y="0"/>
                        </a:moveTo>
                        <a:lnTo>
                          <a:pt x="79" y="0"/>
                        </a:lnTo>
                        <a:lnTo>
                          <a:pt x="67" y="0"/>
                        </a:lnTo>
                        <a:lnTo>
                          <a:pt x="57" y="0"/>
                        </a:lnTo>
                        <a:lnTo>
                          <a:pt x="47" y="2"/>
                        </a:lnTo>
                        <a:lnTo>
                          <a:pt x="37" y="5"/>
                        </a:lnTo>
                        <a:lnTo>
                          <a:pt x="27" y="8"/>
                        </a:lnTo>
                        <a:lnTo>
                          <a:pt x="18" y="12"/>
                        </a:lnTo>
                        <a:lnTo>
                          <a:pt x="8" y="17"/>
                        </a:lnTo>
                        <a:lnTo>
                          <a:pt x="0" y="24"/>
                        </a:lnTo>
                        <a:lnTo>
                          <a:pt x="13" y="44"/>
                        </a:lnTo>
                        <a:lnTo>
                          <a:pt x="20" y="39"/>
                        </a:lnTo>
                        <a:lnTo>
                          <a:pt x="28" y="34"/>
                        </a:lnTo>
                        <a:lnTo>
                          <a:pt x="35" y="30"/>
                        </a:lnTo>
                        <a:lnTo>
                          <a:pt x="44" y="29"/>
                        </a:lnTo>
                        <a:lnTo>
                          <a:pt x="52" y="25"/>
                        </a:lnTo>
                        <a:lnTo>
                          <a:pt x="61" y="25"/>
                        </a:lnTo>
                        <a:lnTo>
                          <a:pt x="69" y="24"/>
                        </a:lnTo>
                        <a:lnTo>
                          <a:pt x="79" y="24"/>
                        </a:lnTo>
                        <a:lnTo>
                          <a:pt x="79" y="24"/>
                        </a:lnTo>
                        <a:lnTo>
                          <a:pt x="7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1" name="Freeform 621">
                    <a:extLst>
                      <a:ext uri="{FF2B5EF4-FFF2-40B4-BE49-F238E27FC236}">
                        <a16:creationId xmlns:a16="http://schemas.microsoft.com/office/drawing/2014/main" id="{7B760A82-8803-440B-BD34-BC25B1038A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9" y="1910"/>
                    <a:ext cx="71" cy="39"/>
                  </a:xfrm>
                  <a:custGeom>
                    <a:avLst/>
                    <a:gdLst>
                      <a:gd name="T0" fmla="*/ 71 w 71"/>
                      <a:gd name="T1" fmla="*/ 17 h 39"/>
                      <a:gd name="T2" fmla="*/ 71 w 71"/>
                      <a:gd name="T3" fmla="*/ 17 h 39"/>
                      <a:gd name="T4" fmla="*/ 63 w 71"/>
                      <a:gd name="T5" fmla="*/ 14 h 39"/>
                      <a:gd name="T6" fmla="*/ 54 w 71"/>
                      <a:gd name="T7" fmla="*/ 10 h 39"/>
                      <a:gd name="T8" fmla="*/ 46 w 71"/>
                      <a:gd name="T9" fmla="*/ 7 h 39"/>
                      <a:gd name="T10" fmla="*/ 37 w 71"/>
                      <a:gd name="T11" fmla="*/ 3 h 39"/>
                      <a:gd name="T12" fmla="*/ 27 w 71"/>
                      <a:gd name="T13" fmla="*/ 2 h 39"/>
                      <a:gd name="T14" fmla="*/ 19 w 71"/>
                      <a:gd name="T15" fmla="*/ 0 h 39"/>
                      <a:gd name="T16" fmla="*/ 9 w 71"/>
                      <a:gd name="T17" fmla="*/ 0 h 39"/>
                      <a:gd name="T18" fmla="*/ 0 w 71"/>
                      <a:gd name="T19" fmla="*/ 0 h 39"/>
                      <a:gd name="T20" fmla="*/ 0 w 71"/>
                      <a:gd name="T21" fmla="*/ 24 h 39"/>
                      <a:gd name="T22" fmla="*/ 7 w 71"/>
                      <a:gd name="T23" fmla="*/ 24 h 39"/>
                      <a:gd name="T24" fmla="*/ 15 w 71"/>
                      <a:gd name="T25" fmla="*/ 24 h 39"/>
                      <a:gd name="T26" fmla="*/ 22 w 71"/>
                      <a:gd name="T27" fmla="*/ 25 h 39"/>
                      <a:gd name="T28" fmla="*/ 31 w 71"/>
                      <a:gd name="T29" fmla="*/ 27 h 39"/>
                      <a:gd name="T30" fmla="*/ 37 w 71"/>
                      <a:gd name="T31" fmla="*/ 30 h 39"/>
                      <a:gd name="T32" fmla="*/ 46 w 71"/>
                      <a:gd name="T33" fmla="*/ 32 h 39"/>
                      <a:gd name="T34" fmla="*/ 53 w 71"/>
                      <a:gd name="T35" fmla="*/ 36 h 39"/>
                      <a:gd name="T36" fmla="*/ 61 w 71"/>
                      <a:gd name="T37" fmla="*/ 39 h 39"/>
                      <a:gd name="T38" fmla="*/ 60 w 71"/>
                      <a:gd name="T39" fmla="*/ 39 h 39"/>
                      <a:gd name="T40" fmla="*/ 71 w 71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9">
                        <a:moveTo>
                          <a:pt x="71" y="17"/>
                        </a:moveTo>
                        <a:lnTo>
                          <a:pt x="71" y="17"/>
                        </a:lnTo>
                        <a:lnTo>
                          <a:pt x="63" y="14"/>
                        </a:lnTo>
                        <a:lnTo>
                          <a:pt x="54" y="10"/>
                        </a:lnTo>
                        <a:lnTo>
                          <a:pt x="46" y="7"/>
                        </a:lnTo>
                        <a:lnTo>
                          <a:pt x="37" y="3"/>
                        </a:lnTo>
                        <a:lnTo>
                          <a:pt x="27" y="2"/>
                        </a:lnTo>
                        <a:lnTo>
                          <a:pt x="19" y="0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7" y="24"/>
                        </a:lnTo>
                        <a:lnTo>
                          <a:pt x="15" y="24"/>
                        </a:lnTo>
                        <a:lnTo>
                          <a:pt x="22" y="25"/>
                        </a:lnTo>
                        <a:lnTo>
                          <a:pt x="31" y="27"/>
                        </a:lnTo>
                        <a:lnTo>
                          <a:pt x="37" y="30"/>
                        </a:lnTo>
                        <a:lnTo>
                          <a:pt x="46" y="32"/>
                        </a:lnTo>
                        <a:lnTo>
                          <a:pt x="53" y="36"/>
                        </a:lnTo>
                        <a:lnTo>
                          <a:pt x="61" y="39"/>
                        </a:lnTo>
                        <a:lnTo>
                          <a:pt x="60" y="39"/>
                        </a:lnTo>
                        <a:lnTo>
                          <a:pt x="7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2" name="Freeform 622">
                    <a:extLst>
                      <a:ext uri="{FF2B5EF4-FFF2-40B4-BE49-F238E27FC236}">
                        <a16:creationId xmlns:a16="http://schemas.microsoft.com/office/drawing/2014/main" id="{17D2A569-A379-4361-AD4E-FFB753E6B1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69" y="1927"/>
                    <a:ext cx="66" cy="68"/>
                  </a:xfrm>
                  <a:custGeom>
                    <a:avLst/>
                    <a:gdLst>
                      <a:gd name="T0" fmla="*/ 66 w 66"/>
                      <a:gd name="T1" fmla="*/ 56 h 68"/>
                      <a:gd name="T2" fmla="*/ 66 w 66"/>
                      <a:gd name="T3" fmla="*/ 56 h 68"/>
                      <a:gd name="T4" fmla="*/ 60 w 66"/>
                      <a:gd name="T5" fmla="*/ 47 h 68"/>
                      <a:gd name="T6" fmla="*/ 55 w 66"/>
                      <a:gd name="T7" fmla="*/ 39 h 68"/>
                      <a:gd name="T8" fmla="*/ 49 w 66"/>
                      <a:gd name="T9" fmla="*/ 30 h 68"/>
                      <a:gd name="T10" fmla="*/ 42 w 66"/>
                      <a:gd name="T11" fmla="*/ 24 h 68"/>
                      <a:gd name="T12" fmla="*/ 35 w 66"/>
                      <a:gd name="T13" fmla="*/ 17 h 68"/>
                      <a:gd name="T14" fmla="*/ 28 w 66"/>
                      <a:gd name="T15" fmla="*/ 10 h 68"/>
                      <a:gd name="T16" fmla="*/ 20 w 66"/>
                      <a:gd name="T17" fmla="*/ 5 h 68"/>
                      <a:gd name="T18" fmla="*/ 11 w 66"/>
                      <a:gd name="T19" fmla="*/ 0 h 68"/>
                      <a:gd name="T20" fmla="*/ 0 w 66"/>
                      <a:gd name="T21" fmla="*/ 22 h 68"/>
                      <a:gd name="T22" fmla="*/ 6 w 66"/>
                      <a:gd name="T23" fmla="*/ 25 h 68"/>
                      <a:gd name="T24" fmla="*/ 13 w 66"/>
                      <a:gd name="T25" fmla="*/ 30 h 68"/>
                      <a:gd name="T26" fmla="*/ 20 w 66"/>
                      <a:gd name="T27" fmla="*/ 36 h 68"/>
                      <a:gd name="T28" fmla="*/ 25 w 66"/>
                      <a:gd name="T29" fmla="*/ 41 h 68"/>
                      <a:gd name="T30" fmla="*/ 30 w 66"/>
                      <a:gd name="T31" fmla="*/ 46 h 68"/>
                      <a:gd name="T32" fmla="*/ 35 w 66"/>
                      <a:gd name="T33" fmla="*/ 52 h 68"/>
                      <a:gd name="T34" fmla="*/ 40 w 66"/>
                      <a:gd name="T35" fmla="*/ 59 h 68"/>
                      <a:gd name="T36" fmla="*/ 45 w 66"/>
                      <a:gd name="T37" fmla="*/ 68 h 68"/>
                      <a:gd name="T38" fmla="*/ 45 w 66"/>
                      <a:gd name="T39" fmla="*/ 68 h 68"/>
                      <a:gd name="T40" fmla="*/ 66 w 66"/>
                      <a:gd name="T41" fmla="*/ 56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68">
                        <a:moveTo>
                          <a:pt x="66" y="56"/>
                        </a:moveTo>
                        <a:lnTo>
                          <a:pt x="66" y="56"/>
                        </a:lnTo>
                        <a:lnTo>
                          <a:pt x="60" y="47"/>
                        </a:lnTo>
                        <a:lnTo>
                          <a:pt x="55" y="39"/>
                        </a:lnTo>
                        <a:lnTo>
                          <a:pt x="49" y="30"/>
                        </a:lnTo>
                        <a:lnTo>
                          <a:pt x="42" y="24"/>
                        </a:lnTo>
                        <a:lnTo>
                          <a:pt x="35" y="17"/>
                        </a:lnTo>
                        <a:lnTo>
                          <a:pt x="28" y="10"/>
                        </a:lnTo>
                        <a:lnTo>
                          <a:pt x="20" y="5"/>
                        </a:lnTo>
                        <a:lnTo>
                          <a:pt x="11" y="0"/>
                        </a:lnTo>
                        <a:lnTo>
                          <a:pt x="0" y="22"/>
                        </a:lnTo>
                        <a:lnTo>
                          <a:pt x="6" y="25"/>
                        </a:lnTo>
                        <a:lnTo>
                          <a:pt x="13" y="30"/>
                        </a:lnTo>
                        <a:lnTo>
                          <a:pt x="20" y="36"/>
                        </a:lnTo>
                        <a:lnTo>
                          <a:pt x="25" y="41"/>
                        </a:lnTo>
                        <a:lnTo>
                          <a:pt x="30" y="46"/>
                        </a:lnTo>
                        <a:lnTo>
                          <a:pt x="35" y="52"/>
                        </a:lnTo>
                        <a:lnTo>
                          <a:pt x="40" y="59"/>
                        </a:lnTo>
                        <a:lnTo>
                          <a:pt x="45" y="68"/>
                        </a:lnTo>
                        <a:lnTo>
                          <a:pt x="45" y="68"/>
                        </a:lnTo>
                        <a:lnTo>
                          <a:pt x="66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3" name="Freeform 623">
                    <a:extLst>
                      <a:ext uri="{FF2B5EF4-FFF2-40B4-BE49-F238E27FC236}">
                        <a16:creationId xmlns:a16="http://schemas.microsoft.com/office/drawing/2014/main" id="{9F09B6FE-3610-42BA-90B0-91F81914FD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4" y="1983"/>
                    <a:ext cx="119" cy="191"/>
                  </a:xfrm>
                  <a:custGeom>
                    <a:avLst/>
                    <a:gdLst>
                      <a:gd name="T0" fmla="*/ 95 w 119"/>
                      <a:gd name="T1" fmla="*/ 174 h 191"/>
                      <a:gd name="T2" fmla="*/ 117 w 119"/>
                      <a:gd name="T3" fmla="*/ 174 h 191"/>
                      <a:gd name="T4" fmla="*/ 21 w 119"/>
                      <a:gd name="T5" fmla="*/ 0 h 191"/>
                      <a:gd name="T6" fmla="*/ 0 w 119"/>
                      <a:gd name="T7" fmla="*/ 12 h 191"/>
                      <a:gd name="T8" fmla="*/ 95 w 119"/>
                      <a:gd name="T9" fmla="*/ 186 h 191"/>
                      <a:gd name="T10" fmla="*/ 117 w 119"/>
                      <a:gd name="T11" fmla="*/ 186 h 191"/>
                      <a:gd name="T12" fmla="*/ 95 w 119"/>
                      <a:gd name="T13" fmla="*/ 186 h 191"/>
                      <a:gd name="T14" fmla="*/ 98 w 119"/>
                      <a:gd name="T15" fmla="*/ 190 h 191"/>
                      <a:gd name="T16" fmla="*/ 104 w 119"/>
                      <a:gd name="T17" fmla="*/ 191 h 191"/>
                      <a:gd name="T18" fmla="*/ 107 w 119"/>
                      <a:gd name="T19" fmla="*/ 191 h 191"/>
                      <a:gd name="T20" fmla="*/ 112 w 119"/>
                      <a:gd name="T21" fmla="*/ 191 h 191"/>
                      <a:gd name="T22" fmla="*/ 115 w 119"/>
                      <a:gd name="T23" fmla="*/ 188 h 191"/>
                      <a:gd name="T24" fmla="*/ 117 w 119"/>
                      <a:gd name="T25" fmla="*/ 185 h 191"/>
                      <a:gd name="T26" fmla="*/ 119 w 119"/>
                      <a:gd name="T27" fmla="*/ 179 h 191"/>
                      <a:gd name="T28" fmla="*/ 117 w 119"/>
                      <a:gd name="T29" fmla="*/ 174 h 191"/>
                      <a:gd name="T30" fmla="*/ 95 w 119"/>
                      <a:gd name="T31" fmla="*/ 174 h 1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19" h="191">
                        <a:moveTo>
                          <a:pt x="95" y="174"/>
                        </a:moveTo>
                        <a:lnTo>
                          <a:pt x="117" y="174"/>
                        </a:lnTo>
                        <a:lnTo>
                          <a:pt x="21" y="0"/>
                        </a:lnTo>
                        <a:lnTo>
                          <a:pt x="0" y="12"/>
                        </a:lnTo>
                        <a:lnTo>
                          <a:pt x="95" y="186"/>
                        </a:lnTo>
                        <a:lnTo>
                          <a:pt x="117" y="186"/>
                        </a:lnTo>
                        <a:lnTo>
                          <a:pt x="95" y="186"/>
                        </a:lnTo>
                        <a:lnTo>
                          <a:pt x="98" y="190"/>
                        </a:lnTo>
                        <a:lnTo>
                          <a:pt x="104" y="191"/>
                        </a:lnTo>
                        <a:lnTo>
                          <a:pt x="107" y="191"/>
                        </a:lnTo>
                        <a:lnTo>
                          <a:pt x="112" y="191"/>
                        </a:lnTo>
                        <a:lnTo>
                          <a:pt x="115" y="188"/>
                        </a:lnTo>
                        <a:lnTo>
                          <a:pt x="117" y="185"/>
                        </a:lnTo>
                        <a:lnTo>
                          <a:pt x="119" y="179"/>
                        </a:lnTo>
                        <a:lnTo>
                          <a:pt x="117" y="174"/>
                        </a:lnTo>
                        <a:lnTo>
                          <a:pt x="95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4" name="Freeform 624">
                    <a:extLst>
                      <a:ext uri="{FF2B5EF4-FFF2-40B4-BE49-F238E27FC236}">
                        <a16:creationId xmlns:a16="http://schemas.microsoft.com/office/drawing/2014/main" id="{D175BE53-0041-4800-A9ED-E507A62C6F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9" y="1966"/>
                    <a:ext cx="134" cy="203"/>
                  </a:xfrm>
                  <a:custGeom>
                    <a:avLst/>
                    <a:gdLst>
                      <a:gd name="T0" fmla="*/ 114 w 134"/>
                      <a:gd name="T1" fmla="*/ 0 h 203"/>
                      <a:gd name="T2" fmla="*/ 112 w 134"/>
                      <a:gd name="T3" fmla="*/ 2 h 203"/>
                      <a:gd name="T4" fmla="*/ 0 w 134"/>
                      <a:gd name="T5" fmla="*/ 191 h 203"/>
                      <a:gd name="T6" fmla="*/ 22 w 134"/>
                      <a:gd name="T7" fmla="*/ 203 h 203"/>
                      <a:gd name="T8" fmla="*/ 134 w 134"/>
                      <a:gd name="T9" fmla="*/ 13 h 203"/>
                      <a:gd name="T10" fmla="*/ 134 w 134"/>
                      <a:gd name="T11" fmla="*/ 13 h 203"/>
                      <a:gd name="T12" fmla="*/ 114 w 134"/>
                      <a:gd name="T13" fmla="*/ 0 h 2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" h="203">
                        <a:moveTo>
                          <a:pt x="114" y="0"/>
                        </a:moveTo>
                        <a:lnTo>
                          <a:pt x="112" y="2"/>
                        </a:lnTo>
                        <a:lnTo>
                          <a:pt x="0" y="191"/>
                        </a:lnTo>
                        <a:lnTo>
                          <a:pt x="22" y="203"/>
                        </a:lnTo>
                        <a:lnTo>
                          <a:pt x="134" y="13"/>
                        </a:lnTo>
                        <a:lnTo>
                          <a:pt x="134" y="13"/>
                        </a:lnTo>
                        <a:lnTo>
                          <a:pt x="1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5" name="Freeform 625">
                    <a:extLst>
                      <a:ext uri="{FF2B5EF4-FFF2-40B4-BE49-F238E27FC236}">
                        <a16:creationId xmlns:a16="http://schemas.microsoft.com/office/drawing/2014/main" id="{A7B47772-481C-490C-9921-5563D40DC3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3" y="1910"/>
                    <a:ext cx="110" cy="69"/>
                  </a:xfrm>
                  <a:custGeom>
                    <a:avLst/>
                    <a:gdLst>
                      <a:gd name="T0" fmla="*/ 110 w 110"/>
                      <a:gd name="T1" fmla="*/ 0 h 69"/>
                      <a:gd name="T2" fmla="*/ 110 w 110"/>
                      <a:gd name="T3" fmla="*/ 0 h 69"/>
                      <a:gd name="T4" fmla="*/ 93 w 110"/>
                      <a:gd name="T5" fmla="*/ 0 h 69"/>
                      <a:gd name="T6" fmla="*/ 76 w 110"/>
                      <a:gd name="T7" fmla="*/ 3 h 69"/>
                      <a:gd name="T8" fmla="*/ 59 w 110"/>
                      <a:gd name="T9" fmla="*/ 7 h 69"/>
                      <a:gd name="T10" fmla="*/ 44 w 110"/>
                      <a:gd name="T11" fmla="*/ 14 h 69"/>
                      <a:gd name="T12" fmla="*/ 32 w 110"/>
                      <a:gd name="T13" fmla="*/ 22 h 69"/>
                      <a:gd name="T14" fmla="*/ 18 w 110"/>
                      <a:gd name="T15" fmla="*/ 32 h 69"/>
                      <a:gd name="T16" fmla="*/ 8 w 110"/>
                      <a:gd name="T17" fmla="*/ 44 h 69"/>
                      <a:gd name="T18" fmla="*/ 0 w 110"/>
                      <a:gd name="T19" fmla="*/ 56 h 69"/>
                      <a:gd name="T20" fmla="*/ 20 w 110"/>
                      <a:gd name="T21" fmla="*/ 69 h 69"/>
                      <a:gd name="T22" fmla="*/ 27 w 110"/>
                      <a:gd name="T23" fmla="*/ 59 h 69"/>
                      <a:gd name="T24" fmla="*/ 35 w 110"/>
                      <a:gd name="T25" fmla="*/ 49 h 69"/>
                      <a:gd name="T26" fmla="*/ 45 w 110"/>
                      <a:gd name="T27" fmla="*/ 41 h 69"/>
                      <a:gd name="T28" fmla="*/ 55 w 110"/>
                      <a:gd name="T29" fmla="*/ 36 h 69"/>
                      <a:gd name="T30" fmla="*/ 67 w 110"/>
                      <a:gd name="T31" fmla="*/ 30 h 69"/>
                      <a:gd name="T32" fmla="*/ 81 w 110"/>
                      <a:gd name="T33" fmla="*/ 27 h 69"/>
                      <a:gd name="T34" fmla="*/ 94 w 110"/>
                      <a:gd name="T35" fmla="*/ 24 h 69"/>
                      <a:gd name="T36" fmla="*/ 110 w 110"/>
                      <a:gd name="T37" fmla="*/ 24 h 69"/>
                      <a:gd name="T38" fmla="*/ 110 w 110"/>
                      <a:gd name="T39" fmla="*/ 24 h 69"/>
                      <a:gd name="T40" fmla="*/ 110 w 110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0" h="69">
                        <a:moveTo>
                          <a:pt x="110" y="0"/>
                        </a:moveTo>
                        <a:lnTo>
                          <a:pt x="110" y="0"/>
                        </a:lnTo>
                        <a:lnTo>
                          <a:pt x="93" y="0"/>
                        </a:lnTo>
                        <a:lnTo>
                          <a:pt x="76" y="3"/>
                        </a:lnTo>
                        <a:lnTo>
                          <a:pt x="59" y="7"/>
                        </a:lnTo>
                        <a:lnTo>
                          <a:pt x="44" y="14"/>
                        </a:lnTo>
                        <a:lnTo>
                          <a:pt x="32" y="22"/>
                        </a:lnTo>
                        <a:lnTo>
                          <a:pt x="18" y="32"/>
                        </a:lnTo>
                        <a:lnTo>
                          <a:pt x="8" y="44"/>
                        </a:lnTo>
                        <a:lnTo>
                          <a:pt x="0" y="56"/>
                        </a:lnTo>
                        <a:lnTo>
                          <a:pt x="20" y="69"/>
                        </a:lnTo>
                        <a:lnTo>
                          <a:pt x="27" y="59"/>
                        </a:lnTo>
                        <a:lnTo>
                          <a:pt x="35" y="49"/>
                        </a:lnTo>
                        <a:lnTo>
                          <a:pt x="45" y="41"/>
                        </a:lnTo>
                        <a:lnTo>
                          <a:pt x="55" y="36"/>
                        </a:lnTo>
                        <a:lnTo>
                          <a:pt x="67" y="30"/>
                        </a:lnTo>
                        <a:lnTo>
                          <a:pt x="81" y="27"/>
                        </a:lnTo>
                        <a:lnTo>
                          <a:pt x="94" y="24"/>
                        </a:lnTo>
                        <a:lnTo>
                          <a:pt x="110" y="24"/>
                        </a:lnTo>
                        <a:lnTo>
                          <a:pt x="110" y="24"/>
                        </a:lnTo>
                        <a:lnTo>
                          <a:pt x="1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6" name="Freeform 626">
                    <a:extLst>
                      <a:ext uri="{FF2B5EF4-FFF2-40B4-BE49-F238E27FC236}">
                        <a16:creationId xmlns:a16="http://schemas.microsoft.com/office/drawing/2014/main" id="{846A1226-DF20-4139-B77B-5D9441F482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3" y="1910"/>
                    <a:ext cx="25" cy="25"/>
                  </a:xfrm>
                  <a:custGeom>
                    <a:avLst/>
                    <a:gdLst>
                      <a:gd name="T0" fmla="*/ 25 w 25"/>
                      <a:gd name="T1" fmla="*/ 2 h 25"/>
                      <a:gd name="T2" fmla="*/ 23 w 25"/>
                      <a:gd name="T3" fmla="*/ 2 h 25"/>
                      <a:gd name="T4" fmla="*/ 20 w 25"/>
                      <a:gd name="T5" fmla="*/ 2 h 25"/>
                      <a:gd name="T6" fmla="*/ 17 w 25"/>
                      <a:gd name="T7" fmla="*/ 0 h 25"/>
                      <a:gd name="T8" fmla="*/ 13 w 25"/>
                      <a:gd name="T9" fmla="*/ 0 h 25"/>
                      <a:gd name="T10" fmla="*/ 10 w 25"/>
                      <a:gd name="T11" fmla="*/ 0 h 25"/>
                      <a:gd name="T12" fmla="*/ 8 w 25"/>
                      <a:gd name="T13" fmla="*/ 0 h 25"/>
                      <a:gd name="T14" fmla="*/ 5 w 25"/>
                      <a:gd name="T15" fmla="*/ 0 h 25"/>
                      <a:gd name="T16" fmla="*/ 3 w 25"/>
                      <a:gd name="T17" fmla="*/ 0 h 25"/>
                      <a:gd name="T18" fmla="*/ 0 w 25"/>
                      <a:gd name="T19" fmla="*/ 0 h 25"/>
                      <a:gd name="T20" fmla="*/ 0 w 25"/>
                      <a:gd name="T21" fmla="*/ 24 h 25"/>
                      <a:gd name="T22" fmla="*/ 1 w 25"/>
                      <a:gd name="T23" fmla="*/ 24 h 25"/>
                      <a:gd name="T24" fmla="*/ 3 w 25"/>
                      <a:gd name="T25" fmla="*/ 24 h 25"/>
                      <a:gd name="T26" fmla="*/ 5 w 25"/>
                      <a:gd name="T27" fmla="*/ 24 h 25"/>
                      <a:gd name="T28" fmla="*/ 8 w 25"/>
                      <a:gd name="T29" fmla="*/ 24 h 25"/>
                      <a:gd name="T30" fmla="*/ 12 w 25"/>
                      <a:gd name="T31" fmla="*/ 24 h 25"/>
                      <a:gd name="T32" fmla="*/ 15 w 25"/>
                      <a:gd name="T33" fmla="*/ 25 h 25"/>
                      <a:gd name="T34" fmla="*/ 18 w 25"/>
                      <a:gd name="T35" fmla="*/ 25 h 25"/>
                      <a:gd name="T36" fmla="*/ 22 w 25"/>
                      <a:gd name="T37" fmla="*/ 25 h 25"/>
                      <a:gd name="T38" fmla="*/ 20 w 25"/>
                      <a:gd name="T39" fmla="*/ 25 h 25"/>
                      <a:gd name="T40" fmla="*/ 25 w 25"/>
                      <a:gd name="T41" fmla="*/ 2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5">
                        <a:moveTo>
                          <a:pt x="25" y="2"/>
                        </a:move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1" y="24"/>
                        </a:lnTo>
                        <a:lnTo>
                          <a:pt x="3" y="24"/>
                        </a:lnTo>
                        <a:lnTo>
                          <a:pt x="5" y="24"/>
                        </a:lnTo>
                        <a:lnTo>
                          <a:pt x="8" y="24"/>
                        </a:lnTo>
                        <a:lnTo>
                          <a:pt x="12" y="24"/>
                        </a:lnTo>
                        <a:lnTo>
                          <a:pt x="15" y="25"/>
                        </a:lnTo>
                        <a:lnTo>
                          <a:pt x="18" y="25"/>
                        </a:lnTo>
                        <a:lnTo>
                          <a:pt x="22" y="25"/>
                        </a:lnTo>
                        <a:lnTo>
                          <a:pt x="20" y="25"/>
                        </a:lnTo>
                        <a:lnTo>
                          <a:pt x="25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7" name="Freeform 627">
                    <a:extLst>
                      <a:ext uri="{FF2B5EF4-FFF2-40B4-BE49-F238E27FC236}">
                        <a16:creationId xmlns:a16="http://schemas.microsoft.com/office/drawing/2014/main" id="{67EFF1DB-6299-4CE1-ABCB-E1FE4F8BF5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53" y="1912"/>
                    <a:ext cx="108" cy="105"/>
                  </a:xfrm>
                  <a:custGeom>
                    <a:avLst/>
                    <a:gdLst>
                      <a:gd name="T0" fmla="*/ 108 w 108"/>
                      <a:gd name="T1" fmla="*/ 100 h 105"/>
                      <a:gd name="T2" fmla="*/ 108 w 108"/>
                      <a:gd name="T3" fmla="*/ 101 h 105"/>
                      <a:gd name="T4" fmla="*/ 103 w 108"/>
                      <a:gd name="T5" fmla="*/ 81 h 105"/>
                      <a:gd name="T6" fmla="*/ 97 w 108"/>
                      <a:gd name="T7" fmla="*/ 62 h 105"/>
                      <a:gd name="T8" fmla="*/ 86 w 108"/>
                      <a:gd name="T9" fmla="*/ 45 h 105"/>
                      <a:gd name="T10" fmla="*/ 75 w 108"/>
                      <a:gd name="T11" fmla="*/ 32 h 105"/>
                      <a:gd name="T12" fmla="*/ 59 w 108"/>
                      <a:gd name="T13" fmla="*/ 20 h 105"/>
                      <a:gd name="T14" fmla="*/ 44 w 108"/>
                      <a:gd name="T15" fmla="*/ 12 h 105"/>
                      <a:gd name="T16" fmla="*/ 25 w 108"/>
                      <a:gd name="T17" fmla="*/ 3 h 105"/>
                      <a:gd name="T18" fmla="*/ 5 w 108"/>
                      <a:gd name="T19" fmla="*/ 0 h 105"/>
                      <a:gd name="T20" fmla="*/ 0 w 108"/>
                      <a:gd name="T21" fmla="*/ 23 h 105"/>
                      <a:gd name="T22" fmla="*/ 19 w 108"/>
                      <a:gd name="T23" fmla="*/ 27 h 105"/>
                      <a:gd name="T24" fmla="*/ 32 w 108"/>
                      <a:gd name="T25" fmla="*/ 34 h 105"/>
                      <a:gd name="T26" fmla="*/ 46 w 108"/>
                      <a:gd name="T27" fmla="*/ 40 h 105"/>
                      <a:gd name="T28" fmla="*/ 58 w 108"/>
                      <a:gd name="T29" fmla="*/ 49 h 105"/>
                      <a:gd name="T30" fmla="*/ 66 w 108"/>
                      <a:gd name="T31" fmla="*/ 61 h 105"/>
                      <a:gd name="T32" fmla="*/ 75 w 108"/>
                      <a:gd name="T33" fmla="*/ 73 h 105"/>
                      <a:gd name="T34" fmla="*/ 81 w 108"/>
                      <a:gd name="T35" fmla="*/ 88 h 105"/>
                      <a:gd name="T36" fmla="*/ 85 w 108"/>
                      <a:gd name="T37" fmla="*/ 105 h 105"/>
                      <a:gd name="T38" fmla="*/ 85 w 108"/>
                      <a:gd name="T39" fmla="*/ 105 h 105"/>
                      <a:gd name="T40" fmla="*/ 108 w 108"/>
                      <a:gd name="T41" fmla="*/ 10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05">
                        <a:moveTo>
                          <a:pt x="108" y="100"/>
                        </a:moveTo>
                        <a:lnTo>
                          <a:pt x="108" y="101"/>
                        </a:lnTo>
                        <a:lnTo>
                          <a:pt x="103" y="81"/>
                        </a:lnTo>
                        <a:lnTo>
                          <a:pt x="97" y="62"/>
                        </a:lnTo>
                        <a:lnTo>
                          <a:pt x="86" y="45"/>
                        </a:lnTo>
                        <a:lnTo>
                          <a:pt x="75" y="32"/>
                        </a:lnTo>
                        <a:lnTo>
                          <a:pt x="59" y="20"/>
                        </a:lnTo>
                        <a:lnTo>
                          <a:pt x="44" y="12"/>
                        </a:lnTo>
                        <a:lnTo>
                          <a:pt x="25" y="3"/>
                        </a:lnTo>
                        <a:lnTo>
                          <a:pt x="5" y="0"/>
                        </a:lnTo>
                        <a:lnTo>
                          <a:pt x="0" y="23"/>
                        </a:lnTo>
                        <a:lnTo>
                          <a:pt x="19" y="27"/>
                        </a:lnTo>
                        <a:lnTo>
                          <a:pt x="32" y="34"/>
                        </a:lnTo>
                        <a:lnTo>
                          <a:pt x="46" y="40"/>
                        </a:lnTo>
                        <a:lnTo>
                          <a:pt x="58" y="49"/>
                        </a:lnTo>
                        <a:lnTo>
                          <a:pt x="66" y="61"/>
                        </a:lnTo>
                        <a:lnTo>
                          <a:pt x="75" y="73"/>
                        </a:lnTo>
                        <a:lnTo>
                          <a:pt x="81" y="88"/>
                        </a:lnTo>
                        <a:lnTo>
                          <a:pt x="85" y="105"/>
                        </a:lnTo>
                        <a:lnTo>
                          <a:pt x="85" y="105"/>
                        </a:lnTo>
                        <a:lnTo>
                          <a:pt x="108" y="1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8" name="Freeform 628">
                    <a:extLst>
                      <a:ext uri="{FF2B5EF4-FFF2-40B4-BE49-F238E27FC236}">
                        <a16:creationId xmlns:a16="http://schemas.microsoft.com/office/drawing/2014/main" id="{372372C4-1914-4D29-ACF6-45B89F6E4B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38" y="2012"/>
                    <a:ext cx="103" cy="356"/>
                  </a:xfrm>
                  <a:custGeom>
                    <a:avLst/>
                    <a:gdLst>
                      <a:gd name="T0" fmla="*/ 103 w 103"/>
                      <a:gd name="T1" fmla="*/ 350 h 356"/>
                      <a:gd name="T2" fmla="*/ 103 w 103"/>
                      <a:gd name="T3" fmla="*/ 350 h 356"/>
                      <a:gd name="T4" fmla="*/ 23 w 103"/>
                      <a:gd name="T5" fmla="*/ 0 h 356"/>
                      <a:gd name="T6" fmla="*/ 0 w 103"/>
                      <a:gd name="T7" fmla="*/ 5 h 356"/>
                      <a:gd name="T8" fmla="*/ 79 w 103"/>
                      <a:gd name="T9" fmla="*/ 356 h 356"/>
                      <a:gd name="T10" fmla="*/ 79 w 103"/>
                      <a:gd name="T11" fmla="*/ 356 h 356"/>
                      <a:gd name="T12" fmla="*/ 103 w 103"/>
                      <a:gd name="T13" fmla="*/ 350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" h="356">
                        <a:moveTo>
                          <a:pt x="103" y="350"/>
                        </a:moveTo>
                        <a:lnTo>
                          <a:pt x="103" y="350"/>
                        </a:lnTo>
                        <a:lnTo>
                          <a:pt x="23" y="0"/>
                        </a:lnTo>
                        <a:lnTo>
                          <a:pt x="0" y="5"/>
                        </a:lnTo>
                        <a:lnTo>
                          <a:pt x="79" y="356"/>
                        </a:lnTo>
                        <a:lnTo>
                          <a:pt x="79" y="356"/>
                        </a:lnTo>
                        <a:lnTo>
                          <a:pt x="103" y="3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49" name="Freeform 629">
                    <a:extLst>
                      <a:ext uri="{FF2B5EF4-FFF2-40B4-BE49-F238E27FC236}">
                        <a16:creationId xmlns:a16="http://schemas.microsoft.com/office/drawing/2014/main" id="{79EB737E-B767-4DEB-B6A2-DDF02ACE87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7" y="2362"/>
                    <a:ext cx="27" cy="22"/>
                  </a:xfrm>
                  <a:custGeom>
                    <a:avLst/>
                    <a:gdLst>
                      <a:gd name="T0" fmla="*/ 27 w 27"/>
                      <a:gd name="T1" fmla="*/ 22 h 22"/>
                      <a:gd name="T2" fmla="*/ 27 w 27"/>
                      <a:gd name="T3" fmla="*/ 22 h 22"/>
                      <a:gd name="T4" fmla="*/ 27 w 27"/>
                      <a:gd name="T5" fmla="*/ 19 h 22"/>
                      <a:gd name="T6" fmla="*/ 26 w 27"/>
                      <a:gd name="T7" fmla="*/ 16 h 22"/>
                      <a:gd name="T8" fmla="*/ 26 w 27"/>
                      <a:gd name="T9" fmla="*/ 12 h 22"/>
                      <a:gd name="T10" fmla="*/ 26 w 27"/>
                      <a:gd name="T11" fmla="*/ 11 h 22"/>
                      <a:gd name="T12" fmla="*/ 26 w 27"/>
                      <a:gd name="T13" fmla="*/ 7 h 22"/>
                      <a:gd name="T14" fmla="*/ 26 w 27"/>
                      <a:gd name="T15" fmla="*/ 4 h 22"/>
                      <a:gd name="T16" fmla="*/ 24 w 27"/>
                      <a:gd name="T17" fmla="*/ 2 h 22"/>
                      <a:gd name="T18" fmla="*/ 24 w 27"/>
                      <a:gd name="T19" fmla="*/ 0 h 22"/>
                      <a:gd name="T20" fmla="*/ 0 w 27"/>
                      <a:gd name="T21" fmla="*/ 6 h 22"/>
                      <a:gd name="T22" fmla="*/ 0 w 27"/>
                      <a:gd name="T23" fmla="*/ 7 h 22"/>
                      <a:gd name="T24" fmla="*/ 0 w 27"/>
                      <a:gd name="T25" fmla="*/ 9 h 22"/>
                      <a:gd name="T26" fmla="*/ 2 w 27"/>
                      <a:gd name="T27" fmla="*/ 11 h 22"/>
                      <a:gd name="T28" fmla="*/ 2 w 27"/>
                      <a:gd name="T29" fmla="*/ 14 h 22"/>
                      <a:gd name="T30" fmla="*/ 2 w 27"/>
                      <a:gd name="T31" fmla="*/ 16 h 22"/>
                      <a:gd name="T32" fmla="*/ 2 w 27"/>
                      <a:gd name="T33" fmla="*/ 17 h 22"/>
                      <a:gd name="T34" fmla="*/ 2 w 27"/>
                      <a:gd name="T35" fmla="*/ 21 h 22"/>
                      <a:gd name="T36" fmla="*/ 2 w 27"/>
                      <a:gd name="T37" fmla="*/ 22 h 22"/>
                      <a:gd name="T38" fmla="*/ 2 w 27"/>
                      <a:gd name="T39" fmla="*/ 22 h 22"/>
                      <a:gd name="T40" fmla="*/ 27 w 27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7" y="22"/>
                        </a:moveTo>
                        <a:lnTo>
                          <a:pt x="27" y="22"/>
                        </a:lnTo>
                        <a:lnTo>
                          <a:pt x="27" y="19"/>
                        </a:lnTo>
                        <a:lnTo>
                          <a:pt x="26" y="16"/>
                        </a:lnTo>
                        <a:lnTo>
                          <a:pt x="26" y="12"/>
                        </a:lnTo>
                        <a:lnTo>
                          <a:pt x="26" y="11"/>
                        </a:lnTo>
                        <a:lnTo>
                          <a:pt x="26" y="7"/>
                        </a:lnTo>
                        <a:lnTo>
                          <a:pt x="26" y="4"/>
                        </a:lnTo>
                        <a:lnTo>
                          <a:pt x="24" y="2"/>
                        </a:lnTo>
                        <a:lnTo>
                          <a:pt x="24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2" y="11"/>
                        </a:lnTo>
                        <a:lnTo>
                          <a:pt x="2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2" y="22"/>
                        </a:lnTo>
                        <a:lnTo>
                          <a:pt x="2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0" name="Freeform 630">
                    <a:extLst>
                      <a:ext uri="{FF2B5EF4-FFF2-40B4-BE49-F238E27FC236}">
                        <a16:creationId xmlns:a16="http://schemas.microsoft.com/office/drawing/2014/main" id="{DC312864-F43C-4EB9-86DF-544DF6832D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90" y="2384"/>
                    <a:ext cx="54" cy="75"/>
                  </a:xfrm>
                  <a:custGeom>
                    <a:avLst/>
                    <a:gdLst>
                      <a:gd name="T0" fmla="*/ 15 w 54"/>
                      <a:gd name="T1" fmla="*/ 73 h 75"/>
                      <a:gd name="T2" fmla="*/ 15 w 54"/>
                      <a:gd name="T3" fmla="*/ 75 h 75"/>
                      <a:gd name="T4" fmla="*/ 24 w 54"/>
                      <a:gd name="T5" fmla="*/ 68 h 75"/>
                      <a:gd name="T6" fmla="*/ 32 w 54"/>
                      <a:gd name="T7" fmla="*/ 60 h 75"/>
                      <a:gd name="T8" fmla="*/ 39 w 54"/>
                      <a:gd name="T9" fmla="*/ 51 h 75"/>
                      <a:gd name="T10" fmla="*/ 44 w 54"/>
                      <a:gd name="T11" fmla="*/ 43 h 75"/>
                      <a:gd name="T12" fmla="*/ 48 w 54"/>
                      <a:gd name="T13" fmla="*/ 33 h 75"/>
                      <a:gd name="T14" fmla="*/ 51 w 54"/>
                      <a:gd name="T15" fmla="*/ 22 h 75"/>
                      <a:gd name="T16" fmla="*/ 53 w 54"/>
                      <a:gd name="T17" fmla="*/ 12 h 75"/>
                      <a:gd name="T18" fmla="*/ 54 w 54"/>
                      <a:gd name="T19" fmla="*/ 0 h 75"/>
                      <a:gd name="T20" fmla="*/ 29 w 54"/>
                      <a:gd name="T21" fmla="*/ 0 h 75"/>
                      <a:gd name="T22" fmla="*/ 29 w 54"/>
                      <a:gd name="T23" fmla="*/ 9 h 75"/>
                      <a:gd name="T24" fmla="*/ 27 w 54"/>
                      <a:gd name="T25" fmla="*/ 17 h 75"/>
                      <a:gd name="T26" fmla="*/ 26 w 54"/>
                      <a:gd name="T27" fmla="*/ 24 h 75"/>
                      <a:gd name="T28" fmla="*/ 22 w 54"/>
                      <a:gd name="T29" fmla="*/ 31 h 75"/>
                      <a:gd name="T30" fmla="*/ 19 w 54"/>
                      <a:gd name="T31" fmla="*/ 38 h 75"/>
                      <a:gd name="T32" fmla="*/ 14 w 54"/>
                      <a:gd name="T33" fmla="*/ 43 h 75"/>
                      <a:gd name="T34" fmla="*/ 9 w 54"/>
                      <a:gd name="T35" fmla="*/ 50 h 75"/>
                      <a:gd name="T36" fmla="*/ 2 w 54"/>
                      <a:gd name="T37" fmla="*/ 55 h 75"/>
                      <a:gd name="T38" fmla="*/ 0 w 54"/>
                      <a:gd name="T39" fmla="*/ 55 h 75"/>
                      <a:gd name="T40" fmla="*/ 15 w 54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5">
                        <a:moveTo>
                          <a:pt x="15" y="73"/>
                        </a:moveTo>
                        <a:lnTo>
                          <a:pt x="15" y="75"/>
                        </a:lnTo>
                        <a:lnTo>
                          <a:pt x="24" y="68"/>
                        </a:lnTo>
                        <a:lnTo>
                          <a:pt x="32" y="60"/>
                        </a:lnTo>
                        <a:lnTo>
                          <a:pt x="39" y="51"/>
                        </a:lnTo>
                        <a:lnTo>
                          <a:pt x="44" y="43"/>
                        </a:lnTo>
                        <a:lnTo>
                          <a:pt x="48" y="33"/>
                        </a:lnTo>
                        <a:lnTo>
                          <a:pt x="51" y="22"/>
                        </a:lnTo>
                        <a:lnTo>
                          <a:pt x="53" y="12"/>
                        </a:lnTo>
                        <a:lnTo>
                          <a:pt x="54" y="0"/>
                        </a:lnTo>
                        <a:lnTo>
                          <a:pt x="29" y="0"/>
                        </a:lnTo>
                        <a:lnTo>
                          <a:pt x="29" y="9"/>
                        </a:lnTo>
                        <a:lnTo>
                          <a:pt x="27" y="17"/>
                        </a:lnTo>
                        <a:lnTo>
                          <a:pt x="26" y="24"/>
                        </a:lnTo>
                        <a:lnTo>
                          <a:pt x="22" y="31"/>
                        </a:lnTo>
                        <a:lnTo>
                          <a:pt x="19" y="38"/>
                        </a:lnTo>
                        <a:lnTo>
                          <a:pt x="14" y="43"/>
                        </a:lnTo>
                        <a:lnTo>
                          <a:pt x="9" y="50"/>
                        </a:lnTo>
                        <a:lnTo>
                          <a:pt x="2" y="55"/>
                        </a:lnTo>
                        <a:lnTo>
                          <a:pt x="0" y="55"/>
                        </a:lnTo>
                        <a:lnTo>
                          <a:pt x="15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1" name="Freeform 631">
                    <a:extLst>
                      <a:ext uri="{FF2B5EF4-FFF2-40B4-BE49-F238E27FC236}">
                        <a16:creationId xmlns:a16="http://schemas.microsoft.com/office/drawing/2014/main" id="{CFE1BA3D-94FC-4225-82F9-95B73E016E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9" y="2439"/>
                    <a:ext cx="86" cy="44"/>
                  </a:xfrm>
                  <a:custGeom>
                    <a:avLst/>
                    <a:gdLst>
                      <a:gd name="T0" fmla="*/ 0 w 86"/>
                      <a:gd name="T1" fmla="*/ 44 h 44"/>
                      <a:gd name="T2" fmla="*/ 0 w 86"/>
                      <a:gd name="T3" fmla="*/ 44 h 44"/>
                      <a:gd name="T4" fmla="*/ 12 w 86"/>
                      <a:gd name="T5" fmla="*/ 44 h 44"/>
                      <a:gd name="T6" fmla="*/ 24 w 86"/>
                      <a:gd name="T7" fmla="*/ 42 h 44"/>
                      <a:gd name="T8" fmla="*/ 36 w 86"/>
                      <a:gd name="T9" fmla="*/ 40 h 44"/>
                      <a:gd name="T10" fmla="*/ 46 w 86"/>
                      <a:gd name="T11" fmla="*/ 39 h 44"/>
                      <a:gd name="T12" fmla="*/ 58 w 86"/>
                      <a:gd name="T13" fmla="*/ 35 h 44"/>
                      <a:gd name="T14" fmla="*/ 68 w 86"/>
                      <a:gd name="T15" fmla="*/ 30 h 44"/>
                      <a:gd name="T16" fmla="*/ 76 w 86"/>
                      <a:gd name="T17" fmla="*/ 25 h 44"/>
                      <a:gd name="T18" fmla="*/ 86 w 86"/>
                      <a:gd name="T19" fmla="*/ 18 h 44"/>
                      <a:gd name="T20" fmla="*/ 71 w 86"/>
                      <a:gd name="T21" fmla="*/ 0 h 44"/>
                      <a:gd name="T22" fmla="*/ 64 w 86"/>
                      <a:gd name="T23" fmla="*/ 5 h 44"/>
                      <a:gd name="T24" fmla="*/ 56 w 86"/>
                      <a:gd name="T25" fmla="*/ 8 h 44"/>
                      <a:gd name="T26" fmla="*/ 47 w 86"/>
                      <a:gd name="T27" fmla="*/ 12 h 44"/>
                      <a:gd name="T28" fmla="*/ 39 w 86"/>
                      <a:gd name="T29" fmla="*/ 15 h 44"/>
                      <a:gd name="T30" fmla="*/ 31 w 86"/>
                      <a:gd name="T31" fmla="*/ 17 h 44"/>
                      <a:gd name="T32" fmla="*/ 20 w 86"/>
                      <a:gd name="T33" fmla="*/ 18 h 44"/>
                      <a:gd name="T34" fmla="*/ 10 w 86"/>
                      <a:gd name="T35" fmla="*/ 20 h 44"/>
                      <a:gd name="T36" fmla="*/ 0 w 86"/>
                      <a:gd name="T37" fmla="*/ 20 h 44"/>
                      <a:gd name="T38" fmla="*/ 0 w 86"/>
                      <a:gd name="T39" fmla="*/ 20 h 44"/>
                      <a:gd name="T40" fmla="*/ 0 w 86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2" y="44"/>
                        </a:lnTo>
                        <a:lnTo>
                          <a:pt x="24" y="42"/>
                        </a:lnTo>
                        <a:lnTo>
                          <a:pt x="36" y="40"/>
                        </a:lnTo>
                        <a:lnTo>
                          <a:pt x="46" y="39"/>
                        </a:lnTo>
                        <a:lnTo>
                          <a:pt x="58" y="35"/>
                        </a:lnTo>
                        <a:lnTo>
                          <a:pt x="68" y="30"/>
                        </a:lnTo>
                        <a:lnTo>
                          <a:pt x="76" y="25"/>
                        </a:lnTo>
                        <a:lnTo>
                          <a:pt x="86" y="18"/>
                        </a:lnTo>
                        <a:lnTo>
                          <a:pt x="71" y="0"/>
                        </a:lnTo>
                        <a:lnTo>
                          <a:pt x="64" y="5"/>
                        </a:lnTo>
                        <a:lnTo>
                          <a:pt x="56" y="8"/>
                        </a:lnTo>
                        <a:lnTo>
                          <a:pt x="47" y="12"/>
                        </a:lnTo>
                        <a:lnTo>
                          <a:pt x="39" y="15"/>
                        </a:lnTo>
                        <a:lnTo>
                          <a:pt x="31" y="17"/>
                        </a:lnTo>
                        <a:lnTo>
                          <a:pt x="20" y="18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2" name="Freeform 632">
                    <a:extLst>
                      <a:ext uri="{FF2B5EF4-FFF2-40B4-BE49-F238E27FC236}">
                        <a16:creationId xmlns:a16="http://schemas.microsoft.com/office/drawing/2014/main" id="{A299D16C-F63A-4C55-8BD9-007A010B83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9" y="2442"/>
                    <a:ext cx="80" cy="41"/>
                  </a:xfrm>
                  <a:custGeom>
                    <a:avLst/>
                    <a:gdLst>
                      <a:gd name="T0" fmla="*/ 0 w 80"/>
                      <a:gd name="T1" fmla="*/ 20 h 41"/>
                      <a:gd name="T2" fmla="*/ 0 w 80"/>
                      <a:gd name="T3" fmla="*/ 20 h 41"/>
                      <a:gd name="T4" fmla="*/ 9 w 80"/>
                      <a:gd name="T5" fmla="*/ 25 h 41"/>
                      <a:gd name="T6" fmla="*/ 19 w 80"/>
                      <a:gd name="T7" fmla="*/ 29 h 41"/>
                      <a:gd name="T8" fmla="*/ 29 w 80"/>
                      <a:gd name="T9" fmla="*/ 32 h 41"/>
                      <a:gd name="T10" fmla="*/ 38 w 80"/>
                      <a:gd name="T11" fmla="*/ 36 h 41"/>
                      <a:gd name="T12" fmla="*/ 48 w 80"/>
                      <a:gd name="T13" fmla="*/ 39 h 41"/>
                      <a:gd name="T14" fmla="*/ 60 w 80"/>
                      <a:gd name="T15" fmla="*/ 41 h 41"/>
                      <a:gd name="T16" fmla="*/ 70 w 80"/>
                      <a:gd name="T17" fmla="*/ 41 h 41"/>
                      <a:gd name="T18" fmla="*/ 80 w 80"/>
                      <a:gd name="T19" fmla="*/ 41 h 41"/>
                      <a:gd name="T20" fmla="*/ 80 w 80"/>
                      <a:gd name="T21" fmla="*/ 17 h 41"/>
                      <a:gd name="T22" fmla="*/ 72 w 80"/>
                      <a:gd name="T23" fmla="*/ 17 h 41"/>
                      <a:gd name="T24" fmla="*/ 61 w 80"/>
                      <a:gd name="T25" fmla="*/ 15 h 41"/>
                      <a:gd name="T26" fmla="*/ 53 w 80"/>
                      <a:gd name="T27" fmla="*/ 15 h 41"/>
                      <a:gd name="T28" fmla="*/ 44 w 80"/>
                      <a:gd name="T29" fmla="*/ 12 h 41"/>
                      <a:gd name="T30" fmla="*/ 36 w 80"/>
                      <a:gd name="T31" fmla="*/ 10 h 41"/>
                      <a:gd name="T32" fmla="*/ 28 w 80"/>
                      <a:gd name="T33" fmla="*/ 7 h 41"/>
                      <a:gd name="T34" fmla="*/ 21 w 80"/>
                      <a:gd name="T35" fmla="*/ 3 h 41"/>
                      <a:gd name="T36" fmla="*/ 12 w 80"/>
                      <a:gd name="T37" fmla="*/ 0 h 41"/>
                      <a:gd name="T38" fmla="*/ 12 w 80"/>
                      <a:gd name="T39" fmla="*/ 0 h 41"/>
                      <a:gd name="T40" fmla="*/ 0 w 80"/>
                      <a:gd name="T41" fmla="*/ 2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41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9" y="25"/>
                        </a:lnTo>
                        <a:lnTo>
                          <a:pt x="19" y="29"/>
                        </a:lnTo>
                        <a:lnTo>
                          <a:pt x="29" y="32"/>
                        </a:lnTo>
                        <a:lnTo>
                          <a:pt x="38" y="36"/>
                        </a:lnTo>
                        <a:lnTo>
                          <a:pt x="48" y="39"/>
                        </a:lnTo>
                        <a:lnTo>
                          <a:pt x="60" y="41"/>
                        </a:lnTo>
                        <a:lnTo>
                          <a:pt x="70" y="41"/>
                        </a:lnTo>
                        <a:lnTo>
                          <a:pt x="80" y="41"/>
                        </a:lnTo>
                        <a:lnTo>
                          <a:pt x="80" y="17"/>
                        </a:lnTo>
                        <a:lnTo>
                          <a:pt x="72" y="17"/>
                        </a:lnTo>
                        <a:lnTo>
                          <a:pt x="61" y="15"/>
                        </a:lnTo>
                        <a:lnTo>
                          <a:pt x="53" y="15"/>
                        </a:lnTo>
                        <a:lnTo>
                          <a:pt x="44" y="12"/>
                        </a:lnTo>
                        <a:lnTo>
                          <a:pt x="36" y="10"/>
                        </a:lnTo>
                        <a:lnTo>
                          <a:pt x="28" y="7"/>
                        </a:lnTo>
                        <a:lnTo>
                          <a:pt x="21" y="3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3" name="Freeform 633">
                    <a:extLst>
                      <a:ext uri="{FF2B5EF4-FFF2-40B4-BE49-F238E27FC236}">
                        <a16:creationId xmlns:a16="http://schemas.microsoft.com/office/drawing/2014/main" id="{C80BA141-7673-4195-95DF-759AD452BF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4" y="2395"/>
                    <a:ext cx="57" cy="67"/>
                  </a:xfrm>
                  <a:custGeom>
                    <a:avLst/>
                    <a:gdLst>
                      <a:gd name="T0" fmla="*/ 0 w 57"/>
                      <a:gd name="T1" fmla="*/ 6 h 67"/>
                      <a:gd name="T2" fmla="*/ 0 w 57"/>
                      <a:gd name="T3" fmla="*/ 6 h 67"/>
                      <a:gd name="T4" fmla="*/ 1 w 57"/>
                      <a:gd name="T5" fmla="*/ 15 h 67"/>
                      <a:gd name="T6" fmla="*/ 5 w 57"/>
                      <a:gd name="T7" fmla="*/ 25 h 67"/>
                      <a:gd name="T8" fmla="*/ 10 w 57"/>
                      <a:gd name="T9" fmla="*/ 34 h 67"/>
                      <a:gd name="T10" fmla="*/ 15 w 57"/>
                      <a:gd name="T11" fmla="*/ 40 h 67"/>
                      <a:gd name="T12" fmla="*/ 22 w 57"/>
                      <a:gd name="T13" fmla="*/ 49 h 67"/>
                      <a:gd name="T14" fmla="*/ 29 w 57"/>
                      <a:gd name="T15" fmla="*/ 56 h 67"/>
                      <a:gd name="T16" fmla="*/ 37 w 57"/>
                      <a:gd name="T17" fmla="*/ 62 h 67"/>
                      <a:gd name="T18" fmla="*/ 45 w 57"/>
                      <a:gd name="T19" fmla="*/ 67 h 67"/>
                      <a:gd name="T20" fmla="*/ 57 w 57"/>
                      <a:gd name="T21" fmla="*/ 47 h 67"/>
                      <a:gd name="T22" fmla="*/ 51 w 57"/>
                      <a:gd name="T23" fmla="*/ 42 h 67"/>
                      <a:gd name="T24" fmla="*/ 44 w 57"/>
                      <a:gd name="T25" fmla="*/ 37 h 67"/>
                      <a:gd name="T26" fmla="*/ 39 w 57"/>
                      <a:gd name="T27" fmla="*/ 32 h 67"/>
                      <a:gd name="T28" fmla="*/ 34 w 57"/>
                      <a:gd name="T29" fmla="*/ 27 h 67"/>
                      <a:gd name="T30" fmla="*/ 30 w 57"/>
                      <a:gd name="T31" fmla="*/ 20 h 67"/>
                      <a:gd name="T32" fmla="*/ 27 w 57"/>
                      <a:gd name="T33" fmla="*/ 15 h 67"/>
                      <a:gd name="T34" fmla="*/ 25 w 57"/>
                      <a:gd name="T35" fmla="*/ 8 h 67"/>
                      <a:gd name="T36" fmla="*/ 23 w 57"/>
                      <a:gd name="T37" fmla="*/ 1 h 67"/>
                      <a:gd name="T38" fmla="*/ 23 w 57"/>
                      <a:gd name="T39" fmla="*/ 0 h 67"/>
                      <a:gd name="T40" fmla="*/ 0 w 57"/>
                      <a:gd name="T41" fmla="*/ 6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6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15"/>
                        </a:lnTo>
                        <a:lnTo>
                          <a:pt x="5" y="25"/>
                        </a:lnTo>
                        <a:lnTo>
                          <a:pt x="10" y="34"/>
                        </a:lnTo>
                        <a:lnTo>
                          <a:pt x="15" y="40"/>
                        </a:lnTo>
                        <a:lnTo>
                          <a:pt x="22" y="49"/>
                        </a:lnTo>
                        <a:lnTo>
                          <a:pt x="29" y="56"/>
                        </a:lnTo>
                        <a:lnTo>
                          <a:pt x="37" y="62"/>
                        </a:lnTo>
                        <a:lnTo>
                          <a:pt x="45" y="67"/>
                        </a:lnTo>
                        <a:lnTo>
                          <a:pt x="57" y="47"/>
                        </a:lnTo>
                        <a:lnTo>
                          <a:pt x="51" y="42"/>
                        </a:lnTo>
                        <a:lnTo>
                          <a:pt x="44" y="37"/>
                        </a:lnTo>
                        <a:lnTo>
                          <a:pt x="39" y="32"/>
                        </a:lnTo>
                        <a:lnTo>
                          <a:pt x="34" y="27"/>
                        </a:lnTo>
                        <a:lnTo>
                          <a:pt x="30" y="20"/>
                        </a:lnTo>
                        <a:lnTo>
                          <a:pt x="27" y="15"/>
                        </a:lnTo>
                        <a:lnTo>
                          <a:pt x="25" y="8"/>
                        </a:lnTo>
                        <a:lnTo>
                          <a:pt x="23" y="1"/>
                        </a:lnTo>
                        <a:lnTo>
                          <a:pt x="23" y="0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4" name="Freeform 634">
                    <a:extLst>
                      <a:ext uri="{FF2B5EF4-FFF2-40B4-BE49-F238E27FC236}">
                        <a16:creationId xmlns:a16="http://schemas.microsoft.com/office/drawing/2014/main" id="{C6895AC0-80F0-475A-8D94-2177C69FDB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2288"/>
                    <a:ext cx="49" cy="113"/>
                  </a:xfrm>
                  <a:custGeom>
                    <a:avLst/>
                    <a:gdLst>
                      <a:gd name="T0" fmla="*/ 22 w 49"/>
                      <a:gd name="T1" fmla="*/ 17 h 113"/>
                      <a:gd name="T2" fmla="*/ 0 w 49"/>
                      <a:gd name="T3" fmla="*/ 15 h 113"/>
                      <a:gd name="T4" fmla="*/ 26 w 49"/>
                      <a:gd name="T5" fmla="*/ 113 h 113"/>
                      <a:gd name="T6" fmla="*/ 49 w 49"/>
                      <a:gd name="T7" fmla="*/ 107 h 113"/>
                      <a:gd name="T8" fmla="*/ 24 w 49"/>
                      <a:gd name="T9" fmla="*/ 8 h 113"/>
                      <a:gd name="T10" fmla="*/ 0 w 49"/>
                      <a:gd name="T11" fmla="*/ 7 h 113"/>
                      <a:gd name="T12" fmla="*/ 24 w 49"/>
                      <a:gd name="T13" fmla="*/ 8 h 113"/>
                      <a:gd name="T14" fmla="*/ 22 w 49"/>
                      <a:gd name="T15" fmla="*/ 5 h 113"/>
                      <a:gd name="T16" fmla="*/ 17 w 49"/>
                      <a:gd name="T17" fmla="*/ 2 h 113"/>
                      <a:gd name="T18" fmla="*/ 14 w 49"/>
                      <a:gd name="T19" fmla="*/ 0 h 113"/>
                      <a:gd name="T20" fmla="*/ 9 w 49"/>
                      <a:gd name="T21" fmla="*/ 0 h 113"/>
                      <a:gd name="T22" fmla="*/ 5 w 49"/>
                      <a:gd name="T23" fmla="*/ 2 h 113"/>
                      <a:gd name="T24" fmla="*/ 2 w 49"/>
                      <a:gd name="T25" fmla="*/ 5 h 113"/>
                      <a:gd name="T26" fmla="*/ 0 w 49"/>
                      <a:gd name="T27" fmla="*/ 10 h 113"/>
                      <a:gd name="T28" fmla="*/ 0 w 49"/>
                      <a:gd name="T29" fmla="*/ 15 h 113"/>
                      <a:gd name="T30" fmla="*/ 22 w 49"/>
                      <a:gd name="T31" fmla="*/ 17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49" h="113">
                        <a:moveTo>
                          <a:pt x="22" y="17"/>
                        </a:moveTo>
                        <a:lnTo>
                          <a:pt x="0" y="15"/>
                        </a:lnTo>
                        <a:lnTo>
                          <a:pt x="26" y="113"/>
                        </a:lnTo>
                        <a:lnTo>
                          <a:pt x="49" y="107"/>
                        </a:lnTo>
                        <a:lnTo>
                          <a:pt x="24" y="8"/>
                        </a:lnTo>
                        <a:lnTo>
                          <a:pt x="0" y="7"/>
                        </a:lnTo>
                        <a:lnTo>
                          <a:pt x="24" y="8"/>
                        </a:lnTo>
                        <a:lnTo>
                          <a:pt x="22" y="5"/>
                        </a:lnTo>
                        <a:lnTo>
                          <a:pt x="17" y="2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5" y="2"/>
                        </a:lnTo>
                        <a:lnTo>
                          <a:pt x="2" y="5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2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5" name="Freeform 635">
                    <a:extLst>
                      <a:ext uri="{FF2B5EF4-FFF2-40B4-BE49-F238E27FC236}">
                        <a16:creationId xmlns:a16="http://schemas.microsoft.com/office/drawing/2014/main" id="{F91FBBC4-ED37-4B5C-ACFD-A6630711EB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8" y="2295"/>
                    <a:ext cx="62" cy="105"/>
                  </a:xfrm>
                  <a:custGeom>
                    <a:avLst/>
                    <a:gdLst>
                      <a:gd name="T0" fmla="*/ 22 w 62"/>
                      <a:gd name="T1" fmla="*/ 103 h 105"/>
                      <a:gd name="T2" fmla="*/ 22 w 62"/>
                      <a:gd name="T3" fmla="*/ 105 h 105"/>
                      <a:gd name="T4" fmla="*/ 62 w 62"/>
                      <a:gd name="T5" fmla="*/ 10 h 105"/>
                      <a:gd name="T6" fmla="*/ 40 w 62"/>
                      <a:gd name="T7" fmla="*/ 0 h 105"/>
                      <a:gd name="T8" fmla="*/ 0 w 62"/>
                      <a:gd name="T9" fmla="*/ 95 h 105"/>
                      <a:gd name="T10" fmla="*/ 0 w 62"/>
                      <a:gd name="T11" fmla="*/ 95 h 105"/>
                      <a:gd name="T12" fmla="*/ 22 w 62"/>
                      <a:gd name="T13" fmla="*/ 103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2" h="105">
                        <a:moveTo>
                          <a:pt x="22" y="103"/>
                        </a:moveTo>
                        <a:lnTo>
                          <a:pt x="22" y="105"/>
                        </a:lnTo>
                        <a:lnTo>
                          <a:pt x="62" y="10"/>
                        </a:lnTo>
                        <a:lnTo>
                          <a:pt x="40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2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6" name="Freeform 636">
                    <a:extLst>
                      <a:ext uri="{FF2B5EF4-FFF2-40B4-BE49-F238E27FC236}">
                        <a16:creationId xmlns:a16="http://schemas.microsoft.com/office/drawing/2014/main" id="{B538EF00-6789-4935-8AD1-C2B8E85612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5" y="2390"/>
                    <a:ext cx="115" cy="93"/>
                  </a:xfrm>
                  <a:custGeom>
                    <a:avLst/>
                    <a:gdLst>
                      <a:gd name="T0" fmla="*/ 0 w 115"/>
                      <a:gd name="T1" fmla="*/ 93 h 93"/>
                      <a:gd name="T2" fmla="*/ 1 w 115"/>
                      <a:gd name="T3" fmla="*/ 93 h 93"/>
                      <a:gd name="T4" fmla="*/ 20 w 115"/>
                      <a:gd name="T5" fmla="*/ 91 h 93"/>
                      <a:gd name="T6" fmla="*/ 38 w 115"/>
                      <a:gd name="T7" fmla="*/ 84 h 93"/>
                      <a:gd name="T8" fmla="*/ 55 w 115"/>
                      <a:gd name="T9" fmla="*/ 77 h 93"/>
                      <a:gd name="T10" fmla="*/ 71 w 115"/>
                      <a:gd name="T11" fmla="*/ 69 h 93"/>
                      <a:gd name="T12" fmla="*/ 84 w 115"/>
                      <a:gd name="T13" fmla="*/ 57 h 93"/>
                      <a:gd name="T14" fmla="*/ 96 w 115"/>
                      <a:gd name="T15" fmla="*/ 42 h 93"/>
                      <a:gd name="T16" fmla="*/ 106 w 115"/>
                      <a:gd name="T17" fmla="*/ 27 h 93"/>
                      <a:gd name="T18" fmla="*/ 115 w 115"/>
                      <a:gd name="T19" fmla="*/ 8 h 93"/>
                      <a:gd name="T20" fmla="*/ 93 w 115"/>
                      <a:gd name="T21" fmla="*/ 0 h 93"/>
                      <a:gd name="T22" fmla="*/ 84 w 115"/>
                      <a:gd name="T23" fmla="*/ 15 h 93"/>
                      <a:gd name="T24" fmla="*/ 76 w 115"/>
                      <a:gd name="T25" fmla="*/ 28 h 93"/>
                      <a:gd name="T26" fmla="*/ 66 w 115"/>
                      <a:gd name="T27" fmla="*/ 40 h 93"/>
                      <a:gd name="T28" fmla="*/ 55 w 115"/>
                      <a:gd name="T29" fmla="*/ 49 h 93"/>
                      <a:gd name="T30" fmla="*/ 44 w 115"/>
                      <a:gd name="T31" fmla="*/ 57 h 93"/>
                      <a:gd name="T32" fmla="*/ 30 w 115"/>
                      <a:gd name="T33" fmla="*/ 62 h 93"/>
                      <a:gd name="T34" fmla="*/ 15 w 115"/>
                      <a:gd name="T35" fmla="*/ 67 h 93"/>
                      <a:gd name="T36" fmla="*/ 0 w 115"/>
                      <a:gd name="T37" fmla="*/ 69 h 93"/>
                      <a:gd name="T38" fmla="*/ 0 w 115"/>
                      <a:gd name="T39" fmla="*/ 69 h 93"/>
                      <a:gd name="T40" fmla="*/ 0 w 115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93">
                        <a:moveTo>
                          <a:pt x="0" y="93"/>
                        </a:moveTo>
                        <a:lnTo>
                          <a:pt x="1" y="93"/>
                        </a:lnTo>
                        <a:lnTo>
                          <a:pt x="20" y="91"/>
                        </a:lnTo>
                        <a:lnTo>
                          <a:pt x="38" y="84"/>
                        </a:lnTo>
                        <a:lnTo>
                          <a:pt x="55" y="77"/>
                        </a:lnTo>
                        <a:lnTo>
                          <a:pt x="71" y="69"/>
                        </a:lnTo>
                        <a:lnTo>
                          <a:pt x="84" y="57"/>
                        </a:lnTo>
                        <a:lnTo>
                          <a:pt x="96" y="42"/>
                        </a:lnTo>
                        <a:lnTo>
                          <a:pt x="106" y="27"/>
                        </a:lnTo>
                        <a:lnTo>
                          <a:pt x="115" y="8"/>
                        </a:lnTo>
                        <a:lnTo>
                          <a:pt x="93" y="0"/>
                        </a:lnTo>
                        <a:lnTo>
                          <a:pt x="84" y="15"/>
                        </a:lnTo>
                        <a:lnTo>
                          <a:pt x="76" y="28"/>
                        </a:lnTo>
                        <a:lnTo>
                          <a:pt x="66" y="40"/>
                        </a:lnTo>
                        <a:lnTo>
                          <a:pt x="55" y="49"/>
                        </a:lnTo>
                        <a:lnTo>
                          <a:pt x="44" y="57"/>
                        </a:lnTo>
                        <a:lnTo>
                          <a:pt x="30" y="62"/>
                        </a:lnTo>
                        <a:lnTo>
                          <a:pt x="15" y="67"/>
                        </a:lnTo>
                        <a:lnTo>
                          <a:pt x="0" y="69"/>
                        </a:lnTo>
                        <a:lnTo>
                          <a:pt x="0" y="69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7" name="Freeform 637">
                    <a:extLst>
                      <a:ext uri="{FF2B5EF4-FFF2-40B4-BE49-F238E27FC236}">
                        <a16:creationId xmlns:a16="http://schemas.microsoft.com/office/drawing/2014/main" id="{0804411B-EB53-463E-B32E-51D9B5C4C1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52" y="2447"/>
                    <a:ext cx="83" cy="36"/>
                  </a:xfrm>
                  <a:custGeom>
                    <a:avLst/>
                    <a:gdLst>
                      <a:gd name="T0" fmla="*/ 0 w 83"/>
                      <a:gd name="T1" fmla="*/ 22 h 36"/>
                      <a:gd name="T2" fmla="*/ 1 w 83"/>
                      <a:gd name="T3" fmla="*/ 22 h 36"/>
                      <a:gd name="T4" fmla="*/ 10 w 83"/>
                      <a:gd name="T5" fmla="*/ 26 h 36"/>
                      <a:gd name="T6" fmla="*/ 18 w 83"/>
                      <a:gd name="T7" fmla="*/ 27 h 36"/>
                      <a:gd name="T8" fmla="*/ 28 w 83"/>
                      <a:gd name="T9" fmla="*/ 31 h 36"/>
                      <a:gd name="T10" fmla="*/ 38 w 83"/>
                      <a:gd name="T11" fmla="*/ 32 h 36"/>
                      <a:gd name="T12" fmla="*/ 49 w 83"/>
                      <a:gd name="T13" fmla="*/ 34 h 36"/>
                      <a:gd name="T14" fmla="*/ 59 w 83"/>
                      <a:gd name="T15" fmla="*/ 36 h 36"/>
                      <a:gd name="T16" fmla="*/ 71 w 83"/>
                      <a:gd name="T17" fmla="*/ 36 h 36"/>
                      <a:gd name="T18" fmla="*/ 83 w 83"/>
                      <a:gd name="T19" fmla="*/ 36 h 36"/>
                      <a:gd name="T20" fmla="*/ 83 w 83"/>
                      <a:gd name="T21" fmla="*/ 12 h 36"/>
                      <a:gd name="T22" fmla="*/ 72 w 83"/>
                      <a:gd name="T23" fmla="*/ 12 h 36"/>
                      <a:gd name="T24" fmla="*/ 62 w 83"/>
                      <a:gd name="T25" fmla="*/ 12 h 36"/>
                      <a:gd name="T26" fmla="*/ 52 w 83"/>
                      <a:gd name="T27" fmla="*/ 10 h 36"/>
                      <a:gd name="T28" fmla="*/ 42 w 83"/>
                      <a:gd name="T29" fmla="*/ 9 h 36"/>
                      <a:gd name="T30" fmla="*/ 33 w 83"/>
                      <a:gd name="T31" fmla="*/ 7 h 36"/>
                      <a:gd name="T32" fmla="*/ 25 w 83"/>
                      <a:gd name="T33" fmla="*/ 5 h 36"/>
                      <a:gd name="T34" fmla="*/ 18 w 83"/>
                      <a:gd name="T35" fmla="*/ 2 h 36"/>
                      <a:gd name="T36" fmla="*/ 10 w 83"/>
                      <a:gd name="T37" fmla="*/ 0 h 36"/>
                      <a:gd name="T38" fmla="*/ 10 w 83"/>
                      <a:gd name="T39" fmla="*/ 0 h 36"/>
                      <a:gd name="T40" fmla="*/ 0 w 83"/>
                      <a:gd name="T41" fmla="*/ 22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6">
                        <a:moveTo>
                          <a:pt x="0" y="22"/>
                        </a:moveTo>
                        <a:lnTo>
                          <a:pt x="1" y="22"/>
                        </a:lnTo>
                        <a:lnTo>
                          <a:pt x="10" y="26"/>
                        </a:lnTo>
                        <a:lnTo>
                          <a:pt x="18" y="27"/>
                        </a:lnTo>
                        <a:lnTo>
                          <a:pt x="28" y="31"/>
                        </a:lnTo>
                        <a:lnTo>
                          <a:pt x="38" y="32"/>
                        </a:lnTo>
                        <a:lnTo>
                          <a:pt x="49" y="34"/>
                        </a:lnTo>
                        <a:lnTo>
                          <a:pt x="59" y="36"/>
                        </a:lnTo>
                        <a:lnTo>
                          <a:pt x="71" y="36"/>
                        </a:lnTo>
                        <a:lnTo>
                          <a:pt x="83" y="36"/>
                        </a:lnTo>
                        <a:lnTo>
                          <a:pt x="83" y="12"/>
                        </a:lnTo>
                        <a:lnTo>
                          <a:pt x="72" y="12"/>
                        </a:lnTo>
                        <a:lnTo>
                          <a:pt x="62" y="12"/>
                        </a:lnTo>
                        <a:lnTo>
                          <a:pt x="52" y="10"/>
                        </a:lnTo>
                        <a:lnTo>
                          <a:pt x="42" y="9"/>
                        </a:lnTo>
                        <a:lnTo>
                          <a:pt x="33" y="7"/>
                        </a:lnTo>
                        <a:lnTo>
                          <a:pt x="25" y="5"/>
                        </a:lnTo>
                        <a:lnTo>
                          <a:pt x="18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8" name="Freeform 638">
                    <a:extLst>
                      <a:ext uri="{FF2B5EF4-FFF2-40B4-BE49-F238E27FC236}">
                        <a16:creationId xmlns:a16="http://schemas.microsoft.com/office/drawing/2014/main" id="{E52BFB5B-CE0A-4FB3-B5FA-C989C1D545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1" y="2406"/>
                    <a:ext cx="61" cy="63"/>
                  </a:xfrm>
                  <a:custGeom>
                    <a:avLst/>
                    <a:gdLst>
                      <a:gd name="T0" fmla="*/ 0 w 61"/>
                      <a:gd name="T1" fmla="*/ 11 h 63"/>
                      <a:gd name="T2" fmla="*/ 0 w 61"/>
                      <a:gd name="T3" fmla="*/ 11 h 63"/>
                      <a:gd name="T4" fmla="*/ 5 w 61"/>
                      <a:gd name="T5" fmla="*/ 19 h 63"/>
                      <a:gd name="T6" fmla="*/ 10 w 61"/>
                      <a:gd name="T7" fmla="*/ 28 h 63"/>
                      <a:gd name="T8" fmla="*/ 15 w 61"/>
                      <a:gd name="T9" fmla="*/ 34 h 63"/>
                      <a:gd name="T10" fmla="*/ 22 w 61"/>
                      <a:gd name="T11" fmla="*/ 41 h 63"/>
                      <a:gd name="T12" fmla="*/ 28 w 61"/>
                      <a:gd name="T13" fmla="*/ 48 h 63"/>
                      <a:gd name="T14" fmla="*/ 35 w 61"/>
                      <a:gd name="T15" fmla="*/ 53 h 63"/>
                      <a:gd name="T16" fmla="*/ 44 w 61"/>
                      <a:gd name="T17" fmla="*/ 58 h 63"/>
                      <a:gd name="T18" fmla="*/ 51 w 61"/>
                      <a:gd name="T19" fmla="*/ 63 h 63"/>
                      <a:gd name="T20" fmla="*/ 61 w 61"/>
                      <a:gd name="T21" fmla="*/ 41 h 63"/>
                      <a:gd name="T22" fmla="*/ 56 w 61"/>
                      <a:gd name="T23" fmla="*/ 38 h 63"/>
                      <a:gd name="T24" fmla="*/ 49 w 61"/>
                      <a:gd name="T25" fmla="*/ 33 h 63"/>
                      <a:gd name="T26" fmla="*/ 44 w 61"/>
                      <a:gd name="T27" fmla="*/ 29 h 63"/>
                      <a:gd name="T28" fmla="*/ 39 w 61"/>
                      <a:gd name="T29" fmla="*/ 24 h 63"/>
                      <a:gd name="T30" fmla="*/ 34 w 61"/>
                      <a:gd name="T31" fmla="*/ 19 h 63"/>
                      <a:gd name="T32" fmla="*/ 28 w 61"/>
                      <a:gd name="T33" fmla="*/ 12 h 63"/>
                      <a:gd name="T34" fmla="*/ 25 w 61"/>
                      <a:gd name="T35" fmla="*/ 7 h 63"/>
                      <a:gd name="T36" fmla="*/ 22 w 61"/>
                      <a:gd name="T37" fmla="*/ 0 h 63"/>
                      <a:gd name="T38" fmla="*/ 22 w 61"/>
                      <a:gd name="T39" fmla="*/ 0 h 63"/>
                      <a:gd name="T40" fmla="*/ 0 w 61"/>
                      <a:gd name="T41" fmla="*/ 11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0" y="11"/>
                        </a:moveTo>
                        <a:lnTo>
                          <a:pt x="0" y="11"/>
                        </a:lnTo>
                        <a:lnTo>
                          <a:pt x="5" y="19"/>
                        </a:lnTo>
                        <a:lnTo>
                          <a:pt x="10" y="28"/>
                        </a:lnTo>
                        <a:lnTo>
                          <a:pt x="15" y="34"/>
                        </a:lnTo>
                        <a:lnTo>
                          <a:pt x="22" y="41"/>
                        </a:lnTo>
                        <a:lnTo>
                          <a:pt x="28" y="48"/>
                        </a:lnTo>
                        <a:lnTo>
                          <a:pt x="35" y="53"/>
                        </a:lnTo>
                        <a:lnTo>
                          <a:pt x="44" y="58"/>
                        </a:lnTo>
                        <a:lnTo>
                          <a:pt x="51" y="63"/>
                        </a:lnTo>
                        <a:lnTo>
                          <a:pt x="61" y="41"/>
                        </a:lnTo>
                        <a:lnTo>
                          <a:pt x="56" y="38"/>
                        </a:lnTo>
                        <a:lnTo>
                          <a:pt x="49" y="33"/>
                        </a:lnTo>
                        <a:lnTo>
                          <a:pt x="44" y="29"/>
                        </a:lnTo>
                        <a:lnTo>
                          <a:pt x="39" y="24"/>
                        </a:lnTo>
                        <a:lnTo>
                          <a:pt x="34" y="19"/>
                        </a:lnTo>
                        <a:lnTo>
                          <a:pt x="28" y="12"/>
                        </a:lnTo>
                        <a:lnTo>
                          <a:pt x="25" y="7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59" name="Freeform 639">
                    <a:extLst>
                      <a:ext uri="{FF2B5EF4-FFF2-40B4-BE49-F238E27FC236}">
                        <a16:creationId xmlns:a16="http://schemas.microsoft.com/office/drawing/2014/main" id="{9F2E7376-504D-466D-9215-5BF3F50D6A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48" y="2290"/>
                    <a:ext cx="75" cy="127"/>
                  </a:xfrm>
                  <a:custGeom>
                    <a:avLst/>
                    <a:gdLst>
                      <a:gd name="T0" fmla="*/ 24 w 75"/>
                      <a:gd name="T1" fmla="*/ 15 h 127"/>
                      <a:gd name="T2" fmla="*/ 2 w 75"/>
                      <a:gd name="T3" fmla="*/ 17 h 127"/>
                      <a:gd name="T4" fmla="*/ 53 w 75"/>
                      <a:gd name="T5" fmla="*/ 127 h 127"/>
                      <a:gd name="T6" fmla="*/ 75 w 75"/>
                      <a:gd name="T7" fmla="*/ 116 h 127"/>
                      <a:gd name="T8" fmla="*/ 24 w 75"/>
                      <a:gd name="T9" fmla="*/ 6 h 127"/>
                      <a:gd name="T10" fmla="*/ 0 w 75"/>
                      <a:gd name="T11" fmla="*/ 10 h 127"/>
                      <a:gd name="T12" fmla="*/ 24 w 75"/>
                      <a:gd name="T13" fmla="*/ 6 h 127"/>
                      <a:gd name="T14" fmla="*/ 21 w 75"/>
                      <a:gd name="T15" fmla="*/ 3 h 127"/>
                      <a:gd name="T16" fmla="*/ 15 w 75"/>
                      <a:gd name="T17" fmla="*/ 0 h 127"/>
                      <a:gd name="T18" fmla="*/ 12 w 75"/>
                      <a:gd name="T19" fmla="*/ 0 h 127"/>
                      <a:gd name="T20" fmla="*/ 7 w 75"/>
                      <a:gd name="T21" fmla="*/ 1 h 127"/>
                      <a:gd name="T22" fmla="*/ 4 w 75"/>
                      <a:gd name="T23" fmla="*/ 3 h 127"/>
                      <a:gd name="T24" fmla="*/ 0 w 75"/>
                      <a:gd name="T25" fmla="*/ 6 h 127"/>
                      <a:gd name="T26" fmla="*/ 0 w 75"/>
                      <a:gd name="T27" fmla="*/ 11 h 127"/>
                      <a:gd name="T28" fmla="*/ 2 w 75"/>
                      <a:gd name="T29" fmla="*/ 17 h 127"/>
                      <a:gd name="T30" fmla="*/ 24 w 75"/>
                      <a:gd name="T31" fmla="*/ 15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75" h="127">
                        <a:moveTo>
                          <a:pt x="24" y="15"/>
                        </a:moveTo>
                        <a:lnTo>
                          <a:pt x="2" y="17"/>
                        </a:lnTo>
                        <a:lnTo>
                          <a:pt x="53" y="127"/>
                        </a:lnTo>
                        <a:lnTo>
                          <a:pt x="75" y="116"/>
                        </a:lnTo>
                        <a:lnTo>
                          <a:pt x="24" y="6"/>
                        </a:lnTo>
                        <a:lnTo>
                          <a:pt x="0" y="10"/>
                        </a:lnTo>
                        <a:lnTo>
                          <a:pt x="24" y="6"/>
                        </a:lnTo>
                        <a:lnTo>
                          <a:pt x="21" y="3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7" y="1"/>
                        </a:lnTo>
                        <a:lnTo>
                          <a:pt x="4" y="3"/>
                        </a:lnTo>
                        <a:lnTo>
                          <a:pt x="0" y="6"/>
                        </a:lnTo>
                        <a:lnTo>
                          <a:pt x="0" y="11"/>
                        </a:lnTo>
                        <a:lnTo>
                          <a:pt x="2" y="17"/>
                        </a:lnTo>
                        <a:lnTo>
                          <a:pt x="24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0" name="Freeform 640">
                    <a:extLst>
                      <a:ext uri="{FF2B5EF4-FFF2-40B4-BE49-F238E27FC236}">
                        <a16:creationId xmlns:a16="http://schemas.microsoft.com/office/drawing/2014/main" id="{2588CAE4-2925-4091-8B23-B16E0F830F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31" y="2300"/>
                    <a:ext cx="41" cy="90"/>
                  </a:xfrm>
                  <a:custGeom>
                    <a:avLst/>
                    <a:gdLst>
                      <a:gd name="T0" fmla="*/ 26 w 41"/>
                      <a:gd name="T1" fmla="*/ 90 h 90"/>
                      <a:gd name="T2" fmla="*/ 26 w 41"/>
                      <a:gd name="T3" fmla="*/ 90 h 90"/>
                      <a:gd name="T4" fmla="*/ 41 w 41"/>
                      <a:gd name="T5" fmla="*/ 5 h 90"/>
                      <a:gd name="T6" fmla="*/ 17 w 41"/>
                      <a:gd name="T7" fmla="*/ 0 h 90"/>
                      <a:gd name="T8" fmla="*/ 0 w 41"/>
                      <a:gd name="T9" fmla="*/ 84 h 90"/>
                      <a:gd name="T10" fmla="*/ 0 w 41"/>
                      <a:gd name="T11" fmla="*/ 84 h 90"/>
                      <a:gd name="T12" fmla="*/ 26 w 41"/>
                      <a:gd name="T13" fmla="*/ 9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1" h="90">
                        <a:moveTo>
                          <a:pt x="26" y="90"/>
                        </a:moveTo>
                        <a:lnTo>
                          <a:pt x="26" y="90"/>
                        </a:lnTo>
                        <a:lnTo>
                          <a:pt x="41" y="5"/>
                        </a:lnTo>
                        <a:lnTo>
                          <a:pt x="17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26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1" name="Freeform 641">
                    <a:extLst>
                      <a:ext uri="{FF2B5EF4-FFF2-40B4-BE49-F238E27FC236}">
                        <a16:creationId xmlns:a16="http://schemas.microsoft.com/office/drawing/2014/main" id="{936E06E4-025F-4661-9B20-778FF72B36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7" y="2384"/>
                    <a:ext cx="60" cy="77"/>
                  </a:xfrm>
                  <a:custGeom>
                    <a:avLst/>
                    <a:gdLst>
                      <a:gd name="T0" fmla="*/ 14 w 60"/>
                      <a:gd name="T1" fmla="*/ 77 h 77"/>
                      <a:gd name="T2" fmla="*/ 14 w 60"/>
                      <a:gd name="T3" fmla="*/ 77 h 77"/>
                      <a:gd name="T4" fmla="*/ 22 w 60"/>
                      <a:gd name="T5" fmla="*/ 70 h 77"/>
                      <a:gd name="T6" fmla="*/ 31 w 60"/>
                      <a:gd name="T7" fmla="*/ 63 h 77"/>
                      <a:gd name="T8" fmla="*/ 38 w 60"/>
                      <a:gd name="T9" fmla="*/ 55 h 77"/>
                      <a:gd name="T10" fmla="*/ 43 w 60"/>
                      <a:gd name="T11" fmla="*/ 46 h 77"/>
                      <a:gd name="T12" fmla="*/ 48 w 60"/>
                      <a:gd name="T13" fmla="*/ 36 h 77"/>
                      <a:gd name="T14" fmla="*/ 53 w 60"/>
                      <a:gd name="T15" fmla="*/ 26 h 77"/>
                      <a:gd name="T16" fmla="*/ 56 w 60"/>
                      <a:gd name="T17" fmla="*/ 16 h 77"/>
                      <a:gd name="T18" fmla="*/ 60 w 60"/>
                      <a:gd name="T19" fmla="*/ 6 h 77"/>
                      <a:gd name="T20" fmla="*/ 34 w 60"/>
                      <a:gd name="T21" fmla="*/ 0 h 77"/>
                      <a:gd name="T22" fmla="*/ 33 w 60"/>
                      <a:gd name="T23" fmla="*/ 9 h 77"/>
                      <a:gd name="T24" fmla="*/ 31 w 60"/>
                      <a:gd name="T25" fmla="*/ 17 h 77"/>
                      <a:gd name="T26" fmla="*/ 27 w 60"/>
                      <a:gd name="T27" fmla="*/ 26 h 77"/>
                      <a:gd name="T28" fmla="*/ 22 w 60"/>
                      <a:gd name="T29" fmla="*/ 33 h 77"/>
                      <a:gd name="T30" fmla="*/ 19 w 60"/>
                      <a:gd name="T31" fmla="*/ 39 h 77"/>
                      <a:gd name="T32" fmla="*/ 14 w 60"/>
                      <a:gd name="T33" fmla="*/ 46 h 77"/>
                      <a:gd name="T34" fmla="*/ 7 w 60"/>
                      <a:gd name="T35" fmla="*/ 51 h 77"/>
                      <a:gd name="T36" fmla="*/ 0 w 60"/>
                      <a:gd name="T37" fmla="*/ 56 h 77"/>
                      <a:gd name="T38" fmla="*/ 0 w 60"/>
                      <a:gd name="T39" fmla="*/ 56 h 77"/>
                      <a:gd name="T40" fmla="*/ 14 w 60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7">
                        <a:moveTo>
                          <a:pt x="14" y="77"/>
                        </a:moveTo>
                        <a:lnTo>
                          <a:pt x="14" y="77"/>
                        </a:lnTo>
                        <a:lnTo>
                          <a:pt x="22" y="70"/>
                        </a:lnTo>
                        <a:lnTo>
                          <a:pt x="31" y="63"/>
                        </a:lnTo>
                        <a:lnTo>
                          <a:pt x="38" y="55"/>
                        </a:lnTo>
                        <a:lnTo>
                          <a:pt x="43" y="46"/>
                        </a:lnTo>
                        <a:lnTo>
                          <a:pt x="48" y="36"/>
                        </a:lnTo>
                        <a:lnTo>
                          <a:pt x="53" y="26"/>
                        </a:lnTo>
                        <a:lnTo>
                          <a:pt x="56" y="16"/>
                        </a:lnTo>
                        <a:lnTo>
                          <a:pt x="60" y="6"/>
                        </a:lnTo>
                        <a:lnTo>
                          <a:pt x="34" y="0"/>
                        </a:lnTo>
                        <a:lnTo>
                          <a:pt x="33" y="9"/>
                        </a:lnTo>
                        <a:lnTo>
                          <a:pt x="31" y="17"/>
                        </a:lnTo>
                        <a:lnTo>
                          <a:pt x="27" y="26"/>
                        </a:lnTo>
                        <a:lnTo>
                          <a:pt x="22" y="33"/>
                        </a:lnTo>
                        <a:lnTo>
                          <a:pt x="19" y="39"/>
                        </a:lnTo>
                        <a:lnTo>
                          <a:pt x="14" y="46"/>
                        </a:lnTo>
                        <a:lnTo>
                          <a:pt x="7" y="51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4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2" name="Freeform 642">
                    <a:extLst>
                      <a:ext uri="{FF2B5EF4-FFF2-40B4-BE49-F238E27FC236}">
                        <a16:creationId xmlns:a16="http://schemas.microsoft.com/office/drawing/2014/main" id="{AABC6716-B1C8-40D1-A04C-C502576846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3" y="2440"/>
                    <a:ext cx="78" cy="43"/>
                  </a:xfrm>
                  <a:custGeom>
                    <a:avLst/>
                    <a:gdLst>
                      <a:gd name="T0" fmla="*/ 0 w 78"/>
                      <a:gd name="T1" fmla="*/ 43 h 43"/>
                      <a:gd name="T2" fmla="*/ 0 w 78"/>
                      <a:gd name="T3" fmla="*/ 43 h 43"/>
                      <a:gd name="T4" fmla="*/ 12 w 78"/>
                      <a:gd name="T5" fmla="*/ 43 h 43"/>
                      <a:gd name="T6" fmla="*/ 22 w 78"/>
                      <a:gd name="T7" fmla="*/ 43 h 43"/>
                      <a:gd name="T8" fmla="*/ 32 w 78"/>
                      <a:gd name="T9" fmla="*/ 39 h 43"/>
                      <a:gd name="T10" fmla="*/ 41 w 78"/>
                      <a:gd name="T11" fmla="*/ 38 h 43"/>
                      <a:gd name="T12" fmla="*/ 51 w 78"/>
                      <a:gd name="T13" fmla="*/ 34 h 43"/>
                      <a:gd name="T14" fmla="*/ 61 w 78"/>
                      <a:gd name="T15" fmla="*/ 31 h 43"/>
                      <a:gd name="T16" fmla="*/ 69 w 78"/>
                      <a:gd name="T17" fmla="*/ 26 h 43"/>
                      <a:gd name="T18" fmla="*/ 78 w 78"/>
                      <a:gd name="T19" fmla="*/ 21 h 43"/>
                      <a:gd name="T20" fmla="*/ 64 w 78"/>
                      <a:gd name="T21" fmla="*/ 0 h 43"/>
                      <a:gd name="T22" fmla="*/ 58 w 78"/>
                      <a:gd name="T23" fmla="*/ 4 h 43"/>
                      <a:gd name="T24" fmla="*/ 51 w 78"/>
                      <a:gd name="T25" fmla="*/ 9 h 43"/>
                      <a:gd name="T26" fmla="*/ 42 w 78"/>
                      <a:gd name="T27" fmla="*/ 12 h 43"/>
                      <a:gd name="T28" fmla="*/ 34 w 78"/>
                      <a:gd name="T29" fmla="*/ 14 h 43"/>
                      <a:gd name="T30" fmla="*/ 27 w 78"/>
                      <a:gd name="T31" fmla="*/ 16 h 43"/>
                      <a:gd name="T32" fmla="*/ 19 w 78"/>
                      <a:gd name="T33" fmla="*/ 17 h 43"/>
                      <a:gd name="T34" fmla="*/ 10 w 78"/>
                      <a:gd name="T35" fmla="*/ 19 h 43"/>
                      <a:gd name="T36" fmla="*/ 0 w 78"/>
                      <a:gd name="T37" fmla="*/ 19 h 43"/>
                      <a:gd name="T38" fmla="*/ 0 w 78"/>
                      <a:gd name="T39" fmla="*/ 19 h 43"/>
                      <a:gd name="T40" fmla="*/ 0 w 78"/>
                      <a:gd name="T41" fmla="*/ 43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43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12" y="43"/>
                        </a:lnTo>
                        <a:lnTo>
                          <a:pt x="22" y="43"/>
                        </a:lnTo>
                        <a:lnTo>
                          <a:pt x="32" y="39"/>
                        </a:lnTo>
                        <a:lnTo>
                          <a:pt x="41" y="38"/>
                        </a:lnTo>
                        <a:lnTo>
                          <a:pt x="51" y="34"/>
                        </a:lnTo>
                        <a:lnTo>
                          <a:pt x="61" y="31"/>
                        </a:lnTo>
                        <a:lnTo>
                          <a:pt x="69" y="26"/>
                        </a:lnTo>
                        <a:lnTo>
                          <a:pt x="78" y="21"/>
                        </a:lnTo>
                        <a:lnTo>
                          <a:pt x="64" y="0"/>
                        </a:lnTo>
                        <a:lnTo>
                          <a:pt x="58" y="4"/>
                        </a:lnTo>
                        <a:lnTo>
                          <a:pt x="51" y="9"/>
                        </a:lnTo>
                        <a:lnTo>
                          <a:pt x="42" y="12"/>
                        </a:lnTo>
                        <a:lnTo>
                          <a:pt x="34" y="14"/>
                        </a:lnTo>
                        <a:lnTo>
                          <a:pt x="27" y="16"/>
                        </a:lnTo>
                        <a:lnTo>
                          <a:pt x="19" y="17"/>
                        </a:lnTo>
                        <a:lnTo>
                          <a:pt x="10" y="19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3" name="Freeform 643">
                    <a:extLst>
                      <a:ext uri="{FF2B5EF4-FFF2-40B4-BE49-F238E27FC236}">
                        <a16:creationId xmlns:a16="http://schemas.microsoft.com/office/drawing/2014/main" id="{3CE9DC20-A877-41A1-990C-CE0E2CFF64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457"/>
                    <a:ext cx="25" cy="26"/>
                  </a:xfrm>
                  <a:custGeom>
                    <a:avLst/>
                    <a:gdLst>
                      <a:gd name="T0" fmla="*/ 1 w 25"/>
                      <a:gd name="T1" fmla="*/ 24 h 26"/>
                      <a:gd name="T2" fmla="*/ 0 w 25"/>
                      <a:gd name="T3" fmla="*/ 24 h 26"/>
                      <a:gd name="T4" fmla="*/ 3 w 25"/>
                      <a:gd name="T5" fmla="*/ 24 h 26"/>
                      <a:gd name="T6" fmla="*/ 8 w 25"/>
                      <a:gd name="T7" fmla="*/ 26 h 26"/>
                      <a:gd name="T8" fmla="*/ 11 w 25"/>
                      <a:gd name="T9" fmla="*/ 26 h 26"/>
                      <a:gd name="T10" fmla="*/ 13 w 25"/>
                      <a:gd name="T11" fmla="*/ 26 h 26"/>
                      <a:gd name="T12" fmla="*/ 17 w 25"/>
                      <a:gd name="T13" fmla="*/ 26 h 26"/>
                      <a:gd name="T14" fmla="*/ 20 w 25"/>
                      <a:gd name="T15" fmla="*/ 26 h 26"/>
                      <a:gd name="T16" fmla="*/ 23 w 25"/>
                      <a:gd name="T17" fmla="*/ 26 h 26"/>
                      <a:gd name="T18" fmla="*/ 25 w 25"/>
                      <a:gd name="T19" fmla="*/ 26 h 26"/>
                      <a:gd name="T20" fmla="*/ 25 w 25"/>
                      <a:gd name="T21" fmla="*/ 2 h 26"/>
                      <a:gd name="T22" fmla="*/ 23 w 25"/>
                      <a:gd name="T23" fmla="*/ 2 h 26"/>
                      <a:gd name="T24" fmla="*/ 22 w 25"/>
                      <a:gd name="T25" fmla="*/ 2 h 26"/>
                      <a:gd name="T26" fmla="*/ 18 w 25"/>
                      <a:gd name="T27" fmla="*/ 2 h 26"/>
                      <a:gd name="T28" fmla="*/ 17 w 25"/>
                      <a:gd name="T29" fmla="*/ 2 h 26"/>
                      <a:gd name="T30" fmla="*/ 13 w 25"/>
                      <a:gd name="T31" fmla="*/ 2 h 26"/>
                      <a:gd name="T32" fmla="*/ 10 w 25"/>
                      <a:gd name="T33" fmla="*/ 0 h 26"/>
                      <a:gd name="T34" fmla="*/ 6 w 25"/>
                      <a:gd name="T35" fmla="*/ 0 h 26"/>
                      <a:gd name="T36" fmla="*/ 3 w 25"/>
                      <a:gd name="T37" fmla="*/ 0 h 26"/>
                      <a:gd name="T38" fmla="*/ 3 w 25"/>
                      <a:gd name="T39" fmla="*/ 0 h 26"/>
                      <a:gd name="T40" fmla="*/ 1 w 25"/>
                      <a:gd name="T41" fmla="*/ 24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6">
                        <a:moveTo>
                          <a:pt x="1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8" y="26"/>
                        </a:lnTo>
                        <a:lnTo>
                          <a:pt x="11" y="26"/>
                        </a:lnTo>
                        <a:lnTo>
                          <a:pt x="13" y="26"/>
                        </a:lnTo>
                        <a:lnTo>
                          <a:pt x="17" y="26"/>
                        </a:lnTo>
                        <a:lnTo>
                          <a:pt x="20" y="26"/>
                        </a:lnTo>
                        <a:lnTo>
                          <a:pt x="23" y="26"/>
                        </a:lnTo>
                        <a:lnTo>
                          <a:pt x="25" y="26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6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4" name="Freeform 644">
                    <a:extLst>
                      <a:ext uri="{FF2B5EF4-FFF2-40B4-BE49-F238E27FC236}">
                        <a16:creationId xmlns:a16="http://schemas.microsoft.com/office/drawing/2014/main" id="{C5F2BBD7-FDE0-4000-9827-7F60B56041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5" y="2430"/>
                    <a:ext cx="76" cy="51"/>
                  </a:xfrm>
                  <a:custGeom>
                    <a:avLst/>
                    <a:gdLst>
                      <a:gd name="T0" fmla="*/ 0 w 76"/>
                      <a:gd name="T1" fmla="*/ 17 h 51"/>
                      <a:gd name="T2" fmla="*/ 0 w 76"/>
                      <a:gd name="T3" fmla="*/ 17 h 51"/>
                      <a:gd name="T4" fmla="*/ 7 w 76"/>
                      <a:gd name="T5" fmla="*/ 24 h 51"/>
                      <a:gd name="T6" fmla="*/ 15 w 76"/>
                      <a:gd name="T7" fmla="*/ 31 h 51"/>
                      <a:gd name="T8" fmla="*/ 23 w 76"/>
                      <a:gd name="T9" fmla="*/ 36 h 51"/>
                      <a:gd name="T10" fmla="*/ 32 w 76"/>
                      <a:gd name="T11" fmla="*/ 41 h 51"/>
                      <a:gd name="T12" fmla="*/ 42 w 76"/>
                      <a:gd name="T13" fmla="*/ 44 h 51"/>
                      <a:gd name="T14" fmla="*/ 52 w 76"/>
                      <a:gd name="T15" fmla="*/ 48 h 51"/>
                      <a:gd name="T16" fmla="*/ 62 w 76"/>
                      <a:gd name="T17" fmla="*/ 49 h 51"/>
                      <a:gd name="T18" fmla="*/ 74 w 76"/>
                      <a:gd name="T19" fmla="*/ 51 h 51"/>
                      <a:gd name="T20" fmla="*/ 76 w 76"/>
                      <a:gd name="T21" fmla="*/ 27 h 51"/>
                      <a:gd name="T22" fmla="*/ 68 w 76"/>
                      <a:gd name="T23" fmla="*/ 26 h 51"/>
                      <a:gd name="T24" fmla="*/ 59 w 76"/>
                      <a:gd name="T25" fmla="*/ 24 h 51"/>
                      <a:gd name="T26" fmla="*/ 51 w 76"/>
                      <a:gd name="T27" fmla="*/ 22 h 51"/>
                      <a:gd name="T28" fmla="*/ 42 w 76"/>
                      <a:gd name="T29" fmla="*/ 19 h 51"/>
                      <a:gd name="T30" fmla="*/ 35 w 76"/>
                      <a:gd name="T31" fmla="*/ 15 h 51"/>
                      <a:gd name="T32" fmla="*/ 29 w 76"/>
                      <a:gd name="T33" fmla="*/ 10 h 51"/>
                      <a:gd name="T34" fmla="*/ 23 w 76"/>
                      <a:gd name="T35" fmla="*/ 7 h 51"/>
                      <a:gd name="T36" fmla="*/ 17 w 76"/>
                      <a:gd name="T37" fmla="*/ 0 h 51"/>
                      <a:gd name="T38" fmla="*/ 17 w 76"/>
                      <a:gd name="T39" fmla="*/ 0 h 51"/>
                      <a:gd name="T40" fmla="*/ 0 w 76"/>
                      <a:gd name="T41" fmla="*/ 17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5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7" y="24"/>
                        </a:lnTo>
                        <a:lnTo>
                          <a:pt x="15" y="31"/>
                        </a:lnTo>
                        <a:lnTo>
                          <a:pt x="23" y="36"/>
                        </a:lnTo>
                        <a:lnTo>
                          <a:pt x="32" y="41"/>
                        </a:lnTo>
                        <a:lnTo>
                          <a:pt x="42" y="44"/>
                        </a:lnTo>
                        <a:lnTo>
                          <a:pt x="52" y="48"/>
                        </a:lnTo>
                        <a:lnTo>
                          <a:pt x="62" y="49"/>
                        </a:lnTo>
                        <a:lnTo>
                          <a:pt x="74" y="51"/>
                        </a:lnTo>
                        <a:lnTo>
                          <a:pt x="76" y="27"/>
                        </a:lnTo>
                        <a:lnTo>
                          <a:pt x="68" y="26"/>
                        </a:lnTo>
                        <a:lnTo>
                          <a:pt x="59" y="24"/>
                        </a:lnTo>
                        <a:lnTo>
                          <a:pt x="51" y="22"/>
                        </a:lnTo>
                        <a:lnTo>
                          <a:pt x="42" y="19"/>
                        </a:lnTo>
                        <a:lnTo>
                          <a:pt x="35" y="15"/>
                        </a:lnTo>
                        <a:lnTo>
                          <a:pt x="29" y="10"/>
                        </a:lnTo>
                        <a:lnTo>
                          <a:pt x="23" y="7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5" name="Freeform 645">
                    <a:extLst>
                      <a:ext uri="{FF2B5EF4-FFF2-40B4-BE49-F238E27FC236}">
                        <a16:creationId xmlns:a16="http://schemas.microsoft.com/office/drawing/2014/main" id="{D785985E-700E-4094-B086-FD38AD9D9C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4" y="2376"/>
                    <a:ext cx="48" cy="71"/>
                  </a:xfrm>
                  <a:custGeom>
                    <a:avLst/>
                    <a:gdLst>
                      <a:gd name="T0" fmla="*/ 0 w 48"/>
                      <a:gd name="T1" fmla="*/ 0 h 71"/>
                      <a:gd name="T2" fmla="*/ 0 w 48"/>
                      <a:gd name="T3" fmla="*/ 0 h 71"/>
                      <a:gd name="T4" fmla="*/ 0 w 48"/>
                      <a:gd name="T5" fmla="*/ 10 h 71"/>
                      <a:gd name="T6" fmla="*/ 2 w 48"/>
                      <a:gd name="T7" fmla="*/ 20 h 71"/>
                      <a:gd name="T8" fmla="*/ 5 w 48"/>
                      <a:gd name="T9" fmla="*/ 30 h 71"/>
                      <a:gd name="T10" fmla="*/ 9 w 48"/>
                      <a:gd name="T11" fmla="*/ 39 h 71"/>
                      <a:gd name="T12" fmla="*/ 14 w 48"/>
                      <a:gd name="T13" fmla="*/ 49 h 71"/>
                      <a:gd name="T14" fmla="*/ 19 w 48"/>
                      <a:gd name="T15" fmla="*/ 56 h 71"/>
                      <a:gd name="T16" fmla="*/ 24 w 48"/>
                      <a:gd name="T17" fmla="*/ 64 h 71"/>
                      <a:gd name="T18" fmla="*/ 31 w 48"/>
                      <a:gd name="T19" fmla="*/ 71 h 71"/>
                      <a:gd name="T20" fmla="*/ 48 w 48"/>
                      <a:gd name="T21" fmla="*/ 54 h 71"/>
                      <a:gd name="T22" fmla="*/ 43 w 48"/>
                      <a:gd name="T23" fmla="*/ 49 h 71"/>
                      <a:gd name="T24" fmla="*/ 38 w 48"/>
                      <a:gd name="T25" fmla="*/ 42 h 71"/>
                      <a:gd name="T26" fmla="*/ 34 w 48"/>
                      <a:gd name="T27" fmla="*/ 37 h 71"/>
                      <a:gd name="T28" fmla="*/ 31 w 48"/>
                      <a:gd name="T29" fmla="*/ 30 h 71"/>
                      <a:gd name="T30" fmla="*/ 29 w 48"/>
                      <a:gd name="T31" fmla="*/ 24 h 71"/>
                      <a:gd name="T32" fmla="*/ 26 w 48"/>
                      <a:gd name="T33" fmla="*/ 15 h 71"/>
                      <a:gd name="T34" fmla="*/ 26 w 48"/>
                      <a:gd name="T35" fmla="*/ 8 h 71"/>
                      <a:gd name="T36" fmla="*/ 24 w 48"/>
                      <a:gd name="T37" fmla="*/ 0 h 71"/>
                      <a:gd name="T38" fmla="*/ 24 w 48"/>
                      <a:gd name="T39" fmla="*/ 0 h 71"/>
                      <a:gd name="T40" fmla="*/ 0 w 48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5" y="30"/>
                        </a:lnTo>
                        <a:lnTo>
                          <a:pt x="9" y="39"/>
                        </a:lnTo>
                        <a:lnTo>
                          <a:pt x="14" y="49"/>
                        </a:lnTo>
                        <a:lnTo>
                          <a:pt x="19" y="56"/>
                        </a:lnTo>
                        <a:lnTo>
                          <a:pt x="24" y="64"/>
                        </a:lnTo>
                        <a:lnTo>
                          <a:pt x="31" y="71"/>
                        </a:lnTo>
                        <a:lnTo>
                          <a:pt x="48" y="54"/>
                        </a:lnTo>
                        <a:lnTo>
                          <a:pt x="43" y="49"/>
                        </a:lnTo>
                        <a:lnTo>
                          <a:pt x="38" y="42"/>
                        </a:lnTo>
                        <a:lnTo>
                          <a:pt x="34" y="37"/>
                        </a:lnTo>
                        <a:lnTo>
                          <a:pt x="31" y="30"/>
                        </a:lnTo>
                        <a:lnTo>
                          <a:pt x="29" y="24"/>
                        </a:lnTo>
                        <a:lnTo>
                          <a:pt x="26" y="15"/>
                        </a:lnTo>
                        <a:lnTo>
                          <a:pt x="26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6" name="Freeform 646">
                    <a:extLst>
                      <a:ext uri="{FF2B5EF4-FFF2-40B4-BE49-F238E27FC236}">
                        <a16:creationId xmlns:a16="http://schemas.microsoft.com/office/drawing/2014/main" id="{0BEEAEE3-54E7-4CA3-86AB-4926ACCDCC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4" y="2351"/>
                    <a:ext cx="27" cy="25"/>
                  </a:xfrm>
                  <a:custGeom>
                    <a:avLst/>
                    <a:gdLst>
                      <a:gd name="T0" fmla="*/ 4 w 27"/>
                      <a:gd name="T1" fmla="*/ 0 h 25"/>
                      <a:gd name="T2" fmla="*/ 4 w 27"/>
                      <a:gd name="T3" fmla="*/ 0 h 25"/>
                      <a:gd name="T4" fmla="*/ 4 w 27"/>
                      <a:gd name="T5" fmla="*/ 1 h 25"/>
                      <a:gd name="T6" fmla="*/ 2 w 27"/>
                      <a:gd name="T7" fmla="*/ 5 h 25"/>
                      <a:gd name="T8" fmla="*/ 2 w 27"/>
                      <a:gd name="T9" fmla="*/ 8 h 25"/>
                      <a:gd name="T10" fmla="*/ 2 w 27"/>
                      <a:gd name="T11" fmla="*/ 10 h 25"/>
                      <a:gd name="T12" fmla="*/ 0 w 27"/>
                      <a:gd name="T13" fmla="*/ 13 h 25"/>
                      <a:gd name="T14" fmla="*/ 0 w 27"/>
                      <a:gd name="T15" fmla="*/ 17 h 25"/>
                      <a:gd name="T16" fmla="*/ 0 w 27"/>
                      <a:gd name="T17" fmla="*/ 22 h 25"/>
                      <a:gd name="T18" fmla="*/ 0 w 27"/>
                      <a:gd name="T19" fmla="*/ 25 h 25"/>
                      <a:gd name="T20" fmla="*/ 24 w 27"/>
                      <a:gd name="T21" fmla="*/ 25 h 25"/>
                      <a:gd name="T22" fmla="*/ 26 w 27"/>
                      <a:gd name="T23" fmla="*/ 22 h 25"/>
                      <a:gd name="T24" fmla="*/ 26 w 27"/>
                      <a:gd name="T25" fmla="*/ 18 h 25"/>
                      <a:gd name="T26" fmla="*/ 26 w 27"/>
                      <a:gd name="T27" fmla="*/ 17 h 25"/>
                      <a:gd name="T28" fmla="*/ 26 w 27"/>
                      <a:gd name="T29" fmla="*/ 13 h 25"/>
                      <a:gd name="T30" fmla="*/ 26 w 27"/>
                      <a:gd name="T31" fmla="*/ 11 h 25"/>
                      <a:gd name="T32" fmla="*/ 26 w 27"/>
                      <a:gd name="T33" fmla="*/ 10 h 25"/>
                      <a:gd name="T34" fmla="*/ 27 w 27"/>
                      <a:gd name="T35" fmla="*/ 6 h 25"/>
                      <a:gd name="T36" fmla="*/ 27 w 27"/>
                      <a:gd name="T37" fmla="*/ 5 h 25"/>
                      <a:gd name="T38" fmla="*/ 27 w 27"/>
                      <a:gd name="T39" fmla="*/ 5 h 25"/>
                      <a:gd name="T40" fmla="*/ 4 w 27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5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4" y="1"/>
                        </a:ln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24" y="25"/>
                        </a:lnTo>
                        <a:lnTo>
                          <a:pt x="26" y="22"/>
                        </a:lnTo>
                        <a:lnTo>
                          <a:pt x="26" y="18"/>
                        </a:lnTo>
                        <a:lnTo>
                          <a:pt x="26" y="17"/>
                        </a:lnTo>
                        <a:lnTo>
                          <a:pt x="26" y="13"/>
                        </a:lnTo>
                        <a:lnTo>
                          <a:pt x="26" y="11"/>
                        </a:lnTo>
                        <a:lnTo>
                          <a:pt x="26" y="10"/>
                        </a:lnTo>
                        <a:lnTo>
                          <a:pt x="27" y="6"/>
                        </a:lnTo>
                        <a:lnTo>
                          <a:pt x="27" y="5"/>
                        </a:lnTo>
                        <a:lnTo>
                          <a:pt x="27" y="5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7" name="Freeform 647">
                    <a:extLst>
                      <a:ext uri="{FF2B5EF4-FFF2-40B4-BE49-F238E27FC236}">
                        <a16:creationId xmlns:a16="http://schemas.microsoft.com/office/drawing/2014/main" id="{A6483EF7-DEC0-4A48-B41B-F11D556CA2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8" y="1998"/>
                    <a:ext cx="100" cy="358"/>
                  </a:xfrm>
                  <a:custGeom>
                    <a:avLst/>
                    <a:gdLst>
                      <a:gd name="T0" fmla="*/ 76 w 100"/>
                      <a:gd name="T1" fmla="*/ 0 h 358"/>
                      <a:gd name="T2" fmla="*/ 76 w 100"/>
                      <a:gd name="T3" fmla="*/ 0 h 358"/>
                      <a:gd name="T4" fmla="*/ 0 w 100"/>
                      <a:gd name="T5" fmla="*/ 353 h 358"/>
                      <a:gd name="T6" fmla="*/ 23 w 100"/>
                      <a:gd name="T7" fmla="*/ 358 h 358"/>
                      <a:gd name="T8" fmla="*/ 100 w 100"/>
                      <a:gd name="T9" fmla="*/ 5 h 358"/>
                      <a:gd name="T10" fmla="*/ 100 w 100"/>
                      <a:gd name="T11" fmla="*/ 5 h 358"/>
                      <a:gd name="T12" fmla="*/ 76 w 100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35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0" y="353"/>
                        </a:lnTo>
                        <a:lnTo>
                          <a:pt x="23" y="358"/>
                        </a:lnTo>
                        <a:lnTo>
                          <a:pt x="100" y="5"/>
                        </a:lnTo>
                        <a:lnTo>
                          <a:pt x="100" y="5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8" name="Freeform 648">
                    <a:extLst>
                      <a:ext uri="{FF2B5EF4-FFF2-40B4-BE49-F238E27FC236}">
                        <a16:creationId xmlns:a16="http://schemas.microsoft.com/office/drawing/2014/main" id="{D4BFD0E7-9A5F-4137-80C0-EEA56DE943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095"/>
                    <a:ext cx="178" cy="208"/>
                  </a:xfrm>
                  <a:custGeom>
                    <a:avLst/>
                    <a:gdLst>
                      <a:gd name="T0" fmla="*/ 0 w 178"/>
                      <a:gd name="T1" fmla="*/ 0 h 208"/>
                      <a:gd name="T2" fmla="*/ 0 w 178"/>
                      <a:gd name="T3" fmla="*/ 208 h 208"/>
                      <a:gd name="T4" fmla="*/ 36 w 178"/>
                      <a:gd name="T5" fmla="*/ 208 h 208"/>
                      <a:gd name="T6" fmla="*/ 56 w 178"/>
                      <a:gd name="T7" fmla="*/ 206 h 208"/>
                      <a:gd name="T8" fmla="*/ 73 w 178"/>
                      <a:gd name="T9" fmla="*/ 205 h 208"/>
                      <a:gd name="T10" fmla="*/ 90 w 178"/>
                      <a:gd name="T11" fmla="*/ 203 h 208"/>
                      <a:gd name="T12" fmla="*/ 103 w 178"/>
                      <a:gd name="T13" fmla="*/ 200 h 208"/>
                      <a:gd name="T14" fmla="*/ 117 w 178"/>
                      <a:gd name="T15" fmla="*/ 195 h 208"/>
                      <a:gd name="T16" fmla="*/ 129 w 178"/>
                      <a:gd name="T17" fmla="*/ 189 h 208"/>
                      <a:gd name="T18" fmla="*/ 139 w 178"/>
                      <a:gd name="T19" fmla="*/ 181 h 208"/>
                      <a:gd name="T20" fmla="*/ 147 w 178"/>
                      <a:gd name="T21" fmla="*/ 173 h 208"/>
                      <a:gd name="T22" fmla="*/ 154 w 178"/>
                      <a:gd name="T23" fmla="*/ 164 h 208"/>
                      <a:gd name="T24" fmla="*/ 161 w 178"/>
                      <a:gd name="T25" fmla="*/ 156 h 208"/>
                      <a:gd name="T26" fmla="*/ 166 w 178"/>
                      <a:gd name="T27" fmla="*/ 147 h 208"/>
                      <a:gd name="T28" fmla="*/ 169 w 178"/>
                      <a:gd name="T29" fmla="*/ 139 h 208"/>
                      <a:gd name="T30" fmla="*/ 173 w 178"/>
                      <a:gd name="T31" fmla="*/ 130 h 208"/>
                      <a:gd name="T32" fmla="*/ 176 w 178"/>
                      <a:gd name="T33" fmla="*/ 122 h 208"/>
                      <a:gd name="T34" fmla="*/ 178 w 178"/>
                      <a:gd name="T35" fmla="*/ 113 h 208"/>
                      <a:gd name="T36" fmla="*/ 178 w 178"/>
                      <a:gd name="T37" fmla="*/ 105 h 208"/>
                      <a:gd name="T38" fmla="*/ 178 w 178"/>
                      <a:gd name="T39" fmla="*/ 96 h 208"/>
                      <a:gd name="T40" fmla="*/ 176 w 178"/>
                      <a:gd name="T41" fmla="*/ 90 h 208"/>
                      <a:gd name="T42" fmla="*/ 176 w 178"/>
                      <a:gd name="T43" fmla="*/ 83 h 208"/>
                      <a:gd name="T44" fmla="*/ 174 w 178"/>
                      <a:gd name="T45" fmla="*/ 76 h 208"/>
                      <a:gd name="T46" fmla="*/ 171 w 178"/>
                      <a:gd name="T47" fmla="*/ 71 h 208"/>
                      <a:gd name="T48" fmla="*/ 169 w 178"/>
                      <a:gd name="T49" fmla="*/ 64 h 208"/>
                      <a:gd name="T50" fmla="*/ 166 w 178"/>
                      <a:gd name="T51" fmla="*/ 57 h 208"/>
                      <a:gd name="T52" fmla="*/ 161 w 178"/>
                      <a:gd name="T53" fmla="*/ 52 h 208"/>
                      <a:gd name="T54" fmla="*/ 157 w 178"/>
                      <a:gd name="T55" fmla="*/ 45 h 208"/>
                      <a:gd name="T56" fmla="*/ 152 w 178"/>
                      <a:gd name="T57" fmla="*/ 40 h 208"/>
                      <a:gd name="T58" fmla="*/ 147 w 178"/>
                      <a:gd name="T59" fmla="*/ 35 h 208"/>
                      <a:gd name="T60" fmla="*/ 142 w 178"/>
                      <a:gd name="T61" fmla="*/ 30 h 208"/>
                      <a:gd name="T62" fmla="*/ 135 w 178"/>
                      <a:gd name="T63" fmla="*/ 25 h 208"/>
                      <a:gd name="T64" fmla="*/ 129 w 178"/>
                      <a:gd name="T65" fmla="*/ 22 h 208"/>
                      <a:gd name="T66" fmla="*/ 122 w 178"/>
                      <a:gd name="T67" fmla="*/ 18 h 208"/>
                      <a:gd name="T68" fmla="*/ 113 w 178"/>
                      <a:gd name="T69" fmla="*/ 13 h 208"/>
                      <a:gd name="T70" fmla="*/ 107 w 178"/>
                      <a:gd name="T71" fmla="*/ 12 h 208"/>
                      <a:gd name="T72" fmla="*/ 98 w 178"/>
                      <a:gd name="T73" fmla="*/ 8 h 208"/>
                      <a:gd name="T74" fmla="*/ 90 w 178"/>
                      <a:gd name="T75" fmla="*/ 6 h 208"/>
                      <a:gd name="T76" fmla="*/ 81 w 178"/>
                      <a:gd name="T77" fmla="*/ 3 h 208"/>
                      <a:gd name="T78" fmla="*/ 73 w 178"/>
                      <a:gd name="T79" fmla="*/ 3 h 208"/>
                      <a:gd name="T80" fmla="*/ 64 w 178"/>
                      <a:gd name="T81" fmla="*/ 1 h 208"/>
                      <a:gd name="T82" fmla="*/ 54 w 178"/>
                      <a:gd name="T83" fmla="*/ 0 h 208"/>
                      <a:gd name="T84" fmla="*/ 46 w 178"/>
                      <a:gd name="T85" fmla="*/ 0 h 208"/>
                      <a:gd name="T86" fmla="*/ 0 w 178"/>
                      <a:gd name="T87" fmla="*/ 0 h 2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</a:cxnLst>
                    <a:rect l="0" t="0" r="r" b="b"/>
                    <a:pathLst>
                      <a:path w="178" h="208">
                        <a:moveTo>
                          <a:pt x="0" y="0"/>
                        </a:moveTo>
                        <a:lnTo>
                          <a:pt x="0" y="208"/>
                        </a:lnTo>
                        <a:lnTo>
                          <a:pt x="36" y="208"/>
                        </a:lnTo>
                        <a:lnTo>
                          <a:pt x="56" y="206"/>
                        </a:lnTo>
                        <a:lnTo>
                          <a:pt x="73" y="205"/>
                        </a:lnTo>
                        <a:lnTo>
                          <a:pt x="90" y="203"/>
                        </a:lnTo>
                        <a:lnTo>
                          <a:pt x="103" y="200"/>
                        </a:lnTo>
                        <a:lnTo>
                          <a:pt x="117" y="195"/>
                        </a:lnTo>
                        <a:lnTo>
                          <a:pt x="129" y="189"/>
                        </a:lnTo>
                        <a:lnTo>
                          <a:pt x="139" y="181"/>
                        </a:lnTo>
                        <a:lnTo>
                          <a:pt x="147" y="173"/>
                        </a:lnTo>
                        <a:lnTo>
                          <a:pt x="154" y="164"/>
                        </a:lnTo>
                        <a:lnTo>
                          <a:pt x="161" y="156"/>
                        </a:lnTo>
                        <a:lnTo>
                          <a:pt x="166" y="147"/>
                        </a:lnTo>
                        <a:lnTo>
                          <a:pt x="169" y="139"/>
                        </a:lnTo>
                        <a:lnTo>
                          <a:pt x="173" y="130"/>
                        </a:lnTo>
                        <a:lnTo>
                          <a:pt x="176" y="122"/>
                        </a:lnTo>
                        <a:lnTo>
                          <a:pt x="178" y="113"/>
                        </a:lnTo>
                        <a:lnTo>
                          <a:pt x="178" y="105"/>
                        </a:lnTo>
                        <a:lnTo>
                          <a:pt x="178" y="96"/>
                        </a:lnTo>
                        <a:lnTo>
                          <a:pt x="176" y="90"/>
                        </a:lnTo>
                        <a:lnTo>
                          <a:pt x="176" y="83"/>
                        </a:lnTo>
                        <a:lnTo>
                          <a:pt x="174" y="76"/>
                        </a:lnTo>
                        <a:lnTo>
                          <a:pt x="171" y="71"/>
                        </a:lnTo>
                        <a:lnTo>
                          <a:pt x="169" y="64"/>
                        </a:lnTo>
                        <a:lnTo>
                          <a:pt x="166" y="57"/>
                        </a:lnTo>
                        <a:lnTo>
                          <a:pt x="161" y="52"/>
                        </a:lnTo>
                        <a:lnTo>
                          <a:pt x="157" y="45"/>
                        </a:lnTo>
                        <a:lnTo>
                          <a:pt x="152" y="40"/>
                        </a:lnTo>
                        <a:lnTo>
                          <a:pt x="147" y="35"/>
                        </a:lnTo>
                        <a:lnTo>
                          <a:pt x="142" y="30"/>
                        </a:lnTo>
                        <a:lnTo>
                          <a:pt x="135" y="25"/>
                        </a:lnTo>
                        <a:lnTo>
                          <a:pt x="129" y="22"/>
                        </a:lnTo>
                        <a:lnTo>
                          <a:pt x="122" y="18"/>
                        </a:lnTo>
                        <a:lnTo>
                          <a:pt x="113" y="13"/>
                        </a:lnTo>
                        <a:lnTo>
                          <a:pt x="107" y="12"/>
                        </a:lnTo>
                        <a:lnTo>
                          <a:pt x="98" y="8"/>
                        </a:lnTo>
                        <a:lnTo>
                          <a:pt x="90" y="6"/>
                        </a:lnTo>
                        <a:lnTo>
                          <a:pt x="81" y="3"/>
                        </a:lnTo>
                        <a:lnTo>
                          <a:pt x="73" y="3"/>
                        </a:lnTo>
                        <a:lnTo>
                          <a:pt x="64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69" name="Freeform 649">
                    <a:extLst>
                      <a:ext uri="{FF2B5EF4-FFF2-40B4-BE49-F238E27FC236}">
                        <a16:creationId xmlns:a16="http://schemas.microsoft.com/office/drawing/2014/main" id="{C7A57EFC-262E-49E0-86B1-5D15DD136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095"/>
                    <a:ext cx="178" cy="208"/>
                  </a:xfrm>
                  <a:custGeom>
                    <a:avLst/>
                    <a:gdLst>
                      <a:gd name="T0" fmla="*/ 0 w 178"/>
                      <a:gd name="T1" fmla="*/ 0 h 208"/>
                      <a:gd name="T2" fmla="*/ 0 w 178"/>
                      <a:gd name="T3" fmla="*/ 208 h 208"/>
                      <a:gd name="T4" fmla="*/ 36 w 178"/>
                      <a:gd name="T5" fmla="*/ 208 h 208"/>
                      <a:gd name="T6" fmla="*/ 56 w 178"/>
                      <a:gd name="T7" fmla="*/ 206 h 208"/>
                      <a:gd name="T8" fmla="*/ 73 w 178"/>
                      <a:gd name="T9" fmla="*/ 205 h 208"/>
                      <a:gd name="T10" fmla="*/ 90 w 178"/>
                      <a:gd name="T11" fmla="*/ 203 h 208"/>
                      <a:gd name="T12" fmla="*/ 103 w 178"/>
                      <a:gd name="T13" fmla="*/ 200 h 208"/>
                      <a:gd name="T14" fmla="*/ 117 w 178"/>
                      <a:gd name="T15" fmla="*/ 195 h 208"/>
                      <a:gd name="T16" fmla="*/ 129 w 178"/>
                      <a:gd name="T17" fmla="*/ 189 h 208"/>
                      <a:gd name="T18" fmla="*/ 139 w 178"/>
                      <a:gd name="T19" fmla="*/ 181 h 208"/>
                      <a:gd name="T20" fmla="*/ 147 w 178"/>
                      <a:gd name="T21" fmla="*/ 173 h 208"/>
                      <a:gd name="T22" fmla="*/ 154 w 178"/>
                      <a:gd name="T23" fmla="*/ 164 h 208"/>
                      <a:gd name="T24" fmla="*/ 161 w 178"/>
                      <a:gd name="T25" fmla="*/ 156 h 208"/>
                      <a:gd name="T26" fmla="*/ 166 w 178"/>
                      <a:gd name="T27" fmla="*/ 147 h 208"/>
                      <a:gd name="T28" fmla="*/ 169 w 178"/>
                      <a:gd name="T29" fmla="*/ 139 h 208"/>
                      <a:gd name="T30" fmla="*/ 173 w 178"/>
                      <a:gd name="T31" fmla="*/ 130 h 208"/>
                      <a:gd name="T32" fmla="*/ 176 w 178"/>
                      <a:gd name="T33" fmla="*/ 122 h 208"/>
                      <a:gd name="T34" fmla="*/ 178 w 178"/>
                      <a:gd name="T35" fmla="*/ 113 h 208"/>
                      <a:gd name="T36" fmla="*/ 178 w 178"/>
                      <a:gd name="T37" fmla="*/ 105 h 208"/>
                      <a:gd name="T38" fmla="*/ 178 w 178"/>
                      <a:gd name="T39" fmla="*/ 96 h 208"/>
                      <a:gd name="T40" fmla="*/ 176 w 178"/>
                      <a:gd name="T41" fmla="*/ 90 h 208"/>
                      <a:gd name="T42" fmla="*/ 176 w 178"/>
                      <a:gd name="T43" fmla="*/ 83 h 208"/>
                      <a:gd name="T44" fmla="*/ 174 w 178"/>
                      <a:gd name="T45" fmla="*/ 76 h 208"/>
                      <a:gd name="T46" fmla="*/ 171 w 178"/>
                      <a:gd name="T47" fmla="*/ 71 h 208"/>
                      <a:gd name="T48" fmla="*/ 169 w 178"/>
                      <a:gd name="T49" fmla="*/ 64 h 208"/>
                      <a:gd name="T50" fmla="*/ 166 w 178"/>
                      <a:gd name="T51" fmla="*/ 57 h 208"/>
                      <a:gd name="T52" fmla="*/ 161 w 178"/>
                      <a:gd name="T53" fmla="*/ 52 h 208"/>
                      <a:gd name="T54" fmla="*/ 157 w 178"/>
                      <a:gd name="T55" fmla="*/ 45 h 208"/>
                      <a:gd name="T56" fmla="*/ 152 w 178"/>
                      <a:gd name="T57" fmla="*/ 40 h 208"/>
                      <a:gd name="T58" fmla="*/ 147 w 178"/>
                      <a:gd name="T59" fmla="*/ 35 h 208"/>
                      <a:gd name="T60" fmla="*/ 142 w 178"/>
                      <a:gd name="T61" fmla="*/ 30 h 208"/>
                      <a:gd name="T62" fmla="*/ 135 w 178"/>
                      <a:gd name="T63" fmla="*/ 25 h 208"/>
                      <a:gd name="T64" fmla="*/ 129 w 178"/>
                      <a:gd name="T65" fmla="*/ 22 h 208"/>
                      <a:gd name="T66" fmla="*/ 122 w 178"/>
                      <a:gd name="T67" fmla="*/ 18 h 208"/>
                      <a:gd name="T68" fmla="*/ 113 w 178"/>
                      <a:gd name="T69" fmla="*/ 13 h 208"/>
                      <a:gd name="T70" fmla="*/ 107 w 178"/>
                      <a:gd name="T71" fmla="*/ 12 h 208"/>
                      <a:gd name="T72" fmla="*/ 98 w 178"/>
                      <a:gd name="T73" fmla="*/ 8 h 208"/>
                      <a:gd name="T74" fmla="*/ 90 w 178"/>
                      <a:gd name="T75" fmla="*/ 6 h 208"/>
                      <a:gd name="T76" fmla="*/ 81 w 178"/>
                      <a:gd name="T77" fmla="*/ 3 h 208"/>
                      <a:gd name="T78" fmla="*/ 73 w 178"/>
                      <a:gd name="T79" fmla="*/ 3 h 208"/>
                      <a:gd name="T80" fmla="*/ 64 w 178"/>
                      <a:gd name="T81" fmla="*/ 1 h 208"/>
                      <a:gd name="T82" fmla="*/ 54 w 178"/>
                      <a:gd name="T83" fmla="*/ 0 h 208"/>
                      <a:gd name="T84" fmla="*/ 46 w 178"/>
                      <a:gd name="T85" fmla="*/ 0 h 208"/>
                      <a:gd name="T86" fmla="*/ 0 w 178"/>
                      <a:gd name="T87" fmla="*/ 0 h 2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</a:cxnLst>
                    <a:rect l="0" t="0" r="r" b="b"/>
                    <a:pathLst>
                      <a:path w="178" h="208">
                        <a:moveTo>
                          <a:pt x="0" y="0"/>
                        </a:moveTo>
                        <a:lnTo>
                          <a:pt x="0" y="208"/>
                        </a:lnTo>
                        <a:lnTo>
                          <a:pt x="36" y="208"/>
                        </a:lnTo>
                        <a:lnTo>
                          <a:pt x="56" y="206"/>
                        </a:lnTo>
                        <a:lnTo>
                          <a:pt x="73" y="205"/>
                        </a:lnTo>
                        <a:lnTo>
                          <a:pt x="90" y="203"/>
                        </a:lnTo>
                        <a:lnTo>
                          <a:pt x="103" y="200"/>
                        </a:lnTo>
                        <a:lnTo>
                          <a:pt x="117" y="195"/>
                        </a:lnTo>
                        <a:lnTo>
                          <a:pt x="129" y="189"/>
                        </a:lnTo>
                        <a:lnTo>
                          <a:pt x="139" y="181"/>
                        </a:lnTo>
                        <a:lnTo>
                          <a:pt x="147" y="173"/>
                        </a:lnTo>
                        <a:lnTo>
                          <a:pt x="154" y="164"/>
                        </a:lnTo>
                        <a:lnTo>
                          <a:pt x="161" y="156"/>
                        </a:lnTo>
                        <a:lnTo>
                          <a:pt x="166" y="147"/>
                        </a:lnTo>
                        <a:lnTo>
                          <a:pt x="169" y="139"/>
                        </a:lnTo>
                        <a:lnTo>
                          <a:pt x="173" y="130"/>
                        </a:lnTo>
                        <a:lnTo>
                          <a:pt x="176" y="122"/>
                        </a:lnTo>
                        <a:lnTo>
                          <a:pt x="178" y="113"/>
                        </a:lnTo>
                        <a:lnTo>
                          <a:pt x="178" y="105"/>
                        </a:lnTo>
                        <a:lnTo>
                          <a:pt x="178" y="96"/>
                        </a:lnTo>
                        <a:lnTo>
                          <a:pt x="176" y="90"/>
                        </a:lnTo>
                        <a:lnTo>
                          <a:pt x="176" y="83"/>
                        </a:lnTo>
                        <a:lnTo>
                          <a:pt x="174" y="76"/>
                        </a:lnTo>
                        <a:lnTo>
                          <a:pt x="171" y="71"/>
                        </a:lnTo>
                        <a:lnTo>
                          <a:pt x="169" y="64"/>
                        </a:lnTo>
                        <a:lnTo>
                          <a:pt x="166" y="57"/>
                        </a:lnTo>
                        <a:lnTo>
                          <a:pt x="161" y="52"/>
                        </a:lnTo>
                        <a:lnTo>
                          <a:pt x="157" y="45"/>
                        </a:lnTo>
                        <a:lnTo>
                          <a:pt x="152" y="40"/>
                        </a:lnTo>
                        <a:lnTo>
                          <a:pt x="147" y="35"/>
                        </a:lnTo>
                        <a:lnTo>
                          <a:pt x="142" y="30"/>
                        </a:lnTo>
                        <a:lnTo>
                          <a:pt x="135" y="25"/>
                        </a:lnTo>
                        <a:lnTo>
                          <a:pt x="129" y="22"/>
                        </a:lnTo>
                        <a:lnTo>
                          <a:pt x="122" y="18"/>
                        </a:lnTo>
                        <a:lnTo>
                          <a:pt x="113" y="13"/>
                        </a:lnTo>
                        <a:lnTo>
                          <a:pt x="107" y="12"/>
                        </a:lnTo>
                        <a:lnTo>
                          <a:pt x="98" y="8"/>
                        </a:lnTo>
                        <a:lnTo>
                          <a:pt x="90" y="6"/>
                        </a:lnTo>
                        <a:lnTo>
                          <a:pt x="81" y="3"/>
                        </a:lnTo>
                        <a:lnTo>
                          <a:pt x="73" y="3"/>
                        </a:lnTo>
                        <a:lnTo>
                          <a:pt x="64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175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0" name="Freeform 650">
                    <a:extLst>
                      <a:ext uri="{FF2B5EF4-FFF2-40B4-BE49-F238E27FC236}">
                        <a16:creationId xmlns:a16="http://schemas.microsoft.com/office/drawing/2014/main" id="{EF3961A6-F830-46FC-BF2D-91EE406764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193"/>
                    <a:ext cx="97" cy="83"/>
                  </a:xfrm>
                  <a:custGeom>
                    <a:avLst/>
                    <a:gdLst>
                      <a:gd name="T0" fmla="*/ 49 w 97"/>
                      <a:gd name="T1" fmla="*/ 0 h 83"/>
                      <a:gd name="T2" fmla="*/ 0 w 97"/>
                      <a:gd name="T3" fmla="*/ 83 h 83"/>
                      <a:gd name="T4" fmla="*/ 97 w 97"/>
                      <a:gd name="T5" fmla="*/ 83 h 83"/>
                      <a:gd name="T6" fmla="*/ 49 w 97"/>
                      <a:gd name="T7" fmla="*/ 0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7" h="83">
                        <a:moveTo>
                          <a:pt x="49" y="0"/>
                        </a:moveTo>
                        <a:lnTo>
                          <a:pt x="0" y="83"/>
                        </a:lnTo>
                        <a:lnTo>
                          <a:pt x="97" y="83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1" name="Freeform 651">
                    <a:extLst>
                      <a:ext uri="{FF2B5EF4-FFF2-40B4-BE49-F238E27FC236}">
                        <a16:creationId xmlns:a16="http://schemas.microsoft.com/office/drawing/2014/main" id="{5DCBF2B0-7833-4CB5-BB24-2B5057CB12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193"/>
                    <a:ext cx="97" cy="83"/>
                  </a:xfrm>
                  <a:custGeom>
                    <a:avLst/>
                    <a:gdLst>
                      <a:gd name="T0" fmla="*/ 49 w 97"/>
                      <a:gd name="T1" fmla="*/ 0 h 83"/>
                      <a:gd name="T2" fmla="*/ 0 w 97"/>
                      <a:gd name="T3" fmla="*/ 83 h 83"/>
                      <a:gd name="T4" fmla="*/ 97 w 97"/>
                      <a:gd name="T5" fmla="*/ 83 h 83"/>
                      <a:gd name="T6" fmla="*/ 49 w 97"/>
                      <a:gd name="T7" fmla="*/ 0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7" h="83">
                        <a:moveTo>
                          <a:pt x="49" y="0"/>
                        </a:moveTo>
                        <a:lnTo>
                          <a:pt x="0" y="83"/>
                        </a:lnTo>
                        <a:lnTo>
                          <a:pt x="97" y="83"/>
                        </a:lnTo>
                        <a:lnTo>
                          <a:pt x="49" y="0"/>
                        </a:lnTo>
                      </a:path>
                    </a:pathLst>
                  </a:custGeom>
                  <a:noFill/>
                  <a:ln w="3175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2" name="Freeform 652">
                    <a:extLst>
                      <a:ext uri="{FF2B5EF4-FFF2-40B4-BE49-F238E27FC236}">
                        <a16:creationId xmlns:a16="http://schemas.microsoft.com/office/drawing/2014/main" id="{37F9BB48-FA91-4FB1-9EFA-71F2ECD5FE59}"/>
                      </a:ext>
                    </a:extLst>
                  </p:cNvPr>
                  <p:cNvSpPr>
                    <a:spLocks noEditPoints="1"/>
                  </p:cNvSpPr>
                  <p:nvPr/>
                </p:nvSpPr>
                <p:spPr bwMode="auto">
                  <a:xfrm>
                    <a:off x="816" y="1913"/>
                    <a:ext cx="4170" cy="571"/>
                  </a:xfrm>
                  <a:custGeom>
                    <a:avLst/>
                    <a:gdLst>
                      <a:gd name="T0" fmla="*/ 630 w 4170"/>
                      <a:gd name="T1" fmla="*/ 9 h 571"/>
                      <a:gd name="T2" fmla="*/ 603 w 4170"/>
                      <a:gd name="T3" fmla="*/ 516 h 571"/>
                      <a:gd name="T4" fmla="*/ 119 w 4170"/>
                      <a:gd name="T5" fmla="*/ 558 h 571"/>
                      <a:gd name="T6" fmla="*/ 44 w 4170"/>
                      <a:gd name="T7" fmla="*/ 499 h 571"/>
                      <a:gd name="T8" fmla="*/ 151 w 4170"/>
                      <a:gd name="T9" fmla="*/ 100 h 571"/>
                      <a:gd name="T10" fmla="*/ 373 w 4170"/>
                      <a:gd name="T11" fmla="*/ 488 h 571"/>
                      <a:gd name="T12" fmla="*/ 712 w 4170"/>
                      <a:gd name="T13" fmla="*/ 516 h 571"/>
                      <a:gd name="T14" fmla="*/ 434 w 4170"/>
                      <a:gd name="T15" fmla="*/ 294 h 571"/>
                      <a:gd name="T16" fmla="*/ 151 w 4170"/>
                      <a:gd name="T17" fmla="*/ 48 h 571"/>
                      <a:gd name="T18" fmla="*/ 175 w 4170"/>
                      <a:gd name="T19" fmla="*/ 61 h 571"/>
                      <a:gd name="T20" fmla="*/ 588 w 4170"/>
                      <a:gd name="T21" fmla="*/ 82 h 571"/>
                      <a:gd name="T22" fmla="*/ 1011 w 4170"/>
                      <a:gd name="T23" fmla="*/ 85 h 571"/>
                      <a:gd name="T24" fmla="*/ 1062 w 4170"/>
                      <a:gd name="T25" fmla="*/ 521 h 571"/>
                      <a:gd name="T26" fmla="*/ 977 w 4170"/>
                      <a:gd name="T27" fmla="*/ 100 h 571"/>
                      <a:gd name="T28" fmla="*/ 935 w 4170"/>
                      <a:gd name="T29" fmla="*/ 94 h 571"/>
                      <a:gd name="T30" fmla="*/ 1486 w 4170"/>
                      <a:gd name="T31" fmla="*/ 9 h 571"/>
                      <a:gd name="T32" fmla="*/ 2100 w 4170"/>
                      <a:gd name="T33" fmla="*/ 466 h 571"/>
                      <a:gd name="T34" fmla="*/ 1662 w 4170"/>
                      <a:gd name="T35" fmla="*/ 554 h 571"/>
                      <a:gd name="T36" fmla="*/ 1301 w 4170"/>
                      <a:gd name="T37" fmla="*/ 512 h 571"/>
                      <a:gd name="T38" fmla="*/ 1414 w 4170"/>
                      <a:gd name="T39" fmla="*/ 514 h 571"/>
                      <a:gd name="T40" fmla="*/ 1641 w 4170"/>
                      <a:gd name="T41" fmla="*/ 514 h 571"/>
                      <a:gd name="T42" fmla="*/ 1552 w 4170"/>
                      <a:gd name="T43" fmla="*/ 316 h 571"/>
                      <a:gd name="T44" fmla="*/ 1912 w 4170"/>
                      <a:gd name="T45" fmla="*/ 336 h 571"/>
                      <a:gd name="T46" fmla="*/ 1846 w 4170"/>
                      <a:gd name="T47" fmla="*/ 112 h 571"/>
                      <a:gd name="T48" fmla="*/ 1420 w 4170"/>
                      <a:gd name="T49" fmla="*/ 72 h 571"/>
                      <a:gd name="T50" fmla="*/ 1850 w 4170"/>
                      <a:gd name="T51" fmla="*/ 56 h 571"/>
                      <a:gd name="T52" fmla="*/ 1867 w 4170"/>
                      <a:gd name="T53" fmla="*/ 58 h 571"/>
                      <a:gd name="T54" fmla="*/ 2820 w 4170"/>
                      <a:gd name="T55" fmla="*/ 397 h 571"/>
                      <a:gd name="T56" fmla="*/ 2246 w 4170"/>
                      <a:gd name="T57" fmla="*/ 44 h 571"/>
                      <a:gd name="T58" fmla="*/ 2527 w 4170"/>
                      <a:gd name="T59" fmla="*/ 185 h 571"/>
                      <a:gd name="T60" fmla="*/ 2624 w 4170"/>
                      <a:gd name="T61" fmla="*/ 504 h 571"/>
                      <a:gd name="T62" fmla="*/ 2285 w 4170"/>
                      <a:gd name="T63" fmla="*/ 500 h 571"/>
                      <a:gd name="T64" fmla="*/ 2432 w 4170"/>
                      <a:gd name="T65" fmla="*/ 127 h 571"/>
                      <a:gd name="T66" fmla="*/ 2651 w 4170"/>
                      <a:gd name="T67" fmla="*/ 334 h 571"/>
                      <a:gd name="T68" fmla="*/ 2673 w 4170"/>
                      <a:gd name="T69" fmla="*/ 207 h 571"/>
                      <a:gd name="T70" fmla="*/ 2273 w 4170"/>
                      <a:gd name="T71" fmla="*/ 75 h 571"/>
                      <a:gd name="T72" fmla="*/ 3149 w 4170"/>
                      <a:gd name="T73" fmla="*/ 55 h 571"/>
                      <a:gd name="T74" fmla="*/ 3538 w 4170"/>
                      <a:gd name="T75" fmla="*/ 539 h 571"/>
                      <a:gd name="T76" fmla="*/ 2949 w 4170"/>
                      <a:gd name="T77" fmla="*/ 534 h 571"/>
                      <a:gd name="T78" fmla="*/ 3296 w 4170"/>
                      <a:gd name="T79" fmla="*/ 239 h 571"/>
                      <a:gd name="T80" fmla="*/ 3140 w 4170"/>
                      <a:gd name="T81" fmla="*/ 456 h 571"/>
                      <a:gd name="T82" fmla="*/ 3477 w 4170"/>
                      <a:gd name="T83" fmla="*/ 505 h 571"/>
                      <a:gd name="T84" fmla="*/ 3359 w 4170"/>
                      <a:gd name="T85" fmla="*/ 429 h 571"/>
                      <a:gd name="T86" fmla="*/ 3027 w 4170"/>
                      <a:gd name="T87" fmla="*/ 500 h 571"/>
                      <a:gd name="T88" fmla="*/ 3196 w 4170"/>
                      <a:gd name="T89" fmla="*/ 104 h 571"/>
                      <a:gd name="T90" fmla="*/ 3193 w 4170"/>
                      <a:gd name="T91" fmla="*/ 85 h 571"/>
                      <a:gd name="T92" fmla="*/ 4023 w 4170"/>
                      <a:gd name="T93" fmla="*/ 14 h 571"/>
                      <a:gd name="T94" fmla="*/ 3943 w 4170"/>
                      <a:gd name="T95" fmla="*/ 151 h 571"/>
                      <a:gd name="T96" fmla="*/ 4013 w 4170"/>
                      <a:gd name="T97" fmla="*/ 219 h 571"/>
                      <a:gd name="T98" fmla="*/ 3911 w 4170"/>
                      <a:gd name="T99" fmla="*/ 571 h 571"/>
                      <a:gd name="T100" fmla="*/ 3804 w 4170"/>
                      <a:gd name="T101" fmla="*/ 360 h 571"/>
                      <a:gd name="T102" fmla="*/ 3882 w 4170"/>
                      <a:gd name="T103" fmla="*/ 349 h 571"/>
                      <a:gd name="T104" fmla="*/ 3874 w 4170"/>
                      <a:gd name="T105" fmla="*/ 102 h 571"/>
                      <a:gd name="T106" fmla="*/ 4048 w 4170"/>
                      <a:gd name="T107" fmla="*/ 165 h 571"/>
                      <a:gd name="T108" fmla="*/ 4053 w 4170"/>
                      <a:gd name="T109" fmla="*/ 134 h 571"/>
                      <a:gd name="T110" fmla="*/ 3828 w 4170"/>
                      <a:gd name="T111" fmla="*/ 531 h 571"/>
                      <a:gd name="T112" fmla="*/ 4069 w 4170"/>
                      <a:gd name="T113" fmla="*/ 466 h 571"/>
                      <a:gd name="T114" fmla="*/ 3738 w 4170"/>
                      <a:gd name="T115" fmla="*/ 419 h 571"/>
                      <a:gd name="T116" fmla="*/ 3716 w 4170"/>
                      <a:gd name="T117" fmla="*/ 209 h 571"/>
                      <a:gd name="T118" fmla="*/ 4008 w 4170"/>
                      <a:gd name="T119" fmla="*/ 392 h 571"/>
                      <a:gd name="T120" fmla="*/ 3748 w 4170"/>
                      <a:gd name="T121" fmla="*/ 199 h 571"/>
                      <a:gd name="T122" fmla="*/ 3770 w 4170"/>
                      <a:gd name="T123" fmla="*/ 68 h 571"/>
                      <a:gd name="T124" fmla="*/ 3786 w 4170"/>
                      <a:gd name="T125" fmla="*/ 68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  <a:cxn ang="0">
                        <a:pos x="T118" y="T119"/>
                      </a:cxn>
                      <a:cxn ang="0">
                        <a:pos x="T120" y="T121"/>
                      </a:cxn>
                      <a:cxn ang="0">
                        <a:pos x="T122" y="T123"/>
                      </a:cxn>
                      <a:cxn ang="0">
                        <a:pos x="T124" y="T125"/>
                      </a:cxn>
                    </a:cxnLst>
                    <a:rect l="0" t="0" r="r" b="b"/>
                    <a:pathLst>
                      <a:path w="4170" h="571">
                        <a:moveTo>
                          <a:pt x="81" y="87"/>
                        </a:moveTo>
                        <a:lnTo>
                          <a:pt x="83" y="78"/>
                        </a:lnTo>
                        <a:lnTo>
                          <a:pt x="87" y="70"/>
                        </a:lnTo>
                        <a:lnTo>
                          <a:pt x="90" y="61"/>
                        </a:lnTo>
                        <a:lnTo>
                          <a:pt x="95" y="55"/>
                        </a:lnTo>
                        <a:lnTo>
                          <a:pt x="100" y="48"/>
                        </a:lnTo>
                        <a:lnTo>
                          <a:pt x="105" y="41"/>
                        </a:lnTo>
                        <a:lnTo>
                          <a:pt x="112" y="36"/>
                        </a:lnTo>
                        <a:lnTo>
                          <a:pt x="120" y="31"/>
                        </a:lnTo>
                        <a:lnTo>
                          <a:pt x="129" y="26"/>
                        </a:lnTo>
                        <a:lnTo>
                          <a:pt x="137" y="21"/>
                        </a:lnTo>
                        <a:lnTo>
                          <a:pt x="146" y="17"/>
                        </a:lnTo>
                        <a:lnTo>
                          <a:pt x="154" y="14"/>
                        </a:lnTo>
                        <a:lnTo>
                          <a:pt x="164" y="12"/>
                        </a:lnTo>
                        <a:lnTo>
                          <a:pt x="173" y="11"/>
                        </a:lnTo>
                        <a:lnTo>
                          <a:pt x="183" y="9"/>
                        </a:lnTo>
                        <a:lnTo>
                          <a:pt x="193" y="9"/>
                        </a:lnTo>
                        <a:lnTo>
                          <a:pt x="202" y="9"/>
                        </a:lnTo>
                        <a:lnTo>
                          <a:pt x="210" y="9"/>
                        </a:lnTo>
                        <a:lnTo>
                          <a:pt x="219" y="11"/>
                        </a:lnTo>
                        <a:lnTo>
                          <a:pt x="227" y="12"/>
                        </a:lnTo>
                        <a:lnTo>
                          <a:pt x="236" y="16"/>
                        </a:lnTo>
                        <a:lnTo>
                          <a:pt x="244" y="19"/>
                        </a:lnTo>
                        <a:lnTo>
                          <a:pt x="251" y="21"/>
                        </a:lnTo>
                        <a:lnTo>
                          <a:pt x="259" y="26"/>
                        </a:lnTo>
                        <a:lnTo>
                          <a:pt x="266" y="29"/>
                        </a:lnTo>
                        <a:lnTo>
                          <a:pt x="273" y="34"/>
                        </a:lnTo>
                        <a:lnTo>
                          <a:pt x="280" y="39"/>
                        </a:lnTo>
                        <a:lnTo>
                          <a:pt x="286" y="46"/>
                        </a:lnTo>
                        <a:lnTo>
                          <a:pt x="293" y="53"/>
                        </a:lnTo>
                        <a:lnTo>
                          <a:pt x="298" y="60"/>
                        </a:lnTo>
                        <a:lnTo>
                          <a:pt x="303" y="68"/>
                        </a:lnTo>
                        <a:lnTo>
                          <a:pt x="308" y="75"/>
                        </a:lnTo>
                        <a:lnTo>
                          <a:pt x="405" y="249"/>
                        </a:lnTo>
                        <a:lnTo>
                          <a:pt x="517" y="60"/>
                        </a:lnTo>
                        <a:lnTo>
                          <a:pt x="525" y="48"/>
                        </a:lnTo>
                        <a:lnTo>
                          <a:pt x="535" y="38"/>
                        </a:lnTo>
                        <a:lnTo>
                          <a:pt x="546" y="29"/>
                        </a:lnTo>
                        <a:lnTo>
                          <a:pt x="557" y="21"/>
                        </a:lnTo>
                        <a:lnTo>
                          <a:pt x="571" y="16"/>
                        </a:lnTo>
                        <a:lnTo>
                          <a:pt x="584" y="12"/>
                        </a:lnTo>
                        <a:lnTo>
                          <a:pt x="600" y="9"/>
                        </a:lnTo>
                        <a:lnTo>
                          <a:pt x="617" y="9"/>
                        </a:lnTo>
                        <a:lnTo>
                          <a:pt x="620" y="9"/>
                        </a:lnTo>
                        <a:lnTo>
                          <a:pt x="622" y="9"/>
                        </a:lnTo>
                        <a:lnTo>
                          <a:pt x="623" y="9"/>
                        </a:lnTo>
                        <a:lnTo>
                          <a:pt x="627" y="9"/>
                        </a:lnTo>
                        <a:lnTo>
                          <a:pt x="630" y="9"/>
                        </a:lnTo>
                        <a:lnTo>
                          <a:pt x="632" y="11"/>
                        </a:lnTo>
                        <a:lnTo>
                          <a:pt x="635" y="11"/>
                        </a:lnTo>
                        <a:lnTo>
                          <a:pt x="640" y="11"/>
                        </a:lnTo>
                        <a:lnTo>
                          <a:pt x="659" y="14"/>
                        </a:lnTo>
                        <a:lnTo>
                          <a:pt x="676" y="21"/>
                        </a:lnTo>
                        <a:lnTo>
                          <a:pt x="690" y="29"/>
                        </a:lnTo>
                        <a:lnTo>
                          <a:pt x="703" y="39"/>
                        </a:lnTo>
                        <a:lnTo>
                          <a:pt x="713" y="53"/>
                        </a:lnTo>
                        <a:lnTo>
                          <a:pt x="723" y="66"/>
                        </a:lnTo>
                        <a:lnTo>
                          <a:pt x="730" y="83"/>
                        </a:lnTo>
                        <a:lnTo>
                          <a:pt x="734" y="102"/>
                        </a:lnTo>
                        <a:lnTo>
                          <a:pt x="813" y="451"/>
                        </a:lnTo>
                        <a:lnTo>
                          <a:pt x="813" y="455"/>
                        </a:lnTo>
                        <a:lnTo>
                          <a:pt x="815" y="456"/>
                        </a:lnTo>
                        <a:lnTo>
                          <a:pt x="815" y="458"/>
                        </a:lnTo>
                        <a:lnTo>
                          <a:pt x="815" y="461"/>
                        </a:lnTo>
                        <a:lnTo>
                          <a:pt x="815" y="463"/>
                        </a:lnTo>
                        <a:lnTo>
                          <a:pt x="815" y="466"/>
                        </a:lnTo>
                        <a:lnTo>
                          <a:pt x="817" y="470"/>
                        </a:lnTo>
                        <a:lnTo>
                          <a:pt x="817" y="473"/>
                        </a:lnTo>
                        <a:lnTo>
                          <a:pt x="815" y="482"/>
                        </a:lnTo>
                        <a:lnTo>
                          <a:pt x="813" y="492"/>
                        </a:lnTo>
                        <a:lnTo>
                          <a:pt x="811" y="500"/>
                        </a:lnTo>
                        <a:lnTo>
                          <a:pt x="808" y="509"/>
                        </a:lnTo>
                        <a:lnTo>
                          <a:pt x="803" y="516"/>
                        </a:lnTo>
                        <a:lnTo>
                          <a:pt x="796" y="522"/>
                        </a:lnTo>
                        <a:lnTo>
                          <a:pt x="789" y="529"/>
                        </a:lnTo>
                        <a:lnTo>
                          <a:pt x="783" y="536"/>
                        </a:lnTo>
                        <a:lnTo>
                          <a:pt x="774" y="541"/>
                        </a:lnTo>
                        <a:lnTo>
                          <a:pt x="766" y="546"/>
                        </a:lnTo>
                        <a:lnTo>
                          <a:pt x="756" y="549"/>
                        </a:lnTo>
                        <a:lnTo>
                          <a:pt x="747" y="553"/>
                        </a:lnTo>
                        <a:lnTo>
                          <a:pt x="737" y="554"/>
                        </a:lnTo>
                        <a:lnTo>
                          <a:pt x="725" y="556"/>
                        </a:lnTo>
                        <a:lnTo>
                          <a:pt x="715" y="558"/>
                        </a:lnTo>
                        <a:lnTo>
                          <a:pt x="703" y="558"/>
                        </a:lnTo>
                        <a:lnTo>
                          <a:pt x="693" y="558"/>
                        </a:lnTo>
                        <a:lnTo>
                          <a:pt x="684" y="558"/>
                        </a:lnTo>
                        <a:lnTo>
                          <a:pt x="674" y="556"/>
                        </a:lnTo>
                        <a:lnTo>
                          <a:pt x="664" y="553"/>
                        </a:lnTo>
                        <a:lnTo>
                          <a:pt x="656" y="551"/>
                        </a:lnTo>
                        <a:lnTo>
                          <a:pt x="647" y="548"/>
                        </a:lnTo>
                        <a:lnTo>
                          <a:pt x="639" y="543"/>
                        </a:lnTo>
                        <a:lnTo>
                          <a:pt x="630" y="539"/>
                        </a:lnTo>
                        <a:lnTo>
                          <a:pt x="622" y="534"/>
                        </a:lnTo>
                        <a:lnTo>
                          <a:pt x="615" y="529"/>
                        </a:lnTo>
                        <a:lnTo>
                          <a:pt x="608" y="522"/>
                        </a:lnTo>
                        <a:lnTo>
                          <a:pt x="603" y="516"/>
                        </a:lnTo>
                        <a:lnTo>
                          <a:pt x="598" y="509"/>
                        </a:lnTo>
                        <a:lnTo>
                          <a:pt x="595" y="502"/>
                        </a:lnTo>
                        <a:lnTo>
                          <a:pt x="591" y="493"/>
                        </a:lnTo>
                        <a:lnTo>
                          <a:pt x="590" y="485"/>
                        </a:lnTo>
                        <a:lnTo>
                          <a:pt x="564" y="387"/>
                        </a:lnTo>
                        <a:lnTo>
                          <a:pt x="522" y="482"/>
                        </a:lnTo>
                        <a:lnTo>
                          <a:pt x="515" y="499"/>
                        </a:lnTo>
                        <a:lnTo>
                          <a:pt x="505" y="512"/>
                        </a:lnTo>
                        <a:lnTo>
                          <a:pt x="495" y="526"/>
                        </a:lnTo>
                        <a:lnTo>
                          <a:pt x="481" y="536"/>
                        </a:lnTo>
                        <a:lnTo>
                          <a:pt x="468" y="544"/>
                        </a:lnTo>
                        <a:lnTo>
                          <a:pt x="454" y="551"/>
                        </a:lnTo>
                        <a:lnTo>
                          <a:pt x="437" y="556"/>
                        </a:lnTo>
                        <a:lnTo>
                          <a:pt x="419" y="558"/>
                        </a:lnTo>
                        <a:lnTo>
                          <a:pt x="408" y="558"/>
                        </a:lnTo>
                        <a:lnTo>
                          <a:pt x="396" y="558"/>
                        </a:lnTo>
                        <a:lnTo>
                          <a:pt x="386" y="556"/>
                        </a:lnTo>
                        <a:lnTo>
                          <a:pt x="376" y="554"/>
                        </a:lnTo>
                        <a:lnTo>
                          <a:pt x="368" y="553"/>
                        </a:lnTo>
                        <a:lnTo>
                          <a:pt x="358" y="551"/>
                        </a:lnTo>
                        <a:lnTo>
                          <a:pt x="349" y="548"/>
                        </a:lnTo>
                        <a:lnTo>
                          <a:pt x="342" y="544"/>
                        </a:lnTo>
                        <a:lnTo>
                          <a:pt x="334" y="541"/>
                        </a:lnTo>
                        <a:lnTo>
                          <a:pt x="327" y="536"/>
                        </a:lnTo>
                        <a:lnTo>
                          <a:pt x="322" y="531"/>
                        </a:lnTo>
                        <a:lnTo>
                          <a:pt x="315" y="526"/>
                        </a:lnTo>
                        <a:lnTo>
                          <a:pt x="310" y="521"/>
                        </a:lnTo>
                        <a:lnTo>
                          <a:pt x="305" y="514"/>
                        </a:lnTo>
                        <a:lnTo>
                          <a:pt x="300" y="505"/>
                        </a:lnTo>
                        <a:lnTo>
                          <a:pt x="297" y="499"/>
                        </a:lnTo>
                        <a:lnTo>
                          <a:pt x="244" y="388"/>
                        </a:lnTo>
                        <a:lnTo>
                          <a:pt x="229" y="473"/>
                        </a:lnTo>
                        <a:lnTo>
                          <a:pt x="225" y="483"/>
                        </a:lnTo>
                        <a:lnTo>
                          <a:pt x="222" y="493"/>
                        </a:lnTo>
                        <a:lnTo>
                          <a:pt x="219" y="502"/>
                        </a:lnTo>
                        <a:lnTo>
                          <a:pt x="215" y="510"/>
                        </a:lnTo>
                        <a:lnTo>
                          <a:pt x="208" y="519"/>
                        </a:lnTo>
                        <a:lnTo>
                          <a:pt x="203" y="526"/>
                        </a:lnTo>
                        <a:lnTo>
                          <a:pt x="197" y="532"/>
                        </a:lnTo>
                        <a:lnTo>
                          <a:pt x="188" y="538"/>
                        </a:lnTo>
                        <a:lnTo>
                          <a:pt x="181" y="543"/>
                        </a:lnTo>
                        <a:lnTo>
                          <a:pt x="173" y="546"/>
                        </a:lnTo>
                        <a:lnTo>
                          <a:pt x="164" y="549"/>
                        </a:lnTo>
                        <a:lnTo>
                          <a:pt x="156" y="553"/>
                        </a:lnTo>
                        <a:lnTo>
                          <a:pt x="146" y="556"/>
                        </a:lnTo>
                        <a:lnTo>
                          <a:pt x="137" y="558"/>
                        </a:lnTo>
                        <a:lnTo>
                          <a:pt x="127" y="558"/>
                        </a:lnTo>
                        <a:lnTo>
                          <a:pt x="119" y="558"/>
                        </a:lnTo>
                        <a:lnTo>
                          <a:pt x="115" y="558"/>
                        </a:lnTo>
                        <a:lnTo>
                          <a:pt x="114" y="558"/>
                        </a:lnTo>
                        <a:lnTo>
                          <a:pt x="110" y="558"/>
                        </a:lnTo>
                        <a:lnTo>
                          <a:pt x="107" y="558"/>
                        </a:lnTo>
                        <a:lnTo>
                          <a:pt x="103" y="558"/>
                        </a:lnTo>
                        <a:lnTo>
                          <a:pt x="100" y="558"/>
                        </a:lnTo>
                        <a:lnTo>
                          <a:pt x="98" y="556"/>
                        </a:lnTo>
                        <a:lnTo>
                          <a:pt x="95" y="556"/>
                        </a:lnTo>
                        <a:lnTo>
                          <a:pt x="85" y="554"/>
                        </a:lnTo>
                        <a:lnTo>
                          <a:pt x="75" y="553"/>
                        </a:lnTo>
                        <a:lnTo>
                          <a:pt x="66" y="549"/>
                        </a:lnTo>
                        <a:lnTo>
                          <a:pt x="56" y="546"/>
                        </a:lnTo>
                        <a:lnTo>
                          <a:pt x="49" y="543"/>
                        </a:lnTo>
                        <a:lnTo>
                          <a:pt x="41" y="538"/>
                        </a:lnTo>
                        <a:lnTo>
                          <a:pt x="34" y="532"/>
                        </a:lnTo>
                        <a:lnTo>
                          <a:pt x="27" y="526"/>
                        </a:lnTo>
                        <a:lnTo>
                          <a:pt x="22" y="519"/>
                        </a:lnTo>
                        <a:lnTo>
                          <a:pt x="17" y="512"/>
                        </a:lnTo>
                        <a:lnTo>
                          <a:pt x="12" y="505"/>
                        </a:lnTo>
                        <a:lnTo>
                          <a:pt x="9" y="499"/>
                        </a:lnTo>
                        <a:lnTo>
                          <a:pt x="5" y="490"/>
                        </a:lnTo>
                        <a:lnTo>
                          <a:pt x="4" y="482"/>
                        </a:lnTo>
                        <a:lnTo>
                          <a:pt x="2" y="471"/>
                        </a:lnTo>
                        <a:lnTo>
                          <a:pt x="0" y="463"/>
                        </a:lnTo>
                        <a:lnTo>
                          <a:pt x="2" y="460"/>
                        </a:lnTo>
                        <a:lnTo>
                          <a:pt x="2" y="456"/>
                        </a:lnTo>
                        <a:lnTo>
                          <a:pt x="2" y="453"/>
                        </a:lnTo>
                        <a:lnTo>
                          <a:pt x="2" y="449"/>
                        </a:lnTo>
                        <a:lnTo>
                          <a:pt x="2" y="448"/>
                        </a:lnTo>
                        <a:lnTo>
                          <a:pt x="2" y="444"/>
                        </a:lnTo>
                        <a:lnTo>
                          <a:pt x="4" y="443"/>
                        </a:lnTo>
                        <a:lnTo>
                          <a:pt x="4" y="441"/>
                        </a:lnTo>
                        <a:lnTo>
                          <a:pt x="81" y="87"/>
                        </a:lnTo>
                        <a:close/>
                        <a:moveTo>
                          <a:pt x="119" y="111"/>
                        </a:moveTo>
                        <a:lnTo>
                          <a:pt x="37" y="455"/>
                        </a:lnTo>
                        <a:lnTo>
                          <a:pt x="37" y="458"/>
                        </a:lnTo>
                        <a:lnTo>
                          <a:pt x="37" y="461"/>
                        </a:lnTo>
                        <a:lnTo>
                          <a:pt x="37" y="463"/>
                        </a:lnTo>
                        <a:lnTo>
                          <a:pt x="37" y="465"/>
                        </a:lnTo>
                        <a:lnTo>
                          <a:pt x="36" y="466"/>
                        </a:lnTo>
                        <a:lnTo>
                          <a:pt x="36" y="468"/>
                        </a:lnTo>
                        <a:lnTo>
                          <a:pt x="36" y="470"/>
                        </a:lnTo>
                        <a:lnTo>
                          <a:pt x="36" y="470"/>
                        </a:lnTo>
                        <a:lnTo>
                          <a:pt x="37" y="477"/>
                        </a:lnTo>
                        <a:lnTo>
                          <a:pt x="37" y="483"/>
                        </a:lnTo>
                        <a:lnTo>
                          <a:pt x="39" y="488"/>
                        </a:lnTo>
                        <a:lnTo>
                          <a:pt x="42" y="493"/>
                        </a:lnTo>
                        <a:lnTo>
                          <a:pt x="44" y="499"/>
                        </a:lnTo>
                        <a:lnTo>
                          <a:pt x="49" y="504"/>
                        </a:lnTo>
                        <a:lnTo>
                          <a:pt x="53" y="507"/>
                        </a:lnTo>
                        <a:lnTo>
                          <a:pt x="58" y="510"/>
                        </a:lnTo>
                        <a:lnTo>
                          <a:pt x="63" y="514"/>
                        </a:lnTo>
                        <a:lnTo>
                          <a:pt x="68" y="517"/>
                        </a:lnTo>
                        <a:lnTo>
                          <a:pt x="73" y="519"/>
                        </a:lnTo>
                        <a:lnTo>
                          <a:pt x="78" y="521"/>
                        </a:lnTo>
                        <a:lnTo>
                          <a:pt x="83" y="524"/>
                        </a:lnTo>
                        <a:lnTo>
                          <a:pt x="88" y="524"/>
                        </a:lnTo>
                        <a:lnTo>
                          <a:pt x="95" y="526"/>
                        </a:lnTo>
                        <a:lnTo>
                          <a:pt x="100" y="526"/>
                        </a:lnTo>
                        <a:lnTo>
                          <a:pt x="107" y="526"/>
                        </a:lnTo>
                        <a:lnTo>
                          <a:pt x="112" y="524"/>
                        </a:lnTo>
                        <a:lnTo>
                          <a:pt x="119" y="524"/>
                        </a:lnTo>
                        <a:lnTo>
                          <a:pt x="122" y="522"/>
                        </a:lnTo>
                        <a:lnTo>
                          <a:pt x="125" y="519"/>
                        </a:lnTo>
                        <a:lnTo>
                          <a:pt x="127" y="517"/>
                        </a:lnTo>
                        <a:lnTo>
                          <a:pt x="129" y="514"/>
                        </a:lnTo>
                        <a:lnTo>
                          <a:pt x="131" y="510"/>
                        </a:lnTo>
                        <a:lnTo>
                          <a:pt x="129" y="507"/>
                        </a:lnTo>
                        <a:lnTo>
                          <a:pt x="129" y="505"/>
                        </a:lnTo>
                        <a:lnTo>
                          <a:pt x="127" y="502"/>
                        </a:lnTo>
                        <a:lnTo>
                          <a:pt x="125" y="500"/>
                        </a:lnTo>
                        <a:lnTo>
                          <a:pt x="122" y="500"/>
                        </a:lnTo>
                        <a:lnTo>
                          <a:pt x="119" y="499"/>
                        </a:lnTo>
                        <a:lnTo>
                          <a:pt x="115" y="499"/>
                        </a:lnTo>
                        <a:lnTo>
                          <a:pt x="110" y="499"/>
                        </a:lnTo>
                        <a:lnTo>
                          <a:pt x="102" y="497"/>
                        </a:lnTo>
                        <a:lnTo>
                          <a:pt x="93" y="497"/>
                        </a:lnTo>
                        <a:lnTo>
                          <a:pt x="87" y="493"/>
                        </a:lnTo>
                        <a:lnTo>
                          <a:pt x="81" y="492"/>
                        </a:lnTo>
                        <a:lnTo>
                          <a:pt x="78" y="488"/>
                        </a:lnTo>
                        <a:lnTo>
                          <a:pt x="75" y="483"/>
                        </a:lnTo>
                        <a:lnTo>
                          <a:pt x="73" y="478"/>
                        </a:lnTo>
                        <a:lnTo>
                          <a:pt x="71" y="473"/>
                        </a:lnTo>
                        <a:lnTo>
                          <a:pt x="71" y="471"/>
                        </a:lnTo>
                        <a:lnTo>
                          <a:pt x="73" y="471"/>
                        </a:lnTo>
                        <a:lnTo>
                          <a:pt x="73" y="470"/>
                        </a:lnTo>
                        <a:lnTo>
                          <a:pt x="73" y="468"/>
                        </a:lnTo>
                        <a:lnTo>
                          <a:pt x="73" y="466"/>
                        </a:lnTo>
                        <a:lnTo>
                          <a:pt x="73" y="465"/>
                        </a:lnTo>
                        <a:lnTo>
                          <a:pt x="75" y="463"/>
                        </a:lnTo>
                        <a:lnTo>
                          <a:pt x="75" y="461"/>
                        </a:lnTo>
                        <a:lnTo>
                          <a:pt x="154" y="116"/>
                        </a:lnTo>
                        <a:lnTo>
                          <a:pt x="154" y="111"/>
                        </a:lnTo>
                        <a:lnTo>
                          <a:pt x="154" y="107"/>
                        </a:lnTo>
                        <a:lnTo>
                          <a:pt x="153" y="102"/>
                        </a:lnTo>
                        <a:lnTo>
                          <a:pt x="151" y="100"/>
                        </a:lnTo>
                        <a:lnTo>
                          <a:pt x="149" y="97"/>
                        </a:lnTo>
                        <a:lnTo>
                          <a:pt x="146" y="95"/>
                        </a:lnTo>
                        <a:lnTo>
                          <a:pt x="144" y="94"/>
                        </a:lnTo>
                        <a:lnTo>
                          <a:pt x="139" y="92"/>
                        </a:lnTo>
                        <a:lnTo>
                          <a:pt x="136" y="94"/>
                        </a:lnTo>
                        <a:lnTo>
                          <a:pt x="132" y="94"/>
                        </a:lnTo>
                        <a:lnTo>
                          <a:pt x="129" y="95"/>
                        </a:lnTo>
                        <a:lnTo>
                          <a:pt x="125" y="97"/>
                        </a:lnTo>
                        <a:lnTo>
                          <a:pt x="124" y="100"/>
                        </a:lnTo>
                        <a:lnTo>
                          <a:pt x="120" y="102"/>
                        </a:lnTo>
                        <a:lnTo>
                          <a:pt x="119" y="107"/>
                        </a:lnTo>
                        <a:lnTo>
                          <a:pt x="119" y="111"/>
                        </a:lnTo>
                        <a:close/>
                        <a:moveTo>
                          <a:pt x="266" y="338"/>
                        </a:moveTo>
                        <a:lnTo>
                          <a:pt x="329" y="478"/>
                        </a:lnTo>
                        <a:lnTo>
                          <a:pt x="334" y="490"/>
                        </a:lnTo>
                        <a:lnTo>
                          <a:pt x="341" y="500"/>
                        </a:lnTo>
                        <a:lnTo>
                          <a:pt x="349" y="507"/>
                        </a:lnTo>
                        <a:lnTo>
                          <a:pt x="358" y="514"/>
                        </a:lnTo>
                        <a:lnTo>
                          <a:pt x="366" y="519"/>
                        </a:lnTo>
                        <a:lnTo>
                          <a:pt x="376" y="522"/>
                        </a:lnTo>
                        <a:lnTo>
                          <a:pt x="388" y="526"/>
                        </a:lnTo>
                        <a:lnTo>
                          <a:pt x="400" y="526"/>
                        </a:lnTo>
                        <a:lnTo>
                          <a:pt x="405" y="526"/>
                        </a:lnTo>
                        <a:lnTo>
                          <a:pt x="410" y="526"/>
                        </a:lnTo>
                        <a:lnTo>
                          <a:pt x="413" y="524"/>
                        </a:lnTo>
                        <a:lnTo>
                          <a:pt x="417" y="522"/>
                        </a:lnTo>
                        <a:lnTo>
                          <a:pt x="420" y="521"/>
                        </a:lnTo>
                        <a:lnTo>
                          <a:pt x="422" y="519"/>
                        </a:lnTo>
                        <a:lnTo>
                          <a:pt x="422" y="516"/>
                        </a:lnTo>
                        <a:lnTo>
                          <a:pt x="424" y="512"/>
                        </a:lnTo>
                        <a:lnTo>
                          <a:pt x="424" y="509"/>
                        </a:lnTo>
                        <a:lnTo>
                          <a:pt x="422" y="507"/>
                        </a:lnTo>
                        <a:lnTo>
                          <a:pt x="420" y="504"/>
                        </a:lnTo>
                        <a:lnTo>
                          <a:pt x="419" y="502"/>
                        </a:lnTo>
                        <a:lnTo>
                          <a:pt x="415" y="500"/>
                        </a:lnTo>
                        <a:lnTo>
                          <a:pt x="412" y="500"/>
                        </a:lnTo>
                        <a:lnTo>
                          <a:pt x="408" y="499"/>
                        </a:lnTo>
                        <a:lnTo>
                          <a:pt x="405" y="499"/>
                        </a:lnTo>
                        <a:lnTo>
                          <a:pt x="400" y="499"/>
                        </a:lnTo>
                        <a:lnTo>
                          <a:pt x="396" y="497"/>
                        </a:lnTo>
                        <a:lnTo>
                          <a:pt x="391" y="497"/>
                        </a:lnTo>
                        <a:lnTo>
                          <a:pt x="388" y="497"/>
                        </a:lnTo>
                        <a:lnTo>
                          <a:pt x="386" y="495"/>
                        </a:lnTo>
                        <a:lnTo>
                          <a:pt x="383" y="495"/>
                        </a:lnTo>
                        <a:lnTo>
                          <a:pt x="380" y="493"/>
                        </a:lnTo>
                        <a:lnTo>
                          <a:pt x="378" y="492"/>
                        </a:lnTo>
                        <a:lnTo>
                          <a:pt x="376" y="490"/>
                        </a:lnTo>
                        <a:lnTo>
                          <a:pt x="373" y="488"/>
                        </a:lnTo>
                        <a:lnTo>
                          <a:pt x="371" y="487"/>
                        </a:lnTo>
                        <a:lnTo>
                          <a:pt x="369" y="483"/>
                        </a:lnTo>
                        <a:lnTo>
                          <a:pt x="368" y="482"/>
                        </a:lnTo>
                        <a:lnTo>
                          <a:pt x="366" y="478"/>
                        </a:lnTo>
                        <a:lnTo>
                          <a:pt x="364" y="475"/>
                        </a:lnTo>
                        <a:lnTo>
                          <a:pt x="363" y="471"/>
                        </a:lnTo>
                        <a:lnTo>
                          <a:pt x="297" y="326"/>
                        </a:lnTo>
                        <a:lnTo>
                          <a:pt x="295" y="322"/>
                        </a:lnTo>
                        <a:lnTo>
                          <a:pt x="293" y="321"/>
                        </a:lnTo>
                        <a:lnTo>
                          <a:pt x="291" y="319"/>
                        </a:lnTo>
                        <a:lnTo>
                          <a:pt x="288" y="317"/>
                        </a:lnTo>
                        <a:lnTo>
                          <a:pt x="286" y="316"/>
                        </a:lnTo>
                        <a:lnTo>
                          <a:pt x="283" y="314"/>
                        </a:lnTo>
                        <a:lnTo>
                          <a:pt x="278" y="314"/>
                        </a:lnTo>
                        <a:lnTo>
                          <a:pt x="275" y="314"/>
                        </a:lnTo>
                        <a:lnTo>
                          <a:pt x="271" y="314"/>
                        </a:lnTo>
                        <a:lnTo>
                          <a:pt x="269" y="316"/>
                        </a:lnTo>
                        <a:lnTo>
                          <a:pt x="268" y="316"/>
                        </a:lnTo>
                        <a:lnTo>
                          <a:pt x="266" y="317"/>
                        </a:lnTo>
                        <a:lnTo>
                          <a:pt x="264" y="319"/>
                        </a:lnTo>
                        <a:lnTo>
                          <a:pt x="264" y="321"/>
                        </a:lnTo>
                        <a:lnTo>
                          <a:pt x="263" y="322"/>
                        </a:lnTo>
                        <a:lnTo>
                          <a:pt x="263" y="326"/>
                        </a:lnTo>
                        <a:lnTo>
                          <a:pt x="263" y="327"/>
                        </a:lnTo>
                        <a:lnTo>
                          <a:pt x="263" y="327"/>
                        </a:lnTo>
                        <a:lnTo>
                          <a:pt x="263" y="329"/>
                        </a:lnTo>
                        <a:lnTo>
                          <a:pt x="264" y="331"/>
                        </a:lnTo>
                        <a:lnTo>
                          <a:pt x="264" y="333"/>
                        </a:lnTo>
                        <a:lnTo>
                          <a:pt x="264" y="334"/>
                        </a:lnTo>
                        <a:lnTo>
                          <a:pt x="264" y="336"/>
                        </a:lnTo>
                        <a:lnTo>
                          <a:pt x="266" y="338"/>
                        </a:lnTo>
                        <a:close/>
                        <a:moveTo>
                          <a:pt x="593" y="338"/>
                        </a:moveTo>
                        <a:lnTo>
                          <a:pt x="622" y="473"/>
                        </a:lnTo>
                        <a:lnTo>
                          <a:pt x="625" y="485"/>
                        </a:lnTo>
                        <a:lnTo>
                          <a:pt x="630" y="495"/>
                        </a:lnTo>
                        <a:lnTo>
                          <a:pt x="637" y="505"/>
                        </a:lnTo>
                        <a:lnTo>
                          <a:pt x="644" y="512"/>
                        </a:lnTo>
                        <a:lnTo>
                          <a:pt x="652" y="519"/>
                        </a:lnTo>
                        <a:lnTo>
                          <a:pt x="662" y="524"/>
                        </a:lnTo>
                        <a:lnTo>
                          <a:pt x="674" y="527"/>
                        </a:lnTo>
                        <a:lnTo>
                          <a:pt x="686" y="529"/>
                        </a:lnTo>
                        <a:lnTo>
                          <a:pt x="693" y="527"/>
                        </a:lnTo>
                        <a:lnTo>
                          <a:pt x="698" y="527"/>
                        </a:lnTo>
                        <a:lnTo>
                          <a:pt x="701" y="526"/>
                        </a:lnTo>
                        <a:lnTo>
                          <a:pt x="706" y="524"/>
                        </a:lnTo>
                        <a:lnTo>
                          <a:pt x="708" y="522"/>
                        </a:lnTo>
                        <a:lnTo>
                          <a:pt x="710" y="519"/>
                        </a:lnTo>
                        <a:lnTo>
                          <a:pt x="712" y="516"/>
                        </a:lnTo>
                        <a:lnTo>
                          <a:pt x="712" y="512"/>
                        </a:lnTo>
                        <a:lnTo>
                          <a:pt x="712" y="510"/>
                        </a:lnTo>
                        <a:lnTo>
                          <a:pt x="712" y="509"/>
                        </a:lnTo>
                        <a:lnTo>
                          <a:pt x="710" y="505"/>
                        </a:lnTo>
                        <a:lnTo>
                          <a:pt x="708" y="504"/>
                        </a:lnTo>
                        <a:lnTo>
                          <a:pt x="705" y="502"/>
                        </a:lnTo>
                        <a:lnTo>
                          <a:pt x="703" y="502"/>
                        </a:lnTo>
                        <a:lnTo>
                          <a:pt x="700" y="500"/>
                        </a:lnTo>
                        <a:lnTo>
                          <a:pt x="695" y="500"/>
                        </a:lnTo>
                        <a:lnTo>
                          <a:pt x="688" y="499"/>
                        </a:lnTo>
                        <a:lnTo>
                          <a:pt x="681" y="495"/>
                        </a:lnTo>
                        <a:lnTo>
                          <a:pt x="674" y="493"/>
                        </a:lnTo>
                        <a:lnTo>
                          <a:pt x="669" y="488"/>
                        </a:lnTo>
                        <a:lnTo>
                          <a:pt x="664" y="485"/>
                        </a:lnTo>
                        <a:lnTo>
                          <a:pt x="661" y="478"/>
                        </a:lnTo>
                        <a:lnTo>
                          <a:pt x="659" y="473"/>
                        </a:lnTo>
                        <a:lnTo>
                          <a:pt x="657" y="466"/>
                        </a:lnTo>
                        <a:lnTo>
                          <a:pt x="627" y="336"/>
                        </a:lnTo>
                        <a:lnTo>
                          <a:pt x="627" y="333"/>
                        </a:lnTo>
                        <a:lnTo>
                          <a:pt x="625" y="331"/>
                        </a:lnTo>
                        <a:lnTo>
                          <a:pt x="622" y="327"/>
                        </a:lnTo>
                        <a:lnTo>
                          <a:pt x="620" y="326"/>
                        </a:lnTo>
                        <a:lnTo>
                          <a:pt x="618" y="326"/>
                        </a:lnTo>
                        <a:lnTo>
                          <a:pt x="615" y="324"/>
                        </a:lnTo>
                        <a:lnTo>
                          <a:pt x="612" y="324"/>
                        </a:lnTo>
                        <a:lnTo>
                          <a:pt x="608" y="324"/>
                        </a:lnTo>
                        <a:lnTo>
                          <a:pt x="607" y="324"/>
                        </a:lnTo>
                        <a:lnTo>
                          <a:pt x="605" y="324"/>
                        </a:lnTo>
                        <a:lnTo>
                          <a:pt x="603" y="324"/>
                        </a:lnTo>
                        <a:lnTo>
                          <a:pt x="603" y="324"/>
                        </a:lnTo>
                        <a:lnTo>
                          <a:pt x="601" y="324"/>
                        </a:lnTo>
                        <a:lnTo>
                          <a:pt x="600" y="326"/>
                        </a:lnTo>
                        <a:lnTo>
                          <a:pt x="600" y="326"/>
                        </a:lnTo>
                        <a:lnTo>
                          <a:pt x="598" y="327"/>
                        </a:lnTo>
                        <a:lnTo>
                          <a:pt x="596" y="329"/>
                        </a:lnTo>
                        <a:lnTo>
                          <a:pt x="596" y="329"/>
                        </a:lnTo>
                        <a:lnTo>
                          <a:pt x="595" y="331"/>
                        </a:lnTo>
                        <a:lnTo>
                          <a:pt x="595" y="333"/>
                        </a:lnTo>
                        <a:lnTo>
                          <a:pt x="593" y="333"/>
                        </a:lnTo>
                        <a:lnTo>
                          <a:pt x="593" y="334"/>
                        </a:lnTo>
                        <a:lnTo>
                          <a:pt x="593" y="336"/>
                        </a:lnTo>
                        <a:lnTo>
                          <a:pt x="593" y="338"/>
                        </a:lnTo>
                        <a:close/>
                        <a:moveTo>
                          <a:pt x="529" y="104"/>
                        </a:moveTo>
                        <a:lnTo>
                          <a:pt x="430" y="278"/>
                        </a:lnTo>
                        <a:lnTo>
                          <a:pt x="430" y="283"/>
                        </a:lnTo>
                        <a:lnTo>
                          <a:pt x="432" y="287"/>
                        </a:lnTo>
                        <a:lnTo>
                          <a:pt x="432" y="290"/>
                        </a:lnTo>
                        <a:lnTo>
                          <a:pt x="434" y="294"/>
                        </a:lnTo>
                        <a:lnTo>
                          <a:pt x="437" y="295"/>
                        </a:lnTo>
                        <a:lnTo>
                          <a:pt x="439" y="297"/>
                        </a:lnTo>
                        <a:lnTo>
                          <a:pt x="442" y="297"/>
                        </a:lnTo>
                        <a:lnTo>
                          <a:pt x="446" y="299"/>
                        </a:lnTo>
                        <a:lnTo>
                          <a:pt x="449" y="299"/>
                        </a:lnTo>
                        <a:lnTo>
                          <a:pt x="452" y="297"/>
                        </a:lnTo>
                        <a:lnTo>
                          <a:pt x="456" y="297"/>
                        </a:lnTo>
                        <a:lnTo>
                          <a:pt x="457" y="295"/>
                        </a:lnTo>
                        <a:lnTo>
                          <a:pt x="461" y="294"/>
                        </a:lnTo>
                        <a:lnTo>
                          <a:pt x="463" y="292"/>
                        </a:lnTo>
                        <a:lnTo>
                          <a:pt x="466" y="288"/>
                        </a:lnTo>
                        <a:lnTo>
                          <a:pt x="468" y="285"/>
                        </a:lnTo>
                        <a:lnTo>
                          <a:pt x="559" y="117"/>
                        </a:lnTo>
                        <a:lnTo>
                          <a:pt x="561" y="116"/>
                        </a:lnTo>
                        <a:lnTo>
                          <a:pt x="561" y="116"/>
                        </a:lnTo>
                        <a:lnTo>
                          <a:pt x="561" y="114"/>
                        </a:lnTo>
                        <a:lnTo>
                          <a:pt x="561" y="114"/>
                        </a:lnTo>
                        <a:lnTo>
                          <a:pt x="562" y="112"/>
                        </a:lnTo>
                        <a:lnTo>
                          <a:pt x="562" y="111"/>
                        </a:lnTo>
                        <a:lnTo>
                          <a:pt x="562" y="109"/>
                        </a:lnTo>
                        <a:lnTo>
                          <a:pt x="562" y="109"/>
                        </a:lnTo>
                        <a:lnTo>
                          <a:pt x="562" y="107"/>
                        </a:lnTo>
                        <a:lnTo>
                          <a:pt x="561" y="105"/>
                        </a:lnTo>
                        <a:lnTo>
                          <a:pt x="561" y="104"/>
                        </a:lnTo>
                        <a:lnTo>
                          <a:pt x="561" y="102"/>
                        </a:lnTo>
                        <a:lnTo>
                          <a:pt x="561" y="100"/>
                        </a:lnTo>
                        <a:lnTo>
                          <a:pt x="559" y="99"/>
                        </a:lnTo>
                        <a:lnTo>
                          <a:pt x="557" y="99"/>
                        </a:lnTo>
                        <a:lnTo>
                          <a:pt x="557" y="97"/>
                        </a:lnTo>
                        <a:lnTo>
                          <a:pt x="556" y="97"/>
                        </a:lnTo>
                        <a:lnTo>
                          <a:pt x="554" y="95"/>
                        </a:lnTo>
                        <a:lnTo>
                          <a:pt x="552" y="95"/>
                        </a:lnTo>
                        <a:lnTo>
                          <a:pt x="552" y="94"/>
                        </a:lnTo>
                        <a:lnTo>
                          <a:pt x="551" y="94"/>
                        </a:lnTo>
                        <a:lnTo>
                          <a:pt x="549" y="94"/>
                        </a:lnTo>
                        <a:lnTo>
                          <a:pt x="547" y="94"/>
                        </a:lnTo>
                        <a:lnTo>
                          <a:pt x="546" y="94"/>
                        </a:lnTo>
                        <a:lnTo>
                          <a:pt x="544" y="94"/>
                        </a:lnTo>
                        <a:lnTo>
                          <a:pt x="540" y="94"/>
                        </a:lnTo>
                        <a:lnTo>
                          <a:pt x="539" y="95"/>
                        </a:lnTo>
                        <a:lnTo>
                          <a:pt x="535" y="97"/>
                        </a:lnTo>
                        <a:lnTo>
                          <a:pt x="534" y="97"/>
                        </a:lnTo>
                        <a:lnTo>
                          <a:pt x="532" y="100"/>
                        </a:lnTo>
                        <a:lnTo>
                          <a:pt x="530" y="102"/>
                        </a:lnTo>
                        <a:lnTo>
                          <a:pt x="529" y="104"/>
                        </a:lnTo>
                        <a:close/>
                        <a:moveTo>
                          <a:pt x="156" y="48"/>
                        </a:moveTo>
                        <a:lnTo>
                          <a:pt x="154" y="48"/>
                        </a:lnTo>
                        <a:lnTo>
                          <a:pt x="151" y="48"/>
                        </a:lnTo>
                        <a:lnTo>
                          <a:pt x="149" y="50"/>
                        </a:lnTo>
                        <a:lnTo>
                          <a:pt x="147" y="50"/>
                        </a:lnTo>
                        <a:lnTo>
                          <a:pt x="146" y="50"/>
                        </a:lnTo>
                        <a:lnTo>
                          <a:pt x="144" y="51"/>
                        </a:lnTo>
                        <a:lnTo>
                          <a:pt x="142" y="53"/>
                        </a:lnTo>
                        <a:lnTo>
                          <a:pt x="139" y="53"/>
                        </a:lnTo>
                        <a:lnTo>
                          <a:pt x="139" y="55"/>
                        </a:lnTo>
                        <a:lnTo>
                          <a:pt x="137" y="56"/>
                        </a:lnTo>
                        <a:lnTo>
                          <a:pt x="136" y="58"/>
                        </a:lnTo>
                        <a:lnTo>
                          <a:pt x="136" y="60"/>
                        </a:lnTo>
                        <a:lnTo>
                          <a:pt x="134" y="61"/>
                        </a:lnTo>
                        <a:lnTo>
                          <a:pt x="134" y="61"/>
                        </a:lnTo>
                        <a:lnTo>
                          <a:pt x="134" y="63"/>
                        </a:lnTo>
                        <a:lnTo>
                          <a:pt x="134" y="65"/>
                        </a:lnTo>
                        <a:lnTo>
                          <a:pt x="134" y="66"/>
                        </a:lnTo>
                        <a:lnTo>
                          <a:pt x="134" y="68"/>
                        </a:lnTo>
                        <a:lnTo>
                          <a:pt x="134" y="70"/>
                        </a:lnTo>
                        <a:lnTo>
                          <a:pt x="136" y="72"/>
                        </a:lnTo>
                        <a:lnTo>
                          <a:pt x="136" y="73"/>
                        </a:lnTo>
                        <a:lnTo>
                          <a:pt x="137" y="75"/>
                        </a:lnTo>
                        <a:lnTo>
                          <a:pt x="139" y="75"/>
                        </a:lnTo>
                        <a:lnTo>
                          <a:pt x="139" y="77"/>
                        </a:lnTo>
                        <a:lnTo>
                          <a:pt x="142" y="78"/>
                        </a:lnTo>
                        <a:lnTo>
                          <a:pt x="144" y="80"/>
                        </a:lnTo>
                        <a:lnTo>
                          <a:pt x="146" y="80"/>
                        </a:lnTo>
                        <a:lnTo>
                          <a:pt x="147" y="82"/>
                        </a:lnTo>
                        <a:lnTo>
                          <a:pt x="149" y="82"/>
                        </a:lnTo>
                        <a:lnTo>
                          <a:pt x="151" y="82"/>
                        </a:lnTo>
                        <a:lnTo>
                          <a:pt x="154" y="82"/>
                        </a:lnTo>
                        <a:lnTo>
                          <a:pt x="156" y="82"/>
                        </a:lnTo>
                        <a:lnTo>
                          <a:pt x="158" y="82"/>
                        </a:lnTo>
                        <a:lnTo>
                          <a:pt x="159" y="82"/>
                        </a:lnTo>
                        <a:lnTo>
                          <a:pt x="161" y="82"/>
                        </a:lnTo>
                        <a:lnTo>
                          <a:pt x="163" y="82"/>
                        </a:lnTo>
                        <a:lnTo>
                          <a:pt x="164" y="80"/>
                        </a:lnTo>
                        <a:lnTo>
                          <a:pt x="166" y="80"/>
                        </a:lnTo>
                        <a:lnTo>
                          <a:pt x="168" y="78"/>
                        </a:lnTo>
                        <a:lnTo>
                          <a:pt x="170" y="77"/>
                        </a:lnTo>
                        <a:lnTo>
                          <a:pt x="171" y="75"/>
                        </a:lnTo>
                        <a:lnTo>
                          <a:pt x="171" y="75"/>
                        </a:lnTo>
                        <a:lnTo>
                          <a:pt x="173" y="73"/>
                        </a:lnTo>
                        <a:lnTo>
                          <a:pt x="173" y="72"/>
                        </a:lnTo>
                        <a:lnTo>
                          <a:pt x="175" y="70"/>
                        </a:lnTo>
                        <a:lnTo>
                          <a:pt x="175" y="68"/>
                        </a:lnTo>
                        <a:lnTo>
                          <a:pt x="175" y="66"/>
                        </a:lnTo>
                        <a:lnTo>
                          <a:pt x="175" y="65"/>
                        </a:lnTo>
                        <a:lnTo>
                          <a:pt x="175" y="63"/>
                        </a:lnTo>
                        <a:lnTo>
                          <a:pt x="175" y="61"/>
                        </a:lnTo>
                        <a:lnTo>
                          <a:pt x="175" y="61"/>
                        </a:lnTo>
                        <a:lnTo>
                          <a:pt x="173" y="60"/>
                        </a:lnTo>
                        <a:lnTo>
                          <a:pt x="173" y="58"/>
                        </a:lnTo>
                        <a:lnTo>
                          <a:pt x="171" y="56"/>
                        </a:lnTo>
                        <a:lnTo>
                          <a:pt x="171" y="55"/>
                        </a:lnTo>
                        <a:lnTo>
                          <a:pt x="170" y="53"/>
                        </a:lnTo>
                        <a:lnTo>
                          <a:pt x="168" y="53"/>
                        </a:lnTo>
                        <a:lnTo>
                          <a:pt x="166" y="51"/>
                        </a:lnTo>
                        <a:lnTo>
                          <a:pt x="164" y="50"/>
                        </a:lnTo>
                        <a:lnTo>
                          <a:pt x="163" y="50"/>
                        </a:lnTo>
                        <a:lnTo>
                          <a:pt x="161" y="50"/>
                        </a:lnTo>
                        <a:lnTo>
                          <a:pt x="159" y="48"/>
                        </a:lnTo>
                        <a:lnTo>
                          <a:pt x="158" y="48"/>
                        </a:lnTo>
                        <a:lnTo>
                          <a:pt x="156" y="48"/>
                        </a:lnTo>
                        <a:close/>
                        <a:moveTo>
                          <a:pt x="573" y="55"/>
                        </a:moveTo>
                        <a:lnTo>
                          <a:pt x="569" y="55"/>
                        </a:lnTo>
                        <a:lnTo>
                          <a:pt x="568" y="56"/>
                        </a:lnTo>
                        <a:lnTo>
                          <a:pt x="566" y="56"/>
                        </a:lnTo>
                        <a:lnTo>
                          <a:pt x="564" y="56"/>
                        </a:lnTo>
                        <a:lnTo>
                          <a:pt x="561" y="58"/>
                        </a:lnTo>
                        <a:lnTo>
                          <a:pt x="559" y="58"/>
                        </a:lnTo>
                        <a:lnTo>
                          <a:pt x="559" y="60"/>
                        </a:lnTo>
                        <a:lnTo>
                          <a:pt x="557" y="60"/>
                        </a:lnTo>
                        <a:lnTo>
                          <a:pt x="556" y="61"/>
                        </a:lnTo>
                        <a:lnTo>
                          <a:pt x="554" y="61"/>
                        </a:lnTo>
                        <a:lnTo>
                          <a:pt x="554" y="63"/>
                        </a:lnTo>
                        <a:lnTo>
                          <a:pt x="552" y="65"/>
                        </a:lnTo>
                        <a:lnTo>
                          <a:pt x="552" y="66"/>
                        </a:lnTo>
                        <a:lnTo>
                          <a:pt x="551" y="66"/>
                        </a:lnTo>
                        <a:lnTo>
                          <a:pt x="551" y="68"/>
                        </a:lnTo>
                        <a:lnTo>
                          <a:pt x="551" y="72"/>
                        </a:lnTo>
                        <a:lnTo>
                          <a:pt x="551" y="75"/>
                        </a:lnTo>
                        <a:lnTo>
                          <a:pt x="552" y="78"/>
                        </a:lnTo>
                        <a:lnTo>
                          <a:pt x="554" y="82"/>
                        </a:lnTo>
                        <a:lnTo>
                          <a:pt x="556" y="83"/>
                        </a:lnTo>
                        <a:lnTo>
                          <a:pt x="559" y="85"/>
                        </a:lnTo>
                        <a:lnTo>
                          <a:pt x="562" y="87"/>
                        </a:lnTo>
                        <a:lnTo>
                          <a:pt x="568" y="87"/>
                        </a:lnTo>
                        <a:lnTo>
                          <a:pt x="573" y="87"/>
                        </a:lnTo>
                        <a:lnTo>
                          <a:pt x="574" y="87"/>
                        </a:lnTo>
                        <a:lnTo>
                          <a:pt x="576" y="87"/>
                        </a:lnTo>
                        <a:lnTo>
                          <a:pt x="578" y="87"/>
                        </a:lnTo>
                        <a:lnTo>
                          <a:pt x="579" y="87"/>
                        </a:lnTo>
                        <a:lnTo>
                          <a:pt x="583" y="85"/>
                        </a:lnTo>
                        <a:lnTo>
                          <a:pt x="584" y="85"/>
                        </a:lnTo>
                        <a:lnTo>
                          <a:pt x="584" y="83"/>
                        </a:lnTo>
                        <a:lnTo>
                          <a:pt x="586" y="82"/>
                        </a:lnTo>
                        <a:lnTo>
                          <a:pt x="588" y="82"/>
                        </a:lnTo>
                        <a:lnTo>
                          <a:pt x="590" y="80"/>
                        </a:lnTo>
                        <a:lnTo>
                          <a:pt x="590" y="78"/>
                        </a:lnTo>
                        <a:lnTo>
                          <a:pt x="591" y="77"/>
                        </a:lnTo>
                        <a:lnTo>
                          <a:pt x="591" y="77"/>
                        </a:lnTo>
                        <a:lnTo>
                          <a:pt x="593" y="75"/>
                        </a:lnTo>
                        <a:lnTo>
                          <a:pt x="593" y="73"/>
                        </a:lnTo>
                        <a:lnTo>
                          <a:pt x="593" y="72"/>
                        </a:lnTo>
                        <a:lnTo>
                          <a:pt x="593" y="68"/>
                        </a:lnTo>
                        <a:lnTo>
                          <a:pt x="593" y="68"/>
                        </a:lnTo>
                        <a:lnTo>
                          <a:pt x="591" y="66"/>
                        </a:lnTo>
                        <a:lnTo>
                          <a:pt x="591" y="65"/>
                        </a:lnTo>
                        <a:lnTo>
                          <a:pt x="590" y="63"/>
                        </a:lnTo>
                        <a:lnTo>
                          <a:pt x="590" y="63"/>
                        </a:lnTo>
                        <a:lnTo>
                          <a:pt x="588" y="61"/>
                        </a:lnTo>
                        <a:lnTo>
                          <a:pt x="586" y="60"/>
                        </a:lnTo>
                        <a:lnTo>
                          <a:pt x="584" y="60"/>
                        </a:lnTo>
                        <a:lnTo>
                          <a:pt x="584" y="58"/>
                        </a:lnTo>
                        <a:lnTo>
                          <a:pt x="583" y="58"/>
                        </a:lnTo>
                        <a:lnTo>
                          <a:pt x="579" y="56"/>
                        </a:lnTo>
                        <a:lnTo>
                          <a:pt x="578" y="56"/>
                        </a:lnTo>
                        <a:lnTo>
                          <a:pt x="576" y="56"/>
                        </a:lnTo>
                        <a:lnTo>
                          <a:pt x="574" y="55"/>
                        </a:lnTo>
                        <a:lnTo>
                          <a:pt x="573" y="55"/>
                        </a:lnTo>
                        <a:close/>
                        <a:moveTo>
                          <a:pt x="1011" y="53"/>
                        </a:moveTo>
                        <a:lnTo>
                          <a:pt x="1010" y="53"/>
                        </a:lnTo>
                        <a:lnTo>
                          <a:pt x="1006" y="53"/>
                        </a:lnTo>
                        <a:lnTo>
                          <a:pt x="1005" y="55"/>
                        </a:lnTo>
                        <a:lnTo>
                          <a:pt x="1003" y="55"/>
                        </a:lnTo>
                        <a:lnTo>
                          <a:pt x="1001" y="55"/>
                        </a:lnTo>
                        <a:lnTo>
                          <a:pt x="999" y="56"/>
                        </a:lnTo>
                        <a:lnTo>
                          <a:pt x="998" y="58"/>
                        </a:lnTo>
                        <a:lnTo>
                          <a:pt x="996" y="58"/>
                        </a:lnTo>
                        <a:lnTo>
                          <a:pt x="996" y="60"/>
                        </a:lnTo>
                        <a:lnTo>
                          <a:pt x="994" y="61"/>
                        </a:lnTo>
                        <a:lnTo>
                          <a:pt x="994" y="63"/>
                        </a:lnTo>
                        <a:lnTo>
                          <a:pt x="993" y="63"/>
                        </a:lnTo>
                        <a:lnTo>
                          <a:pt x="993" y="65"/>
                        </a:lnTo>
                        <a:lnTo>
                          <a:pt x="991" y="66"/>
                        </a:lnTo>
                        <a:lnTo>
                          <a:pt x="991" y="68"/>
                        </a:lnTo>
                        <a:lnTo>
                          <a:pt x="991" y="68"/>
                        </a:lnTo>
                        <a:lnTo>
                          <a:pt x="991" y="73"/>
                        </a:lnTo>
                        <a:lnTo>
                          <a:pt x="993" y="77"/>
                        </a:lnTo>
                        <a:lnTo>
                          <a:pt x="994" y="78"/>
                        </a:lnTo>
                        <a:lnTo>
                          <a:pt x="996" y="82"/>
                        </a:lnTo>
                        <a:lnTo>
                          <a:pt x="999" y="83"/>
                        </a:lnTo>
                        <a:lnTo>
                          <a:pt x="1003" y="85"/>
                        </a:lnTo>
                        <a:lnTo>
                          <a:pt x="1006" y="85"/>
                        </a:lnTo>
                        <a:lnTo>
                          <a:pt x="1011" y="85"/>
                        </a:lnTo>
                        <a:lnTo>
                          <a:pt x="1013" y="85"/>
                        </a:lnTo>
                        <a:lnTo>
                          <a:pt x="1015" y="85"/>
                        </a:lnTo>
                        <a:lnTo>
                          <a:pt x="1016" y="85"/>
                        </a:lnTo>
                        <a:lnTo>
                          <a:pt x="1018" y="85"/>
                        </a:lnTo>
                        <a:lnTo>
                          <a:pt x="1020" y="83"/>
                        </a:lnTo>
                        <a:lnTo>
                          <a:pt x="1021" y="83"/>
                        </a:lnTo>
                        <a:lnTo>
                          <a:pt x="1023" y="82"/>
                        </a:lnTo>
                        <a:lnTo>
                          <a:pt x="1025" y="80"/>
                        </a:lnTo>
                        <a:lnTo>
                          <a:pt x="1027" y="80"/>
                        </a:lnTo>
                        <a:lnTo>
                          <a:pt x="1028" y="78"/>
                        </a:lnTo>
                        <a:lnTo>
                          <a:pt x="1030" y="77"/>
                        </a:lnTo>
                        <a:lnTo>
                          <a:pt x="1030" y="75"/>
                        </a:lnTo>
                        <a:lnTo>
                          <a:pt x="1032" y="73"/>
                        </a:lnTo>
                        <a:lnTo>
                          <a:pt x="1032" y="72"/>
                        </a:lnTo>
                        <a:lnTo>
                          <a:pt x="1032" y="70"/>
                        </a:lnTo>
                        <a:lnTo>
                          <a:pt x="1032" y="68"/>
                        </a:lnTo>
                        <a:lnTo>
                          <a:pt x="1032" y="68"/>
                        </a:lnTo>
                        <a:lnTo>
                          <a:pt x="1032" y="66"/>
                        </a:lnTo>
                        <a:lnTo>
                          <a:pt x="1032" y="65"/>
                        </a:lnTo>
                        <a:lnTo>
                          <a:pt x="1030" y="63"/>
                        </a:lnTo>
                        <a:lnTo>
                          <a:pt x="1030" y="63"/>
                        </a:lnTo>
                        <a:lnTo>
                          <a:pt x="1028" y="61"/>
                        </a:lnTo>
                        <a:lnTo>
                          <a:pt x="1027" y="60"/>
                        </a:lnTo>
                        <a:lnTo>
                          <a:pt x="1025" y="60"/>
                        </a:lnTo>
                        <a:lnTo>
                          <a:pt x="1023" y="58"/>
                        </a:lnTo>
                        <a:lnTo>
                          <a:pt x="1021" y="56"/>
                        </a:lnTo>
                        <a:lnTo>
                          <a:pt x="1020" y="56"/>
                        </a:lnTo>
                        <a:lnTo>
                          <a:pt x="1018" y="55"/>
                        </a:lnTo>
                        <a:lnTo>
                          <a:pt x="1016" y="55"/>
                        </a:lnTo>
                        <a:lnTo>
                          <a:pt x="1015" y="53"/>
                        </a:lnTo>
                        <a:lnTo>
                          <a:pt x="1013" y="53"/>
                        </a:lnTo>
                        <a:lnTo>
                          <a:pt x="1011" y="53"/>
                        </a:lnTo>
                        <a:close/>
                        <a:moveTo>
                          <a:pt x="976" y="109"/>
                        </a:moveTo>
                        <a:lnTo>
                          <a:pt x="976" y="451"/>
                        </a:lnTo>
                        <a:lnTo>
                          <a:pt x="977" y="468"/>
                        </a:lnTo>
                        <a:lnTo>
                          <a:pt x="979" y="483"/>
                        </a:lnTo>
                        <a:lnTo>
                          <a:pt x="984" y="495"/>
                        </a:lnTo>
                        <a:lnTo>
                          <a:pt x="991" y="507"/>
                        </a:lnTo>
                        <a:lnTo>
                          <a:pt x="999" y="516"/>
                        </a:lnTo>
                        <a:lnTo>
                          <a:pt x="1010" y="521"/>
                        </a:lnTo>
                        <a:lnTo>
                          <a:pt x="1021" y="526"/>
                        </a:lnTo>
                        <a:lnTo>
                          <a:pt x="1037" y="529"/>
                        </a:lnTo>
                        <a:lnTo>
                          <a:pt x="1044" y="527"/>
                        </a:lnTo>
                        <a:lnTo>
                          <a:pt x="1049" y="527"/>
                        </a:lnTo>
                        <a:lnTo>
                          <a:pt x="1054" y="526"/>
                        </a:lnTo>
                        <a:lnTo>
                          <a:pt x="1057" y="524"/>
                        </a:lnTo>
                        <a:lnTo>
                          <a:pt x="1060" y="522"/>
                        </a:lnTo>
                        <a:lnTo>
                          <a:pt x="1062" y="521"/>
                        </a:lnTo>
                        <a:lnTo>
                          <a:pt x="1064" y="517"/>
                        </a:lnTo>
                        <a:lnTo>
                          <a:pt x="1064" y="512"/>
                        </a:lnTo>
                        <a:lnTo>
                          <a:pt x="1064" y="510"/>
                        </a:lnTo>
                        <a:lnTo>
                          <a:pt x="1062" y="507"/>
                        </a:lnTo>
                        <a:lnTo>
                          <a:pt x="1060" y="505"/>
                        </a:lnTo>
                        <a:lnTo>
                          <a:pt x="1059" y="504"/>
                        </a:lnTo>
                        <a:lnTo>
                          <a:pt x="1055" y="502"/>
                        </a:lnTo>
                        <a:lnTo>
                          <a:pt x="1052" y="500"/>
                        </a:lnTo>
                        <a:lnTo>
                          <a:pt x="1049" y="499"/>
                        </a:lnTo>
                        <a:lnTo>
                          <a:pt x="1044" y="499"/>
                        </a:lnTo>
                        <a:lnTo>
                          <a:pt x="1038" y="497"/>
                        </a:lnTo>
                        <a:lnTo>
                          <a:pt x="1033" y="497"/>
                        </a:lnTo>
                        <a:lnTo>
                          <a:pt x="1030" y="495"/>
                        </a:lnTo>
                        <a:lnTo>
                          <a:pt x="1027" y="493"/>
                        </a:lnTo>
                        <a:lnTo>
                          <a:pt x="1023" y="492"/>
                        </a:lnTo>
                        <a:lnTo>
                          <a:pt x="1020" y="490"/>
                        </a:lnTo>
                        <a:lnTo>
                          <a:pt x="1018" y="488"/>
                        </a:lnTo>
                        <a:lnTo>
                          <a:pt x="1016" y="485"/>
                        </a:lnTo>
                        <a:lnTo>
                          <a:pt x="1015" y="482"/>
                        </a:lnTo>
                        <a:lnTo>
                          <a:pt x="1013" y="478"/>
                        </a:lnTo>
                        <a:lnTo>
                          <a:pt x="1011" y="475"/>
                        </a:lnTo>
                        <a:lnTo>
                          <a:pt x="1011" y="471"/>
                        </a:lnTo>
                        <a:lnTo>
                          <a:pt x="1010" y="466"/>
                        </a:lnTo>
                        <a:lnTo>
                          <a:pt x="1010" y="463"/>
                        </a:lnTo>
                        <a:lnTo>
                          <a:pt x="1010" y="458"/>
                        </a:lnTo>
                        <a:lnTo>
                          <a:pt x="1010" y="451"/>
                        </a:lnTo>
                        <a:lnTo>
                          <a:pt x="1010" y="111"/>
                        </a:lnTo>
                        <a:lnTo>
                          <a:pt x="1008" y="109"/>
                        </a:lnTo>
                        <a:lnTo>
                          <a:pt x="1008" y="107"/>
                        </a:lnTo>
                        <a:lnTo>
                          <a:pt x="1008" y="105"/>
                        </a:lnTo>
                        <a:lnTo>
                          <a:pt x="1008" y="104"/>
                        </a:lnTo>
                        <a:lnTo>
                          <a:pt x="1006" y="104"/>
                        </a:lnTo>
                        <a:lnTo>
                          <a:pt x="1006" y="102"/>
                        </a:lnTo>
                        <a:lnTo>
                          <a:pt x="1005" y="100"/>
                        </a:lnTo>
                        <a:lnTo>
                          <a:pt x="1005" y="100"/>
                        </a:lnTo>
                        <a:lnTo>
                          <a:pt x="1003" y="99"/>
                        </a:lnTo>
                        <a:lnTo>
                          <a:pt x="1001" y="99"/>
                        </a:lnTo>
                        <a:lnTo>
                          <a:pt x="999" y="97"/>
                        </a:lnTo>
                        <a:lnTo>
                          <a:pt x="998" y="97"/>
                        </a:lnTo>
                        <a:lnTo>
                          <a:pt x="996" y="97"/>
                        </a:lnTo>
                        <a:lnTo>
                          <a:pt x="994" y="97"/>
                        </a:lnTo>
                        <a:lnTo>
                          <a:pt x="993" y="97"/>
                        </a:lnTo>
                        <a:lnTo>
                          <a:pt x="991" y="97"/>
                        </a:lnTo>
                        <a:lnTo>
                          <a:pt x="988" y="97"/>
                        </a:lnTo>
                        <a:lnTo>
                          <a:pt x="984" y="97"/>
                        </a:lnTo>
                        <a:lnTo>
                          <a:pt x="983" y="99"/>
                        </a:lnTo>
                        <a:lnTo>
                          <a:pt x="979" y="99"/>
                        </a:lnTo>
                        <a:lnTo>
                          <a:pt x="977" y="100"/>
                        </a:lnTo>
                        <a:lnTo>
                          <a:pt x="977" y="104"/>
                        </a:lnTo>
                        <a:lnTo>
                          <a:pt x="976" y="105"/>
                        </a:lnTo>
                        <a:lnTo>
                          <a:pt x="976" y="109"/>
                        </a:lnTo>
                        <a:close/>
                        <a:moveTo>
                          <a:pt x="1160" y="119"/>
                        </a:moveTo>
                        <a:lnTo>
                          <a:pt x="1160" y="455"/>
                        </a:lnTo>
                        <a:lnTo>
                          <a:pt x="1160" y="463"/>
                        </a:lnTo>
                        <a:lnTo>
                          <a:pt x="1159" y="471"/>
                        </a:lnTo>
                        <a:lnTo>
                          <a:pt x="1159" y="478"/>
                        </a:lnTo>
                        <a:lnTo>
                          <a:pt x="1157" y="487"/>
                        </a:lnTo>
                        <a:lnTo>
                          <a:pt x="1154" y="493"/>
                        </a:lnTo>
                        <a:lnTo>
                          <a:pt x="1152" y="499"/>
                        </a:lnTo>
                        <a:lnTo>
                          <a:pt x="1149" y="505"/>
                        </a:lnTo>
                        <a:lnTo>
                          <a:pt x="1145" y="512"/>
                        </a:lnTo>
                        <a:lnTo>
                          <a:pt x="1142" y="517"/>
                        </a:lnTo>
                        <a:lnTo>
                          <a:pt x="1137" y="522"/>
                        </a:lnTo>
                        <a:lnTo>
                          <a:pt x="1133" y="527"/>
                        </a:lnTo>
                        <a:lnTo>
                          <a:pt x="1128" y="532"/>
                        </a:lnTo>
                        <a:lnTo>
                          <a:pt x="1123" y="538"/>
                        </a:lnTo>
                        <a:lnTo>
                          <a:pt x="1118" y="541"/>
                        </a:lnTo>
                        <a:lnTo>
                          <a:pt x="1111" y="544"/>
                        </a:lnTo>
                        <a:lnTo>
                          <a:pt x="1106" y="548"/>
                        </a:lnTo>
                        <a:lnTo>
                          <a:pt x="1099" y="551"/>
                        </a:lnTo>
                        <a:lnTo>
                          <a:pt x="1093" y="553"/>
                        </a:lnTo>
                        <a:lnTo>
                          <a:pt x="1086" y="554"/>
                        </a:lnTo>
                        <a:lnTo>
                          <a:pt x="1079" y="556"/>
                        </a:lnTo>
                        <a:lnTo>
                          <a:pt x="1071" y="558"/>
                        </a:lnTo>
                        <a:lnTo>
                          <a:pt x="1064" y="560"/>
                        </a:lnTo>
                        <a:lnTo>
                          <a:pt x="1055" y="560"/>
                        </a:lnTo>
                        <a:lnTo>
                          <a:pt x="1047" y="560"/>
                        </a:lnTo>
                        <a:lnTo>
                          <a:pt x="1035" y="560"/>
                        </a:lnTo>
                        <a:lnTo>
                          <a:pt x="1023" y="558"/>
                        </a:lnTo>
                        <a:lnTo>
                          <a:pt x="1013" y="556"/>
                        </a:lnTo>
                        <a:lnTo>
                          <a:pt x="1003" y="553"/>
                        </a:lnTo>
                        <a:lnTo>
                          <a:pt x="993" y="549"/>
                        </a:lnTo>
                        <a:lnTo>
                          <a:pt x="983" y="544"/>
                        </a:lnTo>
                        <a:lnTo>
                          <a:pt x="974" y="539"/>
                        </a:lnTo>
                        <a:lnTo>
                          <a:pt x="966" y="532"/>
                        </a:lnTo>
                        <a:lnTo>
                          <a:pt x="959" y="526"/>
                        </a:lnTo>
                        <a:lnTo>
                          <a:pt x="950" y="519"/>
                        </a:lnTo>
                        <a:lnTo>
                          <a:pt x="945" y="510"/>
                        </a:lnTo>
                        <a:lnTo>
                          <a:pt x="940" y="500"/>
                        </a:lnTo>
                        <a:lnTo>
                          <a:pt x="937" y="490"/>
                        </a:lnTo>
                        <a:lnTo>
                          <a:pt x="935" y="478"/>
                        </a:lnTo>
                        <a:lnTo>
                          <a:pt x="933" y="466"/>
                        </a:lnTo>
                        <a:lnTo>
                          <a:pt x="932" y="453"/>
                        </a:lnTo>
                        <a:lnTo>
                          <a:pt x="932" y="119"/>
                        </a:lnTo>
                        <a:lnTo>
                          <a:pt x="933" y="105"/>
                        </a:lnTo>
                        <a:lnTo>
                          <a:pt x="935" y="94"/>
                        </a:lnTo>
                        <a:lnTo>
                          <a:pt x="937" y="82"/>
                        </a:lnTo>
                        <a:lnTo>
                          <a:pt x="940" y="70"/>
                        </a:lnTo>
                        <a:lnTo>
                          <a:pt x="945" y="61"/>
                        </a:lnTo>
                        <a:lnTo>
                          <a:pt x="950" y="51"/>
                        </a:lnTo>
                        <a:lnTo>
                          <a:pt x="957" y="44"/>
                        </a:lnTo>
                        <a:lnTo>
                          <a:pt x="964" y="38"/>
                        </a:lnTo>
                        <a:lnTo>
                          <a:pt x="972" y="31"/>
                        </a:lnTo>
                        <a:lnTo>
                          <a:pt x="981" y="26"/>
                        </a:lnTo>
                        <a:lnTo>
                          <a:pt x="991" y="21"/>
                        </a:lnTo>
                        <a:lnTo>
                          <a:pt x="1001" y="17"/>
                        </a:lnTo>
                        <a:lnTo>
                          <a:pt x="1011" y="14"/>
                        </a:lnTo>
                        <a:lnTo>
                          <a:pt x="1023" y="12"/>
                        </a:lnTo>
                        <a:lnTo>
                          <a:pt x="1035" y="11"/>
                        </a:lnTo>
                        <a:lnTo>
                          <a:pt x="1047" y="11"/>
                        </a:lnTo>
                        <a:lnTo>
                          <a:pt x="1059" y="11"/>
                        </a:lnTo>
                        <a:lnTo>
                          <a:pt x="1072" y="12"/>
                        </a:lnTo>
                        <a:lnTo>
                          <a:pt x="1082" y="14"/>
                        </a:lnTo>
                        <a:lnTo>
                          <a:pt x="1093" y="17"/>
                        </a:lnTo>
                        <a:lnTo>
                          <a:pt x="1103" y="21"/>
                        </a:lnTo>
                        <a:lnTo>
                          <a:pt x="1113" y="26"/>
                        </a:lnTo>
                        <a:lnTo>
                          <a:pt x="1121" y="31"/>
                        </a:lnTo>
                        <a:lnTo>
                          <a:pt x="1130" y="38"/>
                        </a:lnTo>
                        <a:lnTo>
                          <a:pt x="1137" y="44"/>
                        </a:lnTo>
                        <a:lnTo>
                          <a:pt x="1142" y="51"/>
                        </a:lnTo>
                        <a:lnTo>
                          <a:pt x="1149" y="61"/>
                        </a:lnTo>
                        <a:lnTo>
                          <a:pt x="1152" y="70"/>
                        </a:lnTo>
                        <a:lnTo>
                          <a:pt x="1155" y="82"/>
                        </a:lnTo>
                        <a:lnTo>
                          <a:pt x="1159" y="94"/>
                        </a:lnTo>
                        <a:lnTo>
                          <a:pt x="1160" y="105"/>
                        </a:lnTo>
                        <a:lnTo>
                          <a:pt x="1160" y="119"/>
                        </a:lnTo>
                        <a:close/>
                        <a:moveTo>
                          <a:pt x="1365" y="87"/>
                        </a:moveTo>
                        <a:lnTo>
                          <a:pt x="1367" y="78"/>
                        </a:lnTo>
                        <a:lnTo>
                          <a:pt x="1370" y="70"/>
                        </a:lnTo>
                        <a:lnTo>
                          <a:pt x="1375" y="61"/>
                        </a:lnTo>
                        <a:lnTo>
                          <a:pt x="1379" y="55"/>
                        </a:lnTo>
                        <a:lnTo>
                          <a:pt x="1384" y="48"/>
                        </a:lnTo>
                        <a:lnTo>
                          <a:pt x="1391" y="41"/>
                        </a:lnTo>
                        <a:lnTo>
                          <a:pt x="1398" y="36"/>
                        </a:lnTo>
                        <a:lnTo>
                          <a:pt x="1406" y="31"/>
                        </a:lnTo>
                        <a:lnTo>
                          <a:pt x="1414" y="26"/>
                        </a:lnTo>
                        <a:lnTo>
                          <a:pt x="1423" y="21"/>
                        </a:lnTo>
                        <a:lnTo>
                          <a:pt x="1431" y="17"/>
                        </a:lnTo>
                        <a:lnTo>
                          <a:pt x="1440" y="14"/>
                        </a:lnTo>
                        <a:lnTo>
                          <a:pt x="1448" y="12"/>
                        </a:lnTo>
                        <a:lnTo>
                          <a:pt x="1458" y="11"/>
                        </a:lnTo>
                        <a:lnTo>
                          <a:pt x="1467" y="9"/>
                        </a:lnTo>
                        <a:lnTo>
                          <a:pt x="1477" y="9"/>
                        </a:lnTo>
                        <a:lnTo>
                          <a:pt x="1486" y="9"/>
                        </a:lnTo>
                        <a:lnTo>
                          <a:pt x="1496" y="9"/>
                        </a:lnTo>
                        <a:lnTo>
                          <a:pt x="1504" y="11"/>
                        </a:lnTo>
                        <a:lnTo>
                          <a:pt x="1511" y="12"/>
                        </a:lnTo>
                        <a:lnTo>
                          <a:pt x="1519" y="16"/>
                        </a:lnTo>
                        <a:lnTo>
                          <a:pt x="1528" y="19"/>
                        </a:lnTo>
                        <a:lnTo>
                          <a:pt x="1536" y="21"/>
                        </a:lnTo>
                        <a:lnTo>
                          <a:pt x="1545" y="26"/>
                        </a:lnTo>
                        <a:lnTo>
                          <a:pt x="1552" y="29"/>
                        </a:lnTo>
                        <a:lnTo>
                          <a:pt x="1558" y="34"/>
                        </a:lnTo>
                        <a:lnTo>
                          <a:pt x="1565" y="39"/>
                        </a:lnTo>
                        <a:lnTo>
                          <a:pt x="1572" y="46"/>
                        </a:lnTo>
                        <a:lnTo>
                          <a:pt x="1577" y="53"/>
                        </a:lnTo>
                        <a:lnTo>
                          <a:pt x="1584" y="60"/>
                        </a:lnTo>
                        <a:lnTo>
                          <a:pt x="1589" y="68"/>
                        </a:lnTo>
                        <a:lnTo>
                          <a:pt x="1594" y="75"/>
                        </a:lnTo>
                        <a:lnTo>
                          <a:pt x="1689" y="249"/>
                        </a:lnTo>
                        <a:lnTo>
                          <a:pt x="1801" y="60"/>
                        </a:lnTo>
                        <a:lnTo>
                          <a:pt x="1809" y="48"/>
                        </a:lnTo>
                        <a:lnTo>
                          <a:pt x="1819" y="38"/>
                        </a:lnTo>
                        <a:lnTo>
                          <a:pt x="1829" y="29"/>
                        </a:lnTo>
                        <a:lnTo>
                          <a:pt x="1843" y="21"/>
                        </a:lnTo>
                        <a:lnTo>
                          <a:pt x="1855" y="16"/>
                        </a:lnTo>
                        <a:lnTo>
                          <a:pt x="1870" y="12"/>
                        </a:lnTo>
                        <a:lnTo>
                          <a:pt x="1885" y="9"/>
                        </a:lnTo>
                        <a:lnTo>
                          <a:pt x="1902" y="9"/>
                        </a:lnTo>
                        <a:lnTo>
                          <a:pt x="1904" y="9"/>
                        </a:lnTo>
                        <a:lnTo>
                          <a:pt x="1906" y="9"/>
                        </a:lnTo>
                        <a:lnTo>
                          <a:pt x="1909" y="9"/>
                        </a:lnTo>
                        <a:lnTo>
                          <a:pt x="1911" y="9"/>
                        </a:lnTo>
                        <a:lnTo>
                          <a:pt x="1914" y="9"/>
                        </a:lnTo>
                        <a:lnTo>
                          <a:pt x="1917" y="11"/>
                        </a:lnTo>
                        <a:lnTo>
                          <a:pt x="1921" y="11"/>
                        </a:lnTo>
                        <a:lnTo>
                          <a:pt x="1924" y="11"/>
                        </a:lnTo>
                        <a:lnTo>
                          <a:pt x="1943" y="14"/>
                        </a:lnTo>
                        <a:lnTo>
                          <a:pt x="1960" y="21"/>
                        </a:lnTo>
                        <a:lnTo>
                          <a:pt x="1975" y="29"/>
                        </a:lnTo>
                        <a:lnTo>
                          <a:pt x="1989" y="39"/>
                        </a:lnTo>
                        <a:lnTo>
                          <a:pt x="1999" y="53"/>
                        </a:lnTo>
                        <a:lnTo>
                          <a:pt x="2007" y="66"/>
                        </a:lnTo>
                        <a:lnTo>
                          <a:pt x="2014" y="83"/>
                        </a:lnTo>
                        <a:lnTo>
                          <a:pt x="2019" y="102"/>
                        </a:lnTo>
                        <a:lnTo>
                          <a:pt x="2099" y="451"/>
                        </a:lnTo>
                        <a:lnTo>
                          <a:pt x="2099" y="455"/>
                        </a:lnTo>
                        <a:lnTo>
                          <a:pt x="2099" y="456"/>
                        </a:lnTo>
                        <a:lnTo>
                          <a:pt x="2100" y="458"/>
                        </a:lnTo>
                        <a:lnTo>
                          <a:pt x="2100" y="461"/>
                        </a:lnTo>
                        <a:lnTo>
                          <a:pt x="2100" y="463"/>
                        </a:lnTo>
                        <a:lnTo>
                          <a:pt x="2100" y="466"/>
                        </a:lnTo>
                        <a:lnTo>
                          <a:pt x="2100" y="470"/>
                        </a:lnTo>
                        <a:lnTo>
                          <a:pt x="2100" y="473"/>
                        </a:lnTo>
                        <a:lnTo>
                          <a:pt x="2100" y="482"/>
                        </a:lnTo>
                        <a:lnTo>
                          <a:pt x="2099" y="492"/>
                        </a:lnTo>
                        <a:lnTo>
                          <a:pt x="2095" y="500"/>
                        </a:lnTo>
                        <a:lnTo>
                          <a:pt x="2092" y="509"/>
                        </a:lnTo>
                        <a:lnTo>
                          <a:pt x="2087" y="516"/>
                        </a:lnTo>
                        <a:lnTo>
                          <a:pt x="2082" y="522"/>
                        </a:lnTo>
                        <a:lnTo>
                          <a:pt x="2075" y="529"/>
                        </a:lnTo>
                        <a:lnTo>
                          <a:pt x="2067" y="536"/>
                        </a:lnTo>
                        <a:lnTo>
                          <a:pt x="2058" y="541"/>
                        </a:lnTo>
                        <a:lnTo>
                          <a:pt x="2050" y="546"/>
                        </a:lnTo>
                        <a:lnTo>
                          <a:pt x="2041" y="549"/>
                        </a:lnTo>
                        <a:lnTo>
                          <a:pt x="2031" y="553"/>
                        </a:lnTo>
                        <a:lnTo>
                          <a:pt x="2021" y="554"/>
                        </a:lnTo>
                        <a:lnTo>
                          <a:pt x="2011" y="556"/>
                        </a:lnTo>
                        <a:lnTo>
                          <a:pt x="2000" y="558"/>
                        </a:lnTo>
                        <a:lnTo>
                          <a:pt x="1989" y="558"/>
                        </a:lnTo>
                        <a:lnTo>
                          <a:pt x="1978" y="558"/>
                        </a:lnTo>
                        <a:lnTo>
                          <a:pt x="1968" y="558"/>
                        </a:lnTo>
                        <a:lnTo>
                          <a:pt x="1960" y="556"/>
                        </a:lnTo>
                        <a:lnTo>
                          <a:pt x="1950" y="553"/>
                        </a:lnTo>
                        <a:lnTo>
                          <a:pt x="1941" y="551"/>
                        </a:lnTo>
                        <a:lnTo>
                          <a:pt x="1931" y="548"/>
                        </a:lnTo>
                        <a:lnTo>
                          <a:pt x="1923" y="543"/>
                        </a:lnTo>
                        <a:lnTo>
                          <a:pt x="1914" y="539"/>
                        </a:lnTo>
                        <a:lnTo>
                          <a:pt x="1907" y="534"/>
                        </a:lnTo>
                        <a:lnTo>
                          <a:pt x="1901" y="529"/>
                        </a:lnTo>
                        <a:lnTo>
                          <a:pt x="1894" y="522"/>
                        </a:lnTo>
                        <a:lnTo>
                          <a:pt x="1889" y="516"/>
                        </a:lnTo>
                        <a:lnTo>
                          <a:pt x="1884" y="509"/>
                        </a:lnTo>
                        <a:lnTo>
                          <a:pt x="1880" y="502"/>
                        </a:lnTo>
                        <a:lnTo>
                          <a:pt x="1877" y="493"/>
                        </a:lnTo>
                        <a:lnTo>
                          <a:pt x="1873" y="485"/>
                        </a:lnTo>
                        <a:lnTo>
                          <a:pt x="1850" y="387"/>
                        </a:lnTo>
                        <a:lnTo>
                          <a:pt x="1807" y="482"/>
                        </a:lnTo>
                        <a:lnTo>
                          <a:pt x="1799" y="499"/>
                        </a:lnTo>
                        <a:lnTo>
                          <a:pt x="1790" y="512"/>
                        </a:lnTo>
                        <a:lnTo>
                          <a:pt x="1779" y="526"/>
                        </a:lnTo>
                        <a:lnTo>
                          <a:pt x="1767" y="536"/>
                        </a:lnTo>
                        <a:lnTo>
                          <a:pt x="1753" y="544"/>
                        </a:lnTo>
                        <a:lnTo>
                          <a:pt x="1738" y="551"/>
                        </a:lnTo>
                        <a:lnTo>
                          <a:pt x="1723" y="556"/>
                        </a:lnTo>
                        <a:lnTo>
                          <a:pt x="1704" y="558"/>
                        </a:lnTo>
                        <a:lnTo>
                          <a:pt x="1692" y="558"/>
                        </a:lnTo>
                        <a:lnTo>
                          <a:pt x="1682" y="558"/>
                        </a:lnTo>
                        <a:lnTo>
                          <a:pt x="1672" y="556"/>
                        </a:lnTo>
                        <a:lnTo>
                          <a:pt x="1662" y="554"/>
                        </a:lnTo>
                        <a:lnTo>
                          <a:pt x="1652" y="553"/>
                        </a:lnTo>
                        <a:lnTo>
                          <a:pt x="1643" y="551"/>
                        </a:lnTo>
                        <a:lnTo>
                          <a:pt x="1635" y="548"/>
                        </a:lnTo>
                        <a:lnTo>
                          <a:pt x="1626" y="544"/>
                        </a:lnTo>
                        <a:lnTo>
                          <a:pt x="1619" y="541"/>
                        </a:lnTo>
                        <a:lnTo>
                          <a:pt x="1613" y="536"/>
                        </a:lnTo>
                        <a:lnTo>
                          <a:pt x="1606" y="531"/>
                        </a:lnTo>
                        <a:lnTo>
                          <a:pt x="1601" y="526"/>
                        </a:lnTo>
                        <a:lnTo>
                          <a:pt x="1594" y="521"/>
                        </a:lnTo>
                        <a:lnTo>
                          <a:pt x="1589" y="514"/>
                        </a:lnTo>
                        <a:lnTo>
                          <a:pt x="1586" y="505"/>
                        </a:lnTo>
                        <a:lnTo>
                          <a:pt x="1580" y="499"/>
                        </a:lnTo>
                        <a:lnTo>
                          <a:pt x="1530" y="388"/>
                        </a:lnTo>
                        <a:lnTo>
                          <a:pt x="1514" y="473"/>
                        </a:lnTo>
                        <a:lnTo>
                          <a:pt x="1511" y="483"/>
                        </a:lnTo>
                        <a:lnTo>
                          <a:pt x="1508" y="493"/>
                        </a:lnTo>
                        <a:lnTo>
                          <a:pt x="1504" y="502"/>
                        </a:lnTo>
                        <a:lnTo>
                          <a:pt x="1499" y="510"/>
                        </a:lnTo>
                        <a:lnTo>
                          <a:pt x="1494" y="519"/>
                        </a:lnTo>
                        <a:lnTo>
                          <a:pt x="1489" y="526"/>
                        </a:lnTo>
                        <a:lnTo>
                          <a:pt x="1482" y="532"/>
                        </a:lnTo>
                        <a:lnTo>
                          <a:pt x="1474" y="538"/>
                        </a:lnTo>
                        <a:lnTo>
                          <a:pt x="1465" y="543"/>
                        </a:lnTo>
                        <a:lnTo>
                          <a:pt x="1458" y="546"/>
                        </a:lnTo>
                        <a:lnTo>
                          <a:pt x="1448" y="549"/>
                        </a:lnTo>
                        <a:lnTo>
                          <a:pt x="1440" y="553"/>
                        </a:lnTo>
                        <a:lnTo>
                          <a:pt x="1431" y="556"/>
                        </a:lnTo>
                        <a:lnTo>
                          <a:pt x="1421" y="558"/>
                        </a:lnTo>
                        <a:lnTo>
                          <a:pt x="1413" y="558"/>
                        </a:lnTo>
                        <a:lnTo>
                          <a:pt x="1403" y="558"/>
                        </a:lnTo>
                        <a:lnTo>
                          <a:pt x="1401" y="558"/>
                        </a:lnTo>
                        <a:lnTo>
                          <a:pt x="1398" y="558"/>
                        </a:lnTo>
                        <a:lnTo>
                          <a:pt x="1396" y="558"/>
                        </a:lnTo>
                        <a:lnTo>
                          <a:pt x="1392" y="558"/>
                        </a:lnTo>
                        <a:lnTo>
                          <a:pt x="1389" y="558"/>
                        </a:lnTo>
                        <a:lnTo>
                          <a:pt x="1386" y="558"/>
                        </a:lnTo>
                        <a:lnTo>
                          <a:pt x="1382" y="556"/>
                        </a:lnTo>
                        <a:lnTo>
                          <a:pt x="1379" y="556"/>
                        </a:lnTo>
                        <a:lnTo>
                          <a:pt x="1369" y="554"/>
                        </a:lnTo>
                        <a:lnTo>
                          <a:pt x="1360" y="553"/>
                        </a:lnTo>
                        <a:lnTo>
                          <a:pt x="1350" y="549"/>
                        </a:lnTo>
                        <a:lnTo>
                          <a:pt x="1342" y="546"/>
                        </a:lnTo>
                        <a:lnTo>
                          <a:pt x="1333" y="543"/>
                        </a:lnTo>
                        <a:lnTo>
                          <a:pt x="1326" y="538"/>
                        </a:lnTo>
                        <a:lnTo>
                          <a:pt x="1320" y="532"/>
                        </a:lnTo>
                        <a:lnTo>
                          <a:pt x="1313" y="526"/>
                        </a:lnTo>
                        <a:lnTo>
                          <a:pt x="1306" y="519"/>
                        </a:lnTo>
                        <a:lnTo>
                          <a:pt x="1301" y="512"/>
                        </a:lnTo>
                        <a:lnTo>
                          <a:pt x="1298" y="505"/>
                        </a:lnTo>
                        <a:lnTo>
                          <a:pt x="1292" y="499"/>
                        </a:lnTo>
                        <a:lnTo>
                          <a:pt x="1289" y="490"/>
                        </a:lnTo>
                        <a:lnTo>
                          <a:pt x="1287" y="482"/>
                        </a:lnTo>
                        <a:lnTo>
                          <a:pt x="1286" y="471"/>
                        </a:lnTo>
                        <a:lnTo>
                          <a:pt x="1286" y="463"/>
                        </a:lnTo>
                        <a:lnTo>
                          <a:pt x="1286" y="460"/>
                        </a:lnTo>
                        <a:lnTo>
                          <a:pt x="1286" y="456"/>
                        </a:lnTo>
                        <a:lnTo>
                          <a:pt x="1286" y="453"/>
                        </a:lnTo>
                        <a:lnTo>
                          <a:pt x="1287" y="449"/>
                        </a:lnTo>
                        <a:lnTo>
                          <a:pt x="1287" y="448"/>
                        </a:lnTo>
                        <a:lnTo>
                          <a:pt x="1287" y="444"/>
                        </a:lnTo>
                        <a:lnTo>
                          <a:pt x="1287" y="443"/>
                        </a:lnTo>
                        <a:lnTo>
                          <a:pt x="1289" y="441"/>
                        </a:lnTo>
                        <a:lnTo>
                          <a:pt x="1365" y="87"/>
                        </a:lnTo>
                        <a:close/>
                        <a:moveTo>
                          <a:pt x="1403" y="111"/>
                        </a:moveTo>
                        <a:lnTo>
                          <a:pt x="1323" y="455"/>
                        </a:lnTo>
                        <a:lnTo>
                          <a:pt x="1323" y="458"/>
                        </a:lnTo>
                        <a:lnTo>
                          <a:pt x="1321" y="461"/>
                        </a:lnTo>
                        <a:lnTo>
                          <a:pt x="1321" y="463"/>
                        </a:lnTo>
                        <a:lnTo>
                          <a:pt x="1321" y="465"/>
                        </a:lnTo>
                        <a:lnTo>
                          <a:pt x="1321" y="466"/>
                        </a:lnTo>
                        <a:lnTo>
                          <a:pt x="1321" y="468"/>
                        </a:lnTo>
                        <a:lnTo>
                          <a:pt x="1321" y="470"/>
                        </a:lnTo>
                        <a:lnTo>
                          <a:pt x="1321" y="470"/>
                        </a:lnTo>
                        <a:lnTo>
                          <a:pt x="1321" y="477"/>
                        </a:lnTo>
                        <a:lnTo>
                          <a:pt x="1323" y="483"/>
                        </a:lnTo>
                        <a:lnTo>
                          <a:pt x="1325" y="488"/>
                        </a:lnTo>
                        <a:lnTo>
                          <a:pt x="1326" y="493"/>
                        </a:lnTo>
                        <a:lnTo>
                          <a:pt x="1330" y="499"/>
                        </a:lnTo>
                        <a:lnTo>
                          <a:pt x="1333" y="504"/>
                        </a:lnTo>
                        <a:lnTo>
                          <a:pt x="1338" y="507"/>
                        </a:lnTo>
                        <a:lnTo>
                          <a:pt x="1343" y="510"/>
                        </a:lnTo>
                        <a:lnTo>
                          <a:pt x="1348" y="514"/>
                        </a:lnTo>
                        <a:lnTo>
                          <a:pt x="1353" y="517"/>
                        </a:lnTo>
                        <a:lnTo>
                          <a:pt x="1359" y="519"/>
                        </a:lnTo>
                        <a:lnTo>
                          <a:pt x="1364" y="521"/>
                        </a:lnTo>
                        <a:lnTo>
                          <a:pt x="1369" y="524"/>
                        </a:lnTo>
                        <a:lnTo>
                          <a:pt x="1374" y="524"/>
                        </a:lnTo>
                        <a:lnTo>
                          <a:pt x="1379" y="526"/>
                        </a:lnTo>
                        <a:lnTo>
                          <a:pt x="1384" y="526"/>
                        </a:lnTo>
                        <a:lnTo>
                          <a:pt x="1392" y="526"/>
                        </a:lnTo>
                        <a:lnTo>
                          <a:pt x="1398" y="524"/>
                        </a:lnTo>
                        <a:lnTo>
                          <a:pt x="1403" y="524"/>
                        </a:lnTo>
                        <a:lnTo>
                          <a:pt x="1408" y="522"/>
                        </a:lnTo>
                        <a:lnTo>
                          <a:pt x="1411" y="519"/>
                        </a:lnTo>
                        <a:lnTo>
                          <a:pt x="1413" y="517"/>
                        </a:lnTo>
                        <a:lnTo>
                          <a:pt x="1414" y="514"/>
                        </a:lnTo>
                        <a:lnTo>
                          <a:pt x="1414" y="510"/>
                        </a:lnTo>
                        <a:lnTo>
                          <a:pt x="1414" y="507"/>
                        </a:lnTo>
                        <a:lnTo>
                          <a:pt x="1414" y="505"/>
                        </a:lnTo>
                        <a:lnTo>
                          <a:pt x="1413" y="502"/>
                        </a:lnTo>
                        <a:lnTo>
                          <a:pt x="1409" y="500"/>
                        </a:lnTo>
                        <a:lnTo>
                          <a:pt x="1408" y="500"/>
                        </a:lnTo>
                        <a:lnTo>
                          <a:pt x="1404" y="499"/>
                        </a:lnTo>
                        <a:lnTo>
                          <a:pt x="1401" y="499"/>
                        </a:lnTo>
                        <a:lnTo>
                          <a:pt x="1396" y="499"/>
                        </a:lnTo>
                        <a:lnTo>
                          <a:pt x="1386" y="497"/>
                        </a:lnTo>
                        <a:lnTo>
                          <a:pt x="1379" y="497"/>
                        </a:lnTo>
                        <a:lnTo>
                          <a:pt x="1372" y="493"/>
                        </a:lnTo>
                        <a:lnTo>
                          <a:pt x="1367" y="492"/>
                        </a:lnTo>
                        <a:lnTo>
                          <a:pt x="1362" y="488"/>
                        </a:lnTo>
                        <a:lnTo>
                          <a:pt x="1360" y="483"/>
                        </a:lnTo>
                        <a:lnTo>
                          <a:pt x="1359" y="478"/>
                        </a:lnTo>
                        <a:lnTo>
                          <a:pt x="1357" y="473"/>
                        </a:lnTo>
                        <a:lnTo>
                          <a:pt x="1357" y="471"/>
                        </a:lnTo>
                        <a:lnTo>
                          <a:pt x="1357" y="471"/>
                        </a:lnTo>
                        <a:lnTo>
                          <a:pt x="1359" y="470"/>
                        </a:lnTo>
                        <a:lnTo>
                          <a:pt x="1359" y="468"/>
                        </a:lnTo>
                        <a:lnTo>
                          <a:pt x="1359" y="466"/>
                        </a:lnTo>
                        <a:lnTo>
                          <a:pt x="1359" y="465"/>
                        </a:lnTo>
                        <a:lnTo>
                          <a:pt x="1359" y="463"/>
                        </a:lnTo>
                        <a:lnTo>
                          <a:pt x="1359" y="461"/>
                        </a:lnTo>
                        <a:lnTo>
                          <a:pt x="1440" y="116"/>
                        </a:lnTo>
                        <a:lnTo>
                          <a:pt x="1440" y="111"/>
                        </a:lnTo>
                        <a:lnTo>
                          <a:pt x="1438" y="107"/>
                        </a:lnTo>
                        <a:lnTo>
                          <a:pt x="1438" y="102"/>
                        </a:lnTo>
                        <a:lnTo>
                          <a:pt x="1436" y="100"/>
                        </a:lnTo>
                        <a:lnTo>
                          <a:pt x="1433" y="97"/>
                        </a:lnTo>
                        <a:lnTo>
                          <a:pt x="1431" y="95"/>
                        </a:lnTo>
                        <a:lnTo>
                          <a:pt x="1428" y="94"/>
                        </a:lnTo>
                        <a:lnTo>
                          <a:pt x="1425" y="92"/>
                        </a:lnTo>
                        <a:lnTo>
                          <a:pt x="1421" y="94"/>
                        </a:lnTo>
                        <a:lnTo>
                          <a:pt x="1418" y="94"/>
                        </a:lnTo>
                        <a:lnTo>
                          <a:pt x="1414" y="95"/>
                        </a:lnTo>
                        <a:lnTo>
                          <a:pt x="1411" y="97"/>
                        </a:lnTo>
                        <a:lnTo>
                          <a:pt x="1408" y="100"/>
                        </a:lnTo>
                        <a:lnTo>
                          <a:pt x="1406" y="102"/>
                        </a:lnTo>
                        <a:lnTo>
                          <a:pt x="1404" y="107"/>
                        </a:lnTo>
                        <a:lnTo>
                          <a:pt x="1403" y="111"/>
                        </a:lnTo>
                        <a:close/>
                        <a:moveTo>
                          <a:pt x="1550" y="338"/>
                        </a:moveTo>
                        <a:lnTo>
                          <a:pt x="1613" y="478"/>
                        </a:lnTo>
                        <a:lnTo>
                          <a:pt x="1619" y="490"/>
                        </a:lnTo>
                        <a:lnTo>
                          <a:pt x="1626" y="500"/>
                        </a:lnTo>
                        <a:lnTo>
                          <a:pt x="1633" y="507"/>
                        </a:lnTo>
                        <a:lnTo>
                          <a:pt x="1641" y="514"/>
                        </a:lnTo>
                        <a:lnTo>
                          <a:pt x="1652" y="519"/>
                        </a:lnTo>
                        <a:lnTo>
                          <a:pt x="1662" y="522"/>
                        </a:lnTo>
                        <a:lnTo>
                          <a:pt x="1672" y="526"/>
                        </a:lnTo>
                        <a:lnTo>
                          <a:pt x="1684" y="526"/>
                        </a:lnTo>
                        <a:lnTo>
                          <a:pt x="1691" y="526"/>
                        </a:lnTo>
                        <a:lnTo>
                          <a:pt x="1696" y="526"/>
                        </a:lnTo>
                        <a:lnTo>
                          <a:pt x="1699" y="524"/>
                        </a:lnTo>
                        <a:lnTo>
                          <a:pt x="1702" y="522"/>
                        </a:lnTo>
                        <a:lnTo>
                          <a:pt x="1704" y="521"/>
                        </a:lnTo>
                        <a:lnTo>
                          <a:pt x="1706" y="519"/>
                        </a:lnTo>
                        <a:lnTo>
                          <a:pt x="1707" y="516"/>
                        </a:lnTo>
                        <a:lnTo>
                          <a:pt x="1707" y="512"/>
                        </a:lnTo>
                        <a:lnTo>
                          <a:pt x="1707" y="509"/>
                        </a:lnTo>
                        <a:lnTo>
                          <a:pt x="1707" y="507"/>
                        </a:lnTo>
                        <a:lnTo>
                          <a:pt x="1706" y="504"/>
                        </a:lnTo>
                        <a:lnTo>
                          <a:pt x="1704" y="502"/>
                        </a:lnTo>
                        <a:lnTo>
                          <a:pt x="1701" y="500"/>
                        </a:lnTo>
                        <a:lnTo>
                          <a:pt x="1697" y="500"/>
                        </a:lnTo>
                        <a:lnTo>
                          <a:pt x="1694" y="499"/>
                        </a:lnTo>
                        <a:lnTo>
                          <a:pt x="1689" y="499"/>
                        </a:lnTo>
                        <a:lnTo>
                          <a:pt x="1685" y="499"/>
                        </a:lnTo>
                        <a:lnTo>
                          <a:pt x="1680" y="497"/>
                        </a:lnTo>
                        <a:lnTo>
                          <a:pt x="1677" y="497"/>
                        </a:lnTo>
                        <a:lnTo>
                          <a:pt x="1674" y="497"/>
                        </a:lnTo>
                        <a:lnTo>
                          <a:pt x="1670" y="495"/>
                        </a:lnTo>
                        <a:lnTo>
                          <a:pt x="1667" y="495"/>
                        </a:lnTo>
                        <a:lnTo>
                          <a:pt x="1665" y="493"/>
                        </a:lnTo>
                        <a:lnTo>
                          <a:pt x="1662" y="492"/>
                        </a:lnTo>
                        <a:lnTo>
                          <a:pt x="1660" y="490"/>
                        </a:lnTo>
                        <a:lnTo>
                          <a:pt x="1658" y="488"/>
                        </a:lnTo>
                        <a:lnTo>
                          <a:pt x="1657" y="487"/>
                        </a:lnTo>
                        <a:lnTo>
                          <a:pt x="1653" y="483"/>
                        </a:lnTo>
                        <a:lnTo>
                          <a:pt x="1652" y="482"/>
                        </a:lnTo>
                        <a:lnTo>
                          <a:pt x="1650" y="478"/>
                        </a:lnTo>
                        <a:lnTo>
                          <a:pt x="1648" y="475"/>
                        </a:lnTo>
                        <a:lnTo>
                          <a:pt x="1648" y="471"/>
                        </a:lnTo>
                        <a:lnTo>
                          <a:pt x="1580" y="326"/>
                        </a:lnTo>
                        <a:lnTo>
                          <a:pt x="1580" y="322"/>
                        </a:lnTo>
                        <a:lnTo>
                          <a:pt x="1579" y="321"/>
                        </a:lnTo>
                        <a:lnTo>
                          <a:pt x="1577" y="319"/>
                        </a:lnTo>
                        <a:lnTo>
                          <a:pt x="1574" y="317"/>
                        </a:lnTo>
                        <a:lnTo>
                          <a:pt x="1570" y="316"/>
                        </a:lnTo>
                        <a:lnTo>
                          <a:pt x="1567" y="314"/>
                        </a:lnTo>
                        <a:lnTo>
                          <a:pt x="1563" y="314"/>
                        </a:lnTo>
                        <a:lnTo>
                          <a:pt x="1558" y="314"/>
                        </a:lnTo>
                        <a:lnTo>
                          <a:pt x="1557" y="314"/>
                        </a:lnTo>
                        <a:lnTo>
                          <a:pt x="1555" y="316"/>
                        </a:lnTo>
                        <a:lnTo>
                          <a:pt x="1552" y="316"/>
                        </a:lnTo>
                        <a:lnTo>
                          <a:pt x="1550" y="317"/>
                        </a:lnTo>
                        <a:lnTo>
                          <a:pt x="1550" y="319"/>
                        </a:lnTo>
                        <a:lnTo>
                          <a:pt x="1548" y="321"/>
                        </a:lnTo>
                        <a:lnTo>
                          <a:pt x="1548" y="322"/>
                        </a:lnTo>
                        <a:lnTo>
                          <a:pt x="1548" y="326"/>
                        </a:lnTo>
                        <a:lnTo>
                          <a:pt x="1548" y="327"/>
                        </a:lnTo>
                        <a:lnTo>
                          <a:pt x="1548" y="327"/>
                        </a:lnTo>
                        <a:lnTo>
                          <a:pt x="1548" y="329"/>
                        </a:lnTo>
                        <a:lnTo>
                          <a:pt x="1548" y="331"/>
                        </a:lnTo>
                        <a:lnTo>
                          <a:pt x="1548" y="333"/>
                        </a:lnTo>
                        <a:lnTo>
                          <a:pt x="1550" y="334"/>
                        </a:lnTo>
                        <a:lnTo>
                          <a:pt x="1550" y="336"/>
                        </a:lnTo>
                        <a:lnTo>
                          <a:pt x="1550" y="338"/>
                        </a:lnTo>
                        <a:close/>
                        <a:moveTo>
                          <a:pt x="1879" y="338"/>
                        </a:moveTo>
                        <a:lnTo>
                          <a:pt x="1907" y="473"/>
                        </a:lnTo>
                        <a:lnTo>
                          <a:pt x="1911" y="485"/>
                        </a:lnTo>
                        <a:lnTo>
                          <a:pt x="1916" y="495"/>
                        </a:lnTo>
                        <a:lnTo>
                          <a:pt x="1921" y="505"/>
                        </a:lnTo>
                        <a:lnTo>
                          <a:pt x="1929" y="512"/>
                        </a:lnTo>
                        <a:lnTo>
                          <a:pt x="1938" y="519"/>
                        </a:lnTo>
                        <a:lnTo>
                          <a:pt x="1948" y="524"/>
                        </a:lnTo>
                        <a:lnTo>
                          <a:pt x="1958" y="527"/>
                        </a:lnTo>
                        <a:lnTo>
                          <a:pt x="1972" y="529"/>
                        </a:lnTo>
                        <a:lnTo>
                          <a:pt x="1977" y="527"/>
                        </a:lnTo>
                        <a:lnTo>
                          <a:pt x="1982" y="527"/>
                        </a:lnTo>
                        <a:lnTo>
                          <a:pt x="1987" y="526"/>
                        </a:lnTo>
                        <a:lnTo>
                          <a:pt x="1990" y="524"/>
                        </a:lnTo>
                        <a:lnTo>
                          <a:pt x="1994" y="522"/>
                        </a:lnTo>
                        <a:lnTo>
                          <a:pt x="1995" y="519"/>
                        </a:lnTo>
                        <a:lnTo>
                          <a:pt x="1997" y="516"/>
                        </a:lnTo>
                        <a:lnTo>
                          <a:pt x="1997" y="512"/>
                        </a:lnTo>
                        <a:lnTo>
                          <a:pt x="1997" y="510"/>
                        </a:lnTo>
                        <a:lnTo>
                          <a:pt x="1995" y="509"/>
                        </a:lnTo>
                        <a:lnTo>
                          <a:pt x="1995" y="505"/>
                        </a:lnTo>
                        <a:lnTo>
                          <a:pt x="1994" y="504"/>
                        </a:lnTo>
                        <a:lnTo>
                          <a:pt x="1990" y="502"/>
                        </a:lnTo>
                        <a:lnTo>
                          <a:pt x="1987" y="502"/>
                        </a:lnTo>
                        <a:lnTo>
                          <a:pt x="1984" y="500"/>
                        </a:lnTo>
                        <a:lnTo>
                          <a:pt x="1980" y="500"/>
                        </a:lnTo>
                        <a:lnTo>
                          <a:pt x="1972" y="499"/>
                        </a:lnTo>
                        <a:lnTo>
                          <a:pt x="1965" y="495"/>
                        </a:lnTo>
                        <a:lnTo>
                          <a:pt x="1960" y="493"/>
                        </a:lnTo>
                        <a:lnTo>
                          <a:pt x="1955" y="488"/>
                        </a:lnTo>
                        <a:lnTo>
                          <a:pt x="1950" y="485"/>
                        </a:lnTo>
                        <a:lnTo>
                          <a:pt x="1946" y="478"/>
                        </a:lnTo>
                        <a:lnTo>
                          <a:pt x="1945" y="473"/>
                        </a:lnTo>
                        <a:lnTo>
                          <a:pt x="1941" y="466"/>
                        </a:lnTo>
                        <a:lnTo>
                          <a:pt x="1912" y="336"/>
                        </a:lnTo>
                        <a:lnTo>
                          <a:pt x="1911" y="333"/>
                        </a:lnTo>
                        <a:lnTo>
                          <a:pt x="1909" y="331"/>
                        </a:lnTo>
                        <a:lnTo>
                          <a:pt x="1907" y="327"/>
                        </a:lnTo>
                        <a:lnTo>
                          <a:pt x="1906" y="326"/>
                        </a:lnTo>
                        <a:lnTo>
                          <a:pt x="1902" y="326"/>
                        </a:lnTo>
                        <a:lnTo>
                          <a:pt x="1901" y="324"/>
                        </a:lnTo>
                        <a:lnTo>
                          <a:pt x="1897" y="324"/>
                        </a:lnTo>
                        <a:lnTo>
                          <a:pt x="1894" y="324"/>
                        </a:lnTo>
                        <a:lnTo>
                          <a:pt x="1892" y="324"/>
                        </a:lnTo>
                        <a:lnTo>
                          <a:pt x="1890" y="324"/>
                        </a:lnTo>
                        <a:lnTo>
                          <a:pt x="1889" y="324"/>
                        </a:lnTo>
                        <a:lnTo>
                          <a:pt x="1887" y="324"/>
                        </a:lnTo>
                        <a:lnTo>
                          <a:pt x="1887" y="324"/>
                        </a:lnTo>
                        <a:lnTo>
                          <a:pt x="1885" y="326"/>
                        </a:lnTo>
                        <a:lnTo>
                          <a:pt x="1884" y="326"/>
                        </a:lnTo>
                        <a:lnTo>
                          <a:pt x="1884" y="327"/>
                        </a:lnTo>
                        <a:lnTo>
                          <a:pt x="1882" y="329"/>
                        </a:lnTo>
                        <a:lnTo>
                          <a:pt x="1880" y="329"/>
                        </a:lnTo>
                        <a:lnTo>
                          <a:pt x="1880" y="331"/>
                        </a:lnTo>
                        <a:lnTo>
                          <a:pt x="1879" y="333"/>
                        </a:lnTo>
                        <a:lnTo>
                          <a:pt x="1879" y="333"/>
                        </a:lnTo>
                        <a:lnTo>
                          <a:pt x="1879" y="334"/>
                        </a:lnTo>
                        <a:lnTo>
                          <a:pt x="1879" y="336"/>
                        </a:lnTo>
                        <a:lnTo>
                          <a:pt x="1879" y="338"/>
                        </a:lnTo>
                        <a:close/>
                        <a:moveTo>
                          <a:pt x="1814" y="104"/>
                        </a:moveTo>
                        <a:lnTo>
                          <a:pt x="1716" y="278"/>
                        </a:lnTo>
                        <a:lnTo>
                          <a:pt x="1716" y="283"/>
                        </a:lnTo>
                        <a:lnTo>
                          <a:pt x="1716" y="287"/>
                        </a:lnTo>
                        <a:lnTo>
                          <a:pt x="1718" y="290"/>
                        </a:lnTo>
                        <a:lnTo>
                          <a:pt x="1719" y="294"/>
                        </a:lnTo>
                        <a:lnTo>
                          <a:pt x="1721" y="295"/>
                        </a:lnTo>
                        <a:lnTo>
                          <a:pt x="1724" y="297"/>
                        </a:lnTo>
                        <a:lnTo>
                          <a:pt x="1728" y="297"/>
                        </a:lnTo>
                        <a:lnTo>
                          <a:pt x="1731" y="299"/>
                        </a:lnTo>
                        <a:lnTo>
                          <a:pt x="1735" y="299"/>
                        </a:lnTo>
                        <a:lnTo>
                          <a:pt x="1738" y="297"/>
                        </a:lnTo>
                        <a:lnTo>
                          <a:pt x="1740" y="297"/>
                        </a:lnTo>
                        <a:lnTo>
                          <a:pt x="1743" y="295"/>
                        </a:lnTo>
                        <a:lnTo>
                          <a:pt x="1745" y="294"/>
                        </a:lnTo>
                        <a:lnTo>
                          <a:pt x="1748" y="292"/>
                        </a:lnTo>
                        <a:lnTo>
                          <a:pt x="1750" y="288"/>
                        </a:lnTo>
                        <a:lnTo>
                          <a:pt x="1751" y="285"/>
                        </a:lnTo>
                        <a:lnTo>
                          <a:pt x="1845" y="117"/>
                        </a:lnTo>
                        <a:lnTo>
                          <a:pt x="1845" y="116"/>
                        </a:lnTo>
                        <a:lnTo>
                          <a:pt x="1846" y="116"/>
                        </a:lnTo>
                        <a:lnTo>
                          <a:pt x="1846" y="114"/>
                        </a:lnTo>
                        <a:lnTo>
                          <a:pt x="1846" y="114"/>
                        </a:lnTo>
                        <a:lnTo>
                          <a:pt x="1846" y="112"/>
                        </a:lnTo>
                        <a:lnTo>
                          <a:pt x="1846" y="111"/>
                        </a:lnTo>
                        <a:lnTo>
                          <a:pt x="1846" y="109"/>
                        </a:lnTo>
                        <a:lnTo>
                          <a:pt x="1846" y="109"/>
                        </a:lnTo>
                        <a:lnTo>
                          <a:pt x="1846" y="107"/>
                        </a:lnTo>
                        <a:lnTo>
                          <a:pt x="1846" y="105"/>
                        </a:lnTo>
                        <a:lnTo>
                          <a:pt x="1846" y="104"/>
                        </a:lnTo>
                        <a:lnTo>
                          <a:pt x="1846" y="102"/>
                        </a:lnTo>
                        <a:lnTo>
                          <a:pt x="1845" y="100"/>
                        </a:lnTo>
                        <a:lnTo>
                          <a:pt x="1845" y="99"/>
                        </a:lnTo>
                        <a:lnTo>
                          <a:pt x="1843" y="99"/>
                        </a:lnTo>
                        <a:lnTo>
                          <a:pt x="1843" y="97"/>
                        </a:lnTo>
                        <a:lnTo>
                          <a:pt x="1841" y="97"/>
                        </a:lnTo>
                        <a:lnTo>
                          <a:pt x="1840" y="95"/>
                        </a:lnTo>
                        <a:lnTo>
                          <a:pt x="1838" y="95"/>
                        </a:lnTo>
                        <a:lnTo>
                          <a:pt x="1836" y="94"/>
                        </a:lnTo>
                        <a:lnTo>
                          <a:pt x="1836" y="94"/>
                        </a:lnTo>
                        <a:lnTo>
                          <a:pt x="1834" y="94"/>
                        </a:lnTo>
                        <a:lnTo>
                          <a:pt x="1833" y="94"/>
                        </a:lnTo>
                        <a:lnTo>
                          <a:pt x="1831" y="94"/>
                        </a:lnTo>
                        <a:lnTo>
                          <a:pt x="1828" y="94"/>
                        </a:lnTo>
                        <a:lnTo>
                          <a:pt x="1826" y="94"/>
                        </a:lnTo>
                        <a:lnTo>
                          <a:pt x="1823" y="95"/>
                        </a:lnTo>
                        <a:lnTo>
                          <a:pt x="1821" y="97"/>
                        </a:lnTo>
                        <a:lnTo>
                          <a:pt x="1819" y="97"/>
                        </a:lnTo>
                        <a:lnTo>
                          <a:pt x="1818" y="100"/>
                        </a:lnTo>
                        <a:lnTo>
                          <a:pt x="1816" y="102"/>
                        </a:lnTo>
                        <a:lnTo>
                          <a:pt x="1814" y="104"/>
                        </a:lnTo>
                        <a:close/>
                        <a:moveTo>
                          <a:pt x="1442" y="48"/>
                        </a:moveTo>
                        <a:lnTo>
                          <a:pt x="1438" y="48"/>
                        </a:lnTo>
                        <a:lnTo>
                          <a:pt x="1436" y="48"/>
                        </a:lnTo>
                        <a:lnTo>
                          <a:pt x="1435" y="50"/>
                        </a:lnTo>
                        <a:lnTo>
                          <a:pt x="1433" y="50"/>
                        </a:lnTo>
                        <a:lnTo>
                          <a:pt x="1430" y="50"/>
                        </a:lnTo>
                        <a:lnTo>
                          <a:pt x="1428" y="51"/>
                        </a:lnTo>
                        <a:lnTo>
                          <a:pt x="1426" y="53"/>
                        </a:lnTo>
                        <a:lnTo>
                          <a:pt x="1425" y="53"/>
                        </a:lnTo>
                        <a:lnTo>
                          <a:pt x="1423" y="55"/>
                        </a:lnTo>
                        <a:lnTo>
                          <a:pt x="1423" y="56"/>
                        </a:lnTo>
                        <a:lnTo>
                          <a:pt x="1421" y="58"/>
                        </a:lnTo>
                        <a:lnTo>
                          <a:pt x="1420" y="60"/>
                        </a:lnTo>
                        <a:lnTo>
                          <a:pt x="1420" y="61"/>
                        </a:lnTo>
                        <a:lnTo>
                          <a:pt x="1420" y="61"/>
                        </a:lnTo>
                        <a:lnTo>
                          <a:pt x="1418" y="63"/>
                        </a:lnTo>
                        <a:lnTo>
                          <a:pt x="1418" y="65"/>
                        </a:lnTo>
                        <a:lnTo>
                          <a:pt x="1418" y="66"/>
                        </a:lnTo>
                        <a:lnTo>
                          <a:pt x="1420" y="68"/>
                        </a:lnTo>
                        <a:lnTo>
                          <a:pt x="1420" y="70"/>
                        </a:lnTo>
                        <a:lnTo>
                          <a:pt x="1420" y="72"/>
                        </a:lnTo>
                        <a:lnTo>
                          <a:pt x="1421" y="73"/>
                        </a:lnTo>
                        <a:lnTo>
                          <a:pt x="1423" y="75"/>
                        </a:lnTo>
                        <a:lnTo>
                          <a:pt x="1423" y="75"/>
                        </a:lnTo>
                        <a:lnTo>
                          <a:pt x="1425" y="77"/>
                        </a:lnTo>
                        <a:lnTo>
                          <a:pt x="1426" y="78"/>
                        </a:lnTo>
                        <a:lnTo>
                          <a:pt x="1428" y="80"/>
                        </a:lnTo>
                        <a:lnTo>
                          <a:pt x="1430" y="80"/>
                        </a:lnTo>
                        <a:lnTo>
                          <a:pt x="1433" y="82"/>
                        </a:lnTo>
                        <a:lnTo>
                          <a:pt x="1435" y="82"/>
                        </a:lnTo>
                        <a:lnTo>
                          <a:pt x="1436" y="82"/>
                        </a:lnTo>
                        <a:lnTo>
                          <a:pt x="1438" y="82"/>
                        </a:lnTo>
                        <a:lnTo>
                          <a:pt x="1442" y="82"/>
                        </a:lnTo>
                        <a:lnTo>
                          <a:pt x="1443" y="82"/>
                        </a:lnTo>
                        <a:lnTo>
                          <a:pt x="1445" y="82"/>
                        </a:lnTo>
                        <a:lnTo>
                          <a:pt x="1447" y="82"/>
                        </a:lnTo>
                        <a:lnTo>
                          <a:pt x="1448" y="82"/>
                        </a:lnTo>
                        <a:lnTo>
                          <a:pt x="1450" y="80"/>
                        </a:lnTo>
                        <a:lnTo>
                          <a:pt x="1452" y="80"/>
                        </a:lnTo>
                        <a:lnTo>
                          <a:pt x="1453" y="78"/>
                        </a:lnTo>
                        <a:lnTo>
                          <a:pt x="1455" y="77"/>
                        </a:lnTo>
                        <a:lnTo>
                          <a:pt x="1455" y="75"/>
                        </a:lnTo>
                        <a:lnTo>
                          <a:pt x="1457" y="75"/>
                        </a:lnTo>
                        <a:lnTo>
                          <a:pt x="1458" y="73"/>
                        </a:lnTo>
                        <a:lnTo>
                          <a:pt x="1458" y="72"/>
                        </a:lnTo>
                        <a:lnTo>
                          <a:pt x="1460" y="70"/>
                        </a:lnTo>
                        <a:lnTo>
                          <a:pt x="1460" y="68"/>
                        </a:lnTo>
                        <a:lnTo>
                          <a:pt x="1460" y="66"/>
                        </a:lnTo>
                        <a:lnTo>
                          <a:pt x="1460" y="65"/>
                        </a:lnTo>
                        <a:lnTo>
                          <a:pt x="1460" y="63"/>
                        </a:lnTo>
                        <a:lnTo>
                          <a:pt x="1460" y="61"/>
                        </a:lnTo>
                        <a:lnTo>
                          <a:pt x="1460" y="61"/>
                        </a:lnTo>
                        <a:lnTo>
                          <a:pt x="1458" y="60"/>
                        </a:lnTo>
                        <a:lnTo>
                          <a:pt x="1458" y="58"/>
                        </a:lnTo>
                        <a:lnTo>
                          <a:pt x="1457" y="56"/>
                        </a:lnTo>
                        <a:lnTo>
                          <a:pt x="1455" y="55"/>
                        </a:lnTo>
                        <a:lnTo>
                          <a:pt x="1455" y="53"/>
                        </a:lnTo>
                        <a:lnTo>
                          <a:pt x="1453" y="53"/>
                        </a:lnTo>
                        <a:lnTo>
                          <a:pt x="1452" y="51"/>
                        </a:lnTo>
                        <a:lnTo>
                          <a:pt x="1450" y="50"/>
                        </a:lnTo>
                        <a:lnTo>
                          <a:pt x="1448" y="50"/>
                        </a:lnTo>
                        <a:lnTo>
                          <a:pt x="1447" y="50"/>
                        </a:lnTo>
                        <a:lnTo>
                          <a:pt x="1445" y="48"/>
                        </a:lnTo>
                        <a:lnTo>
                          <a:pt x="1443" y="48"/>
                        </a:lnTo>
                        <a:lnTo>
                          <a:pt x="1442" y="48"/>
                        </a:lnTo>
                        <a:close/>
                        <a:moveTo>
                          <a:pt x="1857" y="55"/>
                        </a:moveTo>
                        <a:lnTo>
                          <a:pt x="1855" y="55"/>
                        </a:lnTo>
                        <a:lnTo>
                          <a:pt x="1851" y="56"/>
                        </a:lnTo>
                        <a:lnTo>
                          <a:pt x="1850" y="56"/>
                        </a:lnTo>
                        <a:lnTo>
                          <a:pt x="1848" y="56"/>
                        </a:lnTo>
                        <a:lnTo>
                          <a:pt x="1846" y="58"/>
                        </a:lnTo>
                        <a:lnTo>
                          <a:pt x="1845" y="58"/>
                        </a:lnTo>
                        <a:lnTo>
                          <a:pt x="1843" y="60"/>
                        </a:lnTo>
                        <a:lnTo>
                          <a:pt x="1843" y="60"/>
                        </a:lnTo>
                        <a:lnTo>
                          <a:pt x="1841" y="61"/>
                        </a:lnTo>
                        <a:lnTo>
                          <a:pt x="1840" y="61"/>
                        </a:lnTo>
                        <a:lnTo>
                          <a:pt x="1840" y="63"/>
                        </a:lnTo>
                        <a:lnTo>
                          <a:pt x="1838" y="65"/>
                        </a:lnTo>
                        <a:lnTo>
                          <a:pt x="1838" y="66"/>
                        </a:lnTo>
                        <a:lnTo>
                          <a:pt x="1836" y="66"/>
                        </a:lnTo>
                        <a:lnTo>
                          <a:pt x="1836" y="68"/>
                        </a:lnTo>
                        <a:lnTo>
                          <a:pt x="1836" y="72"/>
                        </a:lnTo>
                        <a:lnTo>
                          <a:pt x="1836" y="75"/>
                        </a:lnTo>
                        <a:lnTo>
                          <a:pt x="1838" y="78"/>
                        </a:lnTo>
                        <a:lnTo>
                          <a:pt x="1840" y="82"/>
                        </a:lnTo>
                        <a:lnTo>
                          <a:pt x="1841" y="83"/>
                        </a:lnTo>
                        <a:lnTo>
                          <a:pt x="1845" y="85"/>
                        </a:lnTo>
                        <a:lnTo>
                          <a:pt x="1848" y="87"/>
                        </a:lnTo>
                        <a:lnTo>
                          <a:pt x="1851" y="87"/>
                        </a:lnTo>
                        <a:lnTo>
                          <a:pt x="1857" y="87"/>
                        </a:lnTo>
                        <a:lnTo>
                          <a:pt x="1858" y="87"/>
                        </a:lnTo>
                        <a:lnTo>
                          <a:pt x="1862" y="87"/>
                        </a:lnTo>
                        <a:lnTo>
                          <a:pt x="1863" y="87"/>
                        </a:lnTo>
                        <a:lnTo>
                          <a:pt x="1865" y="87"/>
                        </a:lnTo>
                        <a:lnTo>
                          <a:pt x="1867" y="85"/>
                        </a:lnTo>
                        <a:lnTo>
                          <a:pt x="1868" y="85"/>
                        </a:lnTo>
                        <a:lnTo>
                          <a:pt x="1870" y="83"/>
                        </a:lnTo>
                        <a:lnTo>
                          <a:pt x="1872" y="82"/>
                        </a:lnTo>
                        <a:lnTo>
                          <a:pt x="1873" y="82"/>
                        </a:lnTo>
                        <a:lnTo>
                          <a:pt x="1873" y="80"/>
                        </a:lnTo>
                        <a:lnTo>
                          <a:pt x="1875" y="78"/>
                        </a:lnTo>
                        <a:lnTo>
                          <a:pt x="1877" y="77"/>
                        </a:lnTo>
                        <a:lnTo>
                          <a:pt x="1877" y="77"/>
                        </a:lnTo>
                        <a:lnTo>
                          <a:pt x="1877" y="75"/>
                        </a:lnTo>
                        <a:lnTo>
                          <a:pt x="1879" y="73"/>
                        </a:lnTo>
                        <a:lnTo>
                          <a:pt x="1879" y="72"/>
                        </a:lnTo>
                        <a:lnTo>
                          <a:pt x="1879" y="68"/>
                        </a:lnTo>
                        <a:lnTo>
                          <a:pt x="1877" y="68"/>
                        </a:lnTo>
                        <a:lnTo>
                          <a:pt x="1877" y="66"/>
                        </a:lnTo>
                        <a:lnTo>
                          <a:pt x="1877" y="65"/>
                        </a:lnTo>
                        <a:lnTo>
                          <a:pt x="1875" y="63"/>
                        </a:lnTo>
                        <a:lnTo>
                          <a:pt x="1873" y="63"/>
                        </a:lnTo>
                        <a:lnTo>
                          <a:pt x="1873" y="61"/>
                        </a:lnTo>
                        <a:lnTo>
                          <a:pt x="1872" y="60"/>
                        </a:lnTo>
                        <a:lnTo>
                          <a:pt x="1870" y="60"/>
                        </a:lnTo>
                        <a:lnTo>
                          <a:pt x="1868" y="58"/>
                        </a:lnTo>
                        <a:lnTo>
                          <a:pt x="1867" y="58"/>
                        </a:lnTo>
                        <a:lnTo>
                          <a:pt x="1865" y="56"/>
                        </a:lnTo>
                        <a:lnTo>
                          <a:pt x="1863" y="56"/>
                        </a:lnTo>
                        <a:lnTo>
                          <a:pt x="1862" y="56"/>
                        </a:lnTo>
                        <a:lnTo>
                          <a:pt x="1858" y="55"/>
                        </a:lnTo>
                        <a:lnTo>
                          <a:pt x="1857" y="55"/>
                        </a:lnTo>
                        <a:close/>
                        <a:moveTo>
                          <a:pt x="2329" y="16"/>
                        </a:moveTo>
                        <a:lnTo>
                          <a:pt x="2473" y="16"/>
                        </a:lnTo>
                        <a:lnTo>
                          <a:pt x="2497" y="16"/>
                        </a:lnTo>
                        <a:lnTo>
                          <a:pt x="2519" y="17"/>
                        </a:lnTo>
                        <a:lnTo>
                          <a:pt x="2541" y="19"/>
                        </a:lnTo>
                        <a:lnTo>
                          <a:pt x="2561" y="21"/>
                        </a:lnTo>
                        <a:lnTo>
                          <a:pt x="2581" y="24"/>
                        </a:lnTo>
                        <a:lnTo>
                          <a:pt x="2600" y="27"/>
                        </a:lnTo>
                        <a:lnTo>
                          <a:pt x="2619" y="33"/>
                        </a:lnTo>
                        <a:lnTo>
                          <a:pt x="2637" y="38"/>
                        </a:lnTo>
                        <a:lnTo>
                          <a:pt x="2654" y="43"/>
                        </a:lnTo>
                        <a:lnTo>
                          <a:pt x="2671" y="50"/>
                        </a:lnTo>
                        <a:lnTo>
                          <a:pt x="2686" y="56"/>
                        </a:lnTo>
                        <a:lnTo>
                          <a:pt x="2702" y="65"/>
                        </a:lnTo>
                        <a:lnTo>
                          <a:pt x="2717" y="72"/>
                        </a:lnTo>
                        <a:lnTo>
                          <a:pt x="2730" y="80"/>
                        </a:lnTo>
                        <a:lnTo>
                          <a:pt x="2742" y="88"/>
                        </a:lnTo>
                        <a:lnTo>
                          <a:pt x="2756" y="99"/>
                        </a:lnTo>
                        <a:lnTo>
                          <a:pt x="2766" y="109"/>
                        </a:lnTo>
                        <a:lnTo>
                          <a:pt x="2778" y="119"/>
                        </a:lnTo>
                        <a:lnTo>
                          <a:pt x="2788" y="129"/>
                        </a:lnTo>
                        <a:lnTo>
                          <a:pt x="2797" y="139"/>
                        </a:lnTo>
                        <a:lnTo>
                          <a:pt x="2805" y="149"/>
                        </a:lnTo>
                        <a:lnTo>
                          <a:pt x="2813" y="161"/>
                        </a:lnTo>
                        <a:lnTo>
                          <a:pt x="2820" y="173"/>
                        </a:lnTo>
                        <a:lnTo>
                          <a:pt x="2825" y="185"/>
                        </a:lnTo>
                        <a:lnTo>
                          <a:pt x="2830" y="197"/>
                        </a:lnTo>
                        <a:lnTo>
                          <a:pt x="2836" y="209"/>
                        </a:lnTo>
                        <a:lnTo>
                          <a:pt x="2841" y="221"/>
                        </a:lnTo>
                        <a:lnTo>
                          <a:pt x="2844" y="234"/>
                        </a:lnTo>
                        <a:lnTo>
                          <a:pt x="2847" y="246"/>
                        </a:lnTo>
                        <a:lnTo>
                          <a:pt x="2849" y="260"/>
                        </a:lnTo>
                        <a:lnTo>
                          <a:pt x="2849" y="273"/>
                        </a:lnTo>
                        <a:lnTo>
                          <a:pt x="2851" y="285"/>
                        </a:lnTo>
                        <a:lnTo>
                          <a:pt x="2849" y="299"/>
                        </a:lnTo>
                        <a:lnTo>
                          <a:pt x="2849" y="310"/>
                        </a:lnTo>
                        <a:lnTo>
                          <a:pt x="2847" y="324"/>
                        </a:lnTo>
                        <a:lnTo>
                          <a:pt x="2844" y="336"/>
                        </a:lnTo>
                        <a:lnTo>
                          <a:pt x="2841" y="349"/>
                        </a:lnTo>
                        <a:lnTo>
                          <a:pt x="2837" y="361"/>
                        </a:lnTo>
                        <a:lnTo>
                          <a:pt x="2832" y="373"/>
                        </a:lnTo>
                        <a:lnTo>
                          <a:pt x="2827" y="385"/>
                        </a:lnTo>
                        <a:lnTo>
                          <a:pt x="2820" y="397"/>
                        </a:lnTo>
                        <a:lnTo>
                          <a:pt x="2813" y="409"/>
                        </a:lnTo>
                        <a:lnTo>
                          <a:pt x="2805" y="421"/>
                        </a:lnTo>
                        <a:lnTo>
                          <a:pt x="2797" y="432"/>
                        </a:lnTo>
                        <a:lnTo>
                          <a:pt x="2788" y="443"/>
                        </a:lnTo>
                        <a:lnTo>
                          <a:pt x="2778" y="453"/>
                        </a:lnTo>
                        <a:lnTo>
                          <a:pt x="2768" y="463"/>
                        </a:lnTo>
                        <a:lnTo>
                          <a:pt x="2758" y="473"/>
                        </a:lnTo>
                        <a:lnTo>
                          <a:pt x="2746" y="482"/>
                        </a:lnTo>
                        <a:lnTo>
                          <a:pt x="2732" y="490"/>
                        </a:lnTo>
                        <a:lnTo>
                          <a:pt x="2720" y="499"/>
                        </a:lnTo>
                        <a:lnTo>
                          <a:pt x="2707" y="507"/>
                        </a:lnTo>
                        <a:lnTo>
                          <a:pt x="2692" y="516"/>
                        </a:lnTo>
                        <a:lnTo>
                          <a:pt x="2676" y="522"/>
                        </a:lnTo>
                        <a:lnTo>
                          <a:pt x="2661" y="529"/>
                        </a:lnTo>
                        <a:lnTo>
                          <a:pt x="2644" y="534"/>
                        </a:lnTo>
                        <a:lnTo>
                          <a:pt x="2627" y="539"/>
                        </a:lnTo>
                        <a:lnTo>
                          <a:pt x="2609" y="544"/>
                        </a:lnTo>
                        <a:lnTo>
                          <a:pt x="2590" y="548"/>
                        </a:lnTo>
                        <a:lnTo>
                          <a:pt x="2571" y="551"/>
                        </a:lnTo>
                        <a:lnTo>
                          <a:pt x="2553" y="553"/>
                        </a:lnTo>
                        <a:lnTo>
                          <a:pt x="2532" y="554"/>
                        </a:lnTo>
                        <a:lnTo>
                          <a:pt x="2512" y="556"/>
                        </a:lnTo>
                        <a:lnTo>
                          <a:pt x="2492" y="556"/>
                        </a:lnTo>
                        <a:lnTo>
                          <a:pt x="2344" y="556"/>
                        </a:lnTo>
                        <a:lnTo>
                          <a:pt x="2331" y="556"/>
                        </a:lnTo>
                        <a:lnTo>
                          <a:pt x="2317" y="554"/>
                        </a:lnTo>
                        <a:lnTo>
                          <a:pt x="2305" y="554"/>
                        </a:lnTo>
                        <a:lnTo>
                          <a:pt x="2294" y="551"/>
                        </a:lnTo>
                        <a:lnTo>
                          <a:pt x="2283" y="549"/>
                        </a:lnTo>
                        <a:lnTo>
                          <a:pt x="2273" y="546"/>
                        </a:lnTo>
                        <a:lnTo>
                          <a:pt x="2263" y="541"/>
                        </a:lnTo>
                        <a:lnTo>
                          <a:pt x="2255" y="538"/>
                        </a:lnTo>
                        <a:lnTo>
                          <a:pt x="2246" y="532"/>
                        </a:lnTo>
                        <a:lnTo>
                          <a:pt x="2239" y="526"/>
                        </a:lnTo>
                        <a:lnTo>
                          <a:pt x="2234" y="519"/>
                        </a:lnTo>
                        <a:lnTo>
                          <a:pt x="2229" y="510"/>
                        </a:lnTo>
                        <a:lnTo>
                          <a:pt x="2226" y="504"/>
                        </a:lnTo>
                        <a:lnTo>
                          <a:pt x="2222" y="493"/>
                        </a:lnTo>
                        <a:lnTo>
                          <a:pt x="2221" y="485"/>
                        </a:lnTo>
                        <a:lnTo>
                          <a:pt x="2221" y="473"/>
                        </a:lnTo>
                        <a:lnTo>
                          <a:pt x="2221" y="102"/>
                        </a:lnTo>
                        <a:lnTo>
                          <a:pt x="2221" y="92"/>
                        </a:lnTo>
                        <a:lnTo>
                          <a:pt x="2222" y="82"/>
                        </a:lnTo>
                        <a:lnTo>
                          <a:pt x="2224" y="73"/>
                        </a:lnTo>
                        <a:lnTo>
                          <a:pt x="2229" y="65"/>
                        </a:lnTo>
                        <a:lnTo>
                          <a:pt x="2233" y="58"/>
                        </a:lnTo>
                        <a:lnTo>
                          <a:pt x="2239" y="50"/>
                        </a:lnTo>
                        <a:lnTo>
                          <a:pt x="2246" y="44"/>
                        </a:lnTo>
                        <a:lnTo>
                          <a:pt x="2253" y="38"/>
                        </a:lnTo>
                        <a:lnTo>
                          <a:pt x="2261" y="33"/>
                        </a:lnTo>
                        <a:lnTo>
                          <a:pt x="2270" y="27"/>
                        </a:lnTo>
                        <a:lnTo>
                          <a:pt x="2280" y="24"/>
                        </a:lnTo>
                        <a:lnTo>
                          <a:pt x="2288" y="21"/>
                        </a:lnTo>
                        <a:lnTo>
                          <a:pt x="2299" y="19"/>
                        </a:lnTo>
                        <a:lnTo>
                          <a:pt x="2309" y="17"/>
                        </a:lnTo>
                        <a:lnTo>
                          <a:pt x="2319" y="16"/>
                        </a:lnTo>
                        <a:lnTo>
                          <a:pt x="2329" y="16"/>
                        </a:lnTo>
                        <a:close/>
                        <a:moveTo>
                          <a:pt x="2446" y="182"/>
                        </a:moveTo>
                        <a:lnTo>
                          <a:pt x="2446" y="390"/>
                        </a:lnTo>
                        <a:lnTo>
                          <a:pt x="2482" y="390"/>
                        </a:lnTo>
                        <a:lnTo>
                          <a:pt x="2502" y="388"/>
                        </a:lnTo>
                        <a:lnTo>
                          <a:pt x="2519" y="387"/>
                        </a:lnTo>
                        <a:lnTo>
                          <a:pt x="2536" y="385"/>
                        </a:lnTo>
                        <a:lnTo>
                          <a:pt x="2549" y="382"/>
                        </a:lnTo>
                        <a:lnTo>
                          <a:pt x="2563" y="377"/>
                        </a:lnTo>
                        <a:lnTo>
                          <a:pt x="2575" y="371"/>
                        </a:lnTo>
                        <a:lnTo>
                          <a:pt x="2585" y="363"/>
                        </a:lnTo>
                        <a:lnTo>
                          <a:pt x="2593" y="355"/>
                        </a:lnTo>
                        <a:lnTo>
                          <a:pt x="2600" y="346"/>
                        </a:lnTo>
                        <a:lnTo>
                          <a:pt x="2607" y="338"/>
                        </a:lnTo>
                        <a:lnTo>
                          <a:pt x="2612" y="329"/>
                        </a:lnTo>
                        <a:lnTo>
                          <a:pt x="2615" y="321"/>
                        </a:lnTo>
                        <a:lnTo>
                          <a:pt x="2619" y="312"/>
                        </a:lnTo>
                        <a:lnTo>
                          <a:pt x="2622" y="304"/>
                        </a:lnTo>
                        <a:lnTo>
                          <a:pt x="2624" y="295"/>
                        </a:lnTo>
                        <a:lnTo>
                          <a:pt x="2624" y="287"/>
                        </a:lnTo>
                        <a:lnTo>
                          <a:pt x="2624" y="278"/>
                        </a:lnTo>
                        <a:lnTo>
                          <a:pt x="2622" y="272"/>
                        </a:lnTo>
                        <a:lnTo>
                          <a:pt x="2622" y="265"/>
                        </a:lnTo>
                        <a:lnTo>
                          <a:pt x="2620" y="258"/>
                        </a:lnTo>
                        <a:lnTo>
                          <a:pt x="2617" y="253"/>
                        </a:lnTo>
                        <a:lnTo>
                          <a:pt x="2615" y="246"/>
                        </a:lnTo>
                        <a:lnTo>
                          <a:pt x="2612" y="239"/>
                        </a:lnTo>
                        <a:lnTo>
                          <a:pt x="2607" y="234"/>
                        </a:lnTo>
                        <a:lnTo>
                          <a:pt x="2603" y="227"/>
                        </a:lnTo>
                        <a:lnTo>
                          <a:pt x="2598" y="222"/>
                        </a:lnTo>
                        <a:lnTo>
                          <a:pt x="2593" y="217"/>
                        </a:lnTo>
                        <a:lnTo>
                          <a:pt x="2588" y="212"/>
                        </a:lnTo>
                        <a:lnTo>
                          <a:pt x="2581" y="207"/>
                        </a:lnTo>
                        <a:lnTo>
                          <a:pt x="2575" y="204"/>
                        </a:lnTo>
                        <a:lnTo>
                          <a:pt x="2568" y="200"/>
                        </a:lnTo>
                        <a:lnTo>
                          <a:pt x="2559" y="195"/>
                        </a:lnTo>
                        <a:lnTo>
                          <a:pt x="2553" y="194"/>
                        </a:lnTo>
                        <a:lnTo>
                          <a:pt x="2544" y="190"/>
                        </a:lnTo>
                        <a:lnTo>
                          <a:pt x="2536" y="188"/>
                        </a:lnTo>
                        <a:lnTo>
                          <a:pt x="2527" y="185"/>
                        </a:lnTo>
                        <a:lnTo>
                          <a:pt x="2519" y="185"/>
                        </a:lnTo>
                        <a:lnTo>
                          <a:pt x="2510" y="183"/>
                        </a:lnTo>
                        <a:lnTo>
                          <a:pt x="2500" y="182"/>
                        </a:lnTo>
                        <a:lnTo>
                          <a:pt x="2492" y="182"/>
                        </a:lnTo>
                        <a:lnTo>
                          <a:pt x="2446" y="182"/>
                        </a:lnTo>
                        <a:close/>
                        <a:moveTo>
                          <a:pt x="2409" y="499"/>
                        </a:moveTo>
                        <a:lnTo>
                          <a:pt x="2402" y="499"/>
                        </a:lnTo>
                        <a:lnTo>
                          <a:pt x="2397" y="499"/>
                        </a:lnTo>
                        <a:lnTo>
                          <a:pt x="2393" y="500"/>
                        </a:lnTo>
                        <a:lnTo>
                          <a:pt x="2390" y="500"/>
                        </a:lnTo>
                        <a:lnTo>
                          <a:pt x="2387" y="502"/>
                        </a:lnTo>
                        <a:lnTo>
                          <a:pt x="2385" y="505"/>
                        </a:lnTo>
                        <a:lnTo>
                          <a:pt x="2383" y="507"/>
                        </a:lnTo>
                        <a:lnTo>
                          <a:pt x="2383" y="510"/>
                        </a:lnTo>
                        <a:lnTo>
                          <a:pt x="2383" y="512"/>
                        </a:lnTo>
                        <a:lnTo>
                          <a:pt x="2383" y="514"/>
                        </a:lnTo>
                        <a:lnTo>
                          <a:pt x="2383" y="514"/>
                        </a:lnTo>
                        <a:lnTo>
                          <a:pt x="2385" y="516"/>
                        </a:lnTo>
                        <a:lnTo>
                          <a:pt x="2385" y="517"/>
                        </a:lnTo>
                        <a:lnTo>
                          <a:pt x="2387" y="519"/>
                        </a:lnTo>
                        <a:lnTo>
                          <a:pt x="2388" y="519"/>
                        </a:lnTo>
                        <a:lnTo>
                          <a:pt x="2390" y="521"/>
                        </a:lnTo>
                        <a:lnTo>
                          <a:pt x="2392" y="521"/>
                        </a:lnTo>
                        <a:lnTo>
                          <a:pt x="2393" y="522"/>
                        </a:lnTo>
                        <a:lnTo>
                          <a:pt x="2395" y="522"/>
                        </a:lnTo>
                        <a:lnTo>
                          <a:pt x="2397" y="524"/>
                        </a:lnTo>
                        <a:lnTo>
                          <a:pt x="2400" y="524"/>
                        </a:lnTo>
                        <a:lnTo>
                          <a:pt x="2402" y="524"/>
                        </a:lnTo>
                        <a:lnTo>
                          <a:pt x="2405" y="524"/>
                        </a:lnTo>
                        <a:lnTo>
                          <a:pt x="2409" y="524"/>
                        </a:lnTo>
                        <a:lnTo>
                          <a:pt x="2502" y="524"/>
                        </a:lnTo>
                        <a:lnTo>
                          <a:pt x="2510" y="524"/>
                        </a:lnTo>
                        <a:lnTo>
                          <a:pt x="2517" y="524"/>
                        </a:lnTo>
                        <a:lnTo>
                          <a:pt x="2526" y="524"/>
                        </a:lnTo>
                        <a:lnTo>
                          <a:pt x="2534" y="522"/>
                        </a:lnTo>
                        <a:lnTo>
                          <a:pt x="2542" y="522"/>
                        </a:lnTo>
                        <a:lnTo>
                          <a:pt x="2553" y="522"/>
                        </a:lnTo>
                        <a:lnTo>
                          <a:pt x="2561" y="521"/>
                        </a:lnTo>
                        <a:lnTo>
                          <a:pt x="2570" y="519"/>
                        </a:lnTo>
                        <a:lnTo>
                          <a:pt x="2578" y="519"/>
                        </a:lnTo>
                        <a:lnTo>
                          <a:pt x="2587" y="517"/>
                        </a:lnTo>
                        <a:lnTo>
                          <a:pt x="2593" y="514"/>
                        </a:lnTo>
                        <a:lnTo>
                          <a:pt x="2600" y="512"/>
                        </a:lnTo>
                        <a:lnTo>
                          <a:pt x="2607" y="510"/>
                        </a:lnTo>
                        <a:lnTo>
                          <a:pt x="2612" y="509"/>
                        </a:lnTo>
                        <a:lnTo>
                          <a:pt x="2617" y="507"/>
                        </a:lnTo>
                        <a:lnTo>
                          <a:pt x="2620" y="505"/>
                        </a:lnTo>
                        <a:lnTo>
                          <a:pt x="2624" y="504"/>
                        </a:lnTo>
                        <a:lnTo>
                          <a:pt x="2627" y="502"/>
                        </a:lnTo>
                        <a:lnTo>
                          <a:pt x="2629" y="500"/>
                        </a:lnTo>
                        <a:lnTo>
                          <a:pt x="2631" y="499"/>
                        </a:lnTo>
                        <a:lnTo>
                          <a:pt x="2632" y="497"/>
                        </a:lnTo>
                        <a:lnTo>
                          <a:pt x="2634" y="495"/>
                        </a:lnTo>
                        <a:lnTo>
                          <a:pt x="2634" y="492"/>
                        </a:lnTo>
                        <a:lnTo>
                          <a:pt x="2636" y="490"/>
                        </a:lnTo>
                        <a:lnTo>
                          <a:pt x="2634" y="488"/>
                        </a:lnTo>
                        <a:lnTo>
                          <a:pt x="2634" y="485"/>
                        </a:lnTo>
                        <a:lnTo>
                          <a:pt x="2632" y="483"/>
                        </a:lnTo>
                        <a:lnTo>
                          <a:pt x="2631" y="482"/>
                        </a:lnTo>
                        <a:lnTo>
                          <a:pt x="2627" y="480"/>
                        </a:lnTo>
                        <a:lnTo>
                          <a:pt x="2625" y="480"/>
                        </a:lnTo>
                        <a:lnTo>
                          <a:pt x="2622" y="478"/>
                        </a:lnTo>
                        <a:lnTo>
                          <a:pt x="2617" y="478"/>
                        </a:lnTo>
                        <a:lnTo>
                          <a:pt x="2615" y="478"/>
                        </a:lnTo>
                        <a:lnTo>
                          <a:pt x="2614" y="478"/>
                        </a:lnTo>
                        <a:lnTo>
                          <a:pt x="2610" y="478"/>
                        </a:lnTo>
                        <a:lnTo>
                          <a:pt x="2609" y="480"/>
                        </a:lnTo>
                        <a:lnTo>
                          <a:pt x="2607" y="480"/>
                        </a:lnTo>
                        <a:lnTo>
                          <a:pt x="2605" y="480"/>
                        </a:lnTo>
                        <a:lnTo>
                          <a:pt x="2602" y="480"/>
                        </a:lnTo>
                        <a:lnTo>
                          <a:pt x="2600" y="482"/>
                        </a:lnTo>
                        <a:lnTo>
                          <a:pt x="2590" y="485"/>
                        </a:lnTo>
                        <a:lnTo>
                          <a:pt x="2580" y="488"/>
                        </a:lnTo>
                        <a:lnTo>
                          <a:pt x="2570" y="492"/>
                        </a:lnTo>
                        <a:lnTo>
                          <a:pt x="2559" y="493"/>
                        </a:lnTo>
                        <a:lnTo>
                          <a:pt x="2549" y="495"/>
                        </a:lnTo>
                        <a:lnTo>
                          <a:pt x="2539" y="497"/>
                        </a:lnTo>
                        <a:lnTo>
                          <a:pt x="2527" y="497"/>
                        </a:lnTo>
                        <a:lnTo>
                          <a:pt x="2517" y="499"/>
                        </a:lnTo>
                        <a:lnTo>
                          <a:pt x="2409" y="499"/>
                        </a:lnTo>
                        <a:close/>
                        <a:moveTo>
                          <a:pt x="2261" y="114"/>
                        </a:moveTo>
                        <a:lnTo>
                          <a:pt x="2261" y="465"/>
                        </a:lnTo>
                        <a:lnTo>
                          <a:pt x="2261" y="473"/>
                        </a:lnTo>
                        <a:lnTo>
                          <a:pt x="2261" y="482"/>
                        </a:lnTo>
                        <a:lnTo>
                          <a:pt x="2263" y="487"/>
                        </a:lnTo>
                        <a:lnTo>
                          <a:pt x="2265" y="492"/>
                        </a:lnTo>
                        <a:lnTo>
                          <a:pt x="2268" y="495"/>
                        </a:lnTo>
                        <a:lnTo>
                          <a:pt x="2271" y="499"/>
                        </a:lnTo>
                        <a:lnTo>
                          <a:pt x="2275" y="500"/>
                        </a:lnTo>
                        <a:lnTo>
                          <a:pt x="2278" y="500"/>
                        </a:lnTo>
                        <a:lnTo>
                          <a:pt x="2280" y="500"/>
                        </a:lnTo>
                        <a:lnTo>
                          <a:pt x="2280" y="500"/>
                        </a:lnTo>
                        <a:lnTo>
                          <a:pt x="2282" y="500"/>
                        </a:lnTo>
                        <a:lnTo>
                          <a:pt x="2283" y="500"/>
                        </a:lnTo>
                        <a:lnTo>
                          <a:pt x="2283" y="500"/>
                        </a:lnTo>
                        <a:lnTo>
                          <a:pt x="2285" y="500"/>
                        </a:lnTo>
                        <a:lnTo>
                          <a:pt x="2287" y="500"/>
                        </a:lnTo>
                        <a:lnTo>
                          <a:pt x="2287" y="500"/>
                        </a:lnTo>
                        <a:lnTo>
                          <a:pt x="2290" y="499"/>
                        </a:lnTo>
                        <a:lnTo>
                          <a:pt x="2292" y="499"/>
                        </a:lnTo>
                        <a:lnTo>
                          <a:pt x="2294" y="497"/>
                        </a:lnTo>
                        <a:lnTo>
                          <a:pt x="2295" y="495"/>
                        </a:lnTo>
                        <a:lnTo>
                          <a:pt x="2297" y="493"/>
                        </a:lnTo>
                        <a:lnTo>
                          <a:pt x="2297" y="490"/>
                        </a:lnTo>
                        <a:lnTo>
                          <a:pt x="2297" y="488"/>
                        </a:lnTo>
                        <a:lnTo>
                          <a:pt x="2297" y="487"/>
                        </a:lnTo>
                        <a:lnTo>
                          <a:pt x="2297" y="485"/>
                        </a:lnTo>
                        <a:lnTo>
                          <a:pt x="2297" y="483"/>
                        </a:lnTo>
                        <a:lnTo>
                          <a:pt x="2297" y="483"/>
                        </a:lnTo>
                        <a:lnTo>
                          <a:pt x="2297" y="482"/>
                        </a:lnTo>
                        <a:lnTo>
                          <a:pt x="2297" y="480"/>
                        </a:lnTo>
                        <a:lnTo>
                          <a:pt x="2297" y="478"/>
                        </a:lnTo>
                        <a:lnTo>
                          <a:pt x="2297" y="477"/>
                        </a:lnTo>
                        <a:lnTo>
                          <a:pt x="2297" y="475"/>
                        </a:lnTo>
                        <a:lnTo>
                          <a:pt x="2295" y="473"/>
                        </a:lnTo>
                        <a:lnTo>
                          <a:pt x="2295" y="470"/>
                        </a:lnTo>
                        <a:lnTo>
                          <a:pt x="2294" y="466"/>
                        </a:lnTo>
                        <a:lnTo>
                          <a:pt x="2294" y="463"/>
                        </a:lnTo>
                        <a:lnTo>
                          <a:pt x="2294" y="460"/>
                        </a:lnTo>
                        <a:lnTo>
                          <a:pt x="2294" y="456"/>
                        </a:lnTo>
                        <a:lnTo>
                          <a:pt x="2292" y="451"/>
                        </a:lnTo>
                        <a:lnTo>
                          <a:pt x="2292" y="448"/>
                        </a:lnTo>
                        <a:lnTo>
                          <a:pt x="2292" y="116"/>
                        </a:lnTo>
                        <a:lnTo>
                          <a:pt x="2292" y="111"/>
                        </a:lnTo>
                        <a:lnTo>
                          <a:pt x="2292" y="107"/>
                        </a:lnTo>
                        <a:lnTo>
                          <a:pt x="2290" y="104"/>
                        </a:lnTo>
                        <a:lnTo>
                          <a:pt x="2288" y="100"/>
                        </a:lnTo>
                        <a:lnTo>
                          <a:pt x="2287" y="99"/>
                        </a:lnTo>
                        <a:lnTo>
                          <a:pt x="2285" y="97"/>
                        </a:lnTo>
                        <a:lnTo>
                          <a:pt x="2282" y="95"/>
                        </a:lnTo>
                        <a:lnTo>
                          <a:pt x="2278" y="95"/>
                        </a:lnTo>
                        <a:lnTo>
                          <a:pt x="2275" y="95"/>
                        </a:lnTo>
                        <a:lnTo>
                          <a:pt x="2271" y="97"/>
                        </a:lnTo>
                        <a:lnTo>
                          <a:pt x="2268" y="97"/>
                        </a:lnTo>
                        <a:lnTo>
                          <a:pt x="2265" y="100"/>
                        </a:lnTo>
                        <a:lnTo>
                          <a:pt x="2263" y="102"/>
                        </a:lnTo>
                        <a:lnTo>
                          <a:pt x="2261" y="105"/>
                        </a:lnTo>
                        <a:lnTo>
                          <a:pt x="2261" y="109"/>
                        </a:lnTo>
                        <a:lnTo>
                          <a:pt x="2261" y="114"/>
                        </a:lnTo>
                        <a:close/>
                        <a:moveTo>
                          <a:pt x="2449" y="124"/>
                        </a:moveTo>
                        <a:lnTo>
                          <a:pt x="2444" y="124"/>
                        </a:lnTo>
                        <a:lnTo>
                          <a:pt x="2439" y="124"/>
                        </a:lnTo>
                        <a:lnTo>
                          <a:pt x="2436" y="126"/>
                        </a:lnTo>
                        <a:lnTo>
                          <a:pt x="2432" y="127"/>
                        </a:lnTo>
                        <a:lnTo>
                          <a:pt x="2431" y="129"/>
                        </a:lnTo>
                        <a:lnTo>
                          <a:pt x="2429" y="131"/>
                        </a:lnTo>
                        <a:lnTo>
                          <a:pt x="2427" y="134"/>
                        </a:lnTo>
                        <a:lnTo>
                          <a:pt x="2427" y="136"/>
                        </a:lnTo>
                        <a:lnTo>
                          <a:pt x="2427" y="138"/>
                        </a:lnTo>
                        <a:lnTo>
                          <a:pt x="2427" y="139"/>
                        </a:lnTo>
                        <a:lnTo>
                          <a:pt x="2427" y="139"/>
                        </a:lnTo>
                        <a:lnTo>
                          <a:pt x="2429" y="141"/>
                        </a:lnTo>
                        <a:lnTo>
                          <a:pt x="2429" y="143"/>
                        </a:lnTo>
                        <a:lnTo>
                          <a:pt x="2431" y="144"/>
                        </a:lnTo>
                        <a:lnTo>
                          <a:pt x="2431" y="144"/>
                        </a:lnTo>
                        <a:lnTo>
                          <a:pt x="2432" y="146"/>
                        </a:lnTo>
                        <a:lnTo>
                          <a:pt x="2434" y="148"/>
                        </a:lnTo>
                        <a:lnTo>
                          <a:pt x="2437" y="148"/>
                        </a:lnTo>
                        <a:lnTo>
                          <a:pt x="2439" y="148"/>
                        </a:lnTo>
                        <a:lnTo>
                          <a:pt x="2441" y="149"/>
                        </a:lnTo>
                        <a:lnTo>
                          <a:pt x="2443" y="149"/>
                        </a:lnTo>
                        <a:lnTo>
                          <a:pt x="2446" y="149"/>
                        </a:lnTo>
                        <a:lnTo>
                          <a:pt x="2448" y="149"/>
                        </a:lnTo>
                        <a:lnTo>
                          <a:pt x="2451" y="149"/>
                        </a:lnTo>
                        <a:lnTo>
                          <a:pt x="2480" y="151"/>
                        </a:lnTo>
                        <a:lnTo>
                          <a:pt x="2505" y="153"/>
                        </a:lnTo>
                        <a:lnTo>
                          <a:pt x="2529" y="156"/>
                        </a:lnTo>
                        <a:lnTo>
                          <a:pt x="2551" y="161"/>
                        </a:lnTo>
                        <a:lnTo>
                          <a:pt x="2570" y="166"/>
                        </a:lnTo>
                        <a:lnTo>
                          <a:pt x="2587" y="173"/>
                        </a:lnTo>
                        <a:lnTo>
                          <a:pt x="2602" y="182"/>
                        </a:lnTo>
                        <a:lnTo>
                          <a:pt x="2615" y="192"/>
                        </a:lnTo>
                        <a:lnTo>
                          <a:pt x="2625" y="202"/>
                        </a:lnTo>
                        <a:lnTo>
                          <a:pt x="2636" y="214"/>
                        </a:lnTo>
                        <a:lnTo>
                          <a:pt x="2644" y="224"/>
                        </a:lnTo>
                        <a:lnTo>
                          <a:pt x="2649" y="236"/>
                        </a:lnTo>
                        <a:lnTo>
                          <a:pt x="2654" y="248"/>
                        </a:lnTo>
                        <a:lnTo>
                          <a:pt x="2659" y="261"/>
                        </a:lnTo>
                        <a:lnTo>
                          <a:pt x="2661" y="273"/>
                        </a:lnTo>
                        <a:lnTo>
                          <a:pt x="2661" y="287"/>
                        </a:lnTo>
                        <a:lnTo>
                          <a:pt x="2661" y="294"/>
                        </a:lnTo>
                        <a:lnTo>
                          <a:pt x="2661" y="299"/>
                        </a:lnTo>
                        <a:lnTo>
                          <a:pt x="2661" y="305"/>
                        </a:lnTo>
                        <a:lnTo>
                          <a:pt x="2659" y="310"/>
                        </a:lnTo>
                        <a:lnTo>
                          <a:pt x="2658" y="316"/>
                        </a:lnTo>
                        <a:lnTo>
                          <a:pt x="2658" y="319"/>
                        </a:lnTo>
                        <a:lnTo>
                          <a:pt x="2654" y="324"/>
                        </a:lnTo>
                        <a:lnTo>
                          <a:pt x="2653" y="329"/>
                        </a:lnTo>
                        <a:lnTo>
                          <a:pt x="2653" y="329"/>
                        </a:lnTo>
                        <a:lnTo>
                          <a:pt x="2651" y="331"/>
                        </a:lnTo>
                        <a:lnTo>
                          <a:pt x="2651" y="333"/>
                        </a:lnTo>
                        <a:lnTo>
                          <a:pt x="2651" y="334"/>
                        </a:lnTo>
                        <a:lnTo>
                          <a:pt x="2651" y="336"/>
                        </a:lnTo>
                        <a:lnTo>
                          <a:pt x="2649" y="336"/>
                        </a:lnTo>
                        <a:lnTo>
                          <a:pt x="2649" y="338"/>
                        </a:lnTo>
                        <a:lnTo>
                          <a:pt x="2649" y="339"/>
                        </a:lnTo>
                        <a:lnTo>
                          <a:pt x="2649" y="343"/>
                        </a:lnTo>
                        <a:lnTo>
                          <a:pt x="2651" y="346"/>
                        </a:lnTo>
                        <a:lnTo>
                          <a:pt x="2651" y="348"/>
                        </a:lnTo>
                        <a:lnTo>
                          <a:pt x="2653" y="349"/>
                        </a:lnTo>
                        <a:lnTo>
                          <a:pt x="2656" y="351"/>
                        </a:lnTo>
                        <a:lnTo>
                          <a:pt x="2658" y="353"/>
                        </a:lnTo>
                        <a:lnTo>
                          <a:pt x="2661" y="353"/>
                        </a:lnTo>
                        <a:lnTo>
                          <a:pt x="2664" y="353"/>
                        </a:lnTo>
                        <a:lnTo>
                          <a:pt x="2666" y="353"/>
                        </a:lnTo>
                        <a:lnTo>
                          <a:pt x="2668" y="353"/>
                        </a:lnTo>
                        <a:lnTo>
                          <a:pt x="2671" y="353"/>
                        </a:lnTo>
                        <a:lnTo>
                          <a:pt x="2673" y="351"/>
                        </a:lnTo>
                        <a:lnTo>
                          <a:pt x="2675" y="351"/>
                        </a:lnTo>
                        <a:lnTo>
                          <a:pt x="2676" y="349"/>
                        </a:lnTo>
                        <a:lnTo>
                          <a:pt x="2678" y="348"/>
                        </a:lnTo>
                        <a:lnTo>
                          <a:pt x="2680" y="346"/>
                        </a:lnTo>
                        <a:lnTo>
                          <a:pt x="2681" y="344"/>
                        </a:lnTo>
                        <a:lnTo>
                          <a:pt x="2683" y="341"/>
                        </a:lnTo>
                        <a:lnTo>
                          <a:pt x="2685" y="339"/>
                        </a:lnTo>
                        <a:lnTo>
                          <a:pt x="2686" y="336"/>
                        </a:lnTo>
                        <a:lnTo>
                          <a:pt x="2688" y="334"/>
                        </a:lnTo>
                        <a:lnTo>
                          <a:pt x="2690" y="331"/>
                        </a:lnTo>
                        <a:lnTo>
                          <a:pt x="2692" y="327"/>
                        </a:lnTo>
                        <a:lnTo>
                          <a:pt x="2693" y="324"/>
                        </a:lnTo>
                        <a:lnTo>
                          <a:pt x="2693" y="319"/>
                        </a:lnTo>
                        <a:lnTo>
                          <a:pt x="2695" y="316"/>
                        </a:lnTo>
                        <a:lnTo>
                          <a:pt x="2697" y="312"/>
                        </a:lnTo>
                        <a:lnTo>
                          <a:pt x="2697" y="307"/>
                        </a:lnTo>
                        <a:lnTo>
                          <a:pt x="2697" y="304"/>
                        </a:lnTo>
                        <a:lnTo>
                          <a:pt x="2697" y="299"/>
                        </a:lnTo>
                        <a:lnTo>
                          <a:pt x="2698" y="295"/>
                        </a:lnTo>
                        <a:lnTo>
                          <a:pt x="2698" y="290"/>
                        </a:lnTo>
                        <a:lnTo>
                          <a:pt x="2698" y="283"/>
                        </a:lnTo>
                        <a:lnTo>
                          <a:pt x="2697" y="277"/>
                        </a:lnTo>
                        <a:lnTo>
                          <a:pt x="2697" y="270"/>
                        </a:lnTo>
                        <a:lnTo>
                          <a:pt x="2695" y="263"/>
                        </a:lnTo>
                        <a:lnTo>
                          <a:pt x="2693" y="256"/>
                        </a:lnTo>
                        <a:lnTo>
                          <a:pt x="2692" y="248"/>
                        </a:lnTo>
                        <a:lnTo>
                          <a:pt x="2690" y="241"/>
                        </a:lnTo>
                        <a:lnTo>
                          <a:pt x="2688" y="234"/>
                        </a:lnTo>
                        <a:lnTo>
                          <a:pt x="2685" y="227"/>
                        </a:lnTo>
                        <a:lnTo>
                          <a:pt x="2681" y="221"/>
                        </a:lnTo>
                        <a:lnTo>
                          <a:pt x="2678" y="214"/>
                        </a:lnTo>
                        <a:lnTo>
                          <a:pt x="2673" y="207"/>
                        </a:lnTo>
                        <a:lnTo>
                          <a:pt x="2668" y="200"/>
                        </a:lnTo>
                        <a:lnTo>
                          <a:pt x="2663" y="194"/>
                        </a:lnTo>
                        <a:lnTo>
                          <a:pt x="2658" y="187"/>
                        </a:lnTo>
                        <a:lnTo>
                          <a:pt x="2653" y="180"/>
                        </a:lnTo>
                        <a:lnTo>
                          <a:pt x="2646" y="175"/>
                        </a:lnTo>
                        <a:lnTo>
                          <a:pt x="2639" y="168"/>
                        </a:lnTo>
                        <a:lnTo>
                          <a:pt x="2631" y="163"/>
                        </a:lnTo>
                        <a:lnTo>
                          <a:pt x="2622" y="158"/>
                        </a:lnTo>
                        <a:lnTo>
                          <a:pt x="2614" y="153"/>
                        </a:lnTo>
                        <a:lnTo>
                          <a:pt x="2605" y="148"/>
                        </a:lnTo>
                        <a:lnTo>
                          <a:pt x="2595" y="143"/>
                        </a:lnTo>
                        <a:lnTo>
                          <a:pt x="2585" y="139"/>
                        </a:lnTo>
                        <a:lnTo>
                          <a:pt x="2573" y="136"/>
                        </a:lnTo>
                        <a:lnTo>
                          <a:pt x="2561" y="133"/>
                        </a:lnTo>
                        <a:lnTo>
                          <a:pt x="2549" y="129"/>
                        </a:lnTo>
                        <a:lnTo>
                          <a:pt x="2537" y="127"/>
                        </a:lnTo>
                        <a:lnTo>
                          <a:pt x="2524" y="126"/>
                        </a:lnTo>
                        <a:lnTo>
                          <a:pt x="2509" y="124"/>
                        </a:lnTo>
                        <a:lnTo>
                          <a:pt x="2495" y="122"/>
                        </a:lnTo>
                        <a:lnTo>
                          <a:pt x="2480" y="122"/>
                        </a:lnTo>
                        <a:lnTo>
                          <a:pt x="2475" y="122"/>
                        </a:lnTo>
                        <a:lnTo>
                          <a:pt x="2470" y="122"/>
                        </a:lnTo>
                        <a:lnTo>
                          <a:pt x="2466" y="122"/>
                        </a:lnTo>
                        <a:lnTo>
                          <a:pt x="2463" y="122"/>
                        </a:lnTo>
                        <a:lnTo>
                          <a:pt x="2458" y="124"/>
                        </a:lnTo>
                        <a:lnTo>
                          <a:pt x="2456" y="124"/>
                        </a:lnTo>
                        <a:lnTo>
                          <a:pt x="2453" y="124"/>
                        </a:lnTo>
                        <a:lnTo>
                          <a:pt x="2449" y="124"/>
                        </a:lnTo>
                        <a:close/>
                        <a:moveTo>
                          <a:pt x="2294" y="53"/>
                        </a:moveTo>
                        <a:lnTo>
                          <a:pt x="2292" y="53"/>
                        </a:lnTo>
                        <a:lnTo>
                          <a:pt x="2288" y="53"/>
                        </a:lnTo>
                        <a:lnTo>
                          <a:pt x="2287" y="55"/>
                        </a:lnTo>
                        <a:lnTo>
                          <a:pt x="2285" y="55"/>
                        </a:lnTo>
                        <a:lnTo>
                          <a:pt x="2283" y="55"/>
                        </a:lnTo>
                        <a:lnTo>
                          <a:pt x="2282" y="56"/>
                        </a:lnTo>
                        <a:lnTo>
                          <a:pt x="2280" y="58"/>
                        </a:lnTo>
                        <a:lnTo>
                          <a:pt x="2278" y="58"/>
                        </a:lnTo>
                        <a:lnTo>
                          <a:pt x="2277" y="60"/>
                        </a:lnTo>
                        <a:lnTo>
                          <a:pt x="2277" y="61"/>
                        </a:lnTo>
                        <a:lnTo>
                          <a:pt x="2275" y="63"/>
                        </a:lnTo>
                        <a:lnTo>
                          <a:pt x="2275" y="63"/>
                        </a:lnTo>
                        <a:lnTo>
                          <a:pt x="2273" y="65"/>
                        </a:lnTo>
                        <a:lnTo>
                          <a:pt x="2273" y="66"/>
                        </a:lnTo>
                        <a:lnTo>
                          <a:pt x="2273" y="68"/>
                        </a:lnTo>
                        <a:lnTo>
                          <a:pt x="2273" y="68"/>
                        </a:lnTo>
                        <a:lnTo>
                          <a:pt x="2273" y="72"/>
                        </a:lnTo>
                        <a:lnTo>
                          <a:pt x="2273" y="73"/>
                        </a:lnTo>
                        <a:lnTo>
                          <a:pt x="2273" y="75"/>
                        </a:lnTo>
                        <a:lnTo>
                          <a:pt x="2275" y="77"/>
                        </a:lnTo>
                        <a:lnTo>
                          <a:pt x="2275" y="78"/>
                        </a:lnTo>
                        <a:lnTo>
                          <a:pt x="2275" y="80"/>
                        </a:lnTo>
                        <a:lnTo>
                          <a:pt x="2277" y="80"/>
                        </a:lnTo>
                        <a:lnTo>
                          <a:pt x="2278" y="82"/>
                        </a:lnTo>
                        <a:lnTo>
                          <a:pt x="2280" y="83"/>
                        </a:lnTo>
                        <a:lnTo>
                          <a:pt x="2282" y="85"/>
                        </a:lnTo>
                        <a:lnTo>
                          <a:pt x="2283" y="85"/>
                        </a:lnTo>
                        <a:lnTo>
                          <a:pt x="2285" y="87"/>
                        </a:lnTo>
                        <a:lnTo>
                          <a:pt x="2287" y="87"/>
                        </a:lnTo>
                        <a:lnTo>
                          <a:pt x="2288" y="87"/>
                        </a:lnTo>
                        <a:lnTo>
                          <a:pt x="2292" y="87"/>
                        </a:lnTo>
                        <a:lnTo>
                          <a:pt x="2294" y="87"/>
                        </a:lnTo>
                        <a:lnTo>
                          <a:pt x="2295" y="87"/>
                        </a:lnTo>
                        <a:lnTo>
                          <a:pt x="2297" y="87"/>
                        </a:lnTo>
                        <a:lnTo>
                          <a:pt x="2299" y="87"/>
                        </a:lnTo>
                        <a:lnTo>
                          <a:pt x="2302" y="87"/>
                        </a:lnTo>
                        <a:lnTo>
                          <a:pt x="2304" y="85"/>
                        </a:lnTo>
                        <a:lnTo>
                          <a:pt x="2305" y="85"/>
                        </a:lnTo>
                        <a:lnTo>
                          <a:pt x="2307" y="83"/>
                        </a:lnTo>
                        <a:lnTo>
                          <a:pt x="2309" y="82"/>
                        </a:lnTo>
                        <a:lnTo>
                          <a:pt x="2310" y="80"/>
                        </a:lnTo>
                        <a:lnTo>
                          <a:pt x="2310" y="80"/>
                        </a:lnTo>
                        <a:lnTo>
                          <a:pt x="2312" y="78"/>
                        </a:lnTo>
                        <a:lnTo>
                          <a:pt x="2314" y="77"/>
                        </a:lnTo>
                        <a:lnTo>
                          <a:pt x="2314" y="75"/>
                        </a:lnTo>
                        <a:lnTo>
                          <a:pt x="2314" y="73"/>
                        </a:lnTo>
                        <a:lnTo>
                          <a:pt x="2316" y="72"/>
                        </a:lnTo>
                        <a:lnTo>
                          <a:pt x="2316" y="68"/>
                        </a:lnTo>
                        <a:lnTo>
                          <a:pt x="2316" y="68"/>
                        </a:lnTo>
                        <a:lnTo>
                          <a:pt x="2314" y="66"/>
                        </a:lnTo>
                        <a:lnTo>
                          <a:pt x="2314" y="65"/>
                        </a:lnTo>
                        <a:lnTo>
                          <a:pt x="2314" y="63"/>
                        </a:lnTo>
                        <a:lnTo>
                          <a:pt x="2312" y="63"/>
                        </a:lnTo>
                        <a:lnTo>
                          <a:pt x="2310" y="61"/>
                        </a:lnTo>
                        <a:lnTo>
                          <a:pt x="2310" y="60"/>
                        </a:lnTo>
                        <a:lnTo>
                          <a:pt x="2309" y="60"/>
                        </a:lnTo>
                        <a:lnTo>
                          <a:pt x="2307" y="58"/>
                        </a:lnTo>
                        <a:lnTo>
                          <a:pt x="2305" y="56"/>
                        </a:lnTo>
                        <a:lnTo>
                          <a:pt x="2304" y="56"/>
                        </a:lnTo>
                        <a:lnTo>
                          <a:pt x="2302" y="55"/>
                        </a:lnTo>
                        <a:lnTo>
                          <a:pt x="2299" y="55"/>
                        </a:lnTo>
                        <a:lnTo>
                          <a:pt x="2297" y="53"/>
                        </a:lnTo>
                        <a:lnTo>
                          <a:pt x="2295" y="53"/>
                        </a:lnTo>
                        <a:lnTo>
                          <a:pt x="2294" y="53"/>
                        </a:lnTo>
                        <a:close/>
                        <a:moveTo>
                          <a:pt x="3139" y="68"/>
                        </a:moveTo>
                        <a:lnTo>
                          <a:pt x="3144" y="61"/>
                        </a:lnTo>
                        <a:lnTo>
                          <a:pt x="3149" y="55"/>
                        </a:lnTo>
                        <a:lnTo>
                          <a:pt x="3154" y="50"/>
                        </a:lnTo>
                        <a:lnTo>
                          <a:pt x="3159" y="43"/>
                        </a:lnTo>
                        <a:lnTo>
                          <a:pt x="3166" y="38"/>
                        </a:lnTo>
                        <a:lnTo>
                          <a:pt x="3173" y="33"/>
                        </a:lnTo>
                        <a:lnTo>
                          <a:pt x="3178" y="27"/>
                        </a:lnTo>
                        <a:lnTo>
                          <a:pt x="3184" y="24"/>
                        </a:lnTo>
                        <a:lnTo>
                          <a:pt x="3191" y="21"/>
                        </a:lnTo>
                        <a:lnTo>
                          <a:pt x="3200" y="17"/>
                        </a:lnTo>
                        <a:lnTo>
                          <a:pt x="3206" y="16"/>
                        </a:lnTo>
                        <a:lnTo>
                          <a:pt x="3213" y="12"/>
                        </a:lnTo>
                        <a:lnTo>
                          <a:pt x="3222" y="11"/>
                        </a:lnTo>
                        <a:lnTo>
                          <a:pt x="3228" y="9"/>
                        </a:lnTo>
                        <a:lnTo>
                          <a:pt x="3237" y="9"/>
                        </a:lnTo>
                        <a:lnTo>
                          <a:pt x="3244" y="9"/>
                        </a:lnTo>
                        <a:lnTo>
                          <a:pt x="3252" y="9"/>
                        </a:lnTo>
                        <a:lnTo>
                          <a:pt x="3261" y="9"/>
                        </a:lnTo>
                        <a:lnTo>
                          <a:pt x="3269" y="11"/>
                        </a:lnTo>
                        <a:lnTo>
                          <a:pt x="3276" y="12"/>
                        </a:lnTo>
                        <a:lnTo>
                          <a:pt x="3284" y="16"/>
                        </a:lnTo>
                        <a:lnTo>
                          <a:pt x="3291" y="19"/>
                        </a:lnTo>
                        <a:lnTo>
                          <a:pt x="3300" y="21"/>
                        </a:lnTo>
                        <a:lnTo>
                          <a:pt x="3306" y="26"/>
                        </a:lnTo>
                        <a:lnTo>
                          <a:pt x="3313" y="29"/>
                        </a:lnTo>
                        <a:lnTo>
                          <a:pt x="3320" y="33"/>
                        </a:lnTo>
                        <a:lnTo>
                          <a:pt x="3327" y="38"/>
                        </a:lnTo>
                        <a:lnTo>
                          <a:pt x="3333" y="43"/>
                        </a:lnTo>
                        <a:lnTo>
                          <a:pt x="3339" y="48"/>
                        </a:lnTo>
                        <a:lnTo>
                          <a:pt x="3345" y="55"/>
                        </a:lnTo>
                        <a:lnTo>
                          <a:pt x="3349" y="61"/>
                        </a:lnTo>
                        <a:lnTo>
                          <a:pt x="3354" y="66"/>
                        </a:lnTo>
                        <a:lnTo>
                          <a:pt x="3567" y="427"/>
                        </a:lnTo>
                        <a:lnTo>
                          <a:pt x="3571" y="432"/>
                        </a:lnTo>
                        <a:lnTo>
                          <a:pt x="3574" y="439"/>
                        </a:lnTo>
                        <a:lnTo>
                          <a:pt x="3576" y="444"/>
                        </a:lnTo>
                        <a:lnTo>
                          <a:pt x="3577" y="449"/>
                        </a:lnTo>
                        <a:lnTo>
                          <a:pt x="3579" y="456"/>
                        </a:lnTo>
                        <a:lnTo>
                          <a:pt x="3581" y="461"/>
                        </a:lnTo>
                        <a:lnTo>
                          <a:pt x="3581" y="466"/>
                        </a:lnTo>
                        <a:lnTo>
                          <a:pt x="3581" y="471"/>
                        </a:lnTo>
                        <a:lnTo>
                          <a:pt x="3581" y="482"/>
                        </a:lnTo>
                        <a:lnTo>
                          <a:pt x="3579" y="490"/>
                        </a:lnTo>
                        <a:lnTo>
                          <a:pt x="3576" y="499"/>
                        </a:lnTo>
                        <a:lnTo>
                          <a:pt x="3572" y="505"/>
                        </a:lnTo>
                        <a:lnTo>
                          <a:pt x="3567" y="514"/>
                        </a:lnTo>
                        <a:lnTo>
                          <a:pt x="3562" y="521"/>
                        </a:lnTo>
                        <a:lnTo>
                          <a:pt x="3555" y="527"/>
                        </a:lnTo>
                        <a:lnTo>
                          <a:pt x="3547" y="534"/>
                        </a:lnTo>
                        <a:lnTo>
                          <a:pt x="3538" y="539"/>
                        </a:lnTo>
                        <a:lnTo>
                          <a:pt x="3530" y="544"/>
                        </a:lnTo>
                        <a:lnTo>
                          <a:pt x="3520" y="549"/>
                        </a:lnTo>
                        <a:lnTo>
                          <a:pt x="3510" y="553"/>
                        </a:lnTo>
                        <a:lnTo>
                          <a:pt x="3499" y="556"/>
                        </a:lnTo>
                        <a:lnTo>
                          <a:pt x="3489" y="558"/>
                        </a:lnTo>
                        <a:lnTo>
                          <a:pt x="3479" y="560"/>
                        </a:lnTo>
                        <a:lnTo>
                          <a:pt x="3467" y="560"/>
                        </a:lnTo>
                        <a:lnTo>
                          <a:pt x="3459" y="560"/>
                        </a:lnTo>
                        <a:lnTo>
                          <a:pt x="3450" y="558"/>
                        </a:lnTo>
                        <a:lnTo>
                          <a:pt x="3442" y="556"/>
                        </a:lnTo>
                        <a:lnTo>
                          <a:pt x="3433" y="554"/>
                        </a:lnTo>
                        <a:lnTo>
                          <a:pt x="3425" y="553"/>
                        </a:lnTo>
                        <a:lnTo>
                          <a:pt x="3416" y="549"/>
                        </a:lnTo>
                        <a:lnTo>
                          <a:pt x="3408" y="546"/>
                        </a:lnTo>
                        <a:lnTo>
                          <a:pt x="3401" y="541"/>
                        </a:lnTo>
                        <a:lnTo>
                          <a:pt x="3393" y="536"/>
                        </a:lnTo>
                        <a:lnTo>
                          <a:pt x="3386" y="531"/>
                        </a:lnTo>
                        <a:lnTo>
                          <a:pt x="3379" y="524"/>
                        </a:lnTo>
                        <a:lnTo>
                          <a:pt x="3372" y="517"/>
                        </a:lnTo>
                        <a:lnTo>
                          <a:pt x="3367" y="510"/>
                        </a:lnTo>
                        <a:lnTo>
                          <a:pt x="3362" y="502"/>
                        </a:lnTo>
                        <a:lnTo>
                          <a:pt x="3357" y="495"/>
                        </a:lnTo>
                        <a:lnTo>
                          <a:pt x="3352" y="485"/>
                        </a:lnTo>
                        <a:lnTo>
                          <a:pt x="3142" y="485"/>
                        </a:lnTo>
                        <a:lnTo>
                          <a:pt x="3139" y="495"/>
                        </a:lnTo>
                        <a:lnTo>
                          <a:pt x="3134" y="502"/>
                        </a:lnTo>
                        <a:lnTo>
                          <a:pt x="3129" y="510"/>
                        </a:lnTo>
                        <a:lnTo>
                          <a:pt x="3122" y="517"/>
                        </a:lnTo>
                        <a:lnTo>
                          <a:pt x="3115" y="524"/>
                        </a:lnTo>
                        <a:lnTo>
                          <a:pt x="3108" y="531"/>
                        </a:lnTo>
                        <a:lnTo>
                          <a:pt x="3101" y="536"/>
                        </a:lnTo>
                        <a:lnTo>
                          <a:pt x="3093" y="541"/>
                        </a:lnTo>
                        <a:lnTo>
                          <a:pt x="3086" y="546"/>
                        </a:lnTo>
                        <a:lnTo>
                          <a:pt x="3078" y="549"/>
                        </a:lnTo>
                        <a:lnTo>
                          <a:pt x="3069" y="553"/>
                        </a:lnTo>
                        <a:lnTo>
                          <a:pt x="3061" y="554"/>
                        </a:lnTo>
                        <a:lnTo>
                          <a:pt x="3054" y="556"/>
                        </a:lnTo>
                        <a:lnTo>
                          <a:pt x="3046" y="558"/>
                        </a:lnTo>
                        <a:lnTo>
                          <a:pt x="3037" y="560"/>
                        </a:lnTo>
                        <a:lnTo>
                          <a:pt x="3027" y="560"/>
                        </a:lnTo>
                        <a:lnTo>
                          <a:pt x="3017" y="560"/>
                        </a:lnTo>
                        <a:lnTo>
                          <a:pt x="3007" y="558"/>
                        </a:lnTo>
                        <a:lnTo>
                          <a:pt x="2996" y="556"/>
                        </a:lnTo>
                        <a:lnTo>
                          <a:pt x="2986" y="553"/>
                        </a:lnTo>
                        <a:lnTo>
                          <a:pt x="2976" y="549"/>
                        </a:lnTo>
                        <a:lnTo>
                          <a:pt x="2968" y="544"/>
                        </a:lnTo>
                        <a:lnTo>
                          <a:pt x="2959" y="539"/>
                        </a:lnTo>
                        <a:lnTo>
                          <a:pt x="2949" y="534"/>
                        </a:lnTo>
                        <a:lnTo>
                          <a:pt x="2942" y="527"/>
                        </a:lnTo>
                        <a:lnTo>
                          <a:pt x="2935" y="521"/>
                        </a:lnTo>
                        <a:lnTo>
                          <a:pt x="2929" y="514"/>
                        </a:lnTo>
                        <a:lnTo>
                          <a:pt x="2924" y="505"/>
                        </a:lnTo>
                        <a:lnTo>
                          <a:pt x="2920" y="497"/>
                        </a:lnTo>
                        <a:lnTo>
                          <a:pt x="2919" y="488"/>
                        </a:lnTo>
                        <a:lnTo>
                          <a:pt x="2917" y="480"/>
                        </a:lnTo>
                        <a:lnTo>
                          <a:pt x="2915" y="470"/>
                        </a:lnTo>
                        <a:lnTo>
                          <a:pt x="2915" y="465"/>
                        </a:lnTo>
                        <a:lnTo>
                          <a:pt x="2917" y="460"/>
                        </a:lnTo>
                        <a:lnTo>
                          <a:pt x="2917" y="455"/>
                        </a:lnTo>
                        <a:lnTo>
                          <a:pt x="2919" y="448"/>
                        </a:lnTo>
                        <a:lnTo>
                          <a:pt x="2920" y="443"/>
                        </a:lnTo>
                        <a:lnTo>
                          <a:pt x="2924" y="438"/>
                        </a:lnTo>
                        <a:lnTo>
                          <a:pt x="2925" y="431"/>
                        </a:lnTo>
                        <a:lnTo>
                          <a:pt x="2929" y="426"/>
                        </a:lnTo>
                        <a:lnTo>
                          <a:pt x="3139" y="68"/>
                        </a:lnTo>
                        <a:close/>
                        <a:moveTo>
                          <a:pt x="3245" y="294"/>
                        </a:moveTo>
                        <a:lnTo>
                          <a:pt x="3210" y="356"/>
                        </a:lnTo>
                        <a:lnTo>
                          <a:pt x="3283" y="356"/>
                        </a:lnTo>
                        <a:lnTo>
                          <a:pt x="3245" y="294"/>
                        </a:lnTo>
                        <a:close/>
                        <a:moveTo>
                          <a:pt x="3266" y="249"/>
                        </a:moveTo>
                        <a:lnTo>
                          <a:pt x="3328" y="363"/>
                        </a:lnTo>
                        <a:lnTo>
                          <a:pt x="3330" y="366"/>
                        </a:lnTo>
                        <a:lnTo>
                          <a:pt x="3332" y="368"/>
                        </a:lnTo>
                        <a:lnTo>
                          <a:pt x="3333" y="370"/>
                        </a:lnTo>
                        <a:lnTo>
                          <a:pt x="3335" y="371"/>
                        </a:lnTo>
                        <a:lnTo>
                          <a:pt x="3339" y="371"/>
                        </a:lnTo>
                        <a:lnTo>
                          <a:pt x="3340" y="373"/>
                        </a:lnTo>
                        <a:lnTo>
                          <a:pt x="3344" y="373"/>
                        </a:lnTo>
                        <a:lnTo>
                          <a:pt x="3347" y="373"/>
                        </a:lnTo>
                        <a:lnTo>
                          <a:pt x="3350" y="373"/>
                        </a:lnTo>
                        <a:lnTo>
                          <a:pt x="3354" y="373"/>
                        </a:lnTo>
                        <a:lnTo>
                          <a:pt x="3356" y="371"/>
                        </a:lnTo>
                        <a:lnTo>
                          <a:pt x="3359" y="371"/>
                        </a:lnTo>
                        <a:lnTo>
                          <a:pt x="3361" y="370"/>
                        </a:lnTo>
                        <a:lnTo>
                          <a:pt x="3361" y="368"/>
                        </a:lnTo>
                        <a:lnTo>
                          <a:pt x="3362" y="366"/>
                        </a:lnTo>
                        <a:lnTo>
                          <a:pt x="3362" y="363"/>
                        </a:lnTo>
                        <a:lnTo>
                          <a:pt x="3362" y="363"/>
                        </a:lnTo>
                        <a:lnTo>
                          <a:pt x="3362" y="363"/>
                        </a:lnTo>
                        <a:lnTo>
                          <a:pt x="3362" y="361"/>
                        </a:lnTo>
                        <a:lnTo>
                          <a:pt x="3361" y="361"/>
                        </a:lnTo>
                        <a:lnTo>
                          <a:pt x="3361" y="360"/>
                        </a:lnTo>
                        <a:lnTo>
                          <a:pt x="3361" y="360"/>
                        </a:lnTo>
                        <a:lnTo>
                          <a:pt x="3361" y="358"/>
                        </a:lnTo>
                        <a:lnTo>
                          <a:pt x="3359" y="356"/>
                        </a:lnTo>
                        <a:lnTo>
                          <a:pt x="3296" y="239"/>
                        </a:lnTo>
                        <a:lnTo>
                          <a:pt x="3295" y="238"/>
                        </a:lnTo>
                        <a:lnTo>
                          <a:pt x="3293" y="236"/>
                        </a:lnTo>
                        <a:lnTo>
                          <a:pt x="3291" y="234"/>
                        </a:lnTo>
                        <a:lnTo>
                          <a:pt x="3289" y="234"/>
                        </a:lnTo>
                        <a:lnTo>
                          <a:pt x="3288" y="233"/>
                        </a:lnTo>
                        <a:lnTo>
                          <a:pt x="3286" y="233"/>
                        </a:lnTo>
                        <a:lnTo>
                          <a:pt x="3283" y="233"/>
                        </a:lnTo>
                        <a:lnTo>
                          <a:pt x="3281" y="233"/>
                        </a:lnTo>
                        <a:lnTo>
                          <a:pt x="3278" y="233"/>
                        </a:lnTo>
                        <a:lnTo>
                          <a:pt x="3274" y="233"/>
                        </a:lnTo>
                        <a:lnTo>
                          <a:pt x="3273" y="234"/>
                        </a:lnTo>
                        <a:lnTo>
                          <a:pt x="3269" y="236"/>
                        </a:lnTo>
                        <a:lnTo>
                          <a:pt x="3267" y="239"/>
                        </a:lnTo>
                        <a:lnTo>
                          <a:pt x="3267" y="243"/>
                        </a:lnTo>
                        <a:lnTo>
                          <a:pt x="3266" y="246"/>
                        </a:lnTo>
                        <a:lnTo>
                          <a:pt x="3266" y="249"/>
                        </a:lnTo>
                        <a:close/>
                        <a:moveTo>
                          <a:pt x="3145" y="427"/>
                        </a:moveTo>
                        <a:lnTo>
                          <a:pt x="3144" y="427"/>
                        </a:lnTo>
                        <a:lnTo>
                          <a:pt x="3140" y="427"/>
                        </a:lnTo>
                        <a:lnTo>
                          <a:pt x="3139" y="429"/>
                        </a:lnTo>
                        <a:lnTo>
                          <a:pt x="3137" y="429"/>
                        </a:lnTo>
                        <a:lnTo>
                          <a:pt x="3135" y="429"/>
                        </a:lnTo>
                        <a:lnTo>
                          <a:pt x="3134" y="431"/>
                        </a:lnTo>
                        <a:lnTo>
                          <a:pt x="3132" y="431"/>
                        </a:lnTo>
                        <a:lnTo>
                          <a:pt x="3130" y="432"/>
                        </a:lnTo>
                        <a:lnTo>
                          <a:pt x="3129" y="432"/>
                        </a:lnTo>
                        <a:lnTo>
                          <a:pt x="3127" y="434"/>
                        </a:lnTo>
                        <a:lnTo>
                          <a:pt x="3127" y="436"/>
                        </a:lnTo>
                        <a:lnTo>
                          <a:pt x="3125" y="436"/>
                        </a:lnTo>
                        <a:lnTo>
                          <a:pt x="3125" y="438"/>
                        </a:lnTo>
                        <a:lnTo>
                          <a:pt x="3125" y="439"/>
                        </a:lnTo>
                        <a:lnTo>
                          <a:pt x="3125" y="441"/>
                        </a:lnTo>
                        <a:lnTo>
                          <a:pt x="3125" y="441"/>
                        </a:lnTo>
                        <a:lnTo>
                          <a:pt x="3125" y="443"/>
                        </a:lnTo>
                        <a:lnTo>
                          <a:pt x="3125" y="444"/>
                        </a:lnTo>
                        <a:lnTo>
                          <a:pt x="3125" y="446"/>
                        </a:lnTo>
                        <a:lnTo>
                          <a:pt x="3125" y="448"/>
                        </a:lnTo>
                        <a:lnTo>
                          <a:pt x="3127" y="448"/>
                        </a:lnTo>
                        <a:lnTo>
                          <a:pt x="3127" y="449"/>
                        </a:lnTo>
                        <a:lnTo>
                          <a:pt x="3129" y="451"/>
                        </a:lnTo>
                        <a:lnTo>
                          <a:pt x="3130" y="451"/>
                        </a:lnTo>
                        <a:lnTo>
                          <a:pt x="3132" y="453"/>
                        </a:lnTo>
                        <a:lnTo>
                          <a:pt x="3132" y="455"/>
                        </a:lnTo>
                        <a:lnTo>
                          <a:pt x="3134" y="455"/>
                        </a:lnTo>
                        <a:lnTo>
                          <a:pt x="3135" y="456"/>
                        </a:lnTo>
                        <a:lnTo>
                          <a:pt x="3137" y="456"/>
                        </a:lnTo>
                        <a:lnTo>
                          <a:pt x="3139" y="456"/>
                        </a:lnTo>
                        <a:lnTo>
                          <a:pt x="3140" y="456"/>
                        </a:lnTo>
                        <a:lnTo>
                          <a:pt x="3142" y="456"/>
                        </a:lnTo>
                        <a:lnTo>
                          <a:pt x="3340" y="456"/>
                        </a:lnTo>
                        <a:lnTo>
                          <a:pt x="3345" y="456"/>
                        </a:lnTo>
                        <a:lnTo>
                          <a:pt x="3350" y="458"/>
                        </a:lnTo>
                        <a:lnTo>
                          <a:pt x="3356" y="458"/>
                        </a:lnTo>
                        <a:lnTo>
                          <a:pt x="3361" y="458"/>
                        </a:lnTo>
                        <a:lnTo>
                          <a:pt x="3364" y="460"/>
                        </a:lnTo>
                        <a:lnTo>
                          <a:pt x="3367" y="460"/>
                        </a:lnTo>
                        <a:lnTo>
                          <a:pt x="3371" y="461"/>
                        </a:lnTo>
                        <a:lnTo>
                          <a:pt x="3372" y="463"/>
                        </a:lnTo>
                        <a:lnTo>
                          <a:pt x="3376" y="465"/>
                        </a:lnTo>
                        <a:lnTo>
                          <a:pt x="3378" y="466"/>
                        </a:lnTo>
                        <a:lnTo>
                          <a:pt x="3381" y="470"/>
                        </a:lnTo>
                        <a:lnTo>
                          <a:pt x="3383" y="471"/>
                        </a:lnTo>
                        <a:lnTo>
                          <a:pt x="3386" y="475"/>
                        </a:lnTo>
                        <a:lnTo>
                          <a:pt x="3389" y="478"/>
                        </a:lnTo>
                        <a:lnTo>
                          <a:pt x="3391" y="482"/>
                        </a:lnTo>
                        <a:lnTo>
                          <a:pt x="3394" y="485"/>
                        </a:lnTo>
                        <a:lnTo>
                          <a:pt x="3398" y="492"/>
                        </a:lnTo>
                        <a:lnTo>
                          <a:pt x="3403" y="497"/>
                        </a:lnTo>
                        <a:lnTo>
                          <a:pt x="3406" y="502"/>
                        </a:lnTo>
                        <a:lnTo>
                          <a:pt x="3411" y="507"/>
                        </a:lnTo>
                        <a:lnTo>
                          <a:pt x="3415" y="512"/>
                        </a:lnTo>
                        <a:lnTo>
                          <a:pt x="3418" y="516"/>
                        </a:lnTo>
                        <a:lnTo>
                          <a:pt x="3422" y="517"/>
                        </a:lnTo>
                        <a:lnTo>
                          <a:pt x="3427" y="521"/>
                        </a:lnTo>
                        <a:lnTo>
                          <a:pt x="3430" y="522"/>
                        </a:lnTo>
                        <a:lnTo>
                          <a:pt x="3435" y="524"/>
                        </a:lnTo>
                        <a:lnTo>
                          <a:pt x="3440" y="526"/>
                        </a:lnTo>
                        <a:lnTo>
                          <a:pt x="3445" y="527"/>
                        </a:lnTo>
                        <a:lnTo>
                          <a:pt x="3450" y="527"/>
                        </a:lnTo>
                        <a:lnTo>
                          <a:pt x="3455" y="529"/>
                        </a:lnTo>
                        <a:lnTo>
                          <a:pt x="3462" y="529"/>
                        </a:lnTo>
                        <a:lnTo>
                          <a:pt x="3467" y="529"/>
                        </a:lnTo>
                        <a:lnTo>
                          <a:pt x="3471" y="529"/>
                        </a:lnTo>
                        <a:lnTo>
                          <a:pt x="3474" y="527"/>
                        </a:lnTo>
                        <a:lnTo>
                          <a:pt x="3476" y="527"/>
                        </a:lnTo>
                        <a:lnTo>
                          <a:pt x="3477" y="526"/>
                        </a:lnTo>
                        <a:lnTo>
                          <a:pt x="3479" y="522"/>
                        </a:lnTo>
                        <a:lnTo>
                          <a:pt x="3481" y="521"/>
                        </a:lnTo>
                        <a:lnTo>
                          <a:pt x="3481" y="517"/>
                        </a:lnTo>
                        <a:lnTo>
                          <a:pt x="3481" y="516"/>
                        </a:lnTo>
                        <a:lnTo>
                          <a:pt x="3481" y="512"/>
                        </a:lnTo>
                        <a:lnTo>
                          <a:pt x="3481" y="510"/>
                        </a:lnTo>
                        <a:lnTo>
                          <a:pt x="3481" y="510"/>
                        </a:lnTo>
                        <a:lnTo>
                          <a:pt x="3479" y="509"/>
                        </a:lnTo>
                        <a:lnTo>
                          <a:pt x="3479" y="507"/>
                        </a:lnTo>
                        <a:lnTo>
                          <a:pt x="3477" y="505"/>
                        </a:lnTo>
                        <a:lnTo>
                          <a:pt x="3476" y="504"/>
                        </a:lnTo>
                        <a:lnTo>
                          <a:pt x="3474" y="504"/>
                        </a:lnTo>
                        <a:lnTo>
                          <a:pt x="3472" y="502"/>
                        </a:lnTo>
                        <a:lnTo>
                          <a:pt x="3471" y="502"/>
                        </a:lnTo>
                        <a:lnTo>
                          <a:pt x="3469" y="502"/>
                        </a:lnTo>
                        <a:lnTo>
                          <a:pt x="3469" y="502"/>
                        </a:lnTo>
                        <a:lnTo>
                          <a:pt x="3467" y="502"/>
                        </a:lnTo>
                        <a:lnTo>
                          <a:pt x="3466" y="502"/>
                        </a:lnTo>
                        <a:lnTo>
                          <a:pt x="3464" y="500"/>
                        </a:lnTo>
                        <a:lnTo>
                          <a:pt x="3462" y="500"/>
                        </a:lnTo>
                        <a:lnTo>
                          <a:pt x="3461" y="500"/>
                        </a:lnTo>
                        <a:lnTo>
                          <a:pt x="3459" y="500"/>
                        </a:lnTo>
                        <a:lnTo>
                          <a:pt x="3457" y="500"/>
                        </a:lnTo>
                        <a:lnTo>
                          <a:pt x="3455" y="500"/>
                        </a:lnTo>
                        <a:lnTo>
                          <a:pt x="3455" y="500"/>
                        </a:lnTo>
                        <a:lnTo>
                          <a:pt x="3454" y="500"/>
                        </a:lnTo>
                        <a:lnTo>
                          <a:pt x="3452" y="500"/>
                        </a:lnTo>
                        <a:lnTo>
                          <a:pt x="3452" y="500"/>
                        </a:lnTo>
                        <a:lnTo>
                          <a:pt x="3450" y="500"/>
                        </a:lnTo>
                        <a:lnTo>
                          <a:pt x="3449" y="499"/>
                        </a:lnTo>
                        <a:lnTo>
                          <a:pt x="3447" y="499"/>
                        </a:lnTo>
                        <a:lnTo>
                          <a:pt x="3445" y="497"/>
                        </a:lnTo>
                        <a:lnTo>
                          <a:pt x="3444" y="495"/>
                        </a:lnTo>
                        <a:lnTo>
                          <a:pt x="3440" y="495"/>
                        </a:lnTo>
                        <a:lnTo>
                          <a:pt x="3438" y="493"/>
                        </a:lnTo>
                        <a:lnTo>
                          <a:pt x="3437" y="492"/>
                        </a:lnTo>
                        <a:lnTo>
                          <a:pt x="3435" y="488"/>
                        </a:lnTo>
                        <a:lnTo>
                          <a:pt x="3433" y="487"/>
                        </a:lnTo>
                        <a:lnTo>
                          <a:pt x="3432" y="483"/>
                        </a:lnTo>
                        <a:lnTo>
                          <a:pt x="3430" y="482"/>
                        </a:lnTo>
                        <a:lnTo>
                          <a:pt x="3427" y="478"/>
                        </a:lnTo>
                        <a:lnTo>
                          <a:pt x="3425" y="473"/>
                        </a:lnTo>
                        <a:lnTo>
                          <a:pt x="3422" y="470"/>
                        </a:lnTo>
                        <a:lnTo>
                          <a:pt x="3418" y="466"/>
                        </a:lnTo>
                        <a:lnTo>
                          <a:pt x="3416" y="461"/>
                        </a:lnTo>
                        <a:lnTo>
                          <a:pt x="3413" y="458"/>
                        </a:lnTo>
                        <a:lnTo>
                          <a:pt x="3411" y="453"/>
                        </a:lnTo>
                        <a:lnTo>
                          <a:pt x="3408" y="451"/>
                        </a:lnTo>
                        <a:lnTo>
                          <a:pt x="3406" y="448"/>
                        </a:lnTo>
                        <a:lnTo>
                          <a:pt x="3405" y="444"/>
                        </a:lnTo>
                        <a:lnTo>
                          <a:pt x="3403" y="443"/>
                        </a:lnTo>
                        <a:lnTo>
                          <a:pt x="3401" y="441"/>
                        </a:lnTo>
                        <a:lnTo>
                          <a:pt x="3394" y="438"/>
                        </a:lnTo>
                        <a:lnTo>
                          <a:pt x="3389" y="436"/>
                        </a:lnTo>
                        <a:lnTo>
                          <a:pt x="3383" y="432"/>
                        </a:lnTo>
                        <a:lnTo>
                          <a:pt x="3376" y="431"/>
                        </a:lnTo>
                        <a:lnTo>
                          <a:pt x="3367" y="429"/>
                        </a:lnTo>
                        <a:lnTo>
                          <a:pt x="3359" y="429"/>
                        </a:lnTo>
                        <a:lnTo>
                          <a:pt x="3350" y="427"/>
                        </a:lnTo>
                        <a:lnTo>
                          <a:pt x="3340" y="427"/>
                        </a:lnTo>
                        <a:lnTo>
                          <a:pt x="3145" y="427"/>
                        </a:lnTo>
                        <a:close/>
                        <a:moveTo>
                          <a:pt x="3161" y="105"/>
                        </a:moveTo>
                        <a:lnTo>
                          <a:pt x="2964" y="441"/>
                        </a:lnTo>
                        <a:lnTo>
                          <a:pt x="2963" y="444"/>
                        </a:lnTo>
                        <a:lnTo>
                          <a:pt x="2961" y="448"/>
                        </a:lnTo>
                        <a:lnTo>
                          <a:pt x="2959" y="451"/>
                        </a:lnTo>
                        <a:lnTo>
                          <a:pt x="2957" y="455"/>
                        </a:lnTo>
                        <a:lnTo>
                          <a:pt x="2957" y="458"/>
                        </a:lnTo>
                        <a:lnTo>
                          <a:pt x="2956" y="461"/>
                        </a:lnTo>
                        <a:lnTo>
                          <a:pt x="2956" y="465"/>
                        </a:lnTo>
                        <a:lnTo>
                          <a:pt x="2956" y="468"/>
                        </a:lnTo>
                        <a:lnTo>
                          <a:pt x="2956" y="473"/>
                        </a:lnTo>
                        <a:lnTo>
                          <a:pt x="2957" y="478"/>
                        </a:lnTo>
                        <a:lnTo>
                          <a:pt x="2957" y="483"/>
                        </a:lnTo>
                        <a:lnTo>
                          <a:pt x="2959" y="487"/>
                        </a:lnTo>
                        <a:lnTo>
                          <a:pt x="2963" y="492"/>
                        </a:lnTo>
                        <a:lnTo>
                          <a:pt x="2964" y="497"/>
                        </a:lnTo>
                        <a:lnTo>
                          <a:pt x="2968" y="500"/>
                        </a:lnTo>
                        <a:lnTo>
                          <a:pt x="2973" y="505"/>
                        </a:lnTo>
                        <a:lnTo>
                          <a:pt x="2976" y="509"/>
                        </a:lnTo>
                        <a:lnTo>
                          <a:pt x="2981" y="512"/>
                        </a:lnTo>
                        <a:lnTo>
                          <a:pt x="2985" y="516"/>
                        </a:lnTo>
                        <a:lnTo>
                          <a:pt x="2990" y="519"/>
                        </a:lnTo>
                        <a:lnTo>
                          <a:pt x="2995" y="521"/>
                        </a:lnTo>
                        <a:lnTo>
                          <a:pt x="3000" y="522"/>
                        </a:lnTo>
                        <a:lnTo>
                          <a:pt x="3007" y="524"/>
                        </a:lnTo>
                        <a:lnTo>
                          <a:pt x="3012" y="526"/>
                        </a:lnTo>
                        <a:lnTo>
                          <a:pt x="3018" y="526"/>
                        </a:lnTo>
                        <a:lnTo>
                          <a:pt x="3024" y="526"/>
                        </a:lnTo>
                        <a:lnTo>
                          <a:pt x="3029" y="524"/>
                        </a:lnTo>
                        <a:lnTo>
                          <a:pt x="3032" y="522"/>
                        </a:lnTo>
                        <a:lnTo>
                          <a:pt x="3035" y="521"/>
                        </a:lnTo>
                        <a:lnTo>
                          <a:pt x="3037" y="519"/>
                        </a:lnTo>
                        <a:lnTo>
                          <a:pt x="3039" y="516"/>
                        </a:lnTo>
                        <a:lnTo>
                          <a:pt x="3039" y="512"/>
                        </a:lnTo>
                        <a:lnTo>
                          <a:pt x="3039" y="510"/>
                        </a:lnTo>
                        <a:lnTo>
                          <a:pt x="3039" y="509"/>
                        </a:lnTo>
                        <a:lnTo>
                          <a:pt x="3039" y="507"/>
                        </a:lnTo>
                        <a:lnTo>
                          <a:pt x="3037" y="505"/>
                        </a:lnTo>
                        <a:lnTo>
                          <a:pt x="3035" y="504"/>
                        </a:lnTo>
                        <a:lnTo>
                          <a:pt x="3034" y="502"/>
                        </a:lnTo>
                        <a:lnTo>
                          <a:pt x="3032" y="502"/>
                        </a:lnTo>
                        <a:lnTo>
                          <a:pt x="3030" y="500"/>
                        </a:lnTo>
                        <a:lnTo>
                          <a:pt x="3029" y="500"/>
                        </a:lnTo>
                        <a:lnTo>
                          <a:pt x="3029" y="500"/>
                        </a:lnTo>
                        <a:lnTo>
                          <a:pt x="3027" y="500"/>
                        </a:lnTo>
                        <a:lnTo>
                          <a:pt x="3027" y="499"/>
                        </a:lnTo>
                        <a:lnTo>
                          <a:pt x="3025" y="499"/>
                        </a:lnTo>
                        <a:lnTo>
                          <a:pt x="3024" y="499"/>
                        </a:lnTo>
                        <a:lnTo>
                          <a:pt x="3022" y="497"/>
                        </a:lnTo>
                        <a:lnTo>
                          <a:pt x="3020" y="497"/>
                        </a:lnTo>
                        <a:lnTo>
                          <a:pt x="3018" y="497"/>
                        </a:lnTo>
                        <a:lnTo>
                          <a:pt x="3017" y="495"/>
                        </a:lnTo>
                        <a:lnTo>
                          <a:pt x="3015" y="495"/>
                        </a:lnTo>
                        <a:lnTo>
                          <a:pt x="3013" y="495"/>
                        </a:lnTo>
                        <a:lnTo>
                          <a:pt x="3012" y="493"/>
                        </a:lnTo>
                        <a:lnTo>
                          <a:pt x="3010" y="493"/>
                        </a:lnTo>
                        <a:lnTo>
                          <a:pt x="3010" y="492"/>
                        </a:lnTo>
                        <a:lnTo>
                          <a:pt x="3008" y="492"/>
                        </a:lnTo>
                        <a:lnTo>
                          <a:pt x="3007" y="490"/>
                        </a:lnTo>
                        <a:lnTo>
                          <a:pt x="3005" y="488"/>
                        </a:lnTo>
                        <a:lnTo>
                          <a:pt x="3003" y="488"/>
                        </a:lnTo>
                        <a:lnTo>
                          <a:pt x="3002" y="487"/>
                        </a:lnTo>
                        <a:lnTo>
                          <a:pt x="3002" y="485"/>
                        </a:lnTo>
                        <a:lnTo>
                          <a:pt x="3000" y="483"/>
                        </a:lnTo>
                        <a:lnTo>
                          <a:pt x="2998" y="483"/>
                        </a:lnTo>
                        <a:lnTo>
                          <a:pt x="2998" y="482"/>
                        </a:lnTo>
                        <a:lnTo>
                          <a:pt x="2996" y="480"/>
                        </a:lnTo>
                        <a:lnTo>
                          <a:pt x="2995" y="478"/>
                        </a:lnTo>
                        <a:lnTo>
                          <a:pt x="2995" y="477"/>
                        </a:lnTo>
                        <a:lnTo>
                          <a:pt x="2995" y="475"/>
                        </a:lnTo>
                        <a:lnTo>
                          <a:pt x="2993" y="471"/>
                        </a:lnTo>
                        <a:lnTo>
                          <a:pt x="2993" y="470"/>
                        </a:lnTo>
                        <a:lnTo>
                          <a:pt x="2993" y="468"/>
                        </a:lnTo>
                        <a:lnTo>
                          <a:pt x="2993" y="466"/>
                        </a:lnTo>
                        <a:lnTo>
                          <a:pt x="2993" y="463"/>
                        </a:lnTo>
                        <a:lnTo>
                          <a:pt x="2993" y="460"/>
                        </a:lnTo>
                        <a:lnTo>
                          <a:pt x="2993" y="458"/>
                        </a:lnTo>
                        <a:lnTo>
                          <a:pt x="2995" y="455"/>
                        </a:lnTo>
                        <a:lnTo>
                          <a:pt x="2995" y="453"/>
                        </a:lnTo>
                        <a:lnTo>
                          <a:pt x="2996" y="449"/>
                        </a:lnTo>
                        <a:lnTo>
                          <a:pt x="2998" y="448"/>
                        </a:lnTo>
                        <a:lnTo>
                          <a:pt x="3000" y="446"/>
                        </a:lnTo>
                        <a:lnTo>
                          <a:pt x="3193" y="116"/>
                        </a:lnTo>
                        <a:lnTo>
                          <a:pt x="3193" y="114"/>
                        </a:lnTo>
                        <a:lnTo>
                          <a:pt x="3195" y="114"/>
                        </a:lnTo>
                        <a:lnTo>
                          <a:pt x="3195" y="112"/>
                        </a:lnTo>
                        <a:lnTo>
                          <a:pt x="3195" y="112"/>
                        </a:lnTo>
                        <a:lnTo>
                          <a:pt x="3195" y="111"/>
                        </a:lnTo>
                        <a:lnTo>
                          <a:pt x="3196" y="109"/>
                        </a:lnTo>
                        <a:lnTo>
                          <a:pt x="3196" y="109"/>
                        </a:lnTo>
                        <a:lnTo>
                          <a:pt x="3196" y="107"/>
                        </a:lnTo>
                        <a:lnTo>
                          <a:pt x="3196" y="105"/>
                        </a:lnTo>
                        <a:lnTo>
                          <a:pt x="3196" y="104"/>
                        </a:lnTo>
                        <a:lnTo>
                          <a:pt x="3195" y="102"/>
                        </a:lnTo>
                        <a:lnTo>
                          <a:pt x="3195" y="100"/>
                        </a:lnTo>
                        <a:lnTo>
                          <a:pt x="3195" y="100"/>
                        </a:lnTo>
                        <a:lnTo>
                          <a:pt x="3193" y="99"/>
                        </a:lnTo>
                        <a:lnTo>
                          <a:pt x="3193" y="97"/>
                        </a:lnTo>
                        <a:lnTo>
                          <a:pt x="3191" y="97"/>
                        </a:lnTo>
                        <a:lnTo>
                          <a:pt x="3191" y="95"/>
                        </a:lnTo>
                        <a:lnTo>
                          <a:pt x="3190" y="95"/>
                        </a:lnTo>
                        <a:lnTo>
                          <a:pt x="3188" y="94"/>
                        </a:lnTo>
                        <a:lnTo>
                          <a:pt x="3186" y="94"/>
                        </a:lnTo>
                        <a:lnTo>
                          <a:pt x="3184" y="94"/>
                        </a:lnTo>
                        <a:lnTo>
                          <a:pt x="3184" y="94"/>
                        </a:lnTo>
                        <a:lnTo>
                          <a:pt x="3183" y="92"/>
                        </a:lnTo>
                        <a:lnTo>
                          <a:pt x="3179" y="92"/>
                        </a:lnTo>
                        <a:lnTo>
                          <a:pt x="3178" y="94"/>
                        </a:lnTo>
                        <a:lnTo>
                          <a:pt x="3174" y="94"/>
                        </a:lnTo>
                        <a:lnTo>
                          <a:pt x="3173" y="95"/>
                        </a:lnTo>
                        <a:lnTo>
                          <a:pt x="3169" y="95"/>
                        </a:lnTo>
                        <a:lnTo>
                          <a:pt x="3167" y="99"/>
                        </a:lnTo>
                        <a:lnTo>
                          <a:pt x="3166" y="100"/>
                        </a:lnTo>
                        <a:lnTo>
                          <a:pt x="3164" y="104"/>
                        </a:lnTo>
                        <a:lnTo>
                          <a:pt x="3161" y="105"/>
                        </a:lnTo>
                        <a:close/>
                        <a:moveTo>
                          <a:pt x="3205" y="55"/>
                        </a:moveTo>
                        <a:lnTo>
                          <a:pt x="3203" y="55"/>
                        </a:lnTo>
                        <a:lnTo>
                          <a:pt x="3201" y="56"/>
                        </a:lnTo>
                        <a:lnTo>
                          <a:pt x="3200" y="56"/>
                        </a:lnTo>
                        <a:lnTo>
                          <a:pt x="3198" y="56"/>
                        </a:lnTo>
                        <a:lnTo>
                          <a:pt x="3196" y="58"/>
                        </a:lnTo>
                        <a:lnTo>
                          <a:pt x="3195" y="58"/>
                        </a:lnTo>
                        <a:lnTo>
                          <a:pt x="3193" y="60"/>
                        </a:lnTo>
                        <a:lnTo>
                          <a:pt x="3191" y="60"/>
                        </a:lnTo>
                        <a:lnTo>
                          <a:pt x="3190" y="61"/>
                        </a:lnTo>
                        <a:lnTo>
                          <a:pt x="3190" y="63"/>
                        </a:lnTo>
                        <a:lnTo>
                          <a:pt x="3188" y="65"/>
                        </a:lnTo>
                        <a:lnTo>
                          <a:pt x="3188" y="66"/>
                        </a:lnTo>
                        <a:lnTo>
                          <a:pt x="3188" y="68"/>
                        </a:lnTo>
                        <a:lnTo>
                          <a:pt x="3186" y="70"/>
                        </a:lnTo>
                        <a:lnTo>
                          <a:pt x="3186" y="72"/>
                        </a:lnTo>
                        <a:lnTo>
                          <a:pt x="3186" y="73"/>
                        </a:lnTo>
                        <a:lnTo>
                          <a:pt x="3186" y="75"/>
                        </a:lnTo>
                        <a:lnTo>
                          <a:pt x="3186" y="75"/>
                        </a:lnTo>
                        <a:lnTo>
                          <a:pt x="3188" y="77"/>
                        </a:lnTo>
                        <a:lnTo>
                          <a:pt x="3188" y="78"/>
                        </a:lnTo>
                        <a:lnTo>
                          <a:pt x="3188" y="80"/>
                        </a:lnTo>
                        <a:lnTo>
                          <a:pt x="3190" y="82"/>
                        </a:lnTo>
                        <a:lnTo>
                          <a:pt x="3190" y="83"/>
                        </a:lnTo>
                        <a:lnTo>
                          <a:pt x="3191" y="83"/>
                        </a:lnTo>
                        <a:lnTo>
                          <a:pt x="3193" y="85"/>
                        </a:lnTo>
                        <a:lnTo>
                          <a:pt x="3195" y="85"/>
                        </a:lnTo>
                        <a:lnTo>
                          <a:pt x="3196" y="87"/>
                        </a:lnTo>
                        <a:lnTo>
                          <a:pt x="3198" y="87"/>
                        </a:lnTo>
                        <a:lnTo>
                          <a:pt x="3200" y="87"/>
                        </a:lnTo>
                        <a:lnTo>
                          <a:pt x="3201" y="88"/>
                        </a:lnTo>
                        <a:lnTo>
                          <a:pt x="3203" y="88"/>
                        </a:lnTo>
                        <a:lnTo>
                          <a:pt x="3205" y="88"/>
                        </a:lnTo>
                        <a:lnTo>
                          <a:pt x="3206" y="88"/>
                        </a:lnTo>
                        <a:lnTo>
                          <a:pt x="3208" y="88"/>
                        </a:lnTo>
                        <a:lnTo>
                          <a:pt x="3212" y="88"/>
                        </a:lnTo>
                        <a:lnTo>
                          <a:pt x="3213" y="87"/>
                        </a:lnTo>
                        <a:lnTo>
                          <a:pt x="3215" y="87"/>
                        </a:lnTo>
                        <a:lnTo>
                          <a:pt x="3217" y="87"/>
                        </a:lnTo>
                        <a:lnTo>
                          <a:pt x="3218" y="85"/>
                        </a:lnTo>
                        <a:lnTo>
                          <a:pt x="3220" y="83"/>
                        </a:lnTo>
                        <a:lnTo>
                          <a:pt x="3220" y="83"/>
                        </a:lnTo>
                        <a:lnTo>
                          <a:pt x="3222" y="82"/>
                        </a:lnTo>
                        <a:lnTo>
                          <a:pt x="3223" y="80"/>
                        </a:lnTo>
                        <a:lnTo>
                          <a:pt x="3223" y="78"/>
                        </a:lnTo>
                        <a:lnTo>
                          <a:pt x="3225" y="77"/>
                        </a:lnTo>
                        <a:lnTo>
                          <a:pt x="3225" y="75"/>
                        </a:lnTo>
                        <a:lnTo>
                          <a:pt x="3225" y="75"/>
                        </a:lnTo>
                        <a:lnTo>
                          <a:pt x="3225" y="73"/>
                        </a:lnTo>
                        <a:lnTo>
                          <a:pt x="3225" y="72"/>
                        </a:lnTo>
                        <a:lnTo>
                          <a:pt x="3225" y="70"/>
                        </a:lnTo>
                        <a:lnTo>
                          <a:pt x="3225" y="68"/>
                        </a:lnTo>
                        <a:lnTo>
                          <a:pt x="3223" y="66"/>
                        </a:lnTo>
                        <a:lnTo>
                          <a:pt x="3223" y="65"/>
                        </a:lnTo>
                        <a:lnTo>
                          <a:pt x="3222" y="63"/>
                        </a:lnTo>
                        <a:lnTo>
                          <a:pt x="3220" y="61"/>
                        </a:lnTo>
                        <a:lnTo>
                          <a:pt x="3220" y="60"/>
                        </a:lnTo>
                        <a:lnTo>
                          <a:pt x="3218" y="60"/>
                        </a:lnTo>
                        <a:lnTo>
                          <a:pt x="3217" y="58"/>
                        </a:lnTo>
                        <a:lnTo>
                          <a:pt x="3215" y="58"/>
                        </a:lnTo>
                        <a:lnTo>
                          <a:pt x="3213" y="56"/>
                        </a:lnTo>
                        <a:lnTo>
                          <a:pt x="3212" y="56"/>
                        </a:lnTo>
                        <a:lnTo>
                          <a:pt x="3208" y="56"/>
                        </a:lnTo>
                        <a:lnTo>
                          <a:pt x="3206" y="55"/>
                        </a:lnTo>
                        <a:lnTo>
                          <a:pt x="3205" y="55"/>
                        </a:lnTo>
                        <a:close/>
                        <a:moveTo>
                          <a:pt x="3904" y="0"/>
                        </a:moveTo>
                        <a:lnTo>
                          <a:pt x="3920" y="0"/>
                        </a:lnTo>
                        <a:lnTo>
                          <a:pt x="3935" y="0"/>
                        </a:lnTo>
                        <a:lnTo>
                          <a:pt x="3952" y="2"/>
                        </a:lnTo>
                        <a:lnTo>
                          <a:pt x="3967" y="4"/>
                        </a:lnTo>
                        <a:lnTo>
                          <a:pt x="3981" y="5"/>
                        </a:lnTo>
                        <a:lnTo>
                          <a:pt x="3996" y="9"/>
                        </a:lnTo>
                        <a:lnTo>
                          <a:pt x="4009" y="11"/>
                        </a:lnTo>
                        <a:lnTo>
                          <a:pt x="4023" y="14"/>
                        </a:lnTo>
                        <a:lnTo>
                          <a:pt x="4036" y="19"/>
                        </a:lnTo>
                        <a:lnTo>
                          <a:pt x="4050" y="22"/>
                        </a:lnTo>
                        <a:lnTo>
                          <a:pt x="4062" y="27"/>
                        </a:lnTo>
                        <a:lnTo>
                          <a:pt x="4072" y="33"/>
                        </a:lnTo>
                        <a:lnTo>
                          <a:pt x="4082" y="38"/>
                        </a:lnTo>
                        <a:lnTo>
                          <a:pt x="4092" y="44"/>
                        </a:lnTo>
                        <a:lnTo>
                          <a:pt x="4102" y="51"/>
                        </a:lnTo>
                        <a:lnTo>
                          <a:pt x="4111" y="56"/>
                        </a:lnTo>
                        <a:lnTo>
                          <a:pt x="4118" y="65"/>
                        </a:lnTo>
                        <a:lnTo>
                          <a:pt x="4124" y="72"/>
                        </a:lnTo>
                        <a:lnTo>
                          <a:pt x="4130" y="80"/>
                        </a:lnTo>
                        <a:lnTo>
                          <a:pt x="4133" y="87"/>
                        </a:lnTo>
                        <a:lnTo>
                          <a:pt x="4136" y="95"/>
                        </a:lnTo>
                        <a:lnTo>
                          <a:pt x="4140" y="104"/>
                        </a:lnTo>
                        <a:lnTo>
                          <a:pt x="4141" y="112"/>
                        </a:lnTo>
                        <a:lnTo>
                          <a:pt x="4141" y="122"/>
                        </a:lnTo>
                        <a:lnTo>
                          <a:pt x="4141" y="127"/>
                        </a:lnTo>
                        <a:lnTo>
                          <a:pt x="4140" y="134"/>
                        </a:lnTo>
                        <a:lnTo>
                          <a:pt x="4138" y="139"/>
                        </a:lnTo>
                        <a:lnTo>
                          <a:pt x="4136" y="146"/>
                        </a:lnTo>
                        <a:lnTo>
                          <a:pt x="4133" y="153"/>
                        </a:lnTo>
                        <a:lnTo>
                          <a:pt x="4128" y="158"/>
                        </a:lnTo>
                        <a:lnTo>
                          <a:pt x="4123" y="165"/>
                        </a:lnTo>
                        <a:lnTo>
                          <a:pt x="4118" y="170"/>
                        </a:lnTo>
                        <a:lnTo>
                          <a:pt x="4113" y="177"/>
                        </a:lnTo>
                        <a:lnTo>
                          <a:pt x="4106" y="180"/>
                        </a:lnTo>
                        <a:lnTo>
                          <a:pt x="4099" y="185"/>
                        </a:lnTo>
                        <a:lnTo>
                          <a:pt x="4091" y="188"/>
                        </a:lnTo>
                        <a:lnTo>
                          <a:pt x="4082" y="190"/>
                        </a:lnTo>
                        <a:lnTo>
                          <a:pt x="4074" y="192"/>
                        </a:lnTo>
                        <a:lnTo>
                          <a:pt x="4065" y="194"/>
                        </a:lnTo>
                        <a:lnTo>
                          <a:pt x="4055" y="194"/>
                        </a:lnTo>
                        <a:lnTo>
                          <a:pt x="4052" y="194"/>
                        </a:lnTo>
                        <a:lnTo>
                          <a:pt x="4048" y="194"/>
                        </a:lnTo>
                        <a:lnTo>
                          <a:pt x="4045" y="194"/>
                        </a:lnTo>
                        <a:lnTo>
                          <a:pt x="4041" y="194"/>
                        </a:lnTo>
                        <a:lnTo>
                          <a:pt x="4038" y="194"/>
                        </a:lnTo>
                        <a:lnTo>
                          <a:pt x="4035" y="194"/>
                        </a:lnTo>
                        <a:lnTo>
                          <a:pt x="4031" y="192"/>
                        </a:lnTo>
                        <a:lnTo>
                          <a:pt x="4028" y="192"/>
                        </a:lnTo>
                        <a:lnTo>
                          <a:pt x="4019" y="190"/>
                        </a:lnTo>
                        <a:lnTo>
                          <a:pt x="4011" y="187"/>
                        </a:lnTo>
                        <a:lnTo>
                          <a:pt x="4001" y="183"/>
                        </a:lnTo>
                        <a:lnTo>
                          <a:pt x="3991" y="178"/>
                        </a:lnTo>
                        <a:lnTo>
                          <a:pt x="3979" y="173"/>
                        </a:lnTo>
                        <a:lnTo>
                          <a:pt x="3969" y="166"/>
                        </a:lnTo>
                        <a:lnTo>
                          <a:pt x="3955" y="160"/>
                        </a:lnTo>
                        <a:lnTo>
                          <a:pt x="3943" y="151"/>
                        </a:lnTo>
                        <a:lnTo>
                          <a:pt x="3940" y="149"/>
                        </a:lnTo>
                        <a:lnTo>
                          <a:pt x="3936" y="148"/>
                        </a:lnTo>
                        <a:lnTo>
                          <a:pt x="3931" y="146"/>
                        </a:lnTo>
                        <a:lnTo>
                          <a:pt x="3928" y="144"/>
                        </a:lnTo>
                        <a:lnTo>
                          <a:pt x="3925" y="144"/>
                        </a:lnTo>
                        <a:lnTo>
                          <a:pt x="3921" y="143"/>
                        </a:lnTo>
                        <a:lnTo>
                          <a:pt x="3918" y="143"/>
                        </a:lnTo>
                        <a:lnTo>
                          <a:pt x="3913" y="143"/>
                        </a:lnTo>
                        <a:lnTo>
                          <a:pt x="3911" y="143"/>
                        </a:lnTo>
                        <a:lnTo>
                          <a:pt x="3908" y="143"/>
                        </a:lnTo>
                        <a:lnTo>
                          <a:pt x="3904" y="144"/>
                        </a:lnTo>
                        <a:lnTo>
                          <a:pt x="3901" y="144"/>
                        </a:lnTo>
                        <a:lnTo>
                          <a:pt x="3899" y="146"/>
                        </a:lnTo>
                        <a:lnTo>
                          <a:pt x="3898" y="146"/>
                        </a:lnTo>
                        <a:lnTo>
                          <a:pt x="3894" y="148"/>
                        </a:lnTo>
                        <a:lnTo>
                          <a:pt x="3892" y="149"/>
                        </a:lnTo>
                        <a:lnTo>
                          <a:pt x="3891" y="151"/>
                        </a:lnTo>
                        <a:lnTo>
                          <a:pt x="3889" y="153"/>
                        </a:lnTo>
                        <a:lnTo>
                          <a:pt x="3889" y="155"/>
                        </a:lnTo>
                        <a:lnTo>
                          <a:pt x="3887" y="156"/>
                        </a:lnTo>
                        <a:lnTo>
                          <a:pt x="3887" y="158"/>
                        </a:lnTo>
                        <a:lnTo>
                          <a:pt x="3886" y="160"/>
                        </a:lnTo>
                        <a:lnTo>
                          <a:pt x="3886" y="163"/>
                        </a:lnTo>
                        <a:lnTo>
                          <a:pt x="3886" y="165"/>
                        </a:lnTo>
                        <a:lnTo>
                          <a:pt x="3886" y="168"/>
                        </a:lnTo>
                        <a:lnTo>
                          <a:pt x="3886" y="170"/>
                        </a:lnTo>
                        <a:lnTo>
                          <a:pt x="3887" y="173"/>
                        </a:lnTo>
                        <a:lnTo>
                          <a:pt x="3889" y="177"/>
                        </a:lnTo>
                        <a:lnTo>
                          <a:pt x="3891" y="178"/>
                        </a:lnTo>
                        <a:lnTo>
                          <a:pt x="3894" y="180"/>
                        </a:lnTo>
                        <a:lnTo>
                          <a:pt x="3898" y="183"/>
                        </a:lnTo>
                        <a:lnTo>
                          <a:pt x="3901" y="185"/>
                        </a:lnTo>
                        <a:lnTo>
                          <a:pt x="3904" y="187"/>
                        </a:lnTo>
                        <a:lnTo>
                          <a:pt x="3908" y="187"/>
                        </a:lnTo>
                        <a:lnTo>
                          <a:pt x="3913" y="190"/>
                        </a:lnTo>
                        <a:lnTo>
                          <a:pt x="3918" y="192"/>
                        </a:lnTo>
                        <a:lnTo>
                          <a:pt x="3925" y="194"/>
                        </a:lnTo>
                        <a:lnTo>
                          <a:pt x="3931" y="195"/>
                        </a:lnTo>
                        <a:lnTo>
                          <a:pt x="3940" y="199"/>
                        </a:lnTo>
                        <a:lnTo>
                          <a:pt x="3948" y="200"/>
                        </a:lnTo>
                        <a:lnTo>
                          <a:pt x="3958" y="204"/>
                        </a:lnTo>
                        <a:lnTo>
                          <a:pt x="3967" y="205"/>
                        </a:lnTo>
                        <a:lnTo>
                          <a:pt x="3975" y="209"/>
                        </a:lnTo>
                        <a:lnTo>
                          <a:pt x="3984" y="210"/>
                        </a:lnTo>
                        <a:lnTo>
                          <a:pt x="3992" y="212"/>
                        </a:lnTo>
                        <a:lnTo>
                          <a:pt x="3999" y="216"/>
                        </a:lnTo>
                        <a:lnTo>
                          <a:pt x="4006" y="217"/>
                        </a:lnTo>
                        <a:lnTo>
                          <a:pt x="4013" y="219"/>
                        </a:lnTo>
                        <a:lnTo>
                          <a:pt x="4019" y="221"/>
                        </a:lnTo>
                        <a:lnTo>
                          <a:pt x="4026" y="224"/>
                        </a:lnTo>
                        <a:lnTo>
                          <a:pt x="4033" y="226"/>
                        </a:lnTo>
                        <a:lnTo>
                          <a:pt x="4041" y="229"/>
                        </a:lnTo>
                        <a:lnTo>
                          <a:pt x="4048" y="231"/>
                        </a:lnTo>
                        <a:lnTo>
                          <a:pt x="4055" y="234"/>
                        </a:lnTo>
                        <a:lnTo>
                          <a:pt x="4062" y="238"/>
                        </a:lnTo>
                        <a:lnTo>
                          <a:pt x="4070" y="241"/>
                        </a:lnTo>
                        <a:lnTo>
                          <a:pt x="4077" y="244"/>
                        </a:lnTo>
                        <a:lnTo>
                          <a:pt x="4084" y="248"/>
                        </a:lnTo>
                        <a:lnTo>
                          <a:pt x="4091" y="251"/>
                        </a:lnTo>
                        <a:lnTo>
                          <a:pt x="4097" y="255"/>
                        </a:lnTo>
                        <a:lnTo>
                          <a:pt x="4102" y="260"/>
                        </a:lnTo>
                        <a:lnTo>
                          <a:pt x="4108" y="263"/>
                        </a:lnTo>
                        <a:lnTo>
                          <a:pt x="4113" y="266"/>
                        </a:lnTo>
                        <a:lnTo>
                          <a:pt x="4118" y="270"/>
                        </a:lnTo>
                        <a:lnTo>
                          <a:pt x="4130" y="283"/>
                        </a:lnTo>
                        <a:lnTo>
                          <a:pt x="4141" y="297"/>
                        </a:lnTo>
                        <a:lnTo>
                          <a:pt x="4150" y="310"/>
                        </a:lnTo>
                        <a:lnTo>
                          <a:pt x="4157" y="324"/>
                        </a:lnTo>
                        <a:lnTo>
                          <a:pt x="4163" y="339"/>
                        </a:lnTo>
                        <a:lnTo>
                          <a:pt x="4167" y="355"/>
                        </a:lnTo>
                        <a:lnTo>
                          <a:pt x="4170" y="370"/>
                        </a:lnTo>
                        <a:lnTo>
                          <a:pt x="4170" y="385"/>
                        </a:lnTo>
                        <a:lnTo>
                          <a:pt x="4170" y="397"/>
                        </a:lnTo>
                        <a:lnTo>
                          <a:pt x="4169" y="409"/>
                        </a:lnTo>
                        <a:lnTo>
                          <a:pt x="4167" y="421"/>
                        </a:lnTo>
                        <a:lnTo>
                          <a:pt x="4163" y="432"/>
                        </a:lnTo>
                        <a:lnTo>
                          <a:pt x="4158" y="443"/>
                        </a:lnTo>
                        <a:lnTo>
                          <a:pt x="4153" y="455"/>
                        </a:lnTo>
                        <a:lnTo>
                          <a:pt x="4148" y="465"/>
                        </a:lnTo>
                        <a:lnTo>
                          <a:pt x="4141" y="475"/>
                        </a:lnTo>
                        <a:lnTo>
                          <a:pt x="4133" y="487"/>
                        </a:lnTo>
                        <a:lnTo>
                          <a:pt x="4124" y="497"/>
                        </a:lnTo>
                        <a:lnTo>
                          <a:pt x="4114" y="505"/>
                        </a:lnTo>
                        <a:lnTo>
                          <a:pt x="4104" y="514"/>
                        </a:lnTo>
                        <a:lnTo>
                          <a:pt x="4092" y="522"/>
                        </a:lnTo>
                        <a:lnTo>
                          <a:pt x="4080" y="531"/>
                        </a:lnTo>
                        <a:lnTo>
                          <a:pt x="4067" y="538"/>
                        </a:lnTo>
                        <a:lnTo>
                          <a:pt x="4053" y="544"/>
                        </a:lnTo>
                        <a:lnTo>
                          <a:pt x="4038" y="551"/>
                        </a:lnTo>
                        <a:lnTo>
                          <a:pt x="4021" y="556"/>
                        </a:lnTo>
                        <a:lnTo>
                          <a:pt x="4004" y="561"/>
                        </a:lnTo>
                        <a:lnTo>
                          <a:pt x="3987" y="565"/>
                        </a:lnTo>
                        <a:lnTo>
                          <a:pt x="3969" y="566"/>
                        </a:lnTo>
                        <a:lnTo>
                          <a:pt x="3950" y="570"/>
                        </a:lnTo>
                        <a:lnTo>
                          <a:pt x="3931" y="570"/>
                        </a:lnTo>
                        <a:lnTo>
                          <a:pt x="3911" y="571"/>
                        </a:lnTo>
                        <a:lnTo>
                          <a:pt x="3889" y="570"/>
                        </a:lnTo>
                        <a:lnTo>
                          <a:pt x="3870" y="570"/>
                        </a:lnTo>
                        <a:lnTo>
                          <a:pt x="3850" y="566"/>
                        </a:lnTo>
                        <a:lnTo>
                          <a:pt x="3831" y="565"/>
                        </a:lnTo>
                        <a:lnTo>
                          <a:pt x="3815" y="561"/>
                        </a:lnTo>
                        <a:lnTo>
                          <a:pt x="3798" y="558"/>
                        </a:lnTo>
                        <a:lnTo>
                          <a:pt x="3782" y="553"/>
                        </a:lnTo>
                        <a:lnTo>
                          <a:pt x="3767" y="548"/>
                        </a:lnTo>
                        <a:lnTo>
                          <a:pt x="3754" y="543"/>
                        </a:lnTo>
                        <a:lnTo>
                          <a:pt x="3740" y="538"/>
                        </a:lnTo>
                        <a:lnTo>
                          <a:pt x="3728" y="532"/>
                        </a:lnTo>
                        <a:lnTo>
                          <a:pt x="3718" y="526"/>
                        </a:lnTo>
                        <a:lnTo>
                          <a:pt x="3708" y="519"/>
                        </a:lnTo>
                        <a:lnTo>
                          <a:pt x="3698" y="512"/>
                        </a:lnTo>
                        <a:lnTo>
                          <a:pt x="3689" y="504"/>
                        </a:lnTo>
                        <a:lnTo>
                          <a:pt x="3682" y="497"/>
                        </a:lnTo>
                        <a:lnTo>
                          <a:pt x="3676" y="488"/>
                        </a:lnTo>
                        <a:lnTo>
                          <a:pt x="3671" y="480"/>
                        </a:lnTo>
                        <a:lnTo>
                          <a:pt x="3665" y="473"/>
                        </a:lnTo>
                        <a:lnTo>
                          <a:pt x="3662" y="465"/>
                        </a:lnTo>
                        <a:lnTo>
                          <a:pt x="3659" y="456"/>
                        </a:lnTo>
                        <a:lnTo>
                          <a:pt x="3657" y="448"/>
                        </a:lnTo>
                        <a:lnTo>
                          <a:pt x="3655" y="441"/>
                        </a:lnTo>
                        <a:lnTo>
                          <a:pt x="3655" y="432"/>
                        </a:lnTo>
                        <a:lnTo>
                          <a:pt x="3655" y="421"/>
                        </a:lnTo>
                        <a:lnTo>
                          <a:pt x="3657" y="412"/>
                        </a:lnTo>
                        <a:lnTo>
                          <a:pt x="3660" y="402"/>
                        </a:lnTo>
                        <a:lnTo>
                          <a:pt x="3665" y="394"/>
                        </a:lnTo>
                        <a:lnTo>
                          <a:pt x="3671" y="385"/>
                        </a:lnTo>
                        <a:lnTo>
                          <a:pt x="3679" y="378"/>
                        </a:lnTo>
                        <a:lnTo>
                          <a:pt x="3687" y="371"/>
                        </a:lnTo>
                        <a:lnTo>
                          <a:pt x="3698" y="366"/>
                        </a:lnTo>
                        <a:lnTo>
                          <a:pt x="3704" y="363"/>
                        </a:lnTo>
                        <a:lnTo>
                          <a:pt x="3711" y="360"/>
                        </a:lnTo>
                        <a:lnTo>
                          <a:pt x="3720" y="356"/>
                        </a:lnTo>
                        <a:lnTo>
                          <a:pt x="3726" y="355"/>
                        </a:lnTo>
                        <a:lnTo>
                          <a:pt x="3735" y="353"/>
                        </a:lnTo>
                        <a:lnTo>
                          <a:pt x="3742" y="351"/>
                        </a:lnTo>
                        <a:lnTo>
                          <a:pt x="3750" y="349"/>
                        </a:lnTo>
                        <a:lnTo>
                          <a:pt x="3759" y="349"/>
                        </a:lnTo>
                        <a:lnTo>
                          <a:pt x="3764" y="349"/>
                        </a:lnTo>
                        <a:lnTo>
                          <a:pt x="3770" y="351"/>
                        </a:lnTo>
                        <a:lnTo>
                          <a:pt x="3776" y="351"/>
                        </a:lnTo>
                        <a:lnTo>
                          <a:pt x="3782" y="353"/>
                        </a:lnTo>
                        <a:lnTo>
                          <a:pt x="3787" y="355"/>
                        </a:lnTo>
                        <a:lnTo>
                          <a:pt x="3792" y="356"/>
                        </a:lnTo>
                        <a:lnTo>
                          <a:pt x="3799" y="358"/>
                        </a:lnTo>
                        <a:lnTo>
                          <a:pt x="3804" y="360"/>
                        </a:lnTo>
                        <a:lnTo>
                          <a:pt x="3809" y="361"/>
                        </a:lnTo>
                        <a:lnTo>
                          <a:pt x="3815" y="365"/>
                        </a:lnTo>
                        <a:lnTo>
                          <a:pt x="3821" y="368"/>
                        </a:lnTo>
                        <a:lnTo>
                          <a:pt x="3826" y="371"/>
                        </a:lnTo>
                        <a:lnTo>
                          <a:pt x="3833" y="375"/>
                        </a:lnTo>
                        <a:lnTo>
                          <a:pt x="3840" y="378"/>
                        </a:lnTo>
                        <a:lnTo>
                          <a:pt x="3845" y="382"/>
                        </a:lnTo>
                        <a:lnTo>
                          <a:pt x="3852" y="385"/>
                        </a:lnTo>
                        <a:lnTo>
                          <a:pt x="3859" y="390"/>
                        </a:lnTo>
                        <a:lnTo>
                          <a:pt x="3865" y="394"/>
                        </a:lnTo>
                        <a:lnTo>
                          <a:pt x="3870" y="397"/>
                        </a:lnTo>
                        <a:lnTo>
                          <a:pt x="3875" y="400"/>
                        </a:lnTo>
                        <a:lnTo>
                          <a:pt x="3881" y="402"/>
                        </a:lnTo>
                        <a:lnTo>
                          <a:pt x="3886" y="404"/>
                        </a:lnTo>
                        <a:lnTo>
                          <a:pt x="3889" y="405"/>
                        </a:lnTo>
                        <a:lnTo>
                          <a:pt x="3894" y="407"/>
                        </a:lnTo>
                        <a:lnTo>
                          <a:pt x="3896" y="407"/>
                        </a:lnTo>
                        <a:lnTo>
                          <a:pt x="3898" y="409"/>
                        </a:lnTo>
                        <a:lnTo>
                          <a:pt x="3899" y="409"/>
                        </a:lnTo>
                        <a:lnTo>
                          <a:pt x="3901" y="409"/>
                        </a:lnTo>
                        <a:lnTo>
                          <a:pt x="3903" y="409"/>
                        </a:lnTo>
                        <a:lnTo>
                          <a:pt x="3904" y="409"/>
                        </a:lnTo>
                        <a:lnTo>
                          <a:pt x="3906" y="409"/>
                        </a:lnTo>
                        <a:lnTo>
                          <a:pt x="3908" y="409"/>
                        </a:lnTo>
                        <a:lnTo>
                          <a:pt x="3911" y="409"/>
                        </a:lnTo>
                        <a:lnTo>
                          <a:pt x="3913" y="409"/>
                        </a:lnTo>
                        <a:lnTo>
                          <a:pt x="3916" y="409"/>
                        </a:lnTo>
                        <a:lnTo>
                          <a:pt x="3920" y="407"/>
                        </a:lnTo>
                        <a:lnTo>
                          <a:pt x="3923" y="407"/>
                        </a:lnTo>
                        <a:lnTo>
                          <a:pt x="3925" y="405"/>
                        </a:lnTo>
                        <a:lnTo>
                          <a:pt x="3928" y="404"/>
                        </a:lnTo>
                        <a:lnTo>
                          <a:pt x="3930" y="402"/>
                        </a:lnTo>
                        <a:lnTo>
                          <a:pt x="3931" y="400"/>
                        </a:lnTo>
                        <a:lnTo>
                          <a:pt x="3933" y="399"/>
                        </a:lnTo>
                        <a:lnTo>
                          <a:pt x="3935" y="397"/>
                        </a:lnTo>
                        <a:lnTo>
                          <a:pt x="3936" y="395"/>
                        </a:lnTo>
                        <a:lnTo>
                          <a:pt x="3938" y="394"/>
                        </a:lnTo>
                        <a:lnTo>
                          <a:pt x="3938" y="392"/>
                        </a:lnTo>
                        <a:lnTo>
                          <a:pt x="3940" y="388"/>
                        </a:lnTo>
                        <a:lnTo>
                          <a:pt x="3940" y="387"/>
                        </a:lnTo>
                        <a:lnTo>
                          <a:pt x="3938" y="382"/>
                        </a:lnTo>
                        <a:lnTo>
                          <a:pt x="3936" y="375"/>
                        </a:lnTo>
                        <a:lnTo>
                          <a:pt x="3931" y="370"/>
                        </a:lnTo>
                        <a:lnTo>
                          <a:pt x="3926" y="365"/>
                        </a:lnTo>
                        <a:lnTo>
                          <a:pt x="3918" y="361"/>
                        </a:lnTo>
                        <a:lnTo>
                          <a:pt x="3908" y="356"/>
                        </a:lnTo>
                        <a:lnTo>
                          <a:pt x="3896" y="353"/>
                        </a:lnTo>
                        <a:lnTo>
                          <a:pt x="3882" y="349"/>
                        </a:lnTo>
                        <a:lnTo>
                          <a:pt x="3859" y="344"/>
                        </a:lnTo>
                        <a:lnTo>
                          <a:pt x="3835" y="338"/>
                        </a:lnTo>
                        <a:lnTo>
                          <a:pt x="3813" y="331"/>
                        </a:lnTo>
                        <a:lnTo>
                          <a:pt x="3792" y="324"/>
                        </a:lnTo>
                        <a:lnTo>
                          <a:pt x="3774" y="317"/>
                        </a:lnTo>
                        <a:lnTo>
                          <a:pt x="3757" y="309"/>
                        </a:lnTo>
                        <a:lnTo>
                          <a:pt x="3742" y="300"/>
                        </a:lnTo>
                        <a:lnTo>
                          <a:pt x="3730" y="292"/>
                        </a:lnTo>
                        <a:lnTo>
                          <a:pt x="3718" y="283"/>
                        </a:lnTo>
                        <a:lnTo>
                          <a:pt x="3706" y="272"/>
                        </a:lnTo>
                        <a:lnTo>
                          <a:pt x="3698" y="261"/>
                        </a:lnTo>
                        <a:lnTo>
                          <a:pt x="3689" y="248"/>
                        </a:lnTo>
                        <a:lnTo>
                          <a:pt x="3682" y="236"/>
                        </a:lnTo>
                        <a:lnTo>
                          <a:pt x="3677" y="221"/>
                        </a:lnTo>
                        <a:lnTo>
                          <a:pt x="3674" y="205"/>
                        </a:lnTo>
                        <a:lnTo>
                          <a:pt x="3671" y="190"/>
                        </a:lnTo>
                        <a:lnTo>
                          <a:pt x="3672" y="177"/>
                        </a:lnTo>
                        <a:lnTo>
                          <a:pt x="3672" y="165"/>
                        </a:lnTo>
                        <a:lnTo>
                          <a:pt x="3676" y="153"/>
                        </a:lnTo>
                        <a:lnTo>
                          <a:pt x="3677" y="141"/>
                        </a:lnTo>
                        <a:lnTo>
                          <a:pt x="3681" y="131"/>
                        </a:lnTo>
                        <a:lnTo>
                          <a:pt x="3686" y="119"/>
                        </a:lnTo>
                        <a:lnTo>
                          <a:pt x="3691" y="109"/>
                        </a:lnTo>
                        <a:lnTo>
                          <a:pt x="3698" y="97"/>
                        </a:lnTo>
                        <a:lnTo>
                          <a:pt x="3704" y="87"/>
                        </a:lnTo>
                        <a:lnTo>
                          <a:pt x="3713" y="77"/>
                        </a:lnTo>
                        <a:lnTo>
                          <a:pt x="3721" y="68"/>
                        </a:lnTo>
                        <a:lnTo>
                          <a:pt x="3732" y="58"/>
                        </a:lnTo>
                        <a:lnTo>
                          <a:pt x="3742" y="51"/>
                        </a:lnTo>
                        <a:lnTo>
                          <a:pt x="3754" y="43"/>
                        </a:lnTo>
                        <a:lnTo>
                          <a:pt x="3765" y="36"/>
                        </a:lnTo>
                        <a:lnTo>
                          <a:pt x="3779" y="29"/>
                        </a:lnTo>
                        <a:lnTo>
                          <a:pt x="3791" y="22"/>
                        </a:lnTo>
                        <a:lnTo>
                          <a:pt x="3806" y="17"/>
                        </a:lnTo>
                        <a:lnTo>
                          <a:pt x="3820" y="12"/>
                        </a:lnTo>
                        <a:lnTo>
                          <a:pt x="3835" y="9"/>
                        </a:lnTo>
                        <a:lnTo>
                          <a:pt x="3852" y="5"/>
                        </a:lnTo>
                        <a:lnTo>
                          <a:pt x="3869" y="2"/>
                        </a:lnTo>
                        <a:lnTo>
                          <a:pt x="3886" y="0"/>
                        </a:lnTo>
                        <a:lnTo>
                          <a:pt x="3904" y="0"/>
                        </a:lnTo>
                        <a:close/>
                        <a:moveTo>
                          <a:pt x="3894" y="87"/>
                        </a:moveTo>
                        <a:lnTo>
                          <a:pt x="3891" y="88"/>
                        </a:lnTo>
                        <a:lnTo>
                          <a:pt x="3886" y="90"/>
                        </a:lnTo>
                        <a:lnTo>
                          <a:pt x="3882" y="94"/>
                        </a:lnTo>
                        <a:lnTo>
                          <a:pt x="3879" y="95"/>
                        </a:lnTo>
                        <a:lnTo>
                          <a:pt x="3877" y="97"/>
                        </a:lnTo>
                        <a:lnTo>
                          <a:pt x="3875" y="100"/>
                        </a:lnTo>
                        <a:lnTo>
                          <a:pt x="3874" y="102"/>
                        </a:lnTo>
                        <a:lnTo>
                          <a:pt x="3874" y="105"/>
                        </a:lnTo>
                        <a:lnTo>
                          <a:pt x="3874" y="107"/>
                        </a:lnTo>
                        <a:lnTo>
                          <a:pt x="3875" y="111"/>
                        </a:lnTo>
                        <a:lnTo>
                          <a:pt x="3877" y="112"/>
                        </a:lnTo>
                        <a:lnTo>
                          <a:pt x="3879" y="114"/>
                        </a:lnTo>
                        <a:lnTo>
                          <a:pt x="3882" y="116"/>
                        </a:lnTo>
                        <a:lnTo>
                          <a:pt x="3886" y="116"/>
                        </a:lnTo>
                        <a:lnTo>
                          <a:pt x="3891" y="117"/>
                        </a:lnTo>
                        <a:lnTo>
                          <a:pt x="3894" y="117"/>
                        </a:lnTo>
                        <a:lnTo>
                          <a:pt x="3898" y="116"/>
                        </a:lnTo>
                        <a:lnTo>
                          <a:pt x="3901" y="114"/>
                        </a:lnTo>
                        <a:lnTo>
                          <a:pt x="3904" y="114"/>
                        </a:lnTo>
                        <a:lnTo>
                          <a:pt x="3906" y="112"/>
                        </a:lnTo>
                        <a:lnTo>
                          <a:pt x="3909" y="112"/>
                        </a:lnTo>
                        <a:lnTo>
                          <a:pt x="3911" y="112"/>
                        </a:lnTo>
                        <a:lnTo>
                          <a:pt x="3914" y="111"/>
                        </a:lnTo>
                        <a:lnTo>
                          <a:pt x="3916" y="111"/>
                        </a:lnTo>
                        <a:lnTo>
                          <a:pt x="3918" y="111"/>
                        </a:lnTo>
                        <a:lnTo>
                          <a:pt x="3920" y="112"/>
                        </a:lnTo>
                        <a:lnTo>
                          <a:pt x="3921" y="112"/>
                        </a:lnTo>
                        <a:lnTo>
                          <a:pt x="3925" y="112"/>
                        </a:lnTo>
                        <a:lnTo>
                          <a:pt x="3926" y="114"/>
                        </a:lnTo>
                        <a:lnTo>
                          <a:pt x="3930" y="114"/>
                        </a:lnTo>
                        <a:lnTo>
                          <a:pt x="3933" y="116"/>
                        </a:lnTo>
                        <a:lnTo>
                          <a:pt x="3936" y="117"/>
                        </a:lnTo>
                        <a:lnTo>
                          <a:pt x="3943" y="119"/>
                        </a:lnTo>
                        <a:lnTo>
                          <a:pt x="3948" y="122"/>
                        </a:lnTo>
                        <a:lnTo>
                          <a:pt x="3955" y="124"/>
                        </a:lnTo>
                        <a:lnTo>
                          <a:pt x="3962" y="127"/>
                        </a:lnTo>
                        <a:lnTo>
                          <a:pt x="3967" y="131"/>
                        </a:lnTo>
                        <a:lnTo>
                          <a:pt x="3975" y="134"/>
                        </a:lnTo>
                        <a:lnTo>
                          <a:pt x="3982" y="138"/>
                        </a:lnTo>
                        <a:lnTo>
                          <a:pt x="3991" y="143"/>
                        </a:lnTo>
                        <a:lnTo>
                          <a:pt x="3997" y="146"/>
                        </a:lnTo>
                        <a:lnTo>
                          <a:pt x="4004" y="149"/>
                        </a:lnTo>
                        <a:lnTo>
                          <a:pt x="4009" y="153"/>
                        </a:lnTo>
                        <a:lnTo>
                          <a:pt x="4014" y="155"/>
                        </a:lnTo>
                        <a:lnTo>
                          <a:pt x="4019" y="158"/>
                        </a:lnTo>
                        <a:lnTo>
                          <a:pt x="4023" y="160"/>
                        </a:lnTo>
                        <a:lnTo>
                          <a:pt x="4026" y="161"/>
                        </a:lnTo>
                        <a:lnTo>
                          <a:pt x="4030" y="161"/>
                        </a:lnTo>
                        <a:lnTo>
                          <a:pt x="4033" y="163"/>
                        </a:lnTo>
                        <a:lnTo>
                          <a:pt x="4035" y="163"/>
                        </a:lnTo>
                        <a:lnTo>
                          <a:pt x="4038" y="163"/>
                        </a:lnTo>
                        <a:lnTo>
                          <a:pt x="4041" y="165"/>
                        </a:lnTo>
                        <a:lnTo>
                          <a:pt x="4043" y="165"/>
                        </a:lnTo>
                        <a:lnTo>
                          <a:pt x="4047" y="165"/>
                        </a:lnTo>
                        <a:lnTo>
                          <a:pt x="4048" y="165"/>
                        </a:lnTo>
                        <a:lnTo>
                          <a:pt x="4052" y="165"/>
                        </a:lnTo>
                        <a:lnTo>
                          <a:pt x="4058" y="165"/>
                        </a:lnTo>
                        <a:lnTo>
                          <a:pt x="4067" y="165"/>
                        </a:lnTo>
                        <a:lnTo>
                          <a:pt x="4074" y="163"/>
                        </a:lnTo>
                        <a:lnTo>
                          <a:pt x="4080" y="160"/>
                        </a:lnTo>
                        <a:lnTo>
                          <a:pt x="4086" y="156"/>
                        </a:lnTo>
                        <a:lnTo>
                          <a:pt x="4091" y="153"/>
                        </a:lnTo>
                        <a:lnTo>
                          <a:pt x="4096" y="149"/>
                        </a:lnTo>
                        <a:lnTo>
                          <a:pt x="4099" y="144"/>
                        </a:lnTo>
                        <a:lnTo>
                          <a:pt x="4101" y="143"/>
                        </a:lnTo>
                        <a:lnTo>
                          <a:pt x="4101" y="141"/>
                        </a:lnTo>
                        <a:lnTo>
                          <a:pt x="4102" y="139"/>
                        </a:lnTo>
                        <a:lnTo>
                          <a:pt x="4102" y="138"/>
                        </a:lnTo>
                        <a:lnTo>
                          <a:pt x="4102" y="136"/>
                        </a:lnTo>
                        <a:lnTo>
                          <a:pt x="4102" y="136"/>
                        </a:lnTo>
                        <a:lnTo>
                          <a:pt x="4104" y="134"/>
                        </a:lnTo>
                        <a:lnTo>
                          <a:pt x="4104" y="133"/>
                        </a:lnTo>
                        <a:lnTo>
                          <a:pt x="4102" y="131"/>
                        </a:lnTo>
                        <a:lnTo>
                          <a:pt x="4102" y="129"/>
                        </a:lnTo>
                        <a:lnTo>
                          <a:pt x="4102" y="127"/>
                        </a:lnTo>
                        <a:lnTo>
                          <a:pt x="4102" y="127"/>
                        </a:lnTo>
                        <a:lnTo>
                          <a:pt x="4101" y="126"/>
                        </a:lnTo>
                        <a:lnTo>
                          <a:pt x="4099" y="124"/>
                        </a:lnTo>
                        <a:lnTo>
                          <a:pt x="4099" y="122"/>
                        </a:lnTo>
                        <a:lnTo>
                          <a:pt x="4097" y="122"/>
                        </a:lnTo>
                        <a:lnTo>
                          <a:pt x="4096" y="121"/>
                        </a:lnTo>
                        <a:lnTo>
                          <a:pt x="4094" y="119"/>
                        </a:lnTo>
                        <a:lnTo>
                          <a:pt x="4092" y="117"/>
                        </a:lnTo>
                        <a:lnTo>
                          <a:pt x="4091" y="117"/>
                        </a:lnTo>
                        <a:lnTo>
                          <a:pt x="4089" y="116"/>
                        </a:lnTo>
                        <a:lnTo>
                          <a:pt x="4087" y="116"/>
                        </a:lnTo>
                        <a:lnTo>
                          <a:pt x="4086" y="116"/>
                        </a:lnTo>
                        <a:lnTo>
                          <a:pt x="4084" y="116"/>
                        </a:lnTo>
                        <a:lnTo>
                          <a:pt x="4082" y="116"/>
                        </a:lnTo>
                        <a:lnTo>
                          <a:pt x="4080" y="116"/>
                        </a:lnTo>
                        <a:lnTo>
                          <a:pt x="4079" y="117"/>
                        </a:lnTo>
                        <a:lnTo>
                          <a:pt x="4075" y="117"/>
                        </a:lnTo>
                        <a:lnTo>
                          <a:pt x="4074" y="119"/>
                        </a:lnTo>
                        <a:lnTo>
                          <a:pt x="4072" y="121"/>
                        </a:lnTo>
                        <a:lnTo>
                          <a:pt x="4072" y="122"/>
                        </a:lnTo>
                        <a:lnTo>
                          <a:pt x="4070" y="124"/>
                        </a:lnTo>
                        <a:lnTo>
                          <a:pt x="4069" y="126"/>
                        </a:lnTo>
                        <a:lnTo>
                          <a:pt x="4067" y="127"/>
                        </a:lnTo>
                        <a:lnTo>
                          <a:pt x="4063" y="129"/>
                        </a:lnTo>
                        <a:lnTo>
                          <a:pt x="4062" y="131"/>
                        </a:lnTo>
                        <a:lnTo>
                          <a:pt x="4058" y="133"/>
                        </a:lnTo>
                        <a:lnTo>
                          <a:pt x="4057" y="133"/>
                        </a:lnTo>
                        <a:lnTo>
                          <a:pt x="4053" y="134"/>
                        </a:lnTo>
                        <a:lnTo>
                          <a:pt x="4050" y="134"/>
                        </a:lnTo>
                        <a:lnTo>
                          <a:pt x="4047" y="133"/>
                        </a:lnTo>
                        <a:lnTo>
                          <a:pt x="4041" y="133"/>
                        </a:lnTo>
                        <a:lnTo>
                          <a:pt x="4036" y="131"/>
                        </a:lnTo>
                        <a:lnTo>
                          <a:pt x="4031" y="129"/>
                        </a:lnTo>
                        <a:lnTo>
                          <a:pt x="4025" y="127"/>
                        </a:lnTo>
                        <a:lnTo>
                          <a:pt x="4018" y="124"/>
                        </a:lnTo>
                        <a:lnTo>
                          <a:pt x="4011" y="121"/>
                        </a:lnTo>
                        <a:lnTo>
                          <a:pt x="4004" y="117"/>
                        </a:lnTo>
                        <a:lnTo>
                          <a:pt x="3991" y="109"/>
                        </a:lnTo>
                        <a:lnTo>
                          <a:pt x="3977" y="102"/>
                        </a:lnTo>
                        <a:lnTo>
                          <a:pt x="3965" y="97"/>
                        </a:lnTo>
                        <a:lnTo>
                          <a:pt x="3953" y="92"/>
                        </a:lnTo>
                        <a:lnTo>
                          <a:pt x="3943" y="88"/>
                        </a:lnTo>
                        <a:lnTo>
                          <a:pt x="3933" y="85"/>
                        </a:lnTo>
                        <a:lnTo>
                          <a:pt x="3925" y="85"/>
                        </a:lnTo>
                        <a:lnTo>
                          <a:pt x="3916" y="83"/>
                        </a:lnTo>
                        <a:lnTo>
                          <a:pt x="3913" y="83"/>
                        </a:lnTo>
                        <a:lnTo>
                          <a:pt x="3909" y="83"/>
                        </a:lnTo>
                        <a:lnTo>
                          <a:pt x="3908" y="83"/>
                        </a:lnTo>
                        <a:lnTo>
                          <a:pt x="3904" y="85"/>
                        </a:lnTo>
                        <a:lnTo>
                          <a:pt x="3903" y="85"/>
                        </a:lnTo>
                        <a:lnTo>
                          <a:pt x="3899" y="85"/>
                        </a:lnTo>
                        <a:lnTo>
                          <a:pt x="3898" y="87"/>
                        </a:lnTo>
                        <a:lnTo>
                          <a:pt x="3894" y="87"/>
                        </a:lnTo>
                        <a:close/>
                        <a:moveTo>
                          <a:pt x="3701" y="407"/>
                        </a:moveTo>
                        <a:lnTo>
                          <a:pt x="3699" y="410"/>
                        </a:lnTo>
                        <a:lnTo>
                          <a:pt x="3699" y="412"/>
                        </a:lnTo>
                        <a:lnTo>
                          <a:pt x="3698" y="416"/>
                        </a:lnTo>
                        <a:lnTo>
                          <a:pt x="3698" y="419"/>
                        </a:lnTo>
                        <a:lnTo>
                          <a:pt x="3698" y="421"/>
                        </a:lnTo>
                        <a:lnTo>
                          <a:pt x="3698" y="424"/>
                        </a:lnTo>
                        <a:lnTo>
                          <a:pt x="3698" y="427"/>
                        </a:lnTo>
                        <a:lnTo>
                          <a:pt x="3698" y="431"/>
                        </a:lnTo>
                        <a:lnTo>
                          <a:pt x="3698" y="441"/>
                        </a:lnTo>
                        <a:lnTo>
                          <a:pt x="3699" y="449"/>
                        </a:lnTo>
                        <a:lnTo>
                          <a:pt x="3703" y="458"/>
                        </a:lnTo>
                        <a:lnTo>
                          <a:pt x="3708" y="466"/>
                        </a:lnTo>
                        <a:lnTo>
                          <a:pt x="3715" y="475"/>
                        </a:lnTo>
                        <a:lnTo>
                          <a:pt x="3723" y="483"/>
                        </a:lnTo>
                        <a:lnTo>
                          <a:pt x="3732" y="492"/>
                        </a:lnTo>
                        <a:lnTo>
                          <a:pt x="3742" y="499"/>
                        </a:lnTo>
                        <a:lnTo>
                          <a:pt x="3755" y="505"/>
                        </a:lnTo>
                        <a:lnTo>
                          <a:pt x="3767" y="512"/>
                        </a:lnTo>
                        <a:lnTo>
                          <a:pt x="3781" y="519"/>
                        </a:lnTo>
                        <a:lnTo>
                          <a:pt x="3796" y="524"/>
                        </a:lnTo>
                        <a:lnTo>
                          <a:pt x="3811" y="527"/>
                        </a:lnTo>
                        <a:lnTo>
                          <a:pt x="3828" y="531"/>
                        </a:lnTo>
                        <a:lnTo>
                          <a:pt x="3845" y="534"/>
                        </a:lnTo>
                        <a:lnTo>
                          <a:pt x="3862" y="538"/>
                        </a:lnTo>
                        <a:lnTo>
                          <a:pt x="3869" y="539"/>
                        </a:lnTo>
                        <a:lnTo>
                          <a:pt x="3875" y="539"/>
                        </a:lnTo>
                        <a:lnTo>
                          <a:pt x="3882" y="539"/>
                        </a:lnTo>
                        <a:lnTo>
                          <a:pt x="3889" y="539"/>
                        </a:lnTo>
                        <a:lnTo>
                          <a:pt x="3894" y="541"/>
                        </a:lnTo>
                        <a:lnTo>
                          <a:pt x="3899" y="541"/>
                        </a:lnTo>
                        <a:lnTo>
                          <a:pt x="3904" y="541"/>
                        </a:lnTo>
                        <a:lnTo>
                          <a:pt x="3909" y="541"/>
                        </a:lnTo>
                        <a:lnTo>
                          <a:pt x="3920" y="541"/>
                        </a:lnTo>
                        <a:lnTo>
                          <a:pt x="3931" y="541"/>
                        </a:lnTo>
                        <a:lnTo>
                          <a:pt x="3943" y="539"/>
                        </a:lnTo>
                        <a:lnTo>
                          <a:pt x="3953" y="538"/>
                        </a:lnTo>
                        <a:lnTo>
                          <a:pt x="3965" y="536"/>
                        </a:lnTo>
                        <a:lnTo>
                          <a:pt x="3975" y="534"/>
                        </a:lnTo>
                        <a:lnTo>
                          <a:pt x="3987" y="532"/>
                        </a:lnTo>
                        <a:lnTo>
                          <a:pt x="3997" y="531"/>
                        </a:lnTo>
                        <a:lnTo>
                          <a:pt x="4008" y="527"/>
                        </a:lnTo>
                        <a:lnTo>
                          <a:pt x="4018" y="524"/>
                        </a:lnTo>
                        <a:lnTo>
                          <a:pt x="4028" y="521"/>
                        </a:lnTo>
                        <a:lnTo>
                          <a:pt x="4036" y="517"/>
                        </a:lnTo>
                        <a:lnTo>
                          <a:pt x="4045" y="512"/>
                        </a:lnTo>
                        <a:lnTo>
                          <a:pt x="4053" y="509"/>
                        </a:lnTo>
                        <a:lnTo>
                          <a:pt x="4060" y="504"/>
                        </a:lnTo>
                        <a:lnTo>
                          <a:pt x="4067" y="500"/>
                        </a:lnTo>
                        <a:lnTo>
                          <a:pt x="4070" y="497"/>
                        </a:lnTo>
                        <a:lnTo>
                          <a:pt x="4074" y="493"/>
                        </a:lnTo>
                        <a:lnTo>
                          <a:pt x="4075" y="492"/>
                        </a:lnTo>
                        <a:lnTo>
                          <a:pt x="4077" y="488"/>
                        </a:lnTo>
                        <a:lnTo>
                          <a:pt x="4079" y="487"/>
                        </a:lnTo>
                        <a:lnTo>
                          <a:pt x="4080" y="483"/>
                        </a:lnTo>
                        <a:lnTo>
                          <a:pt x="4080" y="482"/>
                        </a:lnTo>
                        <a:lnTo>
                          <a:pt x="4080" y="480"/>
                        </a:lnTo>
                        <a:lnTo>
                          <a:pt x="4080" y="478"/>
                        </a:lnTo>
                        <a:lnTo>
                          <a:pt x="4080" y="477"/>
                        </a:lnTo>
                        <a:lnTo>
                          <a:pt x="4080" y="475"/>
                        </a:lnTo>
                        <a:lnTo>
                          <a:pt x="4080" y="475"/>
                        </a:lnTo>
                        <a:lnTo>
                          <a:pt x="4079" y="473"/>
                        </a:lnTo>
                        <a:lnTo>
                          <a:pt x="4079" y="471"/>
                        </a:lnTo>
                        <a:lnTo>
                          <a:pt x="4079" y="471"/>
                        </a:lnTo>
                        <a:lnTo>
                          <a:pt x="4077" y="470"/>
                        </a:lnTo>
                        <a:lnTo>
                          <a:pt x="4075" y="470"/>
                        </a:lnTo>
                        <a:lnTo>
                          <a:pt x="4074" y="468"/>
                        </a:lnTo>
                        <a:lnTo>
                          <a:pt x="4074" y="468"/>
                        </a:lnTo>
                        <a:lnTo>
                          <a:pt x="4072" y="466"/>
                        </a:lnTo>
                        <a:lnTo>
                          <a:pt x="4070" y="466"/>
                        </a:lnTo>
                        <a:lnTo>
                          <a:pt x="4069" y="466"/>
                        </a:lnTo>
                        <a:lnTo>
                          <a:pt x="4067" y="466"/>
                        </a:lnTo>
                        <a:lnTo>
                          <a:pt x="4065" y="466"/>
                        </a:lnTo>
                        <a:lnTo>
                          <a:pt x="4063" y="466"/>
                        </a:lnTo>
                        <a:lnTo>
                          <a:pt x="4060" y="466"/>
                        </a:lnTo>
                        <a:lnTo>
                          <a:pt x="4057" y="468"/>
                        </a:lnTo>
                        <a:lnTo>
                          <a:pt x="4055" y="468"/>
                        </a:lnTo>
                        <a:lnTo>
                          <a:pt x="4052" y="470"/>
                        </a:lnTo>
                        <a:lnTo>
                          <a:pt x="4048" y="471"/>
                        </a:lnTo>
                        <a:lnTo>
                          <a:pt x="4045" y="475"/>
                        </a:lnTo>
                        <a:lnTo>
                          <a:pt x="4041" y="477"/>
                        </a:lnTo>
                        <a:lnTo>
                          <a:pt x="4030" y="485"/>
                        </a:lnTo>
                        <a:lnTo>
                          <a:pt x="4016" y="493"/>
                        </a:lnTo>
                        <a:lnTo>
                          <a:pt x="4001" y="499"/>
                        </a:lnTo>
                        <a:lnTo>
                          <a:pt x="3986" y="504"/>
                        </a:lnTo>
                        <a:lnTo>
                          <a:pt x="3969" y="507"/>
                        </a:lnTo>
                        <a:lnTo>
                          <a:pt x="3950" y="510"/>
                        </a:lnTo>
                        <a:lnTo>
                          <a:pt x="3930" y="512"/>
                        </a:lnTo>
                        <a:lnTo>
                          <a:pt x="3909" y="512"/>
                        </a:lnTo>
                        <a:lnTo>
                          <a:pt x="3898" y="512"/>
                        </a:lnTo>
                        <a:lnTo>
                          <a:pt x="3887" y="512"/>
                        </a:lnTo>
                        <a:lnTo>
                          <a:pt x="3877" y="510"/>
                        </a:lnTo>
                        <a:lnTo>
                          <a:pt x="3867" y="510"/>
                        </a:lnTo>
                        <a:lnTo>
                          <a:pt x="3855" y="509"/>
                        </a:lnTo>
                        <a:lnTo>
                          <a:pt x="3845" y="507"/>
                        </a:lnTo>
                        <a:lnTo>
                          <a:pt x="3835" y="504"/>
                        </a:lnTo>
                        <a:lnTo>
                          <a:pt x="3825" y="502"/>
                        </a:lnTo>
                        <a:lnTo>
                          <a:pt x="3816" y="499"/>
                        </a:lnTo>
                        <a:lnTo>
                          <a:pt x="3806" y="497"/>
                        </a:lnTo>
                        <a:lnTo>
                          <a:pt x="3798" y="493"/>
                        </a:lnTo>
                        <a:lnTo>
                          <a:pt x="3789" y="490"/>
                        </a:lnTo>
                        <a:lnTo>
                          <a:pt x="3782" y="485"/>
                        </a:lnTo>
                        <a:lnTo>
                          <a:pt x="3774" y="482"/>
                        </a:lnTo>
                        <a:lnTo>
                          <a:pt x="3767" y="477"/>
                        </a:lnTo>
                        <a:lnTo>
                          <a:pt x="3760" y="473"/>
                        </a:lnTo>
                        <a:lnTo>
                          <a:pt x="3755" y="468"/>
                        </a:lnTo>
                        <a:lnTo>
                          <a:pt x="3750" y="463"/>
                        </a:lnTo>
                        <a:lnTo>
                          <a:pt x="3747" y="458"/>
                        </a:lnTo>
                        <a:lnTo>
                          <a:pt x="3742" y="453"/>
                        </a:lnTo>
                        <a:lnTo>
                          <a:pt x="3740" y="446"/>
                        </a:lnTo>
                        <a:lnTo>
                          <a:pt x="3738" y="441"/>
                        </a:lnTo>
                        <a:lnTo>
                          <a:pt x="3737" y="434"/>
                        </a:lnTo>
                        <a:lnTo>
                          <a:pt x="3737" y="427"/>
                        </a:lnTo>
                        <a:lnTo>
                          <a:pt x="3737" y="427"/>
                        </a:lnTo>
                        <a:lnTo>
                          <a:pt x="3737" y="426"/>
                        </a:lnTo>
                        <a:lnTo>
                          <a:pt x="3737" y="424"/>
                        </a:lnTo>
                        <a:lnTo>
                          <a:pt x="3737" y="424"/>
                        </a:lnTo>
                        <a:lnTo>
                          <a:pt x="3738" y="422"/>
                        </a:lnTo>
                        <a:lnTo>
                          <a:pt x="3738" y="419"/>
                        </a:lnTo>
                        <a:lnTo>
                          <a:pt x="3738" y="417"/>
                        </a:lnTo>
                        <a:lnTo>
                          <a:pt x="3740" y="416"/>
                        </a:lnTo>
                        <a:lnTo>
                          <a:pt x="3742" y="412"/>
                        </a:lnTo>
                        <a:lnTo>
                          <a:pt x="3742" y="410"/>
                        </a:lnTo>
                        <a:lnTo>
                          <a:pt x="3743" y="409"/>
                        </a:lnTo>
                        <a:lnTo>
                          <a:pt x="3743" y="405"/>
                        </a:lnTo>
                        <a:lnTo>
                          <a:pt x="3743" y="404"/>
                        </a:lnTo>
                        <a:lnTo>
                          <a:pt x="3745" y="402"/>
                        </a:lnTo>
                        <a:lnTo>
                          <a:pt x="3745" y="399"/>
                        </a:lnTo>
                        <a:lnTo>
                          <a:pt x="3745" y="397"/>
                        </a:lnTo>
                        <a:lnTo>
                          <a:pt x="3743" y="395"/>
                        </a:lnTo>
                        <a:lnTo>
                          <a:pt x="3742" y="394"/>
                        </a:lnTo>
                        <a:lnTo>
                          <a:pt x="3740" y="392"/>
                        </a:lnTo>
                        <a:lnTo>
                          <a:pt x="3738" y="390"/>
                        </a:lnTo>
                        <a:lnTo>
                          <a:pt x="3737" y="390"/>
                        </a:lnTo>
                        <a:lnTo>
                          <a:pt x="3735" y="390"/>
                        </a:lnTo>
                        <a:lnTo>
                          <a:pt x="3732" y="388"/>
                        </a:lnTo>
                        <a:lnTo>
                          <a:pt x="3730" y="388"/>
                        </a:lnTo>
                        <a:lnTo>
                          <a:pt x="3728" y="388"/>
                        </a:lnTo>
                        <a:lnTo>
                          <a:pt x="3725" y="388"/>
                        </a:lnTo>
                        <a:lnTo>
                          <a:pt x="3723" y="390"/>
                        </a:lnTo>
                        <a:lnTo>
                          <a:pt x="3721" y="390"/>
                        </a:lnTo>
                        <a:lnTo>
                          <a:pt x="3720" y="390"/>
                        </a:lnTo>
                        <a:lnTo>
                          <a:pt x="3716" y="392"/>
                        </a:lnTo>
                        <a:lnTo>
                          <a:pt x="3715" y="392"/>
                        </a:lnTo>
                        <a:lnTo>
                          <a:pt x="3713" y="394"/>
                        </a:lnTo>
                        <a:lnTo>
                          <a:pt x="3711" y="395"/>
                        </a:lnTo>
                        <a:lnTo>
                          <a:pt x="3709" y="397"/>
                        </a:lnTo>
                        <a:lnTo>
                          <a:pt x="3708" y="397"/>
                        </a:lnTo>
                        <a:lnTo>
                          <a:pt x="3706" y="399"/>
                        </a:lnTo>
                        <a:lnTo>
                          <a:pt x="3704" y="400"/>
                        </a:lnTo>
                        <a:lnTo>
                          <a:pt x="3703" y="404"/>
                        </a:lnTo>
                        <a:lnTo>
                          <a:pt x="3701" y="405"/>
                        </a:lnTo>
                        <a:lnTo>
                          <a:pt x="3701" y="407"/>
                        </a:lnTo>
                        <a:close/>
                        <a:moveTo>
                          <a:pt x="3723" y="119"/>
                        </a:moveTo>
                        <a:lnTo>
                          <a:pt x="3720" y="124"/>
                        </a:lnTo>
                        <a:lnTo>
                          <a:pt x="3718" y="129"/>
                        </a:lnTo>
                        <a:lnTo>
                          <a:pt x="3715" y="134"/>
                        </a:lnTo>
                        <a:lnTo>
                          <a:pt x="3713" y="141"/>
                        </a:lnTo>
                        <a:lnTo>
                          <a:pt x="3713" y="148"/>
                        </a:lnTo>
                        <a:lnTo>
                          <a:pt x="3711" y="155"/>
                        </a:lnTo>
                        <a:lnTo>
                          <a:pt x="3711" y="161"/>
                        </a:lnTo>
                        <a:lnTo>
                          <a:pt x="3711" y="170"/>
                        </a:lnTo>
                        <a:lnTo>
                          <a:pt x="3711" y="177"/>
                        </a:lnTo>
                        <a:lnTo>
                          <a:pt x="3711" y="185"/>
                        </a:lnTo>
                        <a:lnTo>
                          <a:pt x="3713" y="194"/>
                        </a:lnTo>
                        <a:lnTo>
                          <a:pt x="3715" y="202"/>
                        </a:lnTo>
                        <a:lnTo>
                          <a:pt x="3716" y="209"/>
                        </a:lnTo>
                        <a:lnTo>
                          <a:pt x="3720" y="217"/>
                        </a:lnTo>
                        <a:lnTo>
                          <a:pt x="3723" y="224"/>
                        </a:lnTo>
                        <a:lnTo>
                          <a:pt x="3726" y="233"/>
                        </a:lnTo>
                        <a:lnTo>
                          <a:pt x="3732" y="239"/>
                        </a:lnTo>
                        <a:lnTo>
                          <a:pt x="3737" y="246"/>
                        </a:lnTo>
                        <a:lnTo>
                          <a:pt x="3742" y="253"/>
                        </a:lnTo>
                        <a:lnTo>
                          <a:pt x="3748" y="260"/>
                        </a:lnTo>
                        <a:lnTo>
                          <a:pt x="3755" y="265"/>
                        </a:lnTo>
                        <a:lnTo>
                          <a:pt x="3762" y="272"/>
                        </a:lnTo>
                        <a:lnTo>
                          <a:pt x="3770" y="277"/>
                        </a:lnTo>
                        <a:lnTo>
                          <a:pt x="3779" y="280"/>
                        </a:lnTo>
                        <a:lnTo>
                          <a:pt x="3789" y="285"/>
                        </a:lnTo>
                        <a:lnTo>
                          <a:pt x="3799" y="290"/>
                        </a:lnTo>
                        <a:lnTo>
                          <a:pt x="3811" y="295"/>
                        </a:lnTo>
                        <a:lnTo>
                          <a:pt x="3823" y="299"/>
                        </a:lnTo>
                        <a:lnTo>
                          <a:pt x="3837" y="304"/>
                        </a:lnTo>
                        <a:lnTo>
                          <a:pt x="3848" y="309"/>
                        </a:lnTo>
                        <a:lnTo>
                          <a:pt x="3862" y="314"/>
                        </a:lnTo>
                        <a:lnTo>
                          <a:pt x="3877" y="317"/>
                        </a:lnTo>
                        <a:lnTo>
                          <a:pt x="3891" y="322"/>
                        </a:lnTo>
                        <a:lnTo>
                          <a:pt x="3903" y="326"/>
                        </a:lnTo>
                        <a:lnTo>
                          <a:pt x="3914" y="329"/>
                        </a:lnTo>
                        <a:lnTo>
                          <a:pt x="3925" y="333"/>
                        </a:lnTo>
                        <a:lnTo>
                          <a:pt x="3935" y="336"/>
                        </a:lnTo>
                        <a:lnTo>
                          <a:pt x="3943" y="339"/>
                        </a:lnTo>
                        <a:lnTo>
                          <a:pt x="3950" y="343"/>
                        </a:lnTo>
                        <a:lnTo>
                          <a:pt x="3955" y="346"/>
                        </a:lnTo>
                        <a:lnTo>
                          <a:pt x="3960" y="349"/>
                        </a:lnTo>
                        <a:lnTo>
                          <a:pt x="3964" y="353"/>
                        </a:lnTo>
                        <a:lnTo>
                          <a:pt x="3967" y="356"/>
                        </a:lnTo>
                        <a:lnTo>
                          <a:pt x="3970" y="361"/>
                        </a:lnTo>
                        <a:lnTo>
                          <a:pt x="3972" y="366"/>
                        </a:lnTo>
                        <a:lnTo>
                          <a:pt x="3974" y="371"/>
                        </a:lnTo>
                        <a:lnTo>
                          <a:pt x="3975" y="378"/>
                        </a:lnTo>
                        <a:lnTo>
                          <a:pt x="3975" y="383"/>
                        </a:lnTo>
                        <a:lnTo>
                          <a:pt x="3975" y="388"/>
                        </a:lnTo>
                        <a:lnTo>
                          <a:pt x="3977" y="390"/>
                        </a:lnTo>
                        <a:lnTo>
                          <a:pt x="3979" y="394"/>
                        </a:lnTo>
                        <a:lnTo>
                          <a:pt x="3981" y="395"/>
                        </a:lnTo>
                        <a:lnTo>
                          <a:pt x="3984" y="399"/>
                        </a:lnTo>
                        <a:lnTo>
                          <a:pt x="3986" y="399"/>
                        </a:lnTo>
                        <a:lnTo>
                          <a:pt x="3991" y="400"/>
                        </a:lnTo>
                        <a:lnTo>
                          <a:pt x="3994" y="400"/>
                        </a:lnTo>
                        <a:lnTo>
                          <a:pt x="3997" y="400"/>
                        </a:lnTo>
                        <a:lnTo>
                          <a:pt x="4001" y="399"/>
                        </a:lnTo>
                        <a:lnTo>
                          <a:pt x="4004" y="397"/>
                        </a:lnTo>
                        <a:lnTo>
                          <a:pt x="4006" y="395"/>
                        </a:lnTo>
                        <a:lnTo>
                          <a:pt x="4008" y="392"/>
                        </a:lnTo>
                        <a:lnTo>
                          <a:pt x="4009" y="388"/>
                        </a:lnTo>
                        <a:lnTo>
                          <a:pt x="4011" y="383"/>
                        </a:lnTo>
                        <a:lnTo>
                          <a:pt x="4011" y="378"/>
                        </a:lnTo>
                        <a:lnTo>
                          <a:pt x="4011" y="371"/>
                        </a:lnTo>
                        <a:lnTo>
                          <a:pt x="4009" y="365"/>
                        </a:lnTo>
                        <a:lnTo>
                          <a:pt x="4008" y="360"/>
                        </a:lnTo>
                        <a:lnTo>
                          <a:pt x="4006" y="353"/>
                        </a:lnTo>
                        <a:lnTo>
                          <a:pt x="4003" y="346"/>
                        </a:lnTo>
                        <a:lnTo>
                          <a:pt x="3997" y="341"/>
                        </a:lnTo>
                        <a:lnTo>
                          <a:pt x="3994" y="336"/>
                        </a:lnTo>
                        <a:lnTo>
                          <a:pt x="3989" y="331"/>
                        </a:lnTo>
                        <a:lnTo>
                          <a:pt x="3982" y="327"/>
                        </a:lnTo>
                        <a:lnTo>
                          <a:pt x="3975" y="322"/>
                        </a:lnTo>
                        <a:lnTo>
                          <a:pt x="3967" y="319"/>
                        </a:lnTo>
                        <a:lnTo>
                          <a:pt x="3958" y="314"/>
                        </a:lnTo>
                        <a:lnTo>
                          <a:pt x="3950" y="310"/>
                        </a:lnTo>
                        <a:lnTo>
                          <a:pt x="3940" y="305"/>
                        </a:lnTo>
                        <a:lnTo>
                          <a:pt x="3930" y="302"/>
                        </a:lnTo>
                        <a:lnTo>
                          <a:pt x="3918" y="299"/>
                        </a:lnTo>
                        <a:lnTo>
                          <a:pt x="3914" y="297"/>
                        </a:lnTo>
                        <a:lnTo>
                          <a:pt x="3909" y="295"/>
                        </a:lnTo>
                        <a:lnTo>
                          <a:pt x="3904" y="294"/>
                        </a:lnTo>
                        <a:lnTo>
                          <a:pt x="3899" y="294"/>
                        </a:lnTo>
                        <a:lnTo>
                          <a:pt x="3894" y="292"/>
                        </a:lnTo>
                        <a:lnTo>
                          <a:pt x="3887" y="290"/>
                        </a:lnTo>
                        <a:lnTo>
                          <a:pt x="3882" y="288"/>
                        </a:lnTo>
                        <a:lnTo>
                          <a:pt x="3875" y="287"/>
                        </a:lnTo>
                        <a:lnTo>
                          <a:pt x="3869" y="285"/>
                        </a:lnTo>
                        <a:lnTo>
                          <a:pt x="3862" y="283"/>
                        </a:lnTo>
                        <a:lnTo>
                          <a:pt x="3853" y="282"/>
                        </a:lnTo>
                        <a:lnTo>
                          <a:pt x="3847" y="278"/>
                        </a:lnTo>
                        <a:lnTo>
                          <a:pt x="3840" y="277"/>
                        </a:lnTo>
                        <a:lnTo>
                          <a:pt x="3833" y="273"/>
                        </a:lnTo>
                        <a:lnTo>
                          <a:pt x="3825" y="270"/>
                        </a:lnTo>
                        <a:lnTo>
                          <a:pt x="3818" y="266"/>
                        </a:lnTo>
                        <a:lnTo>
                          <a:pt x="3811" y="263"/>
                        </a:lnTo>
                        <a:lnTo>
                          <a:pt x="3803" y="260"/>
                        </a:lnTo>
                        <a:lnTo>
                          <a:pt x="3796" y="256"/>
                        </a:lnTo>
                        <a:lnTo>
                          <a:pt x="3791" y="251"/>
                        </a:lnTo>
                        <a:lnTo>
                          <a:pt x="3784" y="246"/>
                        </a:lnTo>
                        <a:lnTo>
                          <a:pt x="3777" y="241"/>
                        </a:lnTo>
                        <a:lnTo>
                          <a:pt x="3772" y="236"/>
                        </a:lnTo>
                        <a:lnTo>
                          <a:pt x="3767" y="231"/>
                        </a:lnTo>
                        <a:lnTo>
                          <a:pt x="3762" y="226"/>
                        </a:lnTo>
                        <a:lnTo>
                          <a:pt x="3757" y="219"/>
                        </a:lnTo>
                        <a:lnTo>
                          <a:pt x="3754" y="212"/>
                        </a:lnTo>
                        <a:lnTo>
                          <a:pt x="3752" y="207"/>
                        </a:lnTo>
                        <a:lnTo>
                          <a:pt x="3748" y="199"/>
                        </a:lnTo>
                        <a:lnTo>
                          <a:pt x="3747" y="192"/>
                        </a:lnTo>
                        <a:lnTo>
                          <a:pt x="3747" y="185"/>
                        </a:lnTo>
                        <a:lnTo>
                          <a:pt x="3747" y="177"/>
                        </a:lnTo>
                        <a:lnTo>
                          <a:pt x="3747" y="172"/>
                        </a:lnTo>
                        <a:lnTo>
                          <a:pt x="3747" y="165"/>
                        </a:lnTo>
                        <a:lnTo>
                          <a:pt x="3748" y="160"/>
                        </a:lnTo>
                        <a:lnTo>
                          <a:pt x="3748" y="153"/>
                        </a:lnTo>
                        <a:lnTo>
                          <a:pt x="3750" y="146"/>
                        </a:lnTo>
                        <a:lnTo>
                          <a:pt x="3754" y="139"/>
                        </a:lnTo>
                        <a:lnTo>
                          <a:pt x="3755" y="133"/>
                        </a:lnTo>
                        <a:lnTo>
                          <a:pt x="3759" y="126"/>
                        </a:lnTo>
                        <a:lnTo>
                          <a:pt x="3759" y="124"/>
                        </a:lnTo>
                        <a:lnTo>
                          <a:pt x="3760" y="124"/>
                        </a:lnTo>
                        <a:lnTo>
                          <a:pt x="3760" y="122"/>
                        </a:lnTo>
                        <a:lnTo>
                          <a:pt x="3760" y="122"/>
                        </a:lnTo>
                        <a:lnTo>
                          <a:pt x="3760" y="121"/>
                        </a:lnTo>
                        <a:lnTo>
                          <a:pt x="3760" y="119"/>
                        </a:lnTo>
                        <a:lnTo>
                          <a:pt x="3760" y="119"/>
                        </a:lnTo>
                        <a:lnTo>
                          <a:pt x="3760" y="117"/>
                        </a:lnTo>
                        <a:lnTo>
                          <a:pt x="3760" y="116"/>
                        </a:lnTo>
                        <a:lnTo>
                          <a:pt x="3760" y="114"/>
                        </a:lnTo>
                        <a:lnTo>
                          <a:pt x="3760" y="112"/>
                        </a:lnTo>
                        <a:lnTo>
                          <a:pt x="3759" y="111"/>
                        </a:lnTo>
                        <a:lnTo>
                          <a:pt x="3757" y="111"/>
                        </a:lnTo>
                        <a:lnTo>
                          <a:pt x="3757" y="109"/>
                        </a:lnTo>
                        <a:lnTo>
                          <a:pt x="3755" y="107"/>
                        </a:lnTo>
                        <a:lnTo>
                          <a:pt x="3752" y="105"/>
                        </a:lnTo>
                        <a:lnTo>
                          <a:pt x="3752" y="105"/>
                        </a:lnTo>
                        <a:lnTo>
                          <a:pt x="3750" y="105"/>
                        </a:lnTo>
                        <a:lnTo>
                          <a:pt x="3750" y="105"/>
                        </a:lnTo>
                        <a:lnTo>
                          <a:pt x="3748" y="105"/>
                        </a:lnTo>
                        <a:lnTo>
                          <a:pt x="3748" y="105"/>
                        </a:lnTo>
                        <a:lnTo>
                          <a:pt x="3747" y="104"/>
                        </a:lnTo>
                        <a:lnTo>
                          <a:pt x="3747" y="104"/>
                        </a:lnTo>
                        <a:lnTo>
                          <a:pt x="3747" y="104"/>
                        </a:lnTo>
                        <a:lnTo>
                          <a:pt x="3742" y="104"/>
                        </a:lnTo>
                        <a:lnTo>
                          <a:pt x="3738" y="105"/>
                        </a:lnTo>
                        <a:lnTo>
                          <a:pt x="3737" y="105"/>
                        </a:lnTo>
                        <a:lnTo>
                          <a:pt x="3733" y="107"/>
                        </a:lnTo>
                        <a:lnTo>
                          <a:pt x="3730" y="111"/>
                        </a:lnTo>
                        <a:lnTo>
                          <a:pt x="3728" y="112"/>
                        </a:lnTo>
                        <a:lnTo>
                          <a:pt x="3725" y="116"/>
                        </a:lnTo>
                        <a:lnTo>
                          <a:pt x="3723" y="119"/>
                        </a:lnTo>
                        <a:close/>
                        <a:moveTo>
                          <a:pt x="3779" y="66"/>
                        </a:moveTo>
                        <a:lnTo>
                          <a:pt x="3777" y="66"/>
                        </a:lnTo>
                        <a:lnTo>
                          <a:pt x="3774" y="68"/>
                        </a:lnTo>
                        <a:lnTo>
                          <a:pt x="3772" y="68"/>
                        </a:lnTo>
                        <a:lnTo>
                          <a:pt x="3770" y="68"/>
                        </a:lnTo>
                        <a:lnTo>
                          <a:pt x="3769" y="70"/>
                        </a:lnTo>
                        <a:lnTo>
                          <a:pt x="3767" y="70"/>
                        </a:lnTo>
                        <a:lnTo>
                          <a:pt x="3765" y="72"/>
                        </a:lnTo>
                        <a:lnTo>
                          <a:pt x="3764" y="73"/>
                        </a:lnTo>
                        <a:lnTo>
                          <a:pt x="3762" y="73"/>
                        </a:lnTo>
                        <a:lnTo>
                          <a:pt x="3760" y="75"/>
                        </a:lnTo>
                        <a:lnTo>
                          <a:pt x="3760" y="77"/>
                        </a:lnTo>
                        <a:lnTo>
                          <a:pt x="3759" y="78"/>
                        </a:lnTo>
                        <a:lnTo>
                          <a:pt x="3759" y="78"/>
                        </a:lnTo>
                        <a:lnTo>
                          <a:pt x="3757" y="80"/>
                        </a:lnTo>
                        <a:lnTo>
                          <a:pt x="3757" y="82"/>
                        </a:lnTo>
                        <a:lnTo>
                          <a:pt x="3757" y="83"/>
                        </a:lnTo>
                        <a:lnTo>
                          <a:pt x="3757" y="87"/>
                        </a:lnTo>
                        <a:lnTo>
                          <a:pt x="3759" y="90"/>
                        </a:lnTo>
                        <a:lnTo>
                          <a:pt x="3760" y="94"/>
                        </a:lnTo>
                        <a:lnTo>
                          <a:pt x="3762" y="95"/>
                        </a:lnTo>
                        <a:lnTo>
                          <a:pt x="3765" y="97"/>
                        </a:lnTo>
                        <a:lnTo>
                          <a:pt x="3769" y="99"/>
                        </a:lnTo>
                        <a:lnTo>
                          <a:pt x="3774" y="99"/>
                        </a:lnTo>
                        <a:lnTo>
                          <a:pt x="3779" y="99"/>
                        </a:lnTo>
                        <a:lnTo>
                          <a:pt x="3781" y="99"/>
                        </a:lnTo>
                        <a:lnTo>
                          <a:pt x="3782" y="99"/>
                        </a:lnTo>
                        <a:lnTo>
                          <a:pt x="3784" y="99"/>
                        </a:lnTo>
                        <a:lnTo>
                          <a:pt x="3786" y="99"/>
                        </a:lnTo>
                        <a:lnTo>
                          <a:pt x="3787" y="97"/>
                        </a:lnTo>
                        <a:lnTo>
                          <a:pt x="3789" y="97"/>
                        </a:lnTo>
                        <a:lnTo>
                          <a:pt x="3791" y="95"/>
                        </a:lnTo>
                        <a:lnTo>
                          <a:pt x="3792" y="95"/>
                        </a:lnTo>
                        <a:lnTo>
                          <a:pt x="3794" y="94"/>
                        </a:lnTo>
                        <a:lnTo>
                          <a:pt x="3796" y="94"/>
                        </a:lnTo>
                        <a:lnTo>
                          <a:pt x="3796" y="92"/>
                        </a:lnTo>
                        <a:lnTo>
                          <a:pt x="3798" y="90"/>
                        </a:lnTo>
                        <a:lnTo>
                          <a:pt x="3798" y="88"/>
                        </a:lnTo>
                        <a:lnTo>
                          <a:pt x="3799" y="87"/>
                        </a:lnTo>
                        <a:lnTo>
                          <a:pt x="3799" y="85"/>
                        </a:lnTo>
                        <a:lnTo>
                          <a:pt x="3799" y="83"/>
                        </a:lnTo>
                        <a:lnTo>
                          <a:pt x="3799" y="82"/>
                        </a:lnTo>
                        <a:lnTo>
                          <a:pt x="3799" y="80"/>
                        </a:lnTo>
                        <a:lnTo>
                          <a:pt x="3798" y="78"/>
                        </a:lnTo>
                        <a:lnTo>
                          <a:pt x="3798" y="78"/>
                        </a:lnTo>
                        <a:lnTo>
                          <a:pt x="3796" y="77"/>
                        </a:lnTo>
                        <a:lnTo>
                          <a:pt x="3796" y="75"/>
                        </a:lnTo>
                        <a:lnTo>
                          <a:pt x="3794" y="73"/>
                        </a:lnTo>
                        <a:lnTo>
                          <a:pt x="3792" y="73"/>
                        </a:lnTo>
                        <a:lnTo>
                          <a:pt x="3791" y="72"/>
                        </a:lnTo>
                        <a:lnTo>
                          <a:pt x="3789" y="70"/>
                        </a:lnTo>
                        <a:lnTo>
                          <a:pt x="3787" y="70"/>
                        </a:lnTo>
                        <a:lnTo>
                          <a:pt x="3786" y="68"/>
                        </a:lnTo>
                        <a:lnTo>
                          <a:pt x="3784" y="68"/>
                        </a:lnTo>
                        <a:lnTo>
                          <a:pt x="3782" y="68"/>
                        </a:lnTo>
                        <a:lnTo>
                          <a:pt x="3781" y="66"/>
                        </a:lnTo>
                        <a:lnTo>
                          <a:pt x="3779" y="66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3" name="Freeform 653">
                    <a:extLst>
                      <a:ext uri="{FF2B5EF4-FFF2-40B4-BE49-F238E27FC236}">
                        <a16:creationId xmlns:a16="http://schemas.microsoft.com/office/drawing/2014/main" id="{786D5C11-9492-42F0-90F0-1CFF6836AF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9" y="1935"/>
                    <a:ext cx="51" cy="66"/>
                  </a:xfrm>
                  <a:custGeom>
                    <a:avLst/>
                    <a:gdLst>
                      <a:gd name="T0" fmla="*/ 42 w 51"/>
                      <a:gd name="T1" fmla="*/ 2 h 66"/>
                      <a:gd name="T2" fmla="*/ 42 w 51"/>
                      <a:gd name="T3" fmla="*/ 0 h 66"/>
                      <a:gd name="T4" fmla="*/ 34 w 51"/>
                      <a:gd name="T5" fmla="*/ 7 h 66"/>
                      <a:gd name="T6" fmla="*/ 27 w 51"/>
                      <a:gd name="T7" fmla="*/ 14 h 66"/>
                      <a:gd name="T8" fmla="*/ 20 w 51"/>
                      <a:gd name="T9" fmla="*/ 21 h 66"/>
                      <a:gd name="T10" fmla="*/ 15 w 51"/>
                      <a:gd name="T11" fmla="*/ 28 h 66"/>
                      <a:gd name="T12" fmla="*/ 10 w 51"/>
                      <a:gd name="T13" fmla="*/ 36 h 66"/>
                      <a:gd name="T14" fmla="*/ 5 w 51"/>
                      <a:gd name="T15" fmla="*/ 44 h 66"/>
                      <a:gd name="T16" fmla="*/ 2 w 51"/>
                      <a:gd name="T17" fmla="*/ 55 h 66"/>
                      <a:gd name="T18" fmla="*/ 0 w 51"/>
                      <a:gd name="T19" fmla="*/ 63 h 66"/>
                      <a:gd name="T20" fmla="*/ 15 w 51"/>
                      <a:gd name="T21" fmla="*/ 66 h 66"/>
                      <a:gd name="T22" fmla="*/ 19 w 51"/>
                      <a:gd name="T23" fmla="*/ 60 h 66"/>
                      <a:gd name="T24" fmla="*/ 20 w 51"/>
                      <a:gd name="T25" fmla="*/ 51 h 66"/>
                      <a:gd name="T26" fmla="*/ 24 w 51"/>
                      <a:gd name="T27" fmla="*/ 44 h 66"/>
                      <a:gd name="T28" fmla="*/ 29 w 51"/>
                      <a:gd name="T29" fmla="*/ 38 h 66"/>
                      <a:gd name="T30" fmla="*/ 34 w 51"/>
                      <a:gd name="T31" fmla="*/ 31 h 66"/>
                      <a:gd name="T32" fmla="*/ 39 w 51"/>
                      <a:gd name="T33" fmla="*/ 26 h 66"/>
                      <a:gd name="T34" fmla="*/ 44 w 51"/>
                      <a:gd name="T35" fmla="*/ 21 h 66"/>
                      <a:gd name="T36" fmla="*/ 51 w 51"/>
                      <a:gd name="T37" fmla="*/ 16 h 66"/>
                      <a:gd name="T38" fmla="*/ 51 w 51"/>
                      <a:gd name="T39" fmla="*/ 16 h 66"/>
                      <a:gd name="T40" fmla="*/ 42 w 51"/>
                      <a:gd name="T41" fmla="*/ 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66">
                        <a:moveTo>
                          <a:pt x="42" y="2"/>
                        </a:moveTo>
                        <a:lnTo>
                          <a:pt x="42" y="0"/>
                        </a:lnTo>
                        <a:lnTo>
                          <a:pt x="34" y="7"/>
                        </a:lnTo>
                        <a:lnTo>
                          <a:pt x="27" y="14"/>
                        </a:lnTo>
                        <a:lnTo>
                          <a:pt x="20" y="21"/>
                        </a:lnTo>
                        <a:lnTo>
                          <a:pt x="15" y="28"/>
                        </a:lnTo>
                        <a:lnTo>
                          <a:pt x="10" y="36"/>
                        </a:lnTo>
                        <a:lnTo>
                          <a:pt x="5" y="44"/>
                        </a:lnTo>
                        <a:lnTo>
                          <a:pt x="2" y="55"/>
                        </a:lnTo>
                        <a:lnTo>
                          <a:pt x="0" y="63"/>
                        </a:lnTo>
                        <a:lnTo>
                          <a:pt x="15" y="66"/>
                        </a:lnTo>
                        <a:lnTo>
                          <a:pt x="19" y="60"/>
                        </a:lnTo>
                        <a:lnTo>
                          <a:pt x="20" y="51"/>
                        </a:lnTo>
                        <a:lnTo>
                          <a:pt x="24" y="44"/>
                        </a:lnTo>
                        <a:lnTo>
                          <a:pt x="29" y="38"/>
                        </a:lnTo>
                        <a:lnTo>
                          <a:pt x="34" y="31"/>
                        </a:lnTo>
                        <a:lnTo>
                          <a:pt x="39" y="26"/>
                        </a:lnTo>
                        <a:lnTo>
                          <a:pt x="44" y="21"/>
                        </a:lnTo>
                        <a:lnTo>
                          <a:pt x="51" y="16"/>
                        </a:lnTo>
                        <a:lnTo>
                          <a:pt x="51" y="16"/>
                        </a:lnTo>
                        <a:lnTo>
                          <a:pt x="42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4" name="Freeform 654">
                    <a:extLst>
                      <a:ext uri="{FF2B5EF4-FFF2-40B4-BE49-F238E27FC236}">
                        <a16:creationId xmlns:a16="http://schemas.microsoft.com/office/drawing/2014/main" id="{7FE04D03-A29C-4B22-9999-B148A2DA29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1" y="1913"/>
                    <a:ext cx="78" cy="38"/>
                  </a:xfrm>
                  <a:custGeom>
                    <a:avLst/>
                    <a:gdLst>
                      <a:gd name="T0" fmla="*/ 78 w 78"/>
                      <a:gd name="T1" fmla="*/ 0 h 38"/>
                      <a:gd name="T2" fmla="*/ 78 w 78"/>
                      <a:gd name="T3" fmla="*/ 0 h 38"/>
                      <a:gd name="T4" fmla="*/ 68 w 78"/>
                      <a:gd name="T5" fmla="*/ 0 h 38"/>
                      <a:gd name="T6" fmla="*/ 56 w 78"/>
                      <a:gd name="T7" fmla="*/ 2 h 38"/>
                      <a:gd name="T8" fmla="*/ 48 w 78"/>
                      <a:gd name="T9" fmla="*/ 4 h 38"/>
                      <a:gd name="T10" fmla="*/ 38 w 78"/>
                      <a:gd name="T11" fmla="*/ 5 h 38"/>
                      <a:gd name="T12" fmla="*/ 27 w 78"/>
                      <a:gd name="T13" fmla="*/ 9 h 38"/>
                      <a:gd name="T14" fmla="*/ 19 w 78"/>
                      <a:gd name="T15" fmla="*/ 12 h 38"/>
                      <a:gd name="T16" fmla="*/ 9 w 78"/>
                      <a:gd name="T17" fmla="*/ 17 h 38"/>
                      <a:gd name="T18" fmla="*/ 0 w 78"/>
                      <a:gd name="T19" fmla="*/ 24 h 38"/>
                      <a:gd name="T20" fmla="*/ 9 w 78"/>
                      <a:gd name="T21" fmla="*/ 38 h 38"/>
                      <a:gd name="T22" fmla="*/ 17 w 78"/>
                      <a:gd name="T23" fmla="*/ 33 h 38"/>
                      <a:gd name="T24" fmla="*/ 26 w 78"/>
                      <a:gd name="T25" fmla="*/ 27 h 38"/>
                      <a:gd name="T26" fmla="*/ 34 w 78"/>
                      <a:gd name="T27" fmla="*/ 24 h 38"/>
                      <a:gd name="T28" fmla="*/ 43 w 78"/>
                      <a:gd name="T29" fmla="*/ 22 h 38"/>
                      <a:gd name="T30" fmla="*/ 51 w 78"/>
                      <a:gd name="T31" fmla="*/ 19 h 38"/>
                      <a:gd name="T32" fmla="*/ 60 w 78"/>
                      <a:gd name="T33" fmla="*/ 17 h 38"/>
                      <a:gd name="T34" fmla="*/ 68 w 78"/>
                      <a:gd name="T35" fmla="*/ 17 h 38"/>
                      <a:gd name="T36" fmla="*/ 78 w 78"/>
                      <a:gd name="T37" fmla="*/ 17 h 38"/>
                      <a:gd name="T38" fmla="*/ 78 w 78"/>
                      <a:gd name="T39" fmla="*/ 17 h 38"/>
                      <a:gd name="T40" fmla="*/ 78 w 78"/>
                      <a:gd name="T41" fmla="*/ 0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8">
                        <a:moveTo>
                          <a:pt x="78" y="0"/>
                        </a:moveTo>
                        <a:lnTo>
                          <a:pt x="78" y="0"/>
                        </a:lnTo>
                        <a:lnTo>
                          <a:pt x="68" y="0"/>
                        </a:lnTo>
                        <a:lnTo>
                          <a:pt x="56" y="2"/>
                        </a:lnTo>
                        <a:lnTo>
                          <a:pt x="48" y="4"/>
                        </a:lnTo>
                        <a:lnTo>
                          <a:pt x="38" y="5"/>
                        </a:lnTo>
                        <a:lnTo>
                          <a:pt x="27" y="9"/>
                        </a:lnTo>
                        <a:lnTo>
                          <a:pt x="19" y="12"/>
                        </a:lnTo>
                        <a:lnTo>
                          <a:pt x="9" y="17"/>
                        </a:lnTo>
                        <a:lnTo>
                          <a:pt x="0" y="24"/>
                        </a:lnTo>
                        <a:lnTo>
                          <a:pt x="9" y="38"/>
                        </a:lnTo>
                        <a:lnTo>
                          <a:pt x="17" y="33"/>
                        </a:lnTo>
                        <a:lnTo>
                          <a:pt x="26" y="27"/>
                        </a:lnTo>
                        <a:lnTo>
                          <a:pt x="34" y="24"/>
                        </a:lnTo>
                        <a:lnTo>
                          <a:pt x="43" y="22"/>
                        </a:lnTo>
                        <a:lnTo>
                          <a:pt x="51" y="19"/>
                        </a:lnTo>
                        <a:lnTo>
                          <a:pt x="60" y="17"/>
                        </a:lnTo>
                        <a:lnTo>
                          <a:pt x="68" y="17"/>
                        </a:lnTo>
                        <a:lnTo>
                          <a:pt x="78" y="17"/>
                        </a:lnTo>
                        <a:lnTo>
                          <a:pt x="78" y="17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5" name="Freeform 655">
                    <a:extLst>
                      <a:ext uri="{FF2B5EF4-FFF2-40B4-BE49-F238E27FC236}">
                        <a16:creationId xmlns:a16="http://schemas.microsoft.com/office/drawing/2014/main" id="{EACA2D40-294A-4A0C-AA68-AA70673845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9" y="1913"/>
                    <a:ext cx="70" cy="33"/>
                  </a:xfrm>
                  <a:custGeom>
                    <a:avLst/>
                    <a:gdLst>
                      <a:gd name="T0" fmla="*/ 70 w 70"/>
                      <a:gd name="T1" fmla="*/ 17 h 33"/>
                      <a:gd name="T2" fmla="*/ 70 w 70"/>
                      <a:gd name="T3" fmla="*/ 17 h 33"/>
                      <a:gd name="T4" fmla="*/ 61 w 70"/>
                      <a:gd name="T5" fmla="*/ 14 h 33"/>
                      <a:gd name="T6" fmla="*/ 53 w 70"/>
                      <a:gd name="T7" fmla="*/ 11 h 33"/>
                      <a:gd name="T8" fmla="*/ 44 w 70"/>
                      <a:gd name="T9" fmla="*/ 7 h 33"/>
                      <a:gd name="T10" fmla="*/ 36 w 70"/>
                      <a:gd name="T11" fmla="*/ 5 h 33"/>
                      <a:gd name="T12" fmla="*/ 27 w 70"/>
                      <a:gd name="T13" fmla="*/ 2 h 33"/>
                      <a:gd name="T14" fmla="*/ 19 w 70"/>
                      <a:gd name="T15" fmla="*/ 2 h 33"/>
                      <a:gd name="T16" fmla="*/ 9 w 70"/>
                      <a:gd name="T17" fmla="*/ 0 h 33"/>
                      <a:gd name="T18" fmla="*/ 0 w 70"/>
                      <a:gd name="T19" fmla="*/ 0 h 33"/>
                      <a:gd name="T20" fmla="*/ 0 w 70"/>
                      <a:gd name="T21" fmla="*/ 17 h 33"/>
                      <a:gd name="T22" fmla="*/ 9 w 70"/>
                      <a:gd name="T23" fmla="*/ 17 h 33"/>
                      <a:gd name="T24" fmla="*/ 15 w 70"/>
                      <a:gd name="T25" fmla="*/ 17 h 33"/>
                      <a:gd name="T26" fmla="*/ 24 w 70"/>
                      <a:gd name="T27" fmla="*/ 19 h 33"/>
                      <a:gd name="T28" fmla="*/ 32 w 70"/>
                      <a:gd name="T29" fmla="*/ 21 h 33"/>
                      <a:gd name="T30" fmla="*/ 39 w 70"/>
                      <a:gd name="T31" fmla="*/ 24 h 33"/>
                      <a:gd name="T32" fmla="*/ 48 w 70"/>
                      <a:gd name="T33" fmla="*/ 26 h 33"/>
                      <a:gd name="T34" fmla="*/ 54 w 70"/>
                      <a:gd name="T35" fmla="*/ 29 h 33"/>
                      <a:gd name="T36" fmla="*/ 63 w 70"/>
                      <a:gd name="T37" fmla="*/ 33 h 33"/>
                      <a:gd name="T38" fmla="*/ 63 w 70"/>
                      <a:gd name="T39" fmla="*/ 33 h 33"/>
                      <a:gd name="T40" fmla="*/ 70 w 70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33">
                        <a:moveTo>
                          <a:pt x="70" y="17"/>
                        </a:moveTo>
                        <a:lnTo>
                          <a:pt x="70" y="17"/>
                        </a:lnTo>
                        <a:lnTo>
                          <a:pt x="61" y="14"/>
                        </a:lnTo>
                        <a:lnTo>
                          <a:pt x="53" y="11"/>
                        </a:lnTo>
                        <a:lnTo>
                          <a:pt x="44" y="7"/>
                        </a:lnTo>
                        <a:lnTo>
                          <a:pt x="36" y="5"/>
                        </a:lnTo>
                        <a:lnTo>
                          <a:pt x="27" y="2"/>
                        </a:lnTo>
                        <a:lnTo>
                          <a:pt x="19" y="2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5" y="17"/>
                        </a:lnTo>
                        <a:lnTo>
                          <a:pt x="24" y="19"/>
                        </a:lnTo>
                        <a:lnTo>
                          <a:pt x="32" y="21"/>
                        </a:lnTo>
                        <a:lnTo>
                          <a:pt x="39" y="24"/>
                        </a:lnTo>
                        <a:lnTo>
                          <a:pt x="48" y="26"/>
                        </a:lnTo>
                        <a:lnTo>
                          <a:pt x="54" y="29"/>
                        </a:lnTo>
                        <a:lnTo>
                          <a:pt x="63" y="33"/>
                        </a:lnTo>
                        <a:lnTo>
                          <a:pt x="63" y="33"/>
                        </a:lnTo>
                        <a:lnTo>
                          <a:pt x="7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6" name="Freeform 656">
                    <a:extLst>
                      <a:ext uri="{FF2B5EF4-FFF2-40B4-BE49-F238E27FC236}">
                        <a16:creationId xmlns:a16="http://schemas.microsoft.com/office/drawing/2014/main" id="{1638A906-71A3-4C10-BEDA-B244CBBFE9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2" y="1930"/>
                    <a:ext cx="59" cy="63"/>
                  </a:xfrm>
                  <a:custGeom>
                    <a:avLst/>
                    <a:gdLst>
                      <a:gd name="T0" fmla="*/ 59 w 59"/>
                      <a:gd name="T1" fmla="*/ 55 h 63"/>
                      <a:gd name="T2" fmla="*/ 59 w 59"/>
                      <a:gd name="T3" fmla="*/ 55 h 63"/>
                      <a:gd name="T4" fmla="*/ 54 w 59"/>
                      <a:gd name="T5" fmla="*/ 46 h 63"/>
                      <a:gd name="T6" fmla="*/ 49 w 59"/>
                      <a:gd name="T7" fmla="*/ 38 h 63"/>
                      <a:gd name="T8" fmla="*/ 44 w 59"/>
                      <a:gd name="T9" fmla="*/ 31 h 63"/>
                      <a:gd name="T10" fmla="*/ 37 w 59"/>
                      <a:gd name="T11" fmla="*/ 24 h 63"/>
                      <a:gd name="T12" fmla="*/ 30 w 59"/>
                      <a:gd name="T13" fmla="*/ 17 h 63"/>
                      <a:gd name="T14" fmla="*/ 22 w 59"/>
                      <a:gd name="T15" fmla="*/ 10 h 63"/>
                      <a:gd name="T16" fmla="*/ 15 w 59"/>
                      <a:gd name="T17" fmla="*/ 5 h 63"/>
                      <a:gd name="T18" fmla="*/ 7 w 59"/>
                      <a:gd name="T19" fmla="*/ 0 h 63"/>
                      <a:gd name="T20" fmla="*/ 0 w 59"/>
                      <a:gd name="T21" fmla="*/ 16 h 63"/>
                      <a:gd name="T22" fmla="*/ 7 w 59"/>
                      <a:gd name="T23" fmla="*/ 19 h 63"/>
                      <a:gd name="T24" fmla="*/ 13 w 59"/>
                      <a:gd name="T25" fmla="*/ 24 h 63"/>
                      <a:gd name="T26" fmla="*/ 19 w 59"/>
                      <a:gd name="T27" fmla="*/ 29 h 63"/>
                      <a:gd name="T28" fmla="*/ 25 w 59"/>
                      <a:gd name="T29" fmla="*/ 34 h 63"/>
                      <a:gd name="T30" fmla="*/ 30 w 59"/>
                      <a:gd name="T31" fmla="*/ 41 h 63"/>
                      <a:gd name="T32" fmla="*/ 35 w 59"/>
                      <a:gd name="T33" fmla="*/ 48 h 63"/>
                      <a:gd name="T34" fmla="*/ 41 w 59"/>
                      <a:gd name="T35" fmla="*/ 55 h 63"/>
                      <a:gd name="T36" fmla="*/ 46 w 59"/>
                      <a:gd name="T37" fmla="*/ 63 h 63"/>
                      <a:gd name="T38" fmla="*/ 46 w 59"/>
                      <a:gd name="T39" fmla="*/ 63 h 63"/>
                      <a:gd name="T40" fmla="*/ 59 w 59"/>
                      <a:gd name="T41" fmla="*/ 55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3">
                        <a:moveTo>
                          <a:pt x="59" y="55"/>
                        </a:moveTo>
                        <a:lnTo>
                          <a:pt x="59" y="55"/>
                        </a:lnTo>
                        <a:lnTo>
                          <a:pt x="54" y="46"/>
                        </a:lnTo>
                        <a:lnTo>
                          <a:pt x="49" y="38"/>
                        </a:lnTo>
                        <a:lnTo>
                          <a:pt x="44" y="31"/>
                        </a:lnTo>
                        <a:lnTo>
                          <a:pt x="37" y="24"/>
                        </a:lnTo>
                        <a:lnTo>
                          <a:pt x="30" y="17"/>
                        </a:lnTo>
                        <a:lnTo>
                          <a:pt x="22" y="10"/>
                        </a:lnTo>
                        <a:lnTo>
                          <a:pt x="15" y="5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3" y="24"/>
                        </a:lnTo>
                        <a:lnTo>
                          <a:pt x="19" y="29"/>
                        </a:lnTo>
                        <a:lnTo>
                          <a:pt x="25" y="34"/>
                        </a:lnTo>
                        <a:lnTo>
                          <a:pt x="30" y="41"/>
                        </a:lnTo>
                        <a:lnTo>
                          <a:pt x="35" y="48"/>
                        </a:lnTo>
                        <a:lnTo>
                          <a:pt x="41" y="55"/>
                        </a:lnTo>
                        <a:lnTo>
                          <a:pt x="46" y="63"/>
                        </a:lnTo>
                        <a:lnTo>
                          <a:pt x="46" y="63"/>
                        </a:lnTo>
                        <a:lnTo>
                          <a:pt x="59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7" name="Freeform 657">
                    <a:extLst>
                      <a:ext uri="{FF2B5EF4-FFF2-40B4-BE49-F238E27FC236}">
                        <a16:creationId xmlns:a16="http://schemas.microsoft.com/office/drawing/2014/main" id="{AE15D718-2BA0-4E7D-A056-392F1E6D82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8" y="1985"/>
                    <a:ext cx="110" cy="194"/>
                  </a:xfrm>
                  <a:custGeom>
                    <a:avLst/>
                    <a:gdLst>
                      <a:gd name="T0" fmla="*/ 94 w 110"/>
                      <a:gd name="T1" fmla="*/ 174 h 194"/>
                      <a:gd name="T2" fmla="*/ 110 w 110"/>
                      <a:gd name="T3" fmla="*/ 174 h 194"/>
                      <a:gd name="T4" fmla="*/ 13 w 110"/>
                      <a:gd name="T5" fmla="*/ 0 h 194"/>
                      <a:gd name="T6" fmla="*/ 0 w 110"/>
                      <a:gd name="T7" fmla="*/ 8 h 194"/>
                      <a:gd name="T8" fmla="*/ 94 w 110"/>
                      <a:gd name="T9" fmla="*/ 183 h 194"/>
                      <a:gd name="T10" fmla="*/ 110 w 110"/>
                      <a:gd name="T11" fmla="*/ 183 h 194"/>
                      <a:gd name="T12" fmla="*/ 94 w 110"/>
                      <a:gd name="T13" fmla="*/ 183 h 194"/>
                      <a:gd name="T14" fmla="*/ 103 w 110"/>
                      <a:gd name="T15" fmla="*/ 194 h 194"/>
                      <a:gd name="T16" fmla="*/ 110 w 110"/>
                      <a:gd name="T17" fmla="*/ 183 h 194"/>
                      <a:gd name="T18" fmla="*/ 94 w 110"/>
                      <a:gd name="T19" fmla="*/ 174 h 1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10" h="194">
                        <a:moveTo>
                          <a:pt x="94" y="174"/>
                        </a:moveTo>
                        <a:lnTo>
                          <a:pt x="110" y="174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lnTo>
                          <a:pt x="94" y="183"/>
                        </a:lnTo>
                        <a:lnTo>
                          <a:pt x="110" y="183"/>
                        </a:lnTo>
                        <a:lnTo>
                          <a:pt x="94" y="183"/>
                        </a:lnTo>
                        <a:lnTo>
                          <a:pt x="103" y="194"/>
                        </a:lnTo>
                        <a:lnTo>
                          <a:pt x="110" y="183"/>
                        </a:lnTo>
                        <a:lnTo>
                          <a:pt x="94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8" name="Freeform 658">
                    <a:extLst>
                      <a:ext uri="{FF2B5EF4-FFF2-40B4-BE49-F238E27FC236}">
                        <a16:creationId xmlns:a16="http://schemas.microsoft.com/office/drawing/2014/main" id="{C626FD95-9F58-4755-83CD-3E13A8C5DE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2" y="1969"/>
                    <a:ext cx="128" cy="199"/>
                  </a:xfrm>
                  <a:custGeom>
                    <a:avLst/>
                    <a:gdLst>
                      <a:gd name="T0" fmla="*/ 114 w 128"/>
                      <a:gd name="T1" fmla="*/ 0 h 199"/>
                      <a:gd name="T2" fmla="*/ 114 w 128"/>
                      <a:gd name="T3" fmla="*/ 0 h 199"/>
                      <a:gd name="T4" fmla="*/ 0 w 128"/>
                      <a:gd name="T5" fmla="*/ 190 h 199"/>
                      <a:gd name="T6" fmla="*/ 16 w 128"/>
                      <a:gd name="T7" fmla="*/ 199 h 199"/>
                      <a:gd name="T8" fmla="*/ 128 w 128"/>
                      <a:gd name="T9" fmla="*/ 9 h 199"/>
                      <a:gd name="T10" fmla="*/ 128 w 128"/>
                      <a:gd name="T11" fmla="*/ 9 h 199"/>
                      <a:gd name="T12" fmla="*/ 114 w 128"/>
                      <a:gd name="T13" fmla="*/ 0 h 1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99">
                        <a:moveTo>
                          <a:pt x="114" y="0"/>
                        </a:moveTo>
                        <a:lnTo>
                          <a:pt x="114" y="0"/>
                        </a:lnTo>
                        <a:lnTo>
                          <a:pt x="0" y="190"/>
                        </a:lnTo>
                        <a:lnTo>
                          <a:pt x="16" y="199"/>
                        </a:lnTo>
                        <a:lnTo>
                          <a:pt x="128" y="9"/>
                        </a:lnTo>
                        <a:lnTo>
                          <a:pt x="128" y="9"/>
                        </a:lnTo>
                        <a:lnTo>
                          <a:pt x="1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79" name="Freeform 659">
                    <a:extLst>
                      <a:ext uri="{FF2B5EF4-FFF2-40B4-BE49-F238E27FC236}">
                        <a16:creationId xmlns:a16="http://schemas.microsoft.com/office/drawing/2014/main" id="{65D7760A-77C7-422F-B78A-6B20715E9C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1913"/>
                    <a:ext cx="107" cy="65"/>
                  </a:xfrm>
                  <a:custGeom>
                    <a:avLst/>
                    <a:gdLst>
                      <a:gd name="T0" fmla="*/ 107 w 107"/>
                      <a:gd name="T1" fmla="*/ 0 h 65"/>
                      <a:gd name="T2" fmla="*/ 107 w 107"/>
                      <a:gd name="T3" fmla="*/ 0 h 65"/>
                      <a:gd name="T4" fmla="*/ 90 w 107"/>
                      <a:gd name="T5" fmla="*/ 0 h 65"/>
                      <a:gd name="T6" fmla="*/ 73 w 107"/>
                      <a:gd name="T7" fmla="*/ 4 h 65"/>
                      <a:gd name="T8" fmla="*/ 58 w 107"/>
                      <a:gd name="T9" fmla="*/ 7 h 65"/>
                      <a:gd name="T10" fmla="*/ 44 w 107"/>
                      <a:gd name="T11" fmla="*/ 14 h 65"/>
                      <a:gd name="T12" fmla="*/ 30 w 107"/>
                      <a:gd name="T13" fmla="*/ 22 h 65"/>
                      <a:gd name="T14" fmla="*/ 19 w 107"/>
                      <a:gd name="T15" fmla="*/ 31 h 65"/>
                      <a:gd name="T16" fmla="*/ 8 w 107"/>
                      <a:gd name="T17" fmla="*/ 43 h 65"/>
                      <a:gd name="T18" fmla="*/ 0 w 107"/>
                      <a:gd name="T19" fmla="*/ 56 h 65"/>
                      <a:gd name="T20" fmla="*/ 14 w 107"/>
                      <a:gd name="T21" fmla="*/ 65 h 65"/>
                      <a:gd name="T22" fmla="*/ 22 w 107"/>
                      <a:gd name="T23" fmla="*/ 53 h 65"/>
                      <a:gd name="T24" fmla="*/ 30 w 107"/>
                      <a:gd name="T25" fmla="*/ 44 h 65"/>
                      <a:gd name="T26" fmla="*/ 41 w 107"/>
                      <a:gd name="T27" fmla="*/ 36 h 65"/>
                      <a:gd name="T28" fmla="*/ 51 w 107"/>
                      <a:gd name="T29" fmla="*/ 29 h 65"/>
                      <a:gd name="T30" fmla="*/ 63 w 107"/>
                      <a:gd name="T31" fmla="*/ 24 h 65"/>
                      <a:gd name="T32" fmla="*/ 76 w 107"/>
                      <a:gd name="T33" fmla="*/ 21 h 65"/>
                      <a:gd name="T34" fmla="*/ 91 w 107"/>
                      <a:gd name="T35" fmla="*/ 17 h 65"/>
                      <a:gd name="T36" fmla="*/ 107 w 107"/>
                      <a:gd name="T37" fmla="*/ 17 h 65"/>
                      <a:gd name="T38" fmla="*/ 107 w 107"/>
                      <a:gd name="T39" fmla="*/ 17 h 65"/>
                      <a:gd name="T40" fmla="*/ 107 w 107"/>
                      <a:gd name="T41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65">
                        <a:moveTo>
                          <a:pt x="107" y="0"/>
                        </a:moveTo>
                        <a:lnTo>
                          <a:pt x="107" y="0"/>
                        </a:lnTo>
                        <a:lnTo>
                          <a:pt x="90" y="0"/>
                        </a:lnTo>
                        <a:lnTo>
                          <a:pt x="73" y="4"/>
                        </a:lnTo>
                        <a:lnTo>
                          <a:pt x="58" y="7"/>
                        </a:lnTo>
                        <a:lnTo>
                          <a:pt x="44" y="14"/>
                        </a:lnTo>
                        <a:lnTo>
                          <a:pt x="30" y="22"/>
                        </a:lnTo>
                        <a:lnTo>
                          <a:pt x="19" y="31"/>
                        </a:lnTo>
                        <a:lnTo>
                          <a:pt x="8" y="43"/>
                        </a:lnTo>
                        <a:lnTo>
                          <a:pt x="0" y="56"/>
                        </a:lnTo>
                        <a:lnTo>
                          <a:pt x="14" y="65"/>
                        </a:lnTo>
                        <a:lnTo>
                          <a:pt x="22" y="53"/>
                        </a:lnTo>
                        <a:lnTo>
                          <a:pt x="30" y="44"/>
                        </a:lnTo>
                        <a:lnTo>
                          <a:pt x="41" y="36"/>
                        </a:lnTo>
                        <a:lnTo>
                          <a:pt x="51" y="29"/>
                        </a:lnTo>
                        <a:lnTo>
                          <a:pt x="63" y="24"/>
                        </a:lnTo>
                        <a:lnTo>
                          <a:pt x="76" y="21"/>
                        </a:lnTo>
                        <a:lnTo>
                          <a:pt x="91" y="17"/>
                        </a:lnTo>
                        <a:lnTo>
                          <a:pt x="107" y="17"/>
                        </a:lnTo>
                        <a:lnTo>
                          <a:pt x="107" y="17"/>
                        </a:lnTo>
                        <a:lnTo>
                          <a:pt x="10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0" name="Freeform 660">
                    <a:extLst>
                      <a:ext uri="{FF2B5EF4-FFF2-40B4-BE49-F238E27FC236}">
                        <a16:creationId xmlns:a16="http://schemas.microsoft.com/office/drawing/2014/main" id="{091800DC-866F-4111-AD3E-ABE8BEACE0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3" y="1913"/>
                    <a:ext cx="23" cy="19"/>
                  </a:xfrm>
                  <a:custGeom>
                    <a:avLst/>
                    <a:gdLst>
                      <a:gd name="T0" fmla="*/ 23 w 23"/>
                      <a:gd name="T1" fmla="*/ 2 h 19"/>
                      <a:gd name="T2" fmla="*/ 23 w 23"/>
                      <a:gd name="T3" fmla="*/ 2 h 19"/>
                      <a:gd name="T4" fmla="*/ 20 w 23"/>
                      <a:gd name="T5" fmla="*/ 2 h 19"/>
                      <a:gd name="T6" fmla="*/ 17 w 23"/>
                      <a:gd name="T7" fmla="*/ 2 h 19"/>
                      <a:gd name="T8" fmla="*/ 13 w 23"/>
                      <a:gd name="T9" fmla="*/ 0 h 19"/>
                      <a:gd name="T10" fmla="*/ 10 w 23"/>
                      <a:gd name="T11" fmla="*/ 0 h 19"/>
                      <a:gd name="T12" fmla="*/ 8 w 23"/>
                      <a:gd name="T13" fmla="*/ 0 h 19"/>
                      <a:gd name="T14" fmla="*/ 5 w 23"/>
                      <a:gd name="T15" fmla="*/ 0 h 19"/>
                      <a:gd name="T16" fmla="*/ 3 w 23"/>
                      <a:gd name="T17" fmla="*/ 0 h 19"/>
                      <a:gd name="T18" fmla="*/ 0 w 23"/>
                      <a:gd name="T19" fmla="*/ 0 h 19"/>
                      <a:gd name="T20" fmla="*/ 0 w 23"/>
                      <a:gd name="T21" fmla="*/ 17 h 19"/>
                      <a:gd name="T22" fmla="*/ 1 w 23"/>
                      <a:gd name="T23" fmla="*/ 17 h 19"/>
                      <a:gd name="T24" fmla="*/ 3 w 23"/>
                      <a:gd name="T25" fmla="*/ 17 h 19"/>
                      <a:gd name="T26" fmla="*/ 6 w 23"/>
                      <a:gd name="T27" fmla="*/ 17 h 19"/>
                      <a:gd name="T28" fmla="*/ 8 w 23"/>
                      <a:gd name="T29" fmla="*/ 17 h 19"/>
                      <a:gd name="T30" fmla="*/ 12 w 23"/>
                      <a:gd name="T31" fmla="*/ 17 h 19"/>
                      <a:gd name="T32" fmla="*/ 15 w 23"/>
                      <a:gd name="T33" fmla="*/ 17 h 19"/>
                      <a:gd name="T34" fmla="*/ 18 w 23"/>
                      <a:gd name="T35" fmla="*/ 19 h 19"/>
                      <a:gd name="T36" fmla="*/ 22 w 23"/>
                      <a:gd name="T37" fmla="*/ 19 h 19"/>
                      <a:gd name="T38" fmla="*/ 22 w 23"/>
                      <a:gd name="T39" fmla="*/ 19 h 19"/>
                      <a:gd name="T40" fmla="*/ 23 w 23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19">
                        <a:moveTo>
                          <a:pt x="23" y="2"/>
                        </a:move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6" y="17"/>
                        </a:lnTo>
                        <a:lnTo>
                          <a:pt x="8" y="17"/>
                        </a:lnTo>
                        <a:lnTo>
                          <a:pt x="12" y="17"/>
                        </a:lnTo>
                        <a:lnTo>
                          <a:pt x="15" y="17"/>
                        </a:lnTo>
                        <a:lnTo>
                          <a:pt x="18" y="19"/>
                        </a:lnTo>
                        <a:lnTo>
                          <a:pt x="22" y="19"/>
                        </a:lnTo>
                        <a:lnTo>
                          <a:pt x="22" y="19"/>
                        </a:lnTo>
                        <a:lnTo>
                          <a:pt x="23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1" name="Freeform 661">
                    <a:extLst>
                      <a:ext uri="{FF2B5EF4-FFF2-40B4-BE49-F238E27FC236}">
                        <a16:creationId xmlns:a16="http://schemas.microsoft.com/office/drawing/2014/main" id="{FD11817B-2081-4986-BB75-1849A0C97A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55" y="1915"/>
                    <a:ext cx="103" cy="102"/>
                  </a:xfrm>
                  <a:custGeom>
                    <a:avLst/>
                    <a:gdLst>
                      <a:gd name="T0" fmla="*/ 103 w 103"/>
                      <a:gd name="T1" fmla="*/ 98 h 102"/>
                      <a:gd name="T2" fmla="*/ 103 w 103"/>
                      <a:gd name="T3" fmla="*/ 98 h 102"/>
                      <a:gd name="T4" fmla="*/ 98 w 103"/>
                      <a:gd name="T5" fmla="*/ 78 h 102"/>
                      <a:gd name="T6" fmla="*/ 91 w 103"/>
                      <a:gd name="T7" fmla="*/ 61 h 102"/>
                      <a:gd name="T8" fmla="*/ 81 w 103"/>
                      <a:gd name="T9" fmla="*/ 46 h 102"/>
                      <a:gd name="T10" fmla="*/ 69 w 103"/>
                      <a:gd name="T11" fmla="*/ 32 h 102"/>
                      <a:gd name="T12" fmla="*/ 56 w 103"/>
                      <a:gd name="T13" fmla="*/ 20 h 102"/>
                      <a:gd name="T14" fmla="*/ 40 w 103"/>
                      <a:gd name="T15" fmla="*/ 12 h 102"/>
                      <a:gd name="T16" fmla="*/ 22 w 103"/>
                      <a:gd name="T17" fmla="*/ 5 h 102"/>
                      <a:gd name="T18" fmla="*/ 1 w 103"/>
                      <a:gd name="T19" fmla="*/ 0 h 102"/>
                      <a:gd name="T20" fmla="*/ 0 w 103"/>
                      <a:gd name="T21" fmla="*/ 17 h 102"/>
                      <a:gd name="T22" fmla="*/ 17 w 103"/>
                      <a:gd name="T23" fmla="*/ 20 h 102"/>
                      <a:gd name="T24" fmla="*/ 34 w 103"/>
                      <a:gd name="T25" fmla="*/ 27 h 102"/>
                      <a:gd name="T26" fmla="*/ 47 w 103"/>
                      <a:gd name="T27" fmla="*/ 34 h 102"/>
                      <a:gd name="T28" fmla="*/ 59 w 103"/>
                      <a:gd name="T29" fmla="*/ 44 h 102"/>
                      <a:gd name="T30" fmla="*/ 67 w 103"/>
                      <a:gd name="T31" fmla="*/ 56 h 102"/>
                      <a:gd name="T32" fmla="*/ 76 w 103"/>
                      <a:gd name="T33" fmla="*/ 70 h 102"/>
                      <a:gd name="T34" fmla="*/ 83 w 103"/>
                      <a:gd name="T35" fmla="*/ 85 h 102"/>
                      <a:gd name="T36" fmla="*/ 88 w 103"/>
                      <a:gd name="T37" fmla="*/ 102 h 102"/>
                      <a:gd name="T38" fmla="*/ 88 w 103"/>
                      <a:gd name="T39" fmla="*/ 102 h 102"/>
                      <a:gd name="T40" fmla="*/ 103 w 103"/>
                      <a:gd name="T41" fmla="*/ 9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3" h="102">
                        <a:moveTo>
                          <a:pt x="103" y="98"/>
                        </a:moveTo>
                        <a:lnTo>
                          <a:pt x="103" y="98"/>
                        </a:lnTo>
                        <a:lnTo>
                          <a:pt x="98" y="78"/>
                        </a:lnTo>
                        <a:lnTo>
                          <a:pt x="91" y="61"/>
                        </a:lnTo>
                        <a:lnTo>
                          <a:pt x="81" y="46"/>
                        </a:lnTo>
                        <a:lnTo>
                          <a:pt x="69" y="32"/>
                        </a:lnTo>
                        <a:lnTo>
                          <a:pt x="56" y="20"/>
                        </a:lnTo>
                        <a:lnTo>
                          <a:pt x="40" y="12"/>
                        </a:lnTo>
                        <a:lnTo>
                          <a:pt x="22" y="5"/>
                        </a:lnTo>
                        <a:lnTo>
                          <a:pt x="1" y="0"/>
                        </a:lnTo>
                        <a:lnTo>
                          <a:pt x="0" y="17"/>
                        </a:lnTo>
                        <a:lnTo>
                          <a:pt x="17" y="20"/>
                        </a:lnTo>
                        <a:lnTo>
                          <a:pt x="34" y="27"/>
                        </a:lnTo>
                        <a:lnTo>
                          <a:pt x="47" y="34"/>
                        </a:lnTo>
                        <a:lnTo>
                          <a:pt x="59" y="44"/>
                        </a:lnTo>
                        <a:lnTo>
                          <a:pt x="67" y="56"/>
                        </a:lnTo>
                        <a:lnTo>
                          <a:pt x="76" y="70"/>
                        </a:lnTo>
                        <a:lnTo>
                          <a:pt x="83" y="85"/>
                        </a:lnTo>
                        <a:lnTo>
                          <a:pt x="88" y="102"/>
                        </a:lnTo>
                        <a:lnTo>
                          <a:pt x="88" y="102"/>
                        </a:lnTo>
                        <a:lnTo>
                          <a:pt x="103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2" name="Freeform 662">
                    <a:extLst>
                      <a:ext uri="{FF2B5EF4-FFF2-40B4-BE49-F238E27FC236}">
                        <a16:creationId xmlns:a16="http://schemas.microsoft.com/office/drawing/2014/main" id="{5B4E24E0-1237-4423-8903-D586FA06E4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43" y="2013"/>
                    <a:ext cx="95" cy="355"/>
                  </a:xfrm>
                  <a:custGeom>
                    <a:avLst/>
                    <a:gdLst>
                      <a:gd name="T0" fmla="*/ 95 w 95"/>
                      <a:gd name="T1" fmla="*/ 349 h 355"/>
                      <a:gd name="T2" fmla="*/ 95 w 95"/>
                      <a:gd name="T3" fmla="*/ 349 h 355"/>
                      <a:gd name="T4" fmla="*/ 15 w 95"/>
                      <a:gd name="T5" fmla="*/ 0 h 355"/>
                      <a:gd name="T6" fmla="*/ 0 w 95"/>
                      <a:gd name="T7" fmla="*/ 4 h 355"/>
                      <a:gd name="T8" fmla="*/ 78 w 95"/>
                      <a:gd name="T9" fmla="*/ 353 h 355"/>
                      <a:gd name="T10" fmla="*/ 78 w 95"/>
                      <a:gd name="T11" fmla="*/ 355 h 355"/>
                      <a:gd name="T12" fmla="*/ 95 w 95"/>
                      <a:gd name="T13" fmla="*/ 349 h 3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5" h="355">
                        <a:moveTo>
                          <a:pt x="95" y="349"/>
                        </a:moveTo>
                        <a:lnTo>
                          <a:pt x="95" y="349"/>
                        </a:lnTo>
                        <a:lnTo>
                          <a:pt x="15" y="0"/>
                        </a:lnTo>
                        <a:lnTo>
                          <a:pt x="0" y="4"/>
                        </a:lnTo>
                        <a:lnTo>
                          <a:pt x="78" y="353"/>
                        </a:lnTo>
                        <a:lnTo>
                          <a:pt x="78" y="355"/>
                        </a:lnTo>
                        <a:lnTo>
                          <a:pt x="95" y="3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3" name="Freeform 663">
                    <a:extLst>
                      <a:ext uri="{FF2B5EF4-FFF2-40B4-BE49-F238E27FC236}">
                        <a16:creationId xmlns:a16="http://schemas.microsoft.com/office/drawing/2014/main" id="{6B7E3527-C76E-4521-9B21-47C356FE74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21" y="2362"/>
                    <a:ext cx="20" cy="24"/>
                  </a:xfrm>
                  <a:custGeom>
                    <a:avLst/>
                    <a:gdLst>
                      <a:gd name="T0" fmla="*/ 20 w 20"/>
                      <a:gd name="T1" fmla="*/ 24 h 24"/>
                      <a:gd name="T2" fmla="*/ 20 w 20"/>
                      <a:gd name="T3" fmla="*/ 24 h 24"/>
                      <a:gd name="T4" fmla="*/ 20 w 20"/>
                      <a:gd name="T5" fmla="*/ 21 h 24"/>
                      <a:gd name="T6" fmla="*/ 18 w 20"/>
                      <a:gd name="T7" fmla="*/ 17 h 24"/>
                      <a:gd name="T8" fmla="*/ 18 w 20"/>
                      <a:gd name="T9" fmla="*/ 14 h 24"/>
                      <a:gd name="T10" fmla="*/ 18 w 20"/>
                      <a:gd name="T11" fmla="*/ 11 h 24"/>
                      <a:gd name="T12" fmla="*/ 18 w 20"/>
                      <a:gd name="T13" fmla="*/ 7 h 24"/>
                      <a:gd name="T14" fmla="*/ 18 w 20"/>
                      <a:gd name="T15" fmla="*/ 6 h 24"/>
                      <a:gd name="T16" fmla="*/ 17 w 20"/>
                      <a:gd name="T17" fmla="*/ 4 h 24"/>
                      <a:gd name="T18" fmla="*/ 17 w 20"/>
                      <a:gd name="T19" fmla="*/ 0 h 24"/>
                      <a:gd name="T20" fmla="*/ 0 w 20"/>
                      <a:gd name="T21" fmla="*/ 6 h 24"/>
                      <a:gd name="T22" fmla="*/ 1 w 20"/>
                      <a:gd name="T23" fmla="*/ 7 h 24"/>
                      <a:gd name="T24" fmla="*/ 1 w 20"/>
                      <a:gd name="T25" fmla="*/ 9 h 24"/>
                      <a:gd name="T26" fmla="*/ 1 w 20"/>
                      <a:gd name="T27" fmla="*/ 11 h 24"/>
                      <a:gd name="T28" fmla="*/ 1 w 20"/>
                      <a:gd name="T29" fmla="*/ 12 h 24"/>
                      <a:gd name="T30" fmla="*/ 1 w 20"/>
                      <a:gd name="T31" fmla="*/ 16 h 24"/>
                      <a:gd name="T32" fmla="*/ 3 w 20"/>
                      <a:gd name="T33" fmla="*/ 17 h 24"/>
                      <a:gd name="T34" fmla="*/ 3 w 20"/>
                      <a:gd name="T35" fmla="*/ 21 h 24"/>
                      <a:gd name="T36" fmla="*/ 3 w 20"/>
                      <a:gd name="T37" fmla="*/ 24 h 24"/>
                      <a:gd name="T38" fmla="*/ 3 w 20"/>
                      <a:gd name="T39" fmla="*/ 24 h 24"/>
                      <a:gd name="T40" fmla="*/ 20 w 20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4">
                        <a:moveTo>
                          <a:pt x="20" y="24"/>
                        </a:moveTo>
                        <a:lnTo>
                          <a:pt x="20" y="24"/>
                        </a:lnTo>
                        <a:lnTo>
                          <a:pt x="20" y="21"/>
                        </a:lnTo>
                        <a:lnTo>
                          <a:pt x="18" y="17"/>
                        </a:lnTo>
                        <a:lnTo>
                          <a:pt x="18" y="14"/>
                        </a:lnTo>
                        <a:lnTo>
                          <a:pt x="18" y="11"/>
                        </a:lnTo>
                        <a:lnTo>
                          <a:pt x="18" y="7"/>
                        </a:lnTo>
                        <a:lnTo>
                          <a:pt x="18" y="6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6"/>
                        </a:lnTo>
                        <a:lnTo>
                          <a:pt x="1" y="7"/>
                        </a:lnTo>
                        <a:lnTo>
                          <a:pt x="1" y="9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3" y="17"/>
                        </a:lnTo>
                        <a:lnTo>
                          <a:pt x="3" y="21"/>
                        </a:lnTo>
                        <a:lnTo>
                          <a:pt x="3" y="24"/>
                        </a:lnTo>
                        <a:lnTo>
                          <a:pt x="3" y="24"/>
                        </a:lnTo>
                        <a:lnTo>
                          <a:pt x="2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4" name="Freeform 664">
                    <a:extLst>
                      <a:ext uri="{FF2B5EF4-FFF2-40B4-BE49-F238E27FC236}">
                        <a16:creationId xmlns:a16="http://schemas.microsoft.com/office/drawing/2014/main" id="{567D818B-DD35-4966-8EBD-3A3181AC7B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94" y="2386"/>
                    <a:ext cx="47" cy="70"/>
                  </a:xfrm>
                  <a:custGeom>
                    <a:avLst/>
                    <a:gdLst>
                      <a:gd name="T0" fmla="*/ 10 w 47"/>
                      <a:gd name="T1" fmla="*/ 70 h 70"/>
                      <a:gd name="T2" fmla="*/ 8 w 47"/>
                      <a:gd name="T3" fmla="*/ 70 h 70"/>
                      <a:gd name="T4" fmla="*/ 18 w 47"/>
                      <a:gd name="T5" fmla="*/ 63 h 70"/>
                      <a:gd name="T6" fmla="*/ 25 w 47"/>
                      <a:gd name="T7" fmla="*/ 56 h 70"/>
                      <a:gd name="T8" fmla="*/ 32 w 47"/>
                      <a:gd name="T9" fmla="*/ 48 h 70"/>
                      <a:gd name="T10" fmla="*/ 37 w 47"/>
                      <a:gd name="T11" fmla="*/ 39 h 70"/>
                      <a:gd name="T12" fmla="*/ 40 w 47"/>
                      <a:gd name="T13" fmla="*/ 31 h 70"/>
                      <a:gd name="T14" fmla="*/ 44 w 47"/>
                      <a:gd name="T15" fmla="*/ 20 h 70"/>
                      <a:gd name="T16" fmla="*/ 45 w 47"/>
                      <a:gd name="T17" fmla="*/ 10 h 70"/>
                      <a:gd name="T18" fmla="*/ 47 w 47"/>
                      <a:gd name="T19" fmla="*/ 0 h 70"/>
                      <a:gd name="T20" fmla="*/ 30 w 47"/>
                      <a:gd name="T21" fmla="*/ 0 h 70"/>
                      <a:gd name="T22" fmla="*/ 28 w 47"/>
                      <a:gd name="T23" fmla="*/ 9 h 70"/>
                      <a:gd name="T24" fmla="*/ 28 w 47"/>
                      <a:gd name="T25" fmla="*/ 17 h 70"/>
                      <a:gd name="T26" fmla="*/ 25 w 47"/>
                      <a:gd name="T27" fmla="*/ 24 h 70"/>
                      <a:gd name="T28" fmla="*/ 22 w 47"/>
                      <a:gd name="T29" fmla="*/ 31 h 70"/>
                      <a:gd name="T30" fmla="*/ 18 w 47"/>
                      <a:gd name="T31" fmla="*/ 37 h 70"/>
                      <a:gd name="T32" fmla="*/ 13 w 47"/>
                      <a:gd name="T33" fmla="*/ 44 h 70"/>
                      <a:gd name="T34" fmla="*/ 6 w 47"/>
                      <a:gd name="T35" fmla="*/ 49 h 70"/>
                      <a:gd name="T36" fmla="*/ 0 w 47"/>
                      <a:gd name="T37" fmla="*/ 56 h 70"/>
                      <a:gd name="T38" fmla="*/ 0 w 47"/>
                      <a:gd name="T39" fmla="*/ 56 h 70"/>
                      <a:gd name="T40" fmla="*/ 10 w 47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0">
                        <a:moveTo>
                          <a:pt x="10" y="70"/>
                        </a:moveTo>
                        <a:lnTo>
                          <a:pt x="8" y="70"/>
                        </a:lnTo>
                        <a:lnTo>
                          <a:pt x="18" y="63"/>
                        </a:lnTo>
                        <a:lnTo>
                          <a:pt x="25" y="56"/>
                        </a:lnTo>
                        <a:lnTo>
                          <a:pt x="32" y="48"/>
                        </a:lnTo>
                        <a:lnTo>
                          <a:pt x="37" y="39"/>
                        </a:lnTo>
                        <a:lnTo>
                          <a:pt x="40" y="31"/>
                        </a:lnTo>
                        <a:lnTo>
                          <a:pt x="44" y="20"/>
                        </a:lnTo>
                        <a:lnTo>
                          <a:pt x="45" y="10"/>
                        </a:lnTo>
                        <a:lnTo>
                          <a:pt x="47" y="0"/>
                        </a:lnTo>
                        <a:lnTo>
                          <a:pt x="30" y="0"/>
                        </a:lnTo>
                        <a:lnTo>
                          <a:pt x="28" y="9"/>
                        </a:lnTo>
                        <a:lnTo>
                          <a:pt x="28" y="17"/>
                        </a:lnTo>
                        <a:lnTo>
                          <a:pt x="25" y="24"/>
                        </a:lnTo>
                        <a:lnTo>
                          <a:pt x="22" y="31"/>
                        </a:lnTo>
                        <a:lnTo>
                          <a:pt x="18" y="37"/>
                        </a:lnTo>
                        <a:lnTo>
                          <a:pt x="13" y="44"/>
                        </a:lnTo>
                        <a:lnTo>
                          <a:pt x="6" y="49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5" name="Freeform 665">
                    <a:extLst>
                      <a:ext uri="{FF2B5EF4-FFF2-40B4-BE49-F238E27FC236}">
                        <a16:creationId xmlns:a16="http://schemas.microsoft.com/office/drawing/2014/main" id="{86EE46D7-92BC-4C7E-853C-585CC0D4F5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9" y="2442"/>
                    <a:ext cx="85" cy="37"/>
                  </a:xfrm>
                  <a:custGeom>
                    <a:avLst/>
                    <a:gdLst>
                      <a:gd name="T0" fmla="*/ 0 w 85"/>
                      <a:gd name="T1" fmla="*/ 37 h 37"/>
                      <a:gd name="T2" fmla="*/ 0 w 85"/>
                      <a:gd name="T3" fmla="*/ 37 h 37"/>
                      <a:gd name="T4" fmla="*/ 12 w 85"/>
                      <a:gd name="T5" fmla="*/ 37 h 37"/>
                      <a:gd name="T6" fmla="*/ 24 w 85"/>
                      <a:gd name="T7" fmla="*/ 36 h 37"/>
                      <a:gd name="T8" fmla="*/ 36 w 85"/>
                      <a:gd name="T9" fmla="*/ 34 h 37"/>
                      <a:gd name="T10" fmla="*/ 46 w 85"/>
                      <a:gd name="T11" fmla="*/ 32 h 37"/>
                      <a:gd name="T12" fmla="*/ 56 w 85"/>
                      <a:gd name="T13" fmla="*/ 29 h 37"/>
                      <a:gd name="T14" fmla="*/ 66 w 85"/>
                      <a:gd name="T15" fmla="*/ 24 h 37"/>
                      <a:gd name="T16" fmla="*/ 75 w 85"/>
                      <a:gd name="T17" fmla="*/ 19 h 37"/>
                      <a:gd name="T18" fmla="*/ 85 w 85"/>
                      <a:gd name="T19" fmla="*/ 14 h 37"/>
                      <a:gd name="T20" fmla="*/ 75 w 85"/>
                      <a:gd name="T21" fmla="*/ 0 h 37"/>
                      <a:gd name="T22" fmla="*/ 66 w 85"/>
                      <a:gd name="T23" fmla="*/ 5 h 37"/>
                      <a:gd name="T24" fmla="*/ 58 w 85"/>
                      <a:gd name="T25" fmla="*/ 9 h 37"/>
                      <a:gd name="T26" fmla="*/ 49 w 85"/>
                      <a:gd name="T27" fmla="*/ 12 h 37"/>
                      <a:gd name="T28" fmla="*/ 41 w 85"/>
                      <a:gd name="T29" fmla="*/ 15 h 37"/>
                      <a:gd name="T30" fmla="*/ 32 w 85"/>
                      <a:gd name="T31" fmla="*/ 19 h 37"/>
                      <a:gd name="T32" fmla="*/ 22 w 85"/>
                      <a:gd name="T33" fmla="*/ 20 h 37"/>
                      <a:gd name="T34" fmla="*/ 12 w 85"/>
                      <a:gd name="T35" fmla="*/ 20 h 37"/>
                      <a:gd name="T36" fmla="*/ 0 w 85"/>
                      <a:gd name="T37" fmla="*/ 20 h 37"/>
                      <a:gd name="T38" fmla="*/ 0 w 85"/>
                      <a:gd name="T39" fmla="*/ 20 h 37"/>
                      <a:gd name="T40" fmla="*/ 0 w 85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2" y="37"/>
                        </a:lnTo>
                        <a:lnTo>
                          <a:pt x="24" y="36"/>
                        </a:lnTo>
                        <a:lnTo>
                          <a:pt x="36" y="34"/>
                        </a:lnTo>
                        <a:lnTo>
                          <a:pt x="46" y="32"/>
                        </a:lnTo>
                        <a:lnTo>
                          <a:pt x="56" y="29"/>
                        </a:lnTo>
                        <a:lnTo>
                          <a:pt x="66" y="24"/>
                        </a:lnTo>
                        <a:lnTo>
                          <a:pt x="75" y="19"/>
                        </a:lnTo>
                        <a:lnTo>
                          <a:pt x="85" y="14"/>
                        </a:lnTo>
                        <a:lnTo>
                          <a:pt x="75" y="0"/>
                        </a:lnTo>
                        <a:lnTo>
                          <a:pt x="66" y="5"/>
                        </a:lnTo>
                        <a:lnTo>
                          <a:pt x="58" y="9"/>
                        </a:lnTo>
                        <a:lnTo>
                          <a:pt x="49" y="12"/>
                        </a:lnTo>
                        <a:lnTo>
                          <a:pt x="41" y="15"/>
                        </a:lnTo>
                        <a:lnTo>
                          <a:pt x="32" y="19"/>
                        </a:lnTo>
                        <a:lnTo>
                          <a:pt x="22" y="20"/>
                        </a:lnTo>
                        <a:lnTo>
                          <a:pt x="12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6" name="Freeform 666">
                    <a:extLst>
                      <a:ext uri="{FF2B5EF4-FFF2-40B4-BE49-F238E27FC236}">
                        <a16:creationId xmlns:a16="http://schemas.microsoft.com/office/drawing/2014/main" id="{5C3748E1-922D-4F6F-80CD-B1E7006FA4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41" y="2445"/>
                    <a:ext cx="78" cy="34"/>
                  </a:xfrm>
                  <a:custGeom>
                    <a:avLst/>
                    <a:gdLst>
                      <a:gd name="T0" fmla="*/ 0 w 78"/>
                      <a:gd name="T1" fmla="*/ 14 h 34"/>
                      <a:gd name="T2" fmla="*/ 0 w 78"/>
                      <a:gd name="T3" fmla="*/ 14 h 34"/>
                      <a:gd name="T4" fmla="*/ 10 w 78"/>
                      <a:gd name="T5" fmla="*/ 19 h 34"/>
                      <a:gd name="T6" fmla="*/ 19 w 78"/>
                      <a:gd name="T7" fmla="*/ 22 h 34"/>
                      <a:gd name="T8" fmla="*/ 29 w 78"/>
                      <a:gd name="T9" fmla="*/ 26 h 34"/>
                      <a:gd name="T10" fmla="*/ 37 w 78"/>
                      <a:gd name="T11" fmla="*/ 29 h 34"/>
                      <a:gd name="T12" fmla="*/ 48 w 78"/>
                      <a:gd name="T13" fmla="*/ 31 h 34"/>
                      <a:gd name="T14" fmla="*/ 58 w 78"/>
                      <a:gd name="T15" fmla="*/ 33 h 34"/>
                      <a:gd name="T16" fmla="*/ 68 w 78"/>
                      <a:gd name="T17" fmla="*/ 34 h 34"/>
                      <a:gd name="T18" fmla="*/ 78 w 78"/>
                      <a:gd name="T19" fmla="*/ 34 h 34"/>
                      <a:gd name="T20" fmla="*/ 78 w 78"/>
                      <a:gd name="T21" fmla="*/ 17 h 34"/>
                      <a:gd name="T22" fmla="*/ 70 w 78"/>
                      <a:gd name="T23" fmla="*/ 17 h 34"/>
                      <a:gd name="T24" fmla="*/ 59 w 78"/>
                      <a:gd name="T25" fmla="*/ 17 h 34"/>
                      <a:gd name="T26" fmla="*/ 51 w 78"/>
                      <a:gd name="T27" fmla="*/ 16 h 34"/>
                      <a:gd name="T28" fmla="*/ 42 w 78"/>
                      <a:gd name="T29" fmla="*/ 14 h 34"/>
                      <a:gd name="T30" fmla="*/ 34 w 78"/>
                      <a:gd name="T31" fmla="*/ 11 h 34"/>
                      <a:gd name="T32" fmla="*/ 26 w 78"/>
                      <a:gd name="T33" fmla="*/ 7 h 34"/>
                      <a:gd name="T34" fmla="*/ 17 w 78"/>
                      <a:gd name="T35" fmla="*/ 4 h 34"/>
                      <a:gd name="T36" fmla="*/ 9 w 78"/>
                      <a:gd name="T37" fmla="*/ 0 h 34"/>
                      <a:gd name="T38" fmla="*/ 9 w 78"/>
                      <a:gd name="T39" fmla="*/ 0 h 34"/>
                      <a:gd name="T40" fmla="*/ 0 w 78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10" y="19"/>
                        </a:lnTo>
                        <a:lnTo>
                          <a:pt x="19" y="22"/>
                        </a:lnTo>
                        <a:lnTo>
                          <a:pt x="29" y="26"/>
                        </a:lnTo>
                        <a:lnTo>
                          <a:pt x="37" y="29"/>
                        </a:lnTo>
                        <a:lnTo>
                          <a:pt x="48" y="31"/>
                        </a:lnTo>
                        <a:lnTo>
                          <a:pt x="58" y="33"/>
                        </a:lnTo>
                        <a:lnTo>
                          <a:pt x="68" y="34"/>
                        </a:lnTo>
                        <a:lnTo>
                          <a:pt x="78" y="34"/>
                        </a:lnTo>
                        <a:lnTo>
                          <a:pt x="78" y="17"/>
                        </a:lnTo>
                        <a:lnTo>
                          <a:pt x="70" y="17"/>
                        </a:lnTo>
                        <a:lnTo>
                          <a:pt x="59" y="17"/>
                        </a:lnTo>
                        <a:lnTo>
                          <a:pt x="51" y="16"/>
                        </a:lnTo>
                        <a:lnTo>
                          <a:pt x="42" y="14"/>
                        </a:lnTo>
                        <a:lnTo>
                          <a:pt x="34" y="11"/>
                        </a:lnTo>
                        <a:lnTo>
                          <a:pt x="26" y="7"/>
                        </a:lnTo>
                        <a:lnTo>
                          <a:pt x="17" y="4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7" name="Freeform 667">
                    <a:extLst>
                      <a:ext uri="{FF2B5EF4-FFF2-40B4-BE49-F238E27FC236}">
                        <a16:creationId xmlns:a16="http://schemas.microsoft.com/office/drawing/2014/main" id="{9A155DA7-77F4-49F7-9D12-4489B8AB39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2396"/>
                    <a:ext cx="53" cy="63"/>
                  </a:xfrm>
                  <a:custGeom>
                    <a:avLst/>
                    <a:gdLst>
                      <a:gd name="T0" fmla="*/ 0 w 53"/>
                      <a:gd name="T1" fmla="*/ 4 h 63"/>
                      <a:gd name="T2" fmla="*/ 0 w 53"/>
                      <a:gd name="T3" fmla="*/ 4 h 63"/>
                      <a:gd name="T4" fmla="*/ 2 w 53"/>
                      <a:gd name="T5" fmla="*/ 14 h 63"/>
                      <a:gd name="T6" fmla="*/ 5 w 53"/>
                      <a:gd name="T7" fmla="*/ 22 h 63"/>
                      <a:gd name="T8" fmla="*/ 10 w 53"/>
                      <a:gd name="T9" fmla="*/ 31 h 63"/>
                      <a:gd name="T10" fmla="*/ 15 w 53"/>
                      <a:gd name="T11" fmla="*/ 38 h 63"/>
                      <a:gd name="T12" fmla="*/ 20 w 53"/>
                      <a:gd name="T13" fmla="*/ 44 h 63"/>
                      <a:gd name="T14" fmla="*/ 29 w 53"/>
                      <a:gd name="T15" fmla="*/ 51 h 63"/>
                      <a:gd name="T16" fmla="*/ 36 w 53"/>
                      <a:gd name="T17" fmla="*/ 58 h 63"/>
                      <a:gd name="T18" fmla="*/ 44 w 53"/>
                      <a:gd name="T19" fmla="*/ 63 h 63"/>
                      <a:gd name="T20" fmla="*/ 53 w 53"/>
                      <a:gd name="T21" fmla="*/ 49 h 63"/>
                      <a:gd name="T22" fmla="*/ 46 w 53"/>
                      <a:gd name="T23" fmla="*/ 44 h 63"/>
                      <a:gd name="T24" fmla="*/ 39 w 53"/>
                      <a:gd name="T25" fmla="*/ 39 h 63"/>
                      <a:gd name="T26" fmla="*/ 34 w 53"/>
                      <a:gd name="T27" fmla="*/ 34 h 63"/>
                      <a:gd name="T28" fmla="*/ 29 w 53"/>
                      <a:gd name="T29" fmla="*/ 27 h 63"/>
                      <a:gd name="T30" fmla="*/ 24 w 53"/>
                      <a:gd name="T31" fmla="*/ 22 h 63"/>
                      <a:gd name="T32" fmla="*/ 20 w 53"/>
                      <a:gd name="T33" fmla="*/ 16 h 63"/>
                      <a:gd name="T34" fmla="*/ 19 w 53"/>
                      <a:gd name="T35" fmla="*/ 9 h 63"/>
                      <a:gd name="T36" fmla="*/ 17 w 53"/>
                      <a:gd name="T37" fmla="*/ 0 h 63"/>
                      <a:gd name="T38" fmla="*/ 17 w 53"/>
                      <a:gd name="T39" fmla="*/ 0 h 63"/>
                      <a:gd name="T40" fmla="*/ 0 w 53"/>
                      <a:gd name="T41" fmla="*/ 4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6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2" y="14"/>
                        </a:lnTo>
                        <a:lnTo>
                          <a:pt x="5" y="22"/>
                        </a:lnTo>
                        <a:lnTo>
                          <a:pt x="10" y="31"/>
                        </a:lnTo>
                        <a:lnTo>
                          <a:pt x="15" y="38"/>
                        </a:lnTo>
                        <a:lnTo>
                          <a:pt x="20" y="44"/>
                        </a:lnTo>
                        <a:lnTo>
                          <a:pt x="29" y="51"/>
                        </a:lnTo>
                        <a:lnTo>
                          <a:pt x="36" y="58"/>
                        </a:lnTo>
                        <a:lnTo>
                          <a:pt x="44" y="63"/>
                        </a:lnTo>
                        <a:lnTo>
                          <a:pt x="53" y="49"/>
                        </a:lnTo>
                        <a:lnTo>
                          <a:pt x="46" y="44"/>
                        </a:lnTo>
                        <a:lnTo>
                          <a:pt x="39" y="39"/>
                        </a:lnTo>
                        <a:lnTo>
                          <a:pt x="34" y="34"/>
                        </a:lnTo>
                        <a:lnTo>
                          <a:pt x="29" y="27"/>
                        </a:lnTo>
                        <a:lnTo>
                          <a:pt x="24" y="22"/>
                        </a:lnTo>
                        <a:lnTo>
                          <a:pt x="20" y="16"/>
                        </a:lnTo>
                        <a:lnTo>
                          <a:pt x="19" y="9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8" name="Freeform 668">
                    <a:extLst>
                      <a:ext uri="{FF2B5EF4-FFF2-40B4-BE49-F238E27FC236}">
                        <a16:creationId xmlns:a16="http://schemas.microsoft.com/office/drawing/2014/main" id="{862FED4F-0353-48D8-BFDE-5B07C58920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72" y="2296"/>
                    <a:ext cx="42" cy="104"/>
                  </a:xfrm>
                  <a:custGeom>
                    <a:avLst/>
                    <a:gdLst>
                      <a:gd name="T0" fmla="*/ 17 w 42"/>
                      <a:gd name="T1" fmla="*/ 7 h 104"/>
                      <a:gd name="T2" fmla="*/ 0 w 42"/>
                      <a:gd name="T3" fmla="*/ 5 h 104"/>
                      <a:gd name="T4" fmla="*/ 25 w 42"/>
                      <a:gd name="T5" fmla="*/ 104 h 104"/>
                      <a:gd name="T6" fmla="*/ 42 w 42"/>
                      <a:gd name="T7" fmla="*/ 100 h 104"/>
                      <a:gd name="T8" fmla="*/ 17 w 42"/>
                      <a:gd name="T9" fmla="*/ 2 h 104"/>
                      <a:gd name="T10" fmla="*/ 1 w 42"/>
                      <a:gd name="T11" fmla="*/ 0 h 104"/>
                      <a:gd name="T12" fmla="*/ 17 w 42"/>
                      <a:gd name="T13" fmla="*/ 7 h 10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2" h="104">
                        <a:moveTo>
                          <a:pt x="17" y="7"/>
                        </a:moveTo>
                        <a:lnTo>
                          <a:pt x="0" y="5"/>
                        </a:lnTo>
                        <a:lnTo>
                          <a:pt x="25" y="104"/>
                        </a:lnTo>
                        <a:lnTo>
                          <a:pt x="42" y="100"/>
                        </a:lnTo>
                        <a:lnTo>
                          <a:pt x="17" y="2"/>
                        </a:lnTo>
                        <a:lnTo>
                          <a:pt x="1" y="0"/>
                        </a:lnTo>
                        <a:lnTo>
                          <a:pt x="17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89" name="Freeform 669">
                    <a:extLst>
                      <a:ext uri="{FF2B5EF4-FFF2-40B4-BE49-F238E27FC236}">
                        <a16:creationId xmlns:a16="http://schemas.microsoft.com/office/drawing/2014/main" id="{1D7D4A7B-0586-42A3-BCF0-DD9858601A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31" y="2296"/>
                    <a:ext cx="58" cy="102"/>
                  </a:xfrm>
                  <a:custGeom>
                    <a:avLst/>
                    <a:gdLst>
                      <a:gd name="T0" fmla="*/ 15 w 58"/>
                      <a:gd name="T1" fmla="*/ 102 h 102"/>
                      <a:gd name="T2" fmla="*/ 15 w 58"/>
                      <a:gd name="T3" fmla="*/ 102 h 102"/>
                      <a:gd name="T4" fmla="*/ 58 w 58"/>
                      <a:gd name="T5" fmla="*/ 7 h 102"/>
                      <a:gd name="T6" fmla="*/ 42 w 58"/>
                      <a:gd name="T7" fmla="*/ 0 h 102"/>
                      <a:gd name="T8" fmla="*/ 0 w 58"/>
                      <a:gd name="T9" fmla="*/ 95 h 102"/>
                      <a:gd name="T10" fmla="*/ 0 w 58"/>
                      <a:gd name="T11" fmla="*/ 95 h 102"/>
                      <a:gd name="T12" fmla="*/ 15 w 58"/>
                      <a:gd name="T13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8" h="102">
                        <a:moveTo>
                          <a:pt x="15" y="102"/>
                        </a:moveTo>
                        <a:lnTo>
                          <a:pt x="15" y="102"/>
                        </a:lnTo>
                        <a:lnTo>
                          <a:pt x="58" y="7"/>
                        </a:lnTo>
                        <a:lnTo>
                          <a:pt x="42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15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0" name="Freeform 670">
                    <a:extLst>
                      <a:ext uri="{FF2B5EF4-FFF2-40B4-BE49-F238E27FC236}">
                        <a16:creationId xmlns:a16="http://schemas.microsoft.com/office/drawing/2014/main" id="{ACAE52D4-FDB1-49F8-AAE7-B7139F7573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5" y="2391"/>
                    <a:ext cx="111" cy="88"/>
                  </a:xfrm>
                  <a:custGeom>
                    <a:avLst/>
                    <a:gdLst>
                      <a:gd name="T0" fmla="*/ 0 w 111"/>
                      <a:gd name="T1" fmla="*/ 88 h 88"/>
                      <a:gd name="T2" fmla="*/ 1 w 111"/>
                      <a:gd name="T3" fmla="*/ 88 h 88"/>
                      <a:gd name="T4" fmla="*/ 20 w 111"/>
                      <a:gd name="T5" fmla="*/ 85 h 88"/>
                      <a:gd name="T6" fmla="*/ 37 w 111"/>
                      <a:gd name="T7" fmla="*/ 80 h 88"/>
                      <a:gd name="T8" fmla="*/ 54 w 111"/>
                      <a:gd name="T9" fmla="*/ 73 h 88"/>
                      <a:gd name="T10" fmla="*/ 67 w 111"/>
                      <a:gd name="T11" fmla="*/ 65 h 88"/>
                      <a:gd name="T12" fmla="*/ 81 w 111"/>
                      <a:gd name="T13" fmla="*/ 53 h 88"/>
                      <a:gd name="T14" fmla="*/ 93 w 111"/>
                      <a:gd name="T15" fmla="*/ 39 h 88"/>
                      <a:gd name="T16" fmla="*/ 103 w 111"/>
                      <a:gd name="T17" fmla="*/ 24 h 88"/>
                      <a:gd name="T18" fmla="*/ 111 w 111"/>
                      <a:gd name="T19" fmla="*/ 7 h 88"/>
                      <a:gd name="T20" fmla="*/ 96 w 111"/>
                      <a:gd name="T21" fmla="*/ 0 h 88"/>
                      <a:gd name="T22" fmla="*/ 88 w 111"/>
                      <a:gd name="T23" fmla="*/ 15 h 88"/>
                      <a:gd name="T24" fmla="*/ 79 w 111"/>
                      <a:gd name="T25" fmla="*/ 29 h 88"/>
                      <a:gd name="T26" fmla="*/ 69 w 111"/>
                      <a:gd name="T27" fmla="*/ 41 h 88"/>
                      <a:gd name="T28" fmla="*/ 59 w 111"/>
                      <a:gd name="T29" fmla="*/ 51 h 88"/>
                      <a:gd name="T30" fmla="*/ 45 w 111"/>
                      <a:gd name="T31" fmla="*/ 60 h 88"/>
                      <a:gd name="T32" fmla="*/ 32 w 111"/>
                      <a:gd name="T33" fmla="*/ 65 h 88"/>
                      <a:gd name="T34" fmla="*/ 16 w 111"/>
                      <a:gd name="T35" fmla="*/ 70 h 88"/>
                      <a:gd name="T36" fmla="*/ 0 w 111"/>
                      <a:gd name="T37" fmla="*/ 71 h 88"/>
                      <a:gd name="T38" fmla="*/ 0 w 111"/>
                      <a:gd name="T39" fmla="*/ 71 h 88"/>
                      <a:gd name="T40" fmla="*/ 0 w 111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1" h="88">
                        <a:moveTo>
                          <a:pt x="0" y="88"/>
                        </a:moveTo>
                        <a:lnTo>
                          <a:pt x="1" y="88"/>
                        </a:lnTo>
                        <a:lnTo>
                          <a:pt x="20" y="85"/>
                        </a:lnTo>
                        <a:lnTo>
                          <a:pt x="37" y="80"/>
                        </a:lnTo>
                        <a:lnTo>
                          <a:pt x="54" y="73"/>
                        </a:lnTo>
                        <a:lnTo>
                          <a:pt x="67" y="65"/>
                        </a:lnTo>
                        <a:lnTo>
                          <a:pt x="81" y="53"/>
                        </a:lnTo>
                        <a:lnTo>
                          <a:pt x="93" y="39"/>
                        </a:lnTo>
                        <a:lnTo>
                          <a:pt x="103" y="24"/>
                        </a:lnTo>
                        <a:lnTo>
                          <a:pt x="111" y="7"/>
                        </a:lnTo>
                        <a:lnTo>
                          <a:pt x="96" y="0"/>
                        </a:lnTo>
                        <a:lnTo>
                          <a:pt x="88" y="15"/>
                        </a:lnTo>
                        <a:lnTo>
                          <a:pt x="79" y="29"/>
                        </a:lnTo>
                        <a:lnTo>
                          <a:pt x="69" y="41"/>
                        </a:lnTo>
                        <a:lnTo>
                          <a:pt x="59" y="51"/>
                        </a:lnTo>
                        <a:lnTo>
                          <a:pt x="45" y="60"/>
                        </a:lnTo>
                        <a:lnTo>
                          <a:pt x="32" y="65"/>
                        </a:lnTo>
                        <a:lnTo>
                          <a:pt x="16" y="70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1" name="Freeform 671">
                    <a:extLst>
                      <a:ext uri="{FF2B5EF4-FFF2-40B4-BE49-F238E27FC236}">
                        <a16:creationId xmlns:a16="http://schemas.microsoft.com/office/drawing/2014/main" id="{C057AE7E-55CB-4E0D-9AAC-16EC53588B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53" y="2451"/>
                    <a:ext cx="82" cy="28"/>
                  </a:xfrm>
                  <a:custGeom>
                    <a:avLst/>
                    <a:gdLst>
                      <a:gd name="T0" fmla="*/ 0 w 82"/>
                      <a:gd name="T1" fmla="*/ 15 h 28"/>
                      <a:gd name="T2" fmla="*/ 2 w 82"/>
                      <a:gd name="T3" fmla="*/ 15 h 28"/>
                      <a:gd name="T4" fmla="*/ 10 w 82"/>
                      <a:gd name="T5" fmla="*/ 18 h 28"/>
                      <a:gd name="T6" fmla="*/ 19 w 82"/>
                      <a:gd name="T7" fmla="*/ 20 h 28"/>
                      <a:gd name="T8" fmla="*/ 27 w 82"/>
                      <a:gd name="T9" fmla="*/ 23 h 28"/>
                      <a:gd name="T10" fmla="*/ 37 w 82"/>
                      <a:gd name="T11" fmla="*/ 25 h 28"/>
                      <a:gd name="T12" fmla="*/ 48 w 82"/>
                      <a:gd name="T13" fmla="*/ 27 h 28"/>
                      <a:gd name="T14" fmla="*/ 59 w 82"/>
                      <a:gd name="T15" fmla="*/ 28 h 28"/>
                      <a:gd name="T16" fmla="*/ 70 w 82"/>
                      <a:gd name="T17" fmla="*/ 28 h 28"/>
                      <a:gd name="T18" fmla="*/ 82 w 82"/>
                      <a:gd name="T19" fmla="*/ 28 h 28"/>
                      <a:gd name="T20" fmla="*/ 82 w 82"/>
                      <a:gd name="T21" fmla="*/ 11 h 28"/>
                      <a:gd name="T22" fmla="*/ 71 w 82"/>
                      <a:gd name="T23" fmla="*/ 11 h 28"/>
                      <a:gd name="T24" fmla="*/ 61 w 82"/>
                      <a:gd name="T25" fmla="*/ 11 h 28"/>
                      <a:gd name="T26" fmla="*/ 51 w 82"/>
                      <a:gd name="T27" fmla="*/ 10 h 28"/>
                      <a:gd name="T28" fmla="*/ 41 w 82"/>
                      <a:gd name="T29" fmla="*/ 8 h 28"/>
                      <a:gd name="T30" fmla="*/ 32 w 82"/>
                      <a:gd name="T31" fmla="*/ 6 h 28"/>
                      <a:gd name="T32" fmla="*/ 24 w 82"/>
                      <a:gd name="T33" fmla="*/ 5 h 28"/>
                      <a:gd name="T34" fmla="*/ 15 w 82"/>
                      <a:gd name="T35" fmla="*/ 1 h 28"/>
                      <a:gd name="T36" fmla="*/ 7 w 82"/>
                      <a:gd name="T37" fmla="*/ 0 h 28"/>
                      <a:gd name="T38" fmla="*/ 9 w 82"/>
                      <a:gd name="T39" fmla="*/ 0 h 28"/>
                      <a:gd name="T40" fmla="*/ 0 w 82"/>
                      <a:gd name="T41" fmla="*/ 15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28">
                        <a:moveTo>
                          <a:pt x="0" y="15"/>
                        </a:moveTo>
                        <a:lnTo>
                          <a:pt x="2" y="15"/>
                        </a:lnTo>
                        <a:lnTo>
                          <a:pt x="10" y="18"/>
                        </a:lnTo>
                        <a:lnTo>
                          <a:pt x="19" y="20"/>
                        </a:lnTo>
                        <a:lnTo>
                          <a:pt x="27" y="23"/>
                        </a:lnTo>
                        <a:lnTo>
                          <a:pt x="37" y="25"/>
                        </a:lnTo>
                        <a:lnTo>
                          <a:pt x="48" y="27"/>
                        </a:lnTo>
                        <a:lnTo>
                          <a:pt x="59" y="28"/>
                        </a:lnTo>
                        <a:lnTo>
                          <a:pt x="70" y="28"/>
                        </a:lnTo>
                        <a:lnTo>
                          <a:pt x="82" y="28"/>
                        </a:lnTo>
                        <a:lnTo>
                          <a:pt x="82" y="11"/>
                        </a:lnTo>
                        <a:lnTo>
                          <a:pt x="71" y="11"/>
                        </a:lnTo>
                        <a:lnTo>
                          <a:pt x="61" y="11"/>
                        </a:lnTo>
                        <a:lnTo>
                          <a:pt x="51" y="10"/>
                        </a:lnTo>
                        <a:lnTo>
                          <a:pt x="41" y="8"/>
                        </a:lnTo>
                        <a:lnTo>
                          <a:pt x="32" y="6"/>
                        </a:lnTo>
                        <a:lnTo>
                          <a:pt x="24" y="5"/>
                        </a:lnTo>
                        <a:lnTo>
                          <a:pt x="15" y="1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2" name="Freeform 672">
                    <a:extLst>
                      <a:ext uri="{FF2B5EF4-FFF2-40B4-BE49-F238E27FC236}">
                        <a16:creationId xmlns:a16="http://schemas.microsoft.com/office/drawing/2014/main" id="{8FACFBB5-A729-4403-978C-43D01C61BF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4" y="2408"/>
                    <a:ext cx="58" cy="58"/>
                  </a:xfrm>
                  <a:custGeom>
                    <a:avLst/>
                    <a:gdLst>
                      <a:gd name="T0" fmla="*/ 0 w 58"/>
                      <a:gd name="T1" fmla="*/ 7 h 58"/>
                      <a:gd name="T2" fmla="*/ 0 w 58"/>
                      <a:gd name="T3" fmla="*/ 7 h 58"/>
                      <a:gd name="T4" fmla="*/ 5 w 58"/>
                      <a:gd name="T5" fmla="*/ 15 h 58"/>
                      <a:gd name="T6" fmla="*/ 10 w 58"/>
                      <a:gd name="T7" fmla="*/ 22 h 58"/>
                      <a:gd name="T8" fmla="*/ 15 w 58"/>
                      <a:gd name="T9" fmla="*/ 31 h 58"/>
                      <a:gd name="T10" fmla="*/ 22 w 58"/>
                      <a:gd name="T11" fmla="*/ 37 h 58"/>
                      <a:gd name="T12" fmla="*/ 27 w 58"/>
                      <a:gd name="T13" fmla="*/ 43 h 58"/>
                      <a:gd name="T14" fmla="*/ 34 w 58"/>
                      <a:gd name="T15" fmla="*/ 48 h 58"/>
                      <a:gd name="T16" fmla="*/ 42 w 58"/>
                      <a:gd name="T17" fmla="*/ 53 h 58"/>
                      <a:gd name="T18" fmla="*/ 49 w 58"/>
                      <a:gd name="T19" fmla="*/ 58 h 58"/>
                      <a:gd name="T20" fmla="*/ 58 w 58"/>
                      <a:gd name="T21" fmla="*/ 43 h 58"/>
                      <a:gd name="T22" fmla="*/ 51 w 58"/>
                      <a:gd name="T23" fmla="*/ 39 h 58"/>
                      <a:gd name="T24" fmla="*/ 44 w 58"/>
                      <a:gd name="T25" fmla="*/ 34 h 58"/>
                      <a:gd name="T26" fmla="*/ 39 w 58"/>
                      <a:gd name="T27" fmla="*/ 31 h 58"/>
                      <a:gd name="T28" fmla="*/ 34 w 58"/>
                      <a:gd name="T29" fmla="*/ 26 h 58"/>
                      <a:gd name="T30" fmla="*/ 29 w 58"/>
                      <a:gd name="T31" fmla="*/ 19 h 58"/>
                      <a:gd name="T32" fmla="*/ 24 w 58"/>
                      <a:gd name="T33" fmla="*/ 14 h 58"/>
                      <a:gd name="T34" fmla="*/ 19 w 58"/>
                      <a:gd name="T35" fmla="*/ 7 h 58"/>
                      <a:gd name="T36" fmla="*/ 15 w 58"/>
                      <a:gd name="T37" fmla="*/ 0 h 58"/>
                      <a:gd name="T38" fmla="*/ 15 w 58"/>
                      <a:gd name="T39" fmla="*/ 0 h 58"/>
                      <a:gd name="T40" fmla="*/ 0 w 58"/>
                      <a:gd name="T41" fmla="*/ 7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8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5" y="15"/>
                        </a:lnTo>
                        <a:lnTo>
                          <a:pt x="10" y="22"/>
                        </a:lnTo>
                        <a:lnTo>
                          <a:pt x="15" y="31"/>
                        </a:lnTo>
                        <a:lnTo>
                          <a:pt x="22" y="37"/>
                        </a:lnTo>
                        <a:lnTo>
                          <a:pt x="27" y="43"/>
                        </a:lnTo>
                        <a:lnTo>
                          <a:pt x="34" y="48"/>
                        </a:lnTo>
                        <a:lnTo>
                          <a:pt x="42" y="53"/>
                        </a:lnTo>
                        <a:lnTo>
                          <a:pt x="49" y="58"/>
                        </a:lnTo>
                        <a:lnTo>
                          <a:pt x="58" y="43"/>
                        </a:lnTo>
                        <a:lnTo>
                          <a:pt x="51" y="39"/>
                        </a:lnTo>
                        <a:lnTo>
                          <a:pt x="44" y="34"/>
                        </a:lnTo>
                        <a:lnTo>
                          <a:pt x="39" y="31"/>
                        </a:lnTo>
                        <a:lnTo>
                          <a:pt x="34" y="26"/>
                        </a:lnTo>
                        <a:lnTo>
                          <a:pt x="29" y="19"/>
                        </a:lnTo>
                        <a:lnTo>
                          <a:pt x="24" y="14"/>
                        </a:lnTo>
                        <a:lnTo>
                          <a:pt x="19" y="7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3" name="Freeform 673">
                    <a:extLst>
                      <a:ext uri="{FF2B5EF4-FFF2-40B4-BE49-F238E27FC236}">
                        <a16:creationId xmlns:a16="http://schemas.microsoft.com/office/drawing/2014/main" id="{0D8A3503-E73F-4163-9B8B-17417D9956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2" y="2298"/>
                    <a:ext cx="67" cy="117"/>
                  </a:xfrm>
                  <a:custGeom>
                    <a:avLst/>
                    <a:gdLst>
                      <a:gd name="T0" fmla="*/ 17 w 67"/>
                      <a:gd name="T1" fmla="*/ 5 h 117"/>
                      <a:gd name="T2" fmla="*/ 1 w 67"/>
                      <a:gd name="T3" fmla="*/ 7 h 117"/>
                      <a:gd name="T4" fmla="*/ 52 w 67"/>
                      <a:gd name="T5" fmla="*/ 117 h 117"/>
                      <a:gd name="T6" fmla="*/ 67 w 67"/>
                      <a:gd name="T7" fmla="*/ 110 h 117"/>
                      <a:gd name="T8" fmla="*/ 17 w 67"/>
                      <a:gd name="T9" fmla="*/ 0 h 117"/>
                      <a:gd name="T10" fmla="*/ 0 w 67"/>
                      <a:gd name="T11" fmla="*/ 2 h 117"/>
                      <a:gd name="T12" fmla="*/ 17 w 67"/>
                      <a:gd name="T13" fmla="*/ 5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7" h="117">
                        <a:moveTo>
                          <a:pt x="17" y="5"/>
                        </a:moveTo>
                        <a:lnTo>
                          <a:pt x="1" y="7"/>
                        </a:lnTo>
                        <a:lnTo>
                          <a:pt x="52" y="117"/>
                        </a:lnTo>
                        <a:lnTo>
                          <a:pt x="67" y="110"/>
                        </a:lnTo>
                        <a:lnTo>
                          <a:pt x="17" y="0"/>
                        </a:lnTo>
                        <a:lnTo>
                          <a:pt x="0" y="2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4" name="Freeform 674">
                    <a:extLst>
                      <a:ext uri="{FF2B5EF4-FFF2-40B4-BE49-F238E27FC236}">
                        <a16:creationId xmlns:a16="http://schemas.microsoft.com/office/drawing/2014/main" id="{245AABDC-3370-4488-B43B-31F3F1F817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36" y="2300"/>
                    <a:ext cx="33" cy="88"/>
                  </a:xfrm>
                  <a:custGeom>
                    <a:avLst/>
                    <a:gdLst>
                      <a:gd name="T0" fmla="*/ 17 w 33"/>
                      <a:gd name="T1" fmla="*/ 88 h 88"/>
                      <a:gd name="T2" fmla="*/ 17 w 33"/>
                      <a:gd name="T3" fmla="*/ 88 h 88"/>
                      <a:gd name="T4" fmla="*/ 33 w 33"/>
                      <a:gd name="T5" fmla="*/ 3 h 88"/>
                      <a:gd name="T6" fmla="*/ 16 w 33"/>
                      <a:gd name="T7" fmla="*/ 0 h 88"/>
                      <a:gd name="T8" fmla="*/ 0 w 33"/>
                      <a:gd name="T9" fmla="*/ 84 h 88"/>
                      <a:gd name="T10" fmla="*/ 0 w 33"/>
                      <a:gd name="T11" fmla="*/ 84 h 88"/>
                      <a:gd name="T12" fmla="*/ 17 w 33"/>
                      <a:gd name="T13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3" h="88">
                        <a:moveTo>
                          <a:pt x="17" y="88"/>
                        </a:moveTo>
                        <a:lnTo>
                          <a:pt x="17" y="88"/>
                        </a:lnTo>
                        <a:lnTo>
                          <a:pt x="33" y="3"/>
                        </a:lnTo>
                        <a:lnTo>
                          <a:pt x="16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7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5" name="Freeform 675">
                    <a:extLst>
                      <a:ext uri="{FF2B5EF4-FFF2-40B4-BE49-F238E27FC236}">
                        <a16:creationId xmlns:a16="http://schemas.microsoft.com/office/drawing/2014/main" id="{66AEFC1C-2678-4BCF-949A-C6EE7295ED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" y="2384"/>
                    <a:ext cx="52" cy="73"/>
                  </a:xfrm>
                  <a:custGeom>
                    <a:avLst/>
                    <a:gdLst>
                      <a:gd name="T0" fmla="*/ 8 w 52"/>
                      <a:gd name="T1" fmla="*/ 73 h 73"/>
                      <a:gd name="T2" fmla="*/ 8 w 52"/>
                      <a:gd name="T3" fmla="*/ 73 h 73"/>
                      <a:gd name="T4" fmla="*/ 17 w 52"/>
                      <a:gd name="T5" fmla="*/ 67 h 73"/>
                      <a:gd name="T6" fmla="*/ 23 w 52"/>
                      <a:gd name="T7" fmla="*/ 60 h 73"/>
                      <a:gd name="T8" fmla="*/ 30 w 52"/>
                      <a:gd name="T9" fmla="*/ 53 h 73"/>
                      <a:gd name="T10" fmla="*/ 37 w 52"/>
                      <a:gd name="T11" fmla="*/ 45 h 73"/>
                      <a:gd name="T12" fmla="*/ 42 w 52"/>
                      <a:gd name="T13" fmla="*/ 34 h 73"/>
                      <a:gd name="T14" fmla="*/ 45 w 52"/>
                      <a:gd name="T15" fmla="*/ 26 h 73"/>
                      <a:gd name="T16" fmla="*/ 49 w 52"/>
                      <a:gd name="T17" fmla="*/ 16 h 73"/>
                      <a:gd name="T18" fmla="*/ 52 w 52"/>
                      <a:gd name="T19" fmla="*/ 4 h 73"/>
                      <a:gd name="T20" fmla="*/ 35 w 52"/>
                      <a:gd name="T21" fmla="*/ 0 h 73"/>
                      <a:gd name="T22" fmla="*/ 32 w 52"/>
                      <a:gd name="T23" fmla="*/ 11 h 73"/>
                      <a:gd name="T24" fmla="*/ 30 w 52"/>
                      <a:gd name="T25" fmla="*/ 19 h 73"/>
                      <a:gd name="T26" fmla="*/ 27 w 52"/>
                      <a:gd name="T27" fmla="*/ 28 h 73"/>
                      <a:gd name="T28" fmla="*/ 22 w 52"/>
                      <a:gd name="T29" fmla="*/ 36 h 73"/>
                      <a:gd name="T30" fmla="*/ 18 w 52"/>
                      <a:gd name="T31" fmla="*/ 43 h 73"/>
                      <a:gd name="T32" fmla="*/ 12 w 52"/>
                      <a:gd name="T33" fmla="*/ 48 h 73"/>
                      <a:gd name="T34" fmla="*/ 7 w 52"/>
                      <a:gd name="T35" fmla="*/ 55 h 73"/>
                      <a:gd name="T36" fmla="*/ 0 w 52"/>
                      <a:gd name="T37" fmla="*/ 60 h 73"/>
                      <a:gd name="T38" fmla="*/ 0 w 52"/>
                      <a:gd name="T39" fmla="*/ 60 h 73"/>
                      <a:gd name="T40" fmla="*/ 8 w 5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8" y="73"/>
                        </a:moveTo>
                        <a:lnTo>
                          <a:pt x="8" y="73"/>
                        </a:lnTo>
                        <a:lnTo>
                          <a:pt x="17" y="67"/>
                        </a:lnTo>
                        <a:lnTo>
                          <a:pt x="23" y="60"/>
                        </a:lnTo>
                        <a:lnTo>
                          <a:pt x="30" y="53"/>
                        </a:lnTo>
                        <a:lnTo>
                          <a:pt x="37" y="45"/>
                        </a:lnTo>
                        <a:lnTo>
                          <a:pt x="42" y="34"/>
                        </a:lnTo>
                        <a:lnTo>
                          <a:pt x="45" y="26"/>
                        </a:lnTo>
                        <a:lnTo>
                          <a:pt x="49" y="16"/>
                        </a:lnTo>
                        <a:lnTo>
                          <a:pt x="52" y="4"/>
                        </a:lnTo>
                        <a:lnTo>
                          <a:pt x="35" y="0"/>
                        </a:lnTo>
                        <a:lnTo>
                          <a:pt x="32" y="11"/>
                        </a:lnTo>
                        <a:lnTo>
                          <a:pt x="30" y="19"/>
                        </a:lnTo>
                        <a:lnTo>
                          <a:pt x="27" y="28"/>
                        </a:lnTo>
                        <a:lnTo>
                          <a:pt x="22" y="36"/>
                        </a:lnTo>
                        <a:lnTo>
                          <a:pt x="18" y="43"/>
                        </a:lnTo>
                        <a:lnTo>
                          <a:pt x="12" y="48"/>
                        </a:lnTo>
                        <a:lnTo>
                          <a:pt x="7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8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6" name="Freeform 676">
                    <a:extLst>
                      <a:ext uri="{FF2B5EF4-FFF2-40B4-BE49-F238E27FC236}">
                        <a16:creationId xmlns:a16="http://schemas.microsoft.com/office/drawing/2014/main" id="{356730DE-CCCD-4313-AC2C-5D05CCB4FF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5" y="2444"/>
                    <a:ext cx="74" cy="35"/>
                  </a:xfrm>
                  <a:custGeom>
                    <a:avLst/>
                    <a:gdLst>
                      <a:gd name="T0" fmla="*/ 0 w 74"/>
                      <a:gd name="T1" fmla="*/ 35 h 35"/>
                      <a:gd name="T2" fmla="*/ 0 w 74"/>
                      <a:gd name="T3" fmla="*/ 35 h 35"/>
                      <a:gd name="T4" fmla="*/ 10 w 74"/>
                      <a:gd name="T5" fmla="*/ 35 h 35"/>
                      <a:gd name="T6" fmla="*/ 18 w 74"/>
                      <a:gd name="T7" fmla="*/ 34 h 35"/>
                      <a:gd name="T8" fmla="*/ 28 w 74"/>
                      <a:gd name="T9" fmla="*/ 32 h 35"/>
                      <a:gd name="T10" fmla="*/ 39 w 74"/>
                      <a:gd name="T11" fmla="*/ 30 h 35"/>
                      <a:gd name="T12" fmla="*/ 49 w 74"/>
                      <a:gd name="T13" fmla="*/ 27 h 35"/>
                      <a:gd name="T14" fmla="*/ 57 w 74"/>
                      <a:gd name="T15" fmla="*/ 23 h 35"/>
                      <a:gd name="T16" fmla="*/ 66 w 74"/>
                      <a:gd name="T17" fmla="*/ 18 h 35"/>
                      <a:gd name="T18" fmla="*/ 74 w 74"/>
                      <a:gd name="T19" fmla="*/ 13 h 35"/>
                      <a:gd name="T20" fmla="*/ 66 w 74"/>
                      <a:gd name="T21" fmla="*/ 0 h 35"/>
                      <a:gd name="T22" fmla="*/ 57 w 74"/>
                      <a:gd name="T23" fmla="*/ 3 h 35"/>
                      <a:gd name="T24" fmla="*/ 51 w 74"/>
                      <a:gd name="T25" fmla="*/ 8 h 35"/>
                      <a:gd name="T26" fmla="*/ 42 w 74"/>
                      <a:gd name="T27" fmla="*/ 12 h 35"/>
                      <a:gd name="T28" fmla="*/ 34 w 74"/>
                      <a:gd name="T29" fmla="*/ 13 h 35"/>
                      <a:gd name="T30" fmla="*/ 25 w 74"/>
                      <a:gd name="T31" fmla="*/ 17 h 35"/>
                      <a:gd name="T32" fmla="*/ 17 w 74"/>
                      <a:gd name="T33" fmla="*/ 18 h 35"/>
                      <a:gd name="T34" fmla="*/ 8 w 74"/>
                      <a:gd name="T35" fmla="*/ 18 h 35"/>
                      <a:gd name="T36" fmla="*/ 0 w 74"/>
                      <a:gd name="T37" fmla="*/ 18 h 35"/>
                      <a:gd name="T38" fmla="*/ 0 w 74"/>
                      <a:gd name="T39" fmla="*/ 18 h 35"/>
                      <a:gd name="T40" fmla="*/ 0 w 74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10" y="35"/>
                        </a:lnTo>
                        <a:lnTo>
                          <a:pt x="18" y="34"/>
                        </a:lnTo>
                        <a:lnTo>
                          <a:pt x="28" y="32"/>
                        </a:lnTo>
                        <a:lnTo>
                          <a:pt x="39" y="30"/>
                        </a:lnTo>
                        <a:lnTo>
                          <a:pt x="49" y="27"/>
                        </a:lnTo>
                        <a:lnTo>
                          <a:pt x="57" y="23"/>
                        </a:lnTo>
                        <a:lnTo>
                          <a:pt x="66" y="18"/>
                        </a:lnTo>
                        <a:lnTo>
                          <a:pt x="74" y="13"/>
                        </a:lnTo>
                        <a:lnTo>
                          <a:pt x="66" y="0"/>
                        </a:lnTo>
                        <a:lnTo>
                          <a:pt x="57" y="3"/>
                        </a:lnTo>
                        <a:lnTo>
                          <a:pt x="51" y="8"/>
                        </a:lnTo>
                        <a:lnTo>
                          <a:pt x="42" y="12"/>
                        </a:lnTo>
                        <a:lnTo>
                          <a:pt x="34" y="13"/>
                        </a:lnTo>
                        <a:lnTo>
                          <a:pt x="25" y="17"/>
                        </a:lnTo>
                        <a:lnTo>
                          <a:pt x="17" y="18"/>
                        </a:lnTo>
                        <a:lnTo>
                          <a:pt x="8" y="18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7" name="Freeform 677">
                    <a:extLst>
                      <a:ext uri="{FF2B5EF4-FFF2-40B4-BE49-F238E27FC236}">
                        <a16:creationId xmlns:a16="http://schemas.microsoft.com/office/drawing/2014/main" id="{C72EB8CA-2B00-4900-B5F0-4FBF7B0598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461"/>
                    <a:ext cx="26" cy="18"/>
                  </a:xfrm>
                  <a:custGeom>
                    <a:avLst/>
                    <a:gdLst>
                      <a:gd name="T0" fmla="*/ 0 w 26"/>
                      <a:gd name="T1" fmla="*/ 17 h 18"/>
                      <a:gd name="T2" fmla="*/ 0 w 26"/>
                      <a:gd name="T3" fmla="*/ 17 h 18"/>
                      <a:gd name="T4" fmla="*/ 4 w 26"/>
                      <a:gd name="T5" fmla="*/ 17 h 18"/>
                      <a:gd name="T6" fmla="*/ 7 w 26"/>
                      <a:gd name="T7" fmla="*/ 18 h 18"/>
                      <a:gd name="T8" fmla="*/ 10 w 26"/>
                      <a:gd name="T9" fmla="*/ 18 h 18"/>
                      <a:gd name="T10" fmla="*/ 14 w 26"/>
                      <a:gd name="T11" fmla="*/ 18 h 18"/>
                      <a:gd name="T12" fmla="*/ 17 w 26"/>
                      <a:gd name="T13" fmla="*/ 18 h 18"/>
                      <a:gd name="T14" fmla="*/ 19 w 26"/>
                      <a:gd name="T15" fmla="*/ 18 h 18"/>
                      <a:gd name="T16" fmla="*/ 22 w 26"/>
                      <a:gd name="T17" fmla="*/ 18 h 18"/>
                      <a:gd name="T18" fmla="*/ 26 w 26"/>
                      <a:gd name="T19" fmla="*/ 18 h 18"/>
                      <a:gd name="T20" fmla="*/ 26 w 26"/>
                      <a:gd name="T21" fmla="*/ 1 h 18"/>
                      <a:gd name="T22" fmla="*/ 22 w 26"/>
                      <a:gd name="T23" fmla="*/ 1 h 18"/>
                      <a:gd name="T24" fmla="*/ 21 w 26"/>
                      <a:gd name="T25" fmla="*/ 1 h 18"/>
                      <a:gd name="T26" fmla="*/ 17 w 26"/>
                      <a:gd name="T27" fmla="*/ 1 h 18"/>
                      <a:gd name="T28" fmla="*/ 16 w 26"/>
                      <a:gd name="T29" fmla="*/ 1 h 18"/>
                      <a:gd name="T30" fmla="*/ 12 w 26"/>
                      <a:gd name="T31" fmla="*/ 1 h 18"/>
                      <a:gd name="T32" fmla="*/ 9 w 26"/>
                      <a:gd name="T33" fmla="*/ 1 h 18"/>
                      <a:gd name="T34" fmla="*/ 5 w 26"/>
                      <a:gd name="T35" fmla="*/ 1 h 18"/>
                      <a:gd name="T36" fmla="*/ 2 w 26"/>
                      <a:gd name="T37" fmla="*/ 0 h 18"/>
                      <a:gd name="T38" fmla="*/ 2 w 26"/>
                      <a:gd name="T39" fmla="*/ 0 h 18"/>
                      <a:gd name="T40" fmla="*/ 0 w 26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18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8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7" y="18"/>
                        </a:lnTo>
                        <a:lnTo>
                          <a:pt x="19" y="18"/>
                        </a:lnTo>
                        <a:lnTo>
                          <a:pt x="22" y="18"/>
                        </a:lnTo>
                        <a:lnTo>
                          <a:pt x="26" y="18"/>
                        </a:lnTo>
                        <a:lnTo>
                          <a:pt x="26" y="1"/>
                        </a:lnTo>
                        <a:lnTo>
                          <a:pt x="22" y="1"/>
                        </a:lnTo>
                        <a:lnTo>
                          <a:pt x="21" y="1"/>
                        </a:lnTo>
                        <a:lnTo>
                          <a:pt x="17" y="1"/>
                        </a:lnTo>
                        <a:lnTo>
                          <a:pt x="16" y="1"/>
                        </a:lnTo>
                        <a:lnTo>
                          <a:pt x="12" y="1"/>
                        </a:lnTo>
                        <a:lnTo>
                          <a:pt x="9" y="1"/>
                        </a:lnTo>
                        <a:lnTo>
                          <a:pt x="5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8" name="Freeform 678">
                    <a:extLst>
                      <a:ext uri="{FF2B5EF4-FFF2-40B4-BE49-F238E27FC236}">
                        <a16:creationId xmlns:a16="http://schemas.microsoft.com/office/drawing/2014/main" id="{BFAD14FB-5A38-40E7-BD5C-72DED54380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" y="2434"/>
                    <a:ext cx="73" cy="44"/>
                  </a:xfrm>
                  <a:custGeom>
                    <a:avLst/>
                    <a:gdLst>
                      <a:gd name="T0" fmla="*/ 0 w 73"/>
                      <a:gd name="T1" fmla="*/ 11 h 44"/>
                      <a:gd name="T2" fmla="*/ 0 w 73"/>
                      <a:gd name="T3" fmla="*/ 10 h 44"/>
                      <a:gd name="T4" fmla="*/ 7 w 73"/>
                      <a:gd name="T5" fmla="*/ 18 h 44"/>
                      <a:gd name="T6" fmla="*/ 14 w 73"/>
                      <a:gd name="T7" fmla="*/ 23 h 44"/>
                      <a:gd name="T8" fmla="*/ 22 w 73"/>
                      <a:gd name="T9" fmla="*/ 28 h 44"/>
                      <a:gd name="T10" fmla="*/ 31 w 73"/>
                      <a:gd name="T11" fmla="*/ 33 h 44"/>
                      <a:gd name="T12" fmla="*/ 41 w 73"/>
                      <a:gd name="T13" fmla="*/ 37 h 44"/>
                      <a:gd name="T14" fmla="*/ 51 w 73"/>
                      <a:gd name="T15" fmla="*/ 40 h 44"/>
                      <a:gd name="T16" fmla="*/ 61 w 73"/>
                      <a:gd name="T17" fmla="*/ 42 h 44"/>
                      <a:gd name="T18" fmla="*/ 71 w 73"/>
                      <a:gd name="T19" fmla="*/ 44 h 44"/>
                      <a:gd name="T20" fmla="*/ 73 w 73"/>
                      <a:gd name="T21" fmla="*/ 27 h 44"/>
                      <a:gd name="T22" fmla="*/ 65 w 73"/>
                      <a:gd name="T23" fmla="*/ 25 h 44"/>
                      <a:gd name="T24" fmla="*/ 54 w 73"/>
                      <a:gd name="T25" fmla="*/ 23 h 44"/>
                      <a:gd name="T26" fmla="*/ 46 w 73"/>
                      <a:gd name="T27" fmla="*/ 22 h 44"/>
                      <a:gd name="T28" fmla="*/ 37 w 73"/>
                      <a:gd name="T29" fmla="*/ 18 h 44"/>
                      <a:gd name="T30" fmla="*/ 31 w 73"/>
                      <a:gd name="T31" fmla="*/ 15 h 44"/>
                      <a:gd name="T32" fmla="*/ 24 w 73"/>
                      <a:gd name="T33" fmla="*/ 10 h 44"/>
                      <a:gd name="T34" fmla="*/ 17 w 73"/>
                      <a:gd name="T35" fmla="*/ 5 h 44"/>
                      <a:gd name="T36" fmla="*/ 12 w 73"/>
                      <a:gd name="T37" fmla="*/ 0 h 44"/>
                      <a:gd name="T38" fmla="*/ 12 w 73"/>
                      <a:gd name="T39" fmla="*/ 0 h 44"/>
                      <a:gd name="T40" fmla="*/ 0 w 73"/>
                      <a:gd name="T41" fmla="*/ 11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4">
                        <a:moveTo>
                          <a:pt x="0" y="11"/>
                        </a:moveTo>
                        <a:lnTo>
                          <a:pt x="0" y="10"/>
                        </a:lnTo>
                        <a:lnTo>
                          <a:pt x="7" y="18"/>
                        </a:lnTo>
                        <a:lnTo>
                          <a:pt x="14" y="23"/>
                        </a:lnTo>
                        <a:lnTo>
                          <a:pt x="22" y="28"/>
                        </a:lnTo>
                        <a:lnTo>
                          <a:pt x="31" y="33"/>
                        </a:lnTo>
                        <a:lnTo>
                          <a:pt x="41" y="37"/>
                        </a:lnTo>
                        <a:lnTo>
                          <a:pt x="51" y="40"/>
                        </a:lnTo>
                        <a:lnTo>
                          <a:pt x="61" y="42"/>
                        </a:lnTo>
                        <a:lnTo>
                          <a:pt x="71" y="44"/>
                        </a:lnTo>
                        <a:lnTo>
                          <a:pt x="73" y="27"/>
                        </a:lnTo>
                        <a:lnTo>
                          <a:pt x="65" y="25"/>
                        </a:lnTo>
                        <a:lnTo>
                          <a:pt x="54" y="23"/>
                        </a:lnTo>
                        <a:lnTo>
                          <a:pt x="46" y="22"/>
                        </a:lnTo>
                        <a:lnTo>
                          <a:pt x="37" y="18"/>
                        </a:lnTo>
                        <a:lnTo>
                          <a:pt x="31" y="15"/>
                        </a:lnTo>
                        <a:lnTo>
                          <a:pt x="24" y="10"/>
                        </a:lnTo>
                        <a:lnTo>
                          <a:pt x="17" y="5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99" name="Freeform 679">
                    <a:extLst>
                      <a:ext uri="{FF2B5EF4-FFF2-40B4-BE49-F238E27FC236}">
                        <a16:creationId xmlns:a16="http://schemas.microsoft.com/office/drawing/2014/main" id="{F613BA82-2D67-4BC4-94ED-5B5E95CA93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9" y="2376"/>
                    <a:ext cx="41" cy="69"/>
                  </a:xfrm>
                  <a:custGeom>
                    <a:avLst/>
                    <a:gdLst>
                      <a:gd name="T0" fmla="*/ 0 w 41"/>
                      <a:gd name="T1" fmla="*/ 0 h 69"/>
                      <a:gd name="T2" fmla="*/ 0 w 41"/>
                      <a:gd name="T3" fmla="*/ 0 h 69"/>
                      <a:gd name="T4" fmla="*/ 0 w 41"/>
                      <a:gd name="T5" fmla="*/ 10 h 69"/>
                      <a:gd name="T6" fmla="*/ 2 w 41"/>
                      <a:gd name="T7" fmla="*/ 20 h 69"/>
                      <a:gd name="T8" fmla="*/ 4 w 41"/>
                      <a:gd name="T9" fmla="*/ 29 h 69"/>
                      <a:gd name="T10" fmla="*/ 7 w 41"/>
                      <a:gd name="T11" fmla="*/ 37 h 69"/>
                      <a:gd name="T12" fmla="*/ 12 w 41"/>
                      <a:gd name="T13" fmla="*/ 47 h 69"/>
                      <a:gd name="T14" fmla="*/ 17 w 41"/>
                      <a:gd name="T15" fmla="*/ 54 h 69"/>
                      <a:gd name="T16" fmla="*/ 22 w 41"/>
                      <a:gd name="T17" fmla="*/ 63 h 69"/>
                      <a:gd name="T18" fmla="*/ 29 w 41"/>
                      <a:gd name="T19" fmla="*/ 69 h 69"/>
                      <a:gd name="T20" fmla="*/ 41 w 41"/>
                      <a:gd name="T21" fmla="*/ 58 h 69"/>
                      <a:gd name="T22" fmla="*/ 36 w 41"/>
                      <a:gd name="T23" fmla="*/ 51 h 69"/>
                      <a:gd name="T24" fmla="*/ 31 w 41"/>
                      <a:gd name="T25" fmla="*/ 46 h 69"/>
                      <a:gd name="T26" fmla="*/ 26 w 41"/>
                      <a:gd name="T27" fmla="*/ 39 h 69"/>
                      <a:gd name="T28" fmla="*/ 22 w 41"/>
                      <a:gd name="T29" fmla="*/ 32 h 69"/>
                      <a:gd name="T30" fmla="*/ 21 w 41"/>
                      <a:gd name="T31" fmla="*/ 24 h 69"/>
                      <a:gd name="T32" fmla="*/ 17 w 41"/>
                      <a:gd name="T33" fmla="*/ 17 h 69"/>
                      <a:gd name="T34" fmla="*/ 17 w 41"/>
                      <a:gd name="T35" fmla="*/ 8 h 69"/>
                      <a:gd name="T36" fmla="*/ 16 w 41"/>
                      <a:gd name="T37" fmla="*/ 0 h 69"/>
                      <a:gd name="T38" fmla="*/ 16 w 41"/>
                      <a:gd name="T39" fmla="*/ 0 h 69"/>
                      <a:gd name="T40" fmla="*/ 0 w 41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6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4" y="29"/>
                        </a:lnTo>
                        <a:lnTo>
                          <a:pt x="7" y="37"/>
                        </a:lnTo>
                        <a:lnTo>
                          <a:pt x="12" y="47"/>
                        </a:lnTo>
                        <a:lnTo>
                          <a:pt x="17" y="54"/>
                        </a:lnTo>
                        <a:lnTo>
                          <a:pt x="22" y="63"/>
                        </a:lnTo>
                        <a:lnTo>
                          <a:pt x="29" y="69"/>
                        </a:lnTo>
                        <a:lnTo>
                          <a:pt x="41" y="58"/>
                        </a:lnTo>
                        <a:lnTo>
                          <a:pt x="36" y="51"/>
                        </a:lnTo>
                        <a:lnTo>
                          <a:pt x="31" y="46"/>
                        </a:lnTo>
                        <a:lnTo>
                          <a:pt x="26" y="39"/>
                        </a:lnTo>
                        <a:lnTo>
                          <a:pt x="22" y="32"/>
                        </a:lnTo>
                        <a:lnTo>
                          <a:pt x="21" y="24"/>
                        </a:lnTo>
                        <a:lnTo>
                          <a:pt x="17" y="17"/>
                        </a:lnTo>
                        <a:lnTo>
                          <a:pt x="17" y="8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0" name="Freeform 680">
                    <a:extLst>
                      <a:ext uri="{FF2B5EF4-FFF2-40B4-BE49-F238E27FC236}">
                        <a16:creationId xmlns:a16="http://schemas.microsoft.com/office/drawing/2014/main" id="{C52F8EA4-662B-4210-A3F6-FC2EEAB9ED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9" y="2352"/>
                    <a:ext cx="19" cy="24"/>
                  </a:xfrm>
                  <a:custGeom>
                    <a:avLst/>
                    <a:gdLst>
                      <a:gd name="T0" fmla="*/ 2 w 19"/>
                      <a:gd name="T1" fmla="*/ 0 h 24"/>
                      <a:gd name="T2" fmla="*/ 2 w 19"/>
                      <a:gd name="T3" fmla="*/ 0 h 24"/>
                      <a:gd name="T4" fmla="*/ 2 w 19"/>
                      <a:gd name="T5" fmla="*/ 2 h 24"/>
                      <a:gd name="T6" fmla="*/ 2 w 19"/>
                      <a:gd name="T7" fmla="*/ 4 h 24"/>
                      <a:gd name="T8" fmla="*/ 0 w 19"/>
                      <a:gd name="T9" fmla="*/ 7 h 24"/>
                      <a:gd name="T10" fmla="*/ 0 w 19"/>
                      <a:gd name="T11" fmla="*/ 10 h 24"/>
                      <a:gd name="T12" fmla="*/ 0 w 19"/>
                      <a:gd name="T13" fmla="*/ 14 h 24"/>
                      <a:gd name="T14" fmla="*/ 0 w 19"/>
                      <a:gd name="T15" fmla="*/ 17 h 24"/>
                      <a:gd name="T16" fmla="*/ 0 w 19"/>
                      <a:gd name="T17" fmla="*/ 21 h 24"/>
                      <a:gd name="T18" fmla="*/ 0 w 19"/>
                      <a:gd name="T19" fmla="*/ 24 h 24"/>
                      <a:gd name="T20" fmla="*/ 16 w 19"/>
                      <a:gd name="T21" fmla="*/ 24 h 24"/>
                      <a:gd name="T22" fmla="*/ 16 w 19"/>
                      <a:gd name="T23" fmla="*/ 21 h 24"/>
                      <a:gd name="T24" fmla="*/ 17 w 19"/>
                      <a:gd name="T25" fmla="*/ 17 h 24"/>
                      <a:gd name="T26" fmla="*/ 17 w 19"/>
                      <a:gd name="T27" fmla="*/ 14 h 24"/>
                      <a:gd name="T28" fmla="*/ 17 w 19"/>
                      <a:gd name="T29" fmla="*/ 12 h 24"/>
                      <a:gd name="T30" fmla="*/ 17 w 19"/>
                      <a:gd name="T31" fmla="*/ 9 h 24"/>
                      <a:gd name="T32" fmla="*/ 17 w 19"/>
                      <a:gd name="T33" fmla="*/ 7 h 24"/>
                      <a:gd name="T34" fmla="*/ 19 w 19"/>
                      <a:gd name="T35" fmla="*/ 5 h 24"/>
                      <a:gd name="T36" fmla="*/ 19 w 19"/>
                      <a:gd name="T37" fmla="*/ 4 h 24"/>
                      <a:gd name="T38" fmla="*/ 19 w 19"/>
                      <a:gd name="T39" fmla="*/ 4 h 24"/>
                      <a:gd name="T40" fmla="*/ 2 w 1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2" y="4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4"/>
                        </a:lnTo>
                        <a:lnTo>
                          <a:pt x="16" y="24"/>
                        </a:lnTo>
                        <a:lnTo>
                          <a:pt x="16" y="21"/>
                        </a:lnTo>
                        <a:lnTo>
                          <a:pt x="17" y="17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9" y="5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1" name="Freeform 681">
                    <a:extLst>
                      <a:ext uri="{FF2B5EF4-FFF2-40B4-BE49-F238E27FC236}">
                        <a16:creationId xmlns:a16="http://schemas.microsoft.com/office/drawing/2014/main" id="{106E8567-BFC8-4052-BA0F-A9E586B577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1" y="1998"/>
                    <a:ext cx="93" cy="358"/>
                  </a:xfrm>
                  <a:custGeom>
                    <a:avLst/>
                    <a:gdLst>
                      <a:gd name="T0" fmla="*/ 78 w 93"/>
                      <a:gd name="T1" fmla="*/ 0 h 358"/>
                      <a:gd name="T2" fmla="*/ 78 w 93"/>
                      <a:gd name="T3" fmla="*/ 0 h 358"/>
                      <a:gd name="T4" fmla="*/ 0 w 93"/>
                      <a:gd name="T5" fmla="*/ 354 h 358"/>
                      <a:gd name="T6" fmla="*/ 17 w 93"/>
                      <a:gd name="T7" fmla="*/ 358 h 358"/>
                      <a:gd name="T8" fmla="*/ 93 w 93"/>
                      <a:gd name="T9" fmla="*/ 3 h 358"/>
                      <a:gd name="T10" fmla="*/ 93 w 93"/>
                      <a:gd name="T11" fmla="*/ 3 h 358"/>
                      <a:gd name="T12" fmla="*/ 78 w 93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358">
                        <a:moveTo>
                          <a:pt x="78" y="0"/>
                        </a:moveTo>
                        <a:lnTo>
                          <a:pt x="78" y="0"/>
                        </a:lnTo>
                        <a:lnTo>
                          <a:pt x="0" y="354"/>
                        </a:lnTo>
                        <a:lnTo>
                          <a:pt x="17" y="358"/>
                        </a:lnTo>
                        <a:lnTo>
                          <a:pt x="93" y="3"/>
                        </a:lnTo>
                        <a:lnTo>
                          <a:pt x="93" y="3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2" name="Freeform 682">
                    <a:extLst>
                      <a:ext uri="{FF2B5EF4-FFF2-40B4-BE49-F238E27FC236}">
                        <a16:creationId xmlns:a16="http://schemas.microsoft.com/office/drawing/2014/main" id="{969CB559-8651-459E-8E4E-090B95AEF3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" y="2022"/>
                    <a:ext cx="96" cy="347"/>
                  </a:xfrm>
                  <a:custGeom>
                    <a:avLst/>
                    <a:gdLst>
                      <a:gd name="T0" fmla="*/ 17 w 96"/>
                      <a:gd name="T1" fmla="*/ 347 h 347"/>
                      <a:gd name="T2" fmla="*/ 17 w 96"/>
                      <a:gd name="T3" fmla="*/ 347 h 347"/>
                      <a:gd name="T4" fmla="*/ 96 w 96"/>
                      <a:gd name="T5" fmla="*/ 5 h 347"/>
                      <a:gd name="T6" fmla="*/ 81 w 96"/>
                      <a:gd name="T7" fmla="*/ 0 h 347"/>
                      <a:gd name="T8" fmla="*/ 0 w 96"/>
                      <a:gd name="T9" fmla="*/ 344 h 347"/>
                      <a:gd name="T10" fmla="*/ 0 w 96"/>
                      <a:gd name="T11" fmla="*/ 346 h 347"/>
                      <a:gd name="T12" fmla="*/ 17 w 96"/>
                      <a:gd name="T13" fmla="*/ 347 h 3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7">
                        <a:moveTo>
                          <a:pt x="17" y="347"/>
                        </a:moveTo>
                        <a:lnTo>
                          <a:pt x="17" y="347"/>
                        </a:lnTo>
                        <a:lnTo>
                          <a:pt x="96" y="5"/>
                        </a:lnTo>
                        <a:lnTo>
                          <a:pt x="81" y="0"/>
                        </a:lnTo>
                        <a:lnTo>
                          <a:pt x="0" y="344"/>
                        </a:lnTo>
                        <a:lnTo>
                          <a:pt x="0" y="346"/>
                        </a:lnTo>
                        <a:lnTo>
                          <a:pt x="17" y="3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3" name="Freeform 683">
                    <a:extLst>
                      <a:ext uri="{FF2B5EF4-FFF2-40B4-BE49-F238E27FC236}">
                        <a16:creationId xmlns:a16="http://schemas.microsoft.com/office/drawing/2014/main" id="{F203FFC1-B9AE-49BB-9CBA-3057F267E6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3" y="2368"/>
                    <a:ext cx="19" cy="15"/>
                  </a:xfrm>
                  <a:custGeom>
                    <a:avLst/>
                    <a:gdLst>
                      <a:gd name="T0" fmla="*/ 17 w 19"/>
                      <a:gd name="T1" fmla="*/ 15 h 15"/>
                      <a:gd name="T2" fmla="*/ 17 w 19"/>
                      <a:gd name="T3" fmla="*/ 15 h 15"/>
                      <a:gd name="T4" fmla="*/ 17 w 19"/>
                      <a:gd name="T5" fmla="*/ 15 h 15"/>
                      <a:gd name="T6" fmla="*/ 17 w 19"/>
                      <a:gd name="T7" fmla="*/ 13 h 15"/>
                      <a:gd name="T8" fmla="*/ 17 w 19"/>
                      <a:gd name="T9" fmla="*/ 11 h 15"/>
                      <a:gd name="T10" fmla="*/ 17 w 19"/>
                      <a:gd name="T11" fmla="*/ 10 h 15"/>
                      <a:gd name="T12" fmla="*/ 19 w 19"/>
                      <a:gd name="T13" fmla="*/ 8 h 15"/>
                      <a:gd name="T14" fmla="*/ 19 w 19"/>
                      <a:gd name="T15" fmla="*/ 6 h 15"/>
                      <a:gd name="T16" fmla="*/ 19 w 19"/>
                      <a:gd name="T17" fmla="*/ 5 h 15"/>
                      <a:gd name="T18" fmla="*/ 19 w 19"/>
                      <a:gd name="T19" fmla="*/ 1 h 15"/>
                      <a:gd name="T20" fmla="*/ 2 w 19"/>
                      <a:gd name="T21" fmla="*/ 0 h 15"/>
                      <a:gd name="T22" fmla="*/ 2 w 19"/>
                      <a:gd name="T23" fmla="*/ 1 h 15"/>
                      <a:gd name="T24" fmla="*/ 2 w 19"/>
                      <a:gd name="T25" fmla="*/ 5 h 15"/>
                      <a:gd name="T26" fmla="*/ 2 w 19"/>
                      <a:gd name="T27" fmla="*/ 6 h 15"/>
                      <a:gd name="T28" fmla="*/ 2 w 19"/>
                      <a:gd name="T29" fmla="*/ 10 h 15"/>
                      <a:gd name="T30" fmla="*/ 2 w 19"/>
                      <a:gd name="T31" fmla="*/ 11 h 15"/>
                      <a:gd name="T32" fmla="*/ 0 w 19"/>
                      <a:gd name="T33" fmla="*/ 13 h 15"/>
                      <a:gd name="T34" fmla="*/ 0 w 19"/>
                      <a:gd name="T35" fmla="*/ 15 h 15"/>
                      <a:gd name="T36" fmla="*/ 0 w 19"/>
                      <a:gd name="T37" fmla="*/ 15 h 15"/>
                      <a:gd name="T38" fmla="*/ 0 w 19"/>
                      <a:gd name="T39" fmla="*/ 15 h 15"/>
                      <a:gd name="T40" fmla="*/ 17 w 19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9" y="8"/>
                        </a:lnTo>
                        <a:lnTo>
                          <a:pt x="19" y="6"/>
                        </a:lnTo>
                        <a:lnTo>
                          <a:pt x="19" y="5"/>
                        </a:lnTo>
                        <a:lnTo>
                          <a:pt x="19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2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4" name="Freeform 684">
                    <a:extLst>
                      <a:ext uri="{FF2B5EF4-FFF2-40B4-BE49-F238E27FC236}">
                        <a16:creationId xmlns:a16="http://schemas.microsoft.com/office/drawing/2014/main" id="{1917C08C-CF90-4F74-A2B4-17DBF3E6E6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3" y="2383"/>
                    <a:ext cx="36" cy="47"/>
                  </a:xfrm>
                  <a:custGeom>
                    <a:avLst/>
                    <a:gdLst>
                      <a:gd name="T0" fmla="*/ 36 w 36"/>
                      <a:gd name="T1" fmla="*/ 34 h 47"/>
                      <a:gd name="T2" fmla="*/ 36 w 36"/>
                      <a:gd name="T3" fmla="*/ 34 h 47"/>
                      <a:gd name="T4" fmla="*/ 31 w 36"/>
                      <a:gd name="T5" fmla="*/ 30 h 47"/>
                      <a:gd name="T6" fmla="*/ 27 w 36"/>
                      <a:gd name="T7" fmla="*/ 27 h 47"/>
                      <a:gd name="T8" fmla="*/ 24 w 36"/>
                      <a:gd name="T9" fmla="*/ 23 h 47"/>
                      <a:gd name="T10" fmla="*/ 22 w 36"/>
                      <a:gd name="T11" fmla="*/ 20 h 47"/>
                      <a:gd name="T12" fmla="*/ 21 w 36"/>
                      <a:gd name="T13" fmla="*/ 15 h 47"/>
                      <a:gd name="T14" fmla="*/ 19 w 36"/>
                      <a:gd name="T15" fmla="*/ 12 h 47"/>
                      <a:gd name="T16" fmla="*/ 19 w 36"/>
                      <a:gd name="T17" fmla="*/ 7 h 47"/>
                      <a:gd name="T18" fmla="*/ 17 w 36"/>
                      <a:gd name="T19" fmla="*/ 0 h 47"/>
                      <a:gd name="T20" fmla="*/ 0 w 36"/>
                      <a:gd name="T21" fmla="*/ 0 h 47"/>
                      <a:gd name="T22" fmla="*/ 2 w 36"/>
                      <a:gd name="T23" fmla="*/ 8 h 47"/>
                      <a:gd name="T24" fmla="*/ 2 w 36"/>
                      <a:gd name="T25" fmla="*/ 15 h 47"/>
                      <a:gd name="T26" fmla="*/ 5 w 36"/>
                      <a:gd name="T27" fmla="*/ 22 h 47"/>
                      <a:gd name="T28" fmla="*/ 7 w 36"/>
                      <a:gd name="T29" fmla="*/ 27 h 47"/>
                      <a:gd name="T30" fmla="*/ 10 w 36"/>
                      <a:gd name="T31" fmla="*/ 34 h 47"/>
                      <a:gd name="T32" fmla="*/ 15 w 36"/>
                      <a:gd name="T33" fmla="*/ 39 h 47"/>
                      <a:gd name="T34" fmla="*/ 21 w 36"/>
                      <a:gd name="T35" fmla="*/ 44 h 47"/>
                      <a:gd name="T36" fmla="*/ 26 w 36"/>
                      <a:gd name="T37" fmla="*/ 47 h 47"/>
                      <a:gd name="T38" fmla="*/ 26 w 36"/>
                      <a:gd name="T39" fmla="*/ 47 h 47"/>
                      <a:gd name="T40" fmla="*/ 36 w 36"/>
                      <a:gd name="T41" fmla="*/ 34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47">
                        <a:moveTo>
                          <a:pt x="36" y="34"/>
                        </a:moveTo>
                        <a:lnTo>
                          <a:pt x="36" y="34"/>
                        </a:lnTo>
                        <a:lnTo>
                          <a:pt x="31" y="30"/>
                        </a:lnTo>
                        <a:lnTo>
                          <a:pt x="27" y="27"/>
                        </a:lnTo>
                        <a:lnTo>
                          <a:pt x="24" y="23"/>
                        </a:lnTo>
                        <a:lnTo>
                          <a:pt x="22" y="20"/>
                        </a:lnTo>
                        <a:lnTo>
                          <a:pt x="21" y="15"/>
                        </a:lnTo>
                        <a:lnTo>
                          <a:pt x="19" y="12"/>
                        </a:lnTo>
                        <a:lnTo>
                          <a:pt x="19" y="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8"/>
                        </a:lnTo>
                        <a:lnTo>
                          <a:pt x="2" y="15"/>
                        </a:lnTo>
                        <a:lnTo>
                          <a:pt x="5" y="22"/>
                        </a:lnTo>
                        <a:lnTo>
                          <a:pt x="7" y="27"/>
                        </a:lnTo>
                        <a:lnTo>
                          <a:pt x="10" y="34"/>
                        </a:lnTo>
                        <a:lnTo>
                          <a:pt x="15" y="39"/>
                        </a:lnTo>
                        <a:lnTo>
                          <a:pt x="21" y="44"/>
                        </a:lnTo>
                        <a:lnTo>
                          <a:pt x="26" y="47"/>
                        </a:lnTo>
                        <a:lnTo>
                          <a:pt x="26" y="47"/>
                        </a:lnTo>
                        <a:lnTo>
                          <a:pt x="36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5" name="Freeform 685">
                    <a:extLst>
                      <a:ext uri="{FF2B5EF4-FFF2-40B4-BE49-F238E27FC236}">
                        <a16:creationId xmlns:a16="http://schemas.microsoft.com/office/drawing/2014/main" id="{4BD7ED9D-339D-4E54-9611-7A7F745A25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9" y="2417"/>
                    <a:ext cx="47" cy="30"/>
                  </a:xfrm>
                  <a:custGeom>
                    <a:avLst/>
                    <a:gdLst>
                      <a:gd name="T0" fmla="*/ 45 w 47"/>
                      <a:gd name="T1" fmla="*/ 13 h 30"/>
                      <a:gd name="T2" fmla="*/ 47 w 47"/>
                      <a:gd name="T3" fmla="*/ 13 h 30"/>
                      <a:gd name="T4" fmla="*/ 42 w 47"/>
                      <a:gd name="T5" fmla="*/ 13 h 30"/>
                      <a:gd name="T6" fmla="*/ 37 w 47"/>
                      <a:gd name="T7" fmla="*/ 13 h 30"/>
                      <a:gd name="T8" fmla="*/ 34 w 47"/>
                      <a:gd name="T9" fmla="*/ 12 h 30"/>
                      <a:gd name="T10" fmla="*/ 28 w 47"/>
                      <a:gd name="T11" fmla="*/ 10 h 30"/>
                      <a:gd name="T12" fmla="*/ 23 w 47"/>
                      <a:gd name="T13" fmla="*/ 8 h 30"/>
                      <a:gd name="T14" fmla="*/ 18 w 47"/>
                      <a:gd name="T15" fmla="*/ 5 h 30"/>
                      <a:gd name="T16" fmla="*/ 13 w 47"/>
                      <a:gd name="T17" fmla="*/ 3 h 30"/>
                      <a:gd name="T18" fmla="*/ 10 w 47"/>
                      <a:gd name="T19" fmla="*/ 0 h 30"/>
                      <a:gd name="T20" fmla="*/ 0 w 47"/>
                      <a:gd name="T21" fmla="*/ 13 h 30"/>
                      <a:gd name="T22" fmla="*/ 5 w 47"/>
                      <a:gd name="T23" fmla="*/ 17 h 30"/>
                      <a:gd name="T24" fmla="*/ 12 w 47"/>
                      <a:gd name="T25" fmla="*/ 20 h 30"/>
                      <a:gd name="T26" fmla="*/ 17 w 47"/>
                      <a:gd name="T27" fmla="*/ 23 h 30"/>
                      <a:gd name="T28" fmla="*/ 22 w 47"/>
                      <a:gd name="T29" fmla="*/ 25 h 30"/>
                      <a:gd name="T30" fmla="*/ 28 w 47"/>
                      <a:gd name="T31" fmla="*/ 27 h 30"/>
                      <a:gd name="T32" fmla="*/ 34 w 47"/>
                      <a:gd name="T33" fmla="*/ 28 h 30"/>
                      <a:gd name="T34" fmla="*/ 40 w 47"/>
                      <a:gd name="T35" fmla="*/ 30 h 30"/>
                      <a:gd name="T36" fmla="*/ 45 w 47"/>
                      <a:gd name="T37" fmla="*/ 30 h 30"/>
                      <a:gd name="T38" fmla="*/ 47 w 47"/>
                      <a:gd name="T39" fmla="*/ 30 h 30"/>
                      <a:gd name="T40" fmla="*/ 45 w 47"/>
                      <a:gd name="T41" fmla="*/ 13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0">
                        <a:moveTo>
                          <a:pt x="45" y="13"/>
                        </a:moveTo>
                        <a:lnTo>
                          <a:pt x="47" y="13"/>
                        </a:lnTo>
                        <a:lnTo>
                          <a:pt x="42" y="13"/>
                        </a:lnTo>
                        <a:lnTo>
                          <a:pt x="37" y="13"/>
                        </a:lnTo>
                        <a:lnTo>
                          <a:pt x="34" y="12"/>
                        </a:lnTo>
                        <a:lnTo>
                          <a:pt x="28" y="10"/>
                        </a:lnTo>
                        <a:lnTo>
                          <a:pt x="23" y="8"/>
                        </a:lnTo>
                        <a:lnTo>
                          <a:pt x="18" y="5"/>
                        </a:lnTo>
                        <a:lnTo>
                          <a:pt x="13" y="3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5" y="17"/>
                        </a:lnTo>
                        <a:lnTo>
                          <a:pt x="12" y="20"/>
                        </a:lnTo>
                        <a:lnTo>
                          <a:pt x="17" y="23"/>
                        </a:lnTo>
                        <a:lnTo>
                          <a:pt x="22" y="25"/>
                        </a:lnTo>
                        <a:lnTo>
                          <a:pt x="28" y="27"/>
                        </a:lnTo>
                        <a:lnTo>
                          <a:pt x="34" y="28"/>
                        </a:lnTo>
                        <a:lnTo>
                          <a:pt x="40" y="30"/>
                        </a:lnTo>
                        <a:lnTo>
                          <a:pt x="45" y="30"/>
                        </a:lnTo>
                        <a:lnTo>
                          <a:pt x="47" y="30"/>
                        </a:lnTo>
                        <a:lnTo>
                          <a:pt x="45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6" name="Freeform 686">
                    <a:extLst>
                      <a:ext uri="{FF2B5EF4-FFF2-40B4-BE49-F238E27FC236}">
                        <a16:creationId xmlns:a16="http://schemas.microsoft.com/office/drawing/2014/main" id="{80C2E7C0-CC64-4391-A64C-5FF4DA2460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4" y="2423"/>
                    <a:ext cx="41" cy="24"/>
                  </a:xfrm>
                  <a:custGeom>
                    <a:avLst/>
                    <a:gdLst>
                      <a:gd name="T0" fmla="*/ 24 w 41"/>
                      <a:gd name="T1" fmla="*/ 0 h 24"/>
                      <a:gd name="T2" fmla="*/ 24 w 41"/>
                      <a:gd name="T3" fmla="*/ 0 h 24"/>
                      <a:gd name="T4" fmla="*/ 24 w 41"/>
                      <a:gd name="T5" fmla="*/ 2 h 24"/>
                      <a:gd name="T6" fmla="*/ 22 w 41"/>
                      <a:gd name="T7" fmla="*/ 2 h 24"/>
                      <a:gd name="T8" fmla="*/ 22 w 41"/>
                      <a:gd name="T9" fmla="*/ 4 h 24"/>
                      <a:gd name="T10" fmla="*/ 21 w 41"/>
                      <a:gd name="T11" fmla="*/ 4 h 24"/>
                      <a:gd name="T12" fmla="*/ 17 w 41"/>
                      <a:gd name="T13" fmla="*/ 6 h 24"/>
                      <a:gd name="T14" fmla="*/ 14 w 41"/>
                      <a:gd name="T15" fmla="*/ 7 h 24"/>
                      <a:gd name="T16" fmla="*/ 7 w 41"/>
                      <a:gd name="T17" fmla="*/ 7 h 24"/>
                      <a:gd name="T18" fmla="*/ 0 w 41"/>
                      <a:gd name="T19" fmla="*/ 7 h 24"/>
                      <a:gd name="T20" fmla="*/ 2 w 41"/>
                      <a:gd name="T21" fmla="*/ 24 h 24"/>
                      <a:gd name="T22" fmla="*/ 9 w 41"/>
                      <a:gd name="T23" fmla="*/ 24 h 24"/>
                      <a:gd name="T24" fmla="*/ 16 w 41"/>
                      <a:gd name="T25" fmla="*/ 22 h 24"/>
                      <a:gd name="T26" fmla="*/ 22 w 41"/>
                      <a:gd name="T27" fmla="*/ 21 h 24"/>
                      <a:gd name="T28" fmla="*/ 27 w 41"/>
                      <a:gd name="T29" fmla="*/ 19 h 24"/>
                      <a:gd name="T30" fmla="*/ 33 w 41"/>
                      <a:gd name="T31" fmla="*/ 16 h 24"/>
                      <a:gd name="T32" fmla="*/ 38 w 41"/>
                      <a:gd name="T33" fmla="*/ 12 h 24"/>
                      <a:gd name="T34" fmla="*/ 39 w 41"/>
                      <a:gd name="T35" fmla="*/ 6 h 24"/>
                      <a:gd name="T36" fmla="*/ 41 w 41"/>
                      <a:gd name="T37" fmla="*/ 0 h 24"/>
                      <a:gd name="T38" fmla="*/ 41 w 41"/>
                      <a:gd name="T39" fmla="*/ 0 h 24"/>
                      <a:gd name="T40" fmla="*/ 24 w 41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24">
                        <a:moveTo>
                          <a:pt x="24" y="0"/>
                        </a:moveTo>
                        <a:lnTo>
                          <a:pt x="24" y="0"/>
                        </a:lnTo>
                        <a:lnTo>
                          <a:pt x="24" y="2"/>
                        </a:lnTo>
                        <a:lnTo>
                          <a:pt x="22" y="2"/>
                        </a:lnTo>
                        <a:lnTo>
                          <a:pt x="22" y="4"/>
                        </a:lnTo>
                        <a:lnTo>
                          <a:pt x="21" y="4"/>
                        </a:lnTo>
                        <a:lnTo>
                          <a:pt x="17" y="6"/>
                        </a:lnTo>
                        <a:lnTo>
                          <a:pt x="14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  <a:lnTo>
                          <a:pt x="2" y="24"/>
                        </a:lnTo>
                        <a:lnTo>
                          <a:pt x="9" y="24"/>
                        </a:lnTo>
                        <a:lnTo>
                          <a:pt x="16" y="22"/>
                        </a:lnTo>
                        <a:lnTo>
                          <a:pt x="22" y="21"/>
                        </a:lnTo>
                        <a:lnTo>
                          <a:pt x="27" y="19"/>
                        </a:lnTo>
                        <a:lnTo>
                          <a:pt x="33" y="16"/>
                        </a:lnTo>
                        <a:lnTo>
                          <a:pt x="38" y="12"/>
                        </a:lnTo>
                        <a:lnTo>
                          <a:pt x="39" y="6"/>
                        </a:lnTo>
                        <a:lnTo>
                          <a:pt x="41" y="0"/>
                        </a:lnTo>
                        <a:lnTo>
                          <a:pt x="41" y="0"/>
                        </a:lnTo>
                        <a:lnTo>
                          <a:pt x="2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7" name="Freeform 687">
                    <a:extLst>
                      <a:ext uri="{FF2B5EF4-FFF2-40B4-BE49-F238E27FC236}">
                        <a16:creationId xmlns:a16="http://schemas.microsoft.com/office/drawing/2014/main" id="{9492B68E-175F-4A17-AB04-703E5BC5D9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6" y="2403"/>
                    <a:ext cx="29" cy="20"/>
                  </a:xfrm>
                  <a:custGeom>
                    <a:avLst/>
                    <a:gdLst>
                      <a:gd name="T0" fmla="*/ 0 w 29"/>
                      <a:gd name="T1" fmla="*/ 17 h 20"/>
                      <a:gd name="T2" fmla="*/ 0 w 29"/>
                      <a:gd name="T3" fmla="*/ 17 h 20"/>
                      <a:gd name="T4" fmla="*/ 4 w 29"/>
                      <a:gd name="T5" fmla="*/ 17 h 20"/>
                      <a:gd name="T6" fmla="*/ 7 w 29"/>
                      <a:gd name="T7" fmla="*/ 17 h 20"/>
                      <a:gd name="T8" fmla="*/ 9 w 29"/>
                      <a:gd name="T9" fmla="*/ 17 h 20"/>
                      <a:gd name="T10" fmla="*/ 10 w 29"/>
                      <a:gd name="T11" fmla="*/ 19 h 20"/>
                      <a:gd name="T12" fmla="*/ 10 w 29"/>
                      <a:gd name="T13" fmla="*/ 19 h 20"/>
                      <a:gd name="T14" fmla="*/ 10 w 29"/>
                      <a:gd name="T15" fmla="*/ 19 h 20"/>
                      <a:gd name="T16" fmla="*/ 12 w 29"/>
                      <a:gd name="T17" fmla="*/ 19 h 20"/>
                      <a:gd name="T18" fmla="*/ 12 w 29"/>
                      <a:gd name="T19" fmla="*/ 20 h 20"/>
                      <a:gd name="T20" fmla="*/ 29 w 29"/>
                      <a:gd name="T21" fmla="*/ 20 h 20"/>
                      <a:gd name="T22" fmla="*/ 27 w 29"/>
                      <a:gd name="T23" fmla="*/ 15 h 20"/>
                      <a:gd name="T24" fmla="*/ 26 w 29"/>
                      <a:gd name="T25" fmla="*/ 10 h 20"/>
                      <a:gd name="T26" fmla="*/ 24 w 29"/>
                      <a:gd name="T27" fmla="*/ 7 h 20"/>
                      <a:gd name="T28" fmla="*/ 19 w 29"/>
                      <a:gd name="T29" fmla="*/ 3 h 20"/>
                      <a:gd name="T30" fmla="*/ 15 w 29"/>
                      <a:gd name="T31" fmla="*/ 2 h 20"/>
                      <a:gd name="T32" fmla="*/ 10 w 29"/>
                      <a:gd name="T33" fmla="*/ 0 h 20"/>
                      <a:gd name="T34" fmla="*/ 5 w 29"/>
                      <a:gd name="T35" fmla="*/ 0 h 20"/>
                      <a:gd name="T36" fmla="*/ 0 w 29"/>
                      <a:gd name="T37" fmla="*/ 0 h 20"/>
                      <a:gd name="T38" fmla="*/ 0 w 29"/>
                      <a:gd name="T39" fmla="*/ 0 h 20"/>
                      <a:gd name="T40" fmla="*/ 0 w 29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2" y="20"/>
                        </a:lnTo>
                        <a:lnTo>
                          <a:pt x="29" y="20"/>
                        </a:lnTo>
                        <a:lnTo>
                          <a:pt x="27" y="15"/>
                        </a:lnTo>
                        <a:lnTo>
                          <a:pt x="26" y="10"/>
                        </a:lnTo>
                        <a:lnTo>
                          <a:pt x="24" y="7"/>
                        </a:lnTo>
                        <a:lnTo>
                          <a:pt x="19" y="3"/>
                        </a:lnTo>
                        <a:lnTo>
                          <a:pt x="15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8" name="Freeform 688">
                    <a:extLst>
                      <a:ext uri="{FF2B5EF4-FFF2-40B4-BE49-F238E27FC236}">
                        <a16:creationId xmlns:a16="http://schemas.microsoft.com/office/drawing/2014/main" id="{AC1C1B12-35BC-48A1-A2AA-E559AA5F5F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9" y="2386"/>
                    <a:ext cx="47" cy="34"/>
                  </a:xfrm>
                  <a:custGeom>
                    <a:avLst/>
                    <a:gdLst>
                      <a:gd name="T0" fmla="*/ 0 w 47"/>
                      <a:gd name="T1" fmla="*/ 0 h 34"/>
                      <a:gd name="T2" fmla="*/ 0 w 47"/>
                      <a:gd name="T3" fmla="*/ 0 h 34"/>
                      <a:gd name="T4" fmla="*/ 2 w 47"/>
                      <a:gd name="T5" fmla="*/ 7 h 34"/>
                      <a:gd name="T6" fmla="*/ 3 w 47"/>
                      <a:gd name="T7" fmla="*/ 14 h 34"/>
                      <a:gd name="T8" fmla="*/ 8 w 47"/>
                      <a:gd name="T9" fmla="*/ 20 h 34"/>
                      <a:gd name="T10" fmla="*/ 13 w 47"/>
                      <a:gd name="T11" fmla="*/ 26 h 34"/>
                      <a:gd name="T12" fmla="*/ 20 w 47"/>
                      <a:gd name="T13" fmla="*/ 29 h 34"/>
                      <a:gd name="T14" fmla="*/ 29 w 47"/>
                      <a:gd name="T15" fmla="*/ 31 h 34"/>
                      <a:gd name="T16" fmla="*/ 37 w 47"/>
                      <a:gd name="T17" fmla="*/ 32 h 34"/>
                      <a:gd name="T18" fmla="*/ 47 w 47"/>
                      <a:gd name="T19" fmla="*/ 34 h 34"/>
                      <a:gd name="T20" fmla="*/ 47 w 47"/>
                      <a:gd name="T21" fmla="*/ 17 h 34"/>
                      <a:gd name="T22" fmla="*/ 39 w 47"/>
                      <a:gd name="T23" fmla="*/ 15 h 34"/>
                      <a:gd name="T24" fmla="*/ 32 w 47"/>
                      <a:gd name="T25" fmla="*/ 15 h 34"/>
                      <a:gd name="T26" fmla="*/ 27 w 47"/>
                      <a:gd name="T27" fmla="*/ 14 h 34"/>
                      <a:gd name="T28" fmla="*/ 24 w 47"/>
                      <a:gd name="T29" fmla="*/ 12 h 34"/>
                      <a:gd name="T30" fmla="*/ 20 w 47"/>
                      <a:gd name="T31" fmla="*/ 9 h 34"/>
                      <a:gd name="T32" fmla="*/ 18 w 47"/>
                      <a:gd name="T33" fmla="*/ 7 h 34"/>
                      <a:gd name="T34" fmla="*/ 18 w 47"/>
                      <a:gd name="T35" fmla="*/ 4 h 34"/>
                      <a:gd name="T36" fmla="*/ 17 w 47"/>
                      <a:gd name="T37" fmla="*/ 0 h 34"/>
                      <a:gd name="T38" fmla="*/ 17 w 47"/>
                      <a:gd name="T39" fmla="*/ 0 h 34"/>
                      <a:gd name="T40" fmla="*/ 0 w 47"/>
                      <a:gd name="T41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7"/>
                        </a:lnTo>
                        <a:lnTo>
                          <a:pt x="3" y="14"/>
                        </a:lnTo>
                        <a:lnTo>
                          <a:pt x="8" y="20"/>
                        </a:lnTo>
                        <a:lnTo>
                          <a:pt x="13" y="26"/>
                        </a:lnTo>
                        <a:lnTo>
                          <a:pt x="20" y="29"/>
                        </a:lnTo>
                        <a:lnTo>
                          <a:pt x="29" y="31"/>
                        </a:lnTo>
                        <a:lnTo>
                          <a:pt x="37" y="32"/>
                        </a:lnTo>
                        <a:lnTo>
                          <a:pt x="47" y="34"/>
                        </a:lnTo>
                        <a:lnTo>
                          <a:pt x="47" y="17"/>
                        </a:lnTo>
                        <a:lnTo>
                          <a:pt x="39" y="15"/>
                        </a:lnTo>
                        <a:lnTo>
                          <a:pt x="32" y="15"/>
                        </a:lnTo>
                        <a:lnTo>
                          <a:pt x="27" y="14"/>
                        </a:lnTo>
                        <a:lnTo>
                          <a:pt x="24" y="12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8" y="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09" name="Freeform 689">
                    <a:extLst>
                      <a:ext uri="{FF2B5EF4-FFF2-40B4-BE49-F238E27FC236}">
                        <a16:creationId xmlns:a16="http://schemas.microsoft.com/office/drawing/2014/main" id="{46BBD27B-7048-44D6-BD7E-53114B827F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9" y="2373"/>
                    <a:ext cx="20" cy="13"/>
                  </a:xfrm>
                  <a:custGeom>
                    <a:avLst/>
                    <a:gdLst>
                      <a:gd name="T0" fmla="*/ 3 w 20"/>
                      <a:gd name="T1" fmla="*/ 0 h 13"/>
                      <a:gd name="T2" fmla="*/ 3 w 20"/>
                      <a:gd name="T3" fmla="*/ 0 h 13"/>
                      <a:gd name="T4" fmla="*/ 3 w 20"/>
                      <a:gd name="T5" fmla="*/ 1 h 13"/>
                      <a:gd name="T6" fmla="*/ 3 w 20"/>
                      <a:gd name="T7" fmla="*/ 3 h 13"/>
                      <a:gd name="T8" fmla="*/ 2 w 20"/>
                      <a:gd name="T9" fmla="*/ 5 h 13"/>
                      <a:gd name="T10" fmla="*/ 2 w 20"/>
                      <a:gd name="T11" fmla="*/ 6 h 13"/>
                      <a:gd name="T12" fmla="*/ 2 w 20"/>
                      <a:gd name="T13" fmla="*/ 8 h 13"/>
                      <a:gd name="T14" fmla="*/ 2 w 20"/>
                      <a:gd name="T15" fmla="*/ 10 h 13"/>
                      <a:gd name="T16" fmla="*/ 2 w 20"/>
                      <a:gd name="T17" fmla="*/ 10 h 13"/>
                      <a:gd name="T18" fmla="*/ 0 w 20"/>
                      <a:gd name="T19" fmla="*/ 13 h 13"/>
                      <a:gd name="T20" fmla="*/ 17 w 20"/>
                      <a:gd name="T21" fmla="*/ 13 h 13"/>
                      <a:gd name="T22" fmla="*/ 17 w 20"/>
                      <a:gd name="T23" fmla="*/ 13 h 13"/>
                      <a:gd name="T24" fmla="*/ 17 w 20"/>
                      <a:gd name="T25" fmla="*/ 11 h 13"/>
                      <a:gd name="T26" fmla="*/ 17 w 20"/>
                      <a:gd name="T27" fmla="*/ 11 h 13"/>
                      <a:gd name="T28" fmla="*/ 18 w 20"/>
                      <a:gd name="T29" fmla="*/ 10 h 13"/>
                      <a:gd name="T30" fmla="*/ 18 w 20"/>
                      <a:gd name="T31" fmla="*/ 10 h 13"/>
                      <a:gd name="T32" fmla="*/ 18 w 20"/>
                      <a:gd name="T33" fmla="*/ 8 h 13"/>
                      <a:gd name="T34" fmla="*/ 18 w 20"/>
                      <a:gd name="T35" fmla="*/ 6 h 13"/>
                      <a:gd name="T36" fmla="*/ 20 w 20"/>
                      <a:gd name="T37" fmla="*/ 5 h 13"/>
                      <a:gd name="T38" fmla="*/ 20 w 20"/>
                      <a:gd name="T39" fmla="*/ 3 h 13"/>
                      <a:gd name="T40" fmla="*/ 3 w 20"/>
                      <a:gd name="T4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3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2" y="10"/>
                        </a:lnTo>
                        <a:lnTo>
                          <a:pt x="0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1"/>
                        </a:lnTo>
                        <a:lnTo>
                          <a:pt x="18" y="10"/>
                        </a:lnTo>
                        <a:lnTo>
                          <a:pt x="18" y="10"/>
                        </a:lnTo>
                        <a:lnTo>
                          <a:pt x="18" y="8"/>
                        </a:lnTo>
                        <a:lnTo>
                          <a:pt x="18" y="6"/>
                        </a:lnTo>
                        <a:lnTo>
                          <a:pt x="20" y="5"/>
                        </a:lnTo>
                        <a:lnTo>
                          <a:pt x="20" y="3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0" name="Freeform 690">
                    <a:extLst>
                      <a:ext uri="{FF2B5EF4-FFF2-40B4-BE49-F238E27FC236}">
                        <a16:creationId xmlns:a16="http://schemas.microsoft.com/office/drawing/2014/main" id="{42014402-3BD0-4DB1-AD18-35BC825064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2" y="2027"/>
                    <a:ext cx="97" cy="349"/>
                  </a:xfrm>
                  <a:custGeom>
                    <a:avLst/>
                    <a:gdLst>
                      <a:gd name="T0" fmla="*/ 80 w 97"/>
                      <a:gd name="T1" fmla="*/ 2 h 349"/>
                      <a:gd name="T2" fmla="*/ 80 w 97"/>
                      <a:gd name="T3" fmla="*/ 0 h 349"/>
                      <a:gd name="T4" fmla="*/ 0 w 97"/>
                      <a:gd name="T5" fmla="*/ 346 h 349"/>
                      <a:gd name="T6" fmla="*/ 17 w 97"/>
                      <a:gd name="T7" fmla="*/ 349 h 349"/>
                      <a:gd name="T8" fmla="*/ 97 w 97"/>
                      <a:gd name="T9" fmla="*/ 3 h 349"/>
                      <a:gd name="T10" fmla="*/ 97 w 97"/>
                      <a:gd name="T11" fmla="*/ 2 h 349"/>
                      <a:gd name="T12" fmla="*/ 80 w 97"/>
                      <a:gd name="T13" fmla="*/ 2 h 3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7" h="349">
                        <a:moveTo>
                          <a:pt x="80" y="2"/>
                        </a:moveTo>
                        <a:lnTo>
                          <a:pt x="80" y="0"/>
                        </a:lnTo>
                        <a:lnTo>
                          <a:pt x="0" y="346"/>
                        </a:lnTo>
                        <a:lnTo>
                          <a:pt x="17" y="349"/>
                        </a:lnTo>
                        <a:lnTo>
                          <a:pt x="97" y="3"/>
                        </a:lnTo>
                        <a:lnTo>
                          <a:pt x="97" y="2"/>
                        </a:lnTo>
                        <a:lnTo>
                          <a:pt x="80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1" name="Freeform 691">
                    <a:extLst>
                      <a:ext uri="{FF2B5EF4-FFF2-40B4-BE49-F238E27FC236}">
                        <a16:creationId xmlns:a16="http://schemas.microsoft.com/office/drawing/2014/main" id="{D792AED4-907E-4AED-9BD3-C182BCCC7D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5" y="1996"/>
                    <a:ext cx="24" cy="33"/>
                  </a:xfrm>
                  <a:custGeom>
                    <a:avLst/>
                    <a:gdLst>
                      <a:gd name="T0" fmla="*/ 0 w 24"/>
                      <a:gd name="T1" fmla="*/ 17 h 33"/>
                      <a:gd name="T2" fmla="*/ 0 w 24"/>
                      <a:gd name="T3" fmla="*/ 17 h 33"/>
                      <a:gd name="T4" fmla="*/ 2 w 24"/>
                      <a:gd name="T5" fmla="*/ 19 h 33"/>
                      <a:gd name="T6" fmla="*/ 3 w 24"/>
                      <a:gd name="T7" fmla="*/ 19 h 33"/>
                      <a:gd name="T8" fmla="*/ 3 w 24"/>
                      <a:gd name="T9" fmla="*/ 21 h 33"/>
                      <a:gd name="T10" fmla="*/ 5 w 24"/>
                      <a:gd name="T11" fmla="*/ 21 h 33"/>
                      <a:gd name="T12" fmla="*/ 5 w 24"/>
                      <a:gd name="T13" fmla="*/ 22 h 33"/>
                      <a:gd name="T14" fmla="*/ 7 w 24"/>
                      <a:gd name="T15" fmla="*/ 26 h 33"/>
                      <a:gd name="T16" fmla="*/ 7 w 24"/>
                      <a:gd name="T17" fmla="*/ 29 h 33"/>
                      <a:gd name="T18" fmla="*/ 7 w 24"/>
                      <a:gd name="T19" fmla="*/ 33 h 33"/>
                      <a:gd name="T20" fmla="*/ 24 w 24"/>
                      <a:gd name="T21" fmla="*/ 33 h 33"/>
                      <a:gd name="T22" fmla="*/ 24 w 24"/>
                      <a:gd name="T23" fmla="*/ 28 h 33"/>
                      <a:gd name="T24" fmla="*/ 24 w 24"/>
                      <a:gd name="T25" fmla="*/ 21 h 33"/>
                      <a:gd name="T26" fmla="*/ 22 w 24"/>
                      <a:gd name="T27" fmla="*/ 17 h 33"/>
                      <a:gd name="T28" fmla="*/ 19 w 24"/>
                      <a:gd name="T29" fmla="*/ 12 h 33"/>
                      <a:gd name="T30" fmla="*/ 15 w 24"/>
                      <a:gd name="T31" fmla="*/ 9 h 33"/>
                      <a:gd name="T32" fmla="*/ 12 w 24"/>
                      <a:gd name="T33" fmla="*/ 5 h 33"/>
                      <a:gd name="T34" fmla="*/ 7 w 24"/>
                      <a:gd name="T35" fmla="*/ 2 h 33"/>
                      <a:gd name="T36" fmla="*/ 2 w 24"/>
                      <a:gd name="T37" fmla="*/ 2 h 33"/>
                      <a:gd name="T38" fmla="*/ 0 w 24"/>
                      <a:gd name="T39" fmla="*/ 0 h 33"/>
                      <a:gd name="T40" fmla="*/ 0 w 24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3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5" y="21"/>
                        </a:lnTo>
                        <a:lnTo>
                          <a:pt x="5" y="22"/>
                        </a:lnTo>
                        <a:lnTo>
                          <a:pt x="7" y="26"/>
                        </a:lnTo>
                        <a:lnTo>
                          <a:pt x="7" y="29"/>
                        </a:lnTo>
                        <a:lnTo>
                          <a:pt x="7" y="33"/>
                        </a:lnTo>
                        <a:lnTo>
                          <a:pt x="24" y="33"/>
                        </a:lnTo>
                        <a:lnTo>
                          <a:pt x="24" y="28"/>
                        </a:lnTo>
                        <a:lnTo>
                          <a:pt x="24" y="21"/>
                        </a:lnTo>
                        <a:lnTo>
                          <a:pt x="22" y="17"/>
                        </a:lnTo>
                        <a:lnTo>
                          <a:pt x="19" y="12"/>
                        </a:lnTo>
                        <a:lnTo>
                          <a:pt x="15" y="9"/>
                        </a:lnTo>
                        <a:lnTo>
                          <a:pt x="12" y="5"/>
                        </a:lnTo>
                        <a:lnTo>
                          <a:pt x="7" y="2"/>
                        </a:lnTo>
                        <a:lnTo>
                          <a:pt x="2" y="2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2" name="Freeform 692">
                    <a:extLst>
                      <a:ext uri="{FF2B5EF4-FFF2-40B4-BE49-F238E27FC236}">
                        <a16:creationId xmlns:a16="http://schemas.microsoft.com/office/drawing/2014/main" id="{EA7BCDCE-52C2-44A4-B4E2-06EC8D4CC4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6" y="1996"/>
                    <a:ext cx="29" cy="31"/>
                  </a:xfrm>
                  <a:custGeom>
                    <a:avLst/>
                    <a:gdLst>
                      <a:gd name="T0" fmla="*/ 15 w 29"/>
                      <a:gd name="T1" fmla="*/ 31 h 31"/>
                      <a:gd name="T2" fmla="*/ 15 w 29"/>
                      <a:gd name="T3" fmla="*/ 31 h 31"/>
                      <a:gd name="T4" fmla="*/ 17 w 29"/>
                      <a:gd name="T5" fmla="*/ 26 h 31"/>
                      <a:gd name="T6" fmla="*/ 19 w 29"/>
                      <a:gd name="T7" fmla="*/ 24 h 31"/>
                      <a:gd name="T8" fmla="*/ 21 w 29"/>
                      <a:gd name="T9" fmla="*/ 22 h 31"/>
                      <a:gd name="T10" fmla="*/ 21 w 29"/>
                      <a:gd name="T11" fmla="*/ 21 h 31"/>
                      <a:gd name="T12" fmla="*/ 22 w 29"/>
                      <a:gd name="T13" fmla="*/ 19 h 31"/>
                      <a:gd name="T14" fmla="*/ 24 w 29"/>
                      <a:gd name="T15" fmla="*/ 19 h 31"/>
                      <a:gd name="T16" fmla="*/ 27 w 29"/>
                      <a:gd name="T17" fmla="*/ 17 h 31"/>
                      <a:gd name="T18" fmla="*/ 29 w 29"/>
                      <a:gd name="T19" fmla="*/ 17 h 31"/>
                      <a:gd name="T20" fmla="*/ 29 w 29"/>
                      <a:gd name="T21" fmla="*/ 0 h 31"/>
                      <a:gd name="T22" fmla="*/ 24 w 29"/>
                      <a:gd name="T23" fmla="*/ 2 h 31"/>
                      <a:gd name="T24" fmla="*/ 19 w 29"/>
                      <a:gd name="T25" fmla="*/ 2 h 31"/>
                      <a:gd name="T26" fmla="*/ 15 w 29"/>
                      <a:gd name="T27" fmla="*/ 4 h 31"/>
                      <a:gd name="T28" fmla="*/ 10 w 29"/>
                      <a:gd name="T29" fmla="*/ 7 h 31"/>
                      <a:gd name="T30" fmla="*/ 7 w 29"/>
                      <a:gd name="T31" fmla="*/ 11 h 31"/>
                      <a:gd name="T32" fmla="*/ 4 w 29"/>
                      <a:gd name="T33" fmla="*/ 16 h 31"/>
                      <a:gd name="T34" fmla="*/ 2 w 29"/>
                      <a:gd name="T35" fmla="*/ 21 h 31"/>
                      <a:gd name="T36" fmla="*/ 0 w 29"/>
                      <a:gd name="T37" fmla="*/ 26 h 31"/>
                      <a:gd name="T38" fmla="*/ 0 w 29"/>
                      <a:gd name="T39" fmla="*/ 26 h 31"/>
                      <a:gd name="T40" fmla="*/ 15 w 29"/>
                      <a:gd name="T41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31">
                        <a:moveTo>
                          <a:pt x="15" y="31"/>
                        </a:moveTo>
                        <a:lnTo>
                          <a:pt x="15" y="31"/>
                        </a:lnTo>
                        <a:lnTo>
                          <a:pt x="17" y="26"/>
                        </a:lnTo>
                        <a:lnTo>
                          <a:pt x="19" y="24"/>
                        </a:lnTo>
                        <a:lnTo>
                          <a:pt x="21" y="22"/>
                        </a:lnTo>
                        <a:lnTo>
                          <a:pt x="21" y="21"/>
                        </a:lnTo>
                        <a:lnTo>
                          <a:pt x="22" y="19"/>
                        </a:lnTo>
                        <a:lnTo>
                          <a:pt x="24" y="19"/>
                        </a:lnTo>
                        <a:lnTo>
                          <a:pt x="27" y="17"/>
                        </a:lnTo>
                        <a:lnTo>
                          <a:pt x="29" y="17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9" y="2"/>
                        </a:lnTo>
                        <a:lnTo>
                          <a:pt x="15" y="4"/>
                        </a:lnTo>
                        <a:lnTo>
                          <a:pt x="10" y="7"/>
                        </a:lnTo>
                        <a:lnTo>
                          <a:pt x="7" y="11"/>
                        </a:lnTo>
                        <a:lnTo>
                          <a:pt x="4" y="16"/>
                        </a:lnTo>
                        <a:lnTo>
                          <a:pt x="2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15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3" name="Freeform 693">
                    <a:extLst>
                      <a:ext uri="{FF2B5EF4-FFF2-40B4-BE49-F238E27FC236}">
                        <a16:creationId xmlns:a16="http://schemas.microsoft.com/office/drawing/2014/main" id="{7E84F26C-43B7-463A-937A-3454929B82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4" y="2247"/>
                    <a:ext cx="78" cy="148"/>
                  </a:xfrm>
                  <a:custGeom>
                    <a:avLst/>
                    <a:gdLst>
                      <a:gd name="T0" fmla="*/ 78 w 78"/>
                      <a:gd name="T1" fmla="*/ 141 h 148"/>
                      <a:gd name="T2" fmla="*/ 78 w 78"/>
                      <a:gd name="T3" fmla="*/ 141 h 148"/>
                      <a:gd name="T4" fmla="*/ 15 w 78"/>
                      <a:gd name="T5" fmla="*/ 0 h 148"/>
                      <a:gd name="T6" fmla="*/ 0 w 78"/>
                      <a:gd name="T7" fmla="*/ 7 h 148"/>
                      <a:gd name="T8" fmla="*/ 62 w 78"/>
                      <a:gd name="T9" fmla="*/ 148 h 148"/>
                      <a:gd name="T10" fmla="*/ 62 w 78"/>
                      <a:gd name="T11" fmla="*/ 148 h 148"/>
                      <a:gd name="T12" fmla="*/ 78 w 78"/>
                      <a:gd name="T13" fmla="*/ 141 h 1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8" h="148">
                        <a:moveTo>
                          <a:pt x="78" y="141"/>
                        </a:moveTo>
                        <a:lnTo>
                          <a:pt x="78" y="141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62" y="148"/>
                        </a:lnTo>
                        <a:lnTo>
                          <a:pt x="62" y="148"/>
                        </a:lnTo>
                        <a:lnTo>
                          <a:pt x="78" y="1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4" name="Freeform 694">
                    <a:extLst>
                      <a:ext uri="{FF2B5EF4-FFF2-40B4-BE49-F238E27FC236}">
                        <a16:creationId xmlns:a16="http://schemas.microsoft.com/office/drawing/2014/main" id="{10819400-0370-464D-B5C7-5D9B3F89FA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36" y="2388"/>
                    <a:ext cx="80" cy="59"/>
                  </a:xfrm>
                  <a:custGeom>
                    <a:avLst/>
                    <a:gdLst>
                      <a:gd name="T0" fmla="*/ 80 w 80"/>
                      <a:gd name="T1" fmla="*/ 42 h 59"/>
                      <a:gd name="T2" fmla="*/ 80 w 80"/>
                      <a:gd name="T3" fmla="*/ 42 h 59"/>
                      <a:gd name="T4" fmla="*/ 68 w 80"/>
                      <a:gd name="T5" fmla="*/ 42 h 59"/>
                      <a:gd name="T6" fmla="*/ 58 w 80"/>
                      <a:gd name="T7" fmla="*/ 41 h 59"/>
                      <a:gd name="T8" fmla="*/ 49 w 80"/>
                      <a:gd name="T9" fmla="*/ 37 h 59"/>
                      <a:gd name="T10" fmla="*/ 41 w 80"/>
                      <a:gd name="T11" fmla="*/ 32 h 59"/>
                      <a:gd name="T12" fmla="*/ 34 w 80"/>
                      <a:gd name="T13" fmla="*/ 27 h 59"/>
                      <a:gd name="T14" fmla="*/ 27 w 80"/>
                      <a:gd name="T15" fmla="*/ 18 h 59"/>
                      <a:gd name="T16" fmla="*/ 21 w 80"/>
                      <a:gd name="T17" fmla="*/ 10 h 59"/>
                      <a:gd name="T18" fmla="*/ 16 w 80"/>
                      <a:gd name="T19" fmla="*/ 0 h 59"/>
                      <a:gd name="T20" fmla="*/ 0 w 80"/>
                      <a:gd name="T21" fmla="*/ 7 h 59"/>
                      <a:gd name="T22" fmla="*/ 7 w 80"/>
                      <a:gd name="T23" fmla="*/ 18 h 59"/>
                      <a:gd name="T24" fmla="*/ 14 w 80"/>
                      <a:gd name="T25" fmla="*/ 30 h 59"/>
                      <a:gd name="T26" fmla="*/ 22 w 80"/>
                      <a:gd name="T27" fmla="*/ 39 h 59"/>
                      <a:gd name="T28" fmla="*/ 32 w 80"/>
                      <a:gd name="T29" fmla="*/ 46 h 59"/>
                      <a:gd name="T30" fmla="*/ 43 w 80"/>
                      <a:gd name="T31" fmla="*/ 52 h 59"/>
                      <a:gd name="T32" fmla="*/ 54 w 80"/>
                      <a:gd name="T33" fmla="*/ 56 h 59"/>
                      <a:gd name="T34" fmla="*/ 66 w 80"/>
                      <a:gd name="T35" fmla="*/ 59 h 59"/>
                      <a:gd name="T36" fmla="*/ 80 w 80"/>
                      <a:gd name="T37" fmla="*/ 59 h 59"/>
                      <a:gd name="T38" fmla="*/ 80 w 80"/>
                      <a:gd name="T39" fmla="*/ 59 h 59"/>
                      <a:gd name="T40" fmla="*/ 80 w 80"/>
                      <a:gd name="T41" fmla="*/ 4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59">
                        <a:moveTo>
                          <a:pt x="80" y="42"/>
                        </a:moveTo>
                        <a:lnTo>
                          <a:pt x="80" y="42"/>
                        </a:lnTo>
                        <a:lnTo>
                          <a:pt x="68" y="42"/>
                        </a:lnTo>
                        <a:lnTo>
                          <a:pt x="58" y="41"/>
                        </a:lnTo>
                        <a:lnTo>
                          <a:pt x="49" y="37"/>
                        </a:lnTo>
                        <a:lnTo>
                          <a:pt x="41" y="32"/>
                        </a:lnTo>
                        <a:lnTo>
                          <a:pt x="34" y="27"/>
                        </a:lnTo>
                        <a:lnTo>
                          <a:pt x="27" y="18"/>
                        </a:lnTo>
                        <a:lnTo>
                          <a:pt x="21" y="10"/>
                        </a:lnTo>
                        <a:lnTo>
                          <a:pt x="16" y="0"/>
                        </a:lnTo>
                        <a:lnTo>
                          <a:pt x="0" y="7"/>
                        </a:lnTo>
                        <a:lnTo>
                          <a:pt x="7" y="18"/>
                        </a:lnTo>
                        <a:lnTo>
                          <a:pt x="14" y="30"/>
                        </a:lnTo>
                        <a:lnTo>
                          <a:pt x="22" y="39"/>
                        </a:lnTo>
                        <a:lnTo>
                          <a:pt x="32" y="46"/>
                        </a:lnTo>
                        <a:lnTo>
                          <a:pt x="43" y="52"/>
                        </a:lnTo>
                        <a:lnTo>
                          <a:pt x="54" y="56"/>
                        </a:lnTo>
                        <a:lnTo>
                          <a:pt x="66" y="59"/>
                        </a:lnTo>
                        <a:lnTo>
                          <a:pt x="80" y="59"/>
                        </a:lnTo>
                        <a:lnTo>
                          <a:pt x="80" y="59"/>
                        </a:lnTo>
                        <a:lnTo>
                          <a:pt x="80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5" name="Freeform 695">
                    <a:extLst>
                      <a:ext uri="{FF2B5EF4-FFF2-40B4-BE49-F238E27FC236}">
                        <a16:creationId xmlns:a16="http://schemas.microsoft.com/office/drawing/2014/main" id="{342513E5-2098-456E-8A9B-E18D8DF3AE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6" y="2425"/>
                    <a:ext cx="32" cy="22"/>
                  </a:xfrm>
                  <a:custGeom>
                    <a:avLst/>
                    <a:gdLst>
                      <a:gd name="T0" fmla="*/ 15 w 32"/>
                      <a:gd name="T1" fmla="*/ 0 h 22"/>
                      <a:gd name="T2" fmla="*/ 15 w 32"/>
                      <a:gd name="T3" fmla="*/ 0 h 22"/>
                      <a:gd name="T4" fmla="*/ 15 w 32"/>
                      <a:gd name="T5" fmla="*/ 2 h 22"/>
                      <a:gd name="T6" fmla="*/ 13 w 32"/>
                      <a:gd name="T7" fmla="*/ 2 h 22"/>
                      <a:gd name="T8" fmla="*/ 13 w 32"/>
                      <a:gd name="T9" fmla="*/ 4 h 22"/>
                      <a:gd name="T10" fmla="*/ 13 w 32"/>
                      <a:gd name="T11" fmla="*/ 4 h 22"/>
                      <a:gd name="T12" fmla="*/ 12 w 32"/>
                      <a:gd name="T13" fmla="*/ 4 h 22"/>
                      <a:gd name="T14" fmla="*/ 8 w 32"/>
                      <a:gd name="T15" fmla="*/ 5 h 22"/>
                      <a:gd name="T16" fmla="*/ 5 w 32"/>
                      <a:gd name="T17" fmla="*/ 5 h 22"/>
                      <a:gd name="T18" fmla="*/ 0 w 32"/>
                      <a:gd name="T19" fmla="*/ 5 h 22"/>
                      <a:gd name="T20" fmla="*/ 0 w 32"/>
                      <a:gd name="T21" fmla="*/ 22 h 22"/>
                      <a:gd name="T22" fmla="*/ 5 w 32"/>
                      <a:gd name="T23" fmla="*/ 22 h 22"/>
                      <a:gd name="T24" fmla="*/ 12 w 32"/>
                      <a:gd name="T25" fmla="*/ 22 h 22"/>
                      <a:gd name="T26" fmla="*/ 17 w 32"/>
                      <a:gd name="T27" fmla="*/ 20 h 22"/>
                      <a:gd name="T28" fmla="*/ 22 w 32"/>
                      <a:gd name="T29" fmla="*/ 17 h 22"/>
                      <a:gd name="T30" fmla="*/ 25 w 32"/>
                      <a:gd name="T31" fmla="*/ 14 h 22"/>
                      <a:gd name="T32" fmla="*/ 29 w 32"/>
                      <a:gd name="T33" fmla="*/ 10 h 22"/>
                      <a:gd name="T34" fmla="*/ 30 w 32"/>
                      <a:gd name="T35" fmla="*/ 5 h 22"/>
                      <a:gd name="T36" fmla="*/ 32 w 32"/>
                      <a:gd name="T37" fmla="*/ 0 h 22"/>
                      <a:gd name="T38" fmla="*/ 32 w 32"/>
                      <a:gd name="T39" fmla="*/ 0 h 22"/>
                      <a:gd name="T40" fmla="*/ 15 w 3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3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8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5" y="22"/>
                        </a:lnTo>
                        <a:lnTo>
                          <a:pt x="12" y="22"/>
                        </a:lnTo>
                        <a:lnTo>
                          <a:pt x="17" y="20"/>
                        </a:lnTo>
                        <a:lnTo>
                          <a:pt x="22" y="17"/>
                        </a:lnTo>
                        <a:lnTo>
                          <a:pt x="25" y="14"/>
                        </a:lnTo>
                        <a:lnTo>
                          <a:pt x="29" y="10"/>
                        </a:lnTo>
                        <a:lnTo>
                          <a:pt x="30" y="5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6" name="Freeform 696">
                    <a:extLst>
                      <a:ext uri="{FF2B5EF4-FFF2-40B4-BE49-F238E27FC236}">
                        <a16:creationId xmlns:a16="http://schemas.microsoft.com/office/drawing/2014/main" id="{53F5A909-F033-4407-9074-31E25DA7B6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9" y="2403"/>
                    <a:ext cx="29" cy="22"/>
                  </a:xfrm>
                  <a:custGeom>
                    <a:avLst/>
                    <a:gdLst>
                      <a:gd name="T0" fmla="*/ 2 w 29"/>
                      <a:gd name="T1" fmla="*/ 17 h 22"/>
                      <a:gd name="T2" fmla="*/ 0 w 29"/>
                      <a:gd name="T3" fmla="*/ 17 h 22"/>
                      <a:gd name="T4" fmla="*/ 4 w 29"/>
                      <a:gd name="T5" fmla="*/ 17 h 22"/>
                      <a:gd name="T6" fmla="*/ 7 w 29"/>
                      <a:gd name="T7" fmla="*/ 17 h 22"/>
                      <a:gd name="T8" fmla="*/ 9 w 29"/>
                      <a:gd name="T9" fmla="*/ 19 h 22"/>
                      <a:gd name="T10" fmla="*/ 10 w 29"/>
                      <a:gd name="T11" fmla="*/ 19 h 22"/>
                      <a:gd name="T12" fmla="*/ 10 w 29"/>
                      <a:gd name="T13" fmla="*/ 19 h 22"/>
                      <a:gd name="T14" fmla="*/ 12 w 29"/>
                      <a:gd name="T15" fmla="*/ 20 h 22"/>
                      <a:gd name="T16" fmla="*/ 12 w 29"/>
                      <a:gd name="T17" fmla="*/ 20 h 22"/>
                      <a:gd name="T18" fmla="*/ 12 w 29"/>
                      <a:gd name="T19" fmla="*/ 22 h 22"/>
                      <a:gd name="T20" fmla="*/ 29 w 29"/>
                      <a:gd name="T21" fmla="*/ 22 h 22"/>
                      <a:gd name="T22" fmla="*/ 27 w 29"/>
                      <a:gd name="T23" fmla="*/ 17 h 22"/>
                      <a:gd name="T24" fmla="*/ 26 w 29"/>
                      <a:gd name="T25" fmla="*/ 12 h 22"/>
                      <a:gd name="T26" fmla="*/ 24 w 29"/>
                      <a:gd name="T27" fmla="*/ 9 h 22"/>
                      <a:gd name="T28" fmla="*/ 21 w 29"/>
                      <a:gd name="T29" fmla="*/ 5 h 22"/>
                      <a:gd name="T30" fmla="*/ 16 w 29"/>
                      <a:gd name="T31" fmla="*/ 3 h 22"/>
                      <a:gd name="T32" fmla="*/ 12 w 29"/>
                      <a:gd name="T33" fmla="*/ 2 h 22"/>
                      <a:gd name="T34" fmla="*/ 7 w 29"/>
                      <a:gd name="T35" fmla="*/ 0 h 22"/>
                      <a:gd name="T36" fmla="*/ 2 w 29"/>
                      <a:gd name="T37" fmla="*/ 0 h 22"/>
                      <a:gd name="T38" fmla="*/ 2 w 29"/>
                      <a:gd name="T39" fmla="*/ 0 h 22"/>
                      <a:gd name="T40" fmla="*/ 2 w 29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2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2" y="22"/>
                        </a:lnTo>
                        <a:lnTo>
                          <a:pt x="29" y="22"/>
                        </a:lnTo>
                        <a:lnTo>
                          <a:pt x="27" y="17"/>
                        </a:lnTo>
                        <a:lnTo>
                          <a:pt x="26" y="12"/>
                        </a:lnTo>
                        <a:lnTo>
                          <a:pt x="24" y="9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12" y="2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7" name="Freeform 697">
                    <a:extLst>
                      <a:ext uri="{FF2B5EF4-FFF2-40B4-BE49-F238E27FC236}">
                        <a16:creationId xmlns:a16="http://schemas.microsoft.com/office/drawing/2014/main" id="{FD1BEAB4-9011-45FF-8CE6-BB8BDF10E3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89" y="2398"/>
                    <a:ext cx="32" cy="22"/>
                  </a:xfrm>
                  <a:custGeom>
                    <a:avLst/>
                    <a:gdLst>
                      <a:gd name="T0" fmla="*/ 0 w 32"/>
                      <a:gd name="T1" fmla="*/ 14 h 22"/>
                      <a:gd name="T2" fmla="*/ 0 w 32"/>
                      <a:gd name="T3" fmla="*/ 15 h 22"/>
                      <a:gd name="T4" fmla="*/ 3 w 32"/>
                      <a:gd name="T5" fmla="*/ 17 h 22"/>
                      <a:gd name="T6" fmla="*/ 7 w 32"/>
                      <a:gd name="T7" fmla="*/ 17 h 22"/>
                      <a:gd name="T8" fmla="*/ 10 w 32"/>
                      <a:gd name="T9" fmla="*/ 19 h 22"/>
                      <a:gd name="T10" fmla="*/ 13 w 32"/>
                      <a:gd name="T11" fmla="*/ 20 h 22"/>
                      <a:gd name="T12" fmla="*/ 18 w 32"/>
                      <a:gd name="T13" fmla="*/ 20 h 22"/>
                      <a:gd name="T14" fmla="*/ 22 w 32"/>
                      <a:gd name="T15" fmla="*/ 20 h 22"/>
                      <a:gd name="T16" fmla="*/ 27 w 32"/>
                      <a:gd name="T17" fmla="*/ 22 h 22"/>
                      <a:gd name="T18" fmla="*/ 32 w 32"/>
                      <a:gd name="T19" fmla="*/ 22 h 22"/>
                      <a:gd name="T20" fmla="*/ 32 w 32"/>
                      <a:gd name="T21" fmla="*/ 5 h 22"/>
                      <a:gd name="T22" fmla="*/ 27 w 32"/>
                      <a:gd name="T23" fmla="*/ 5 h 22"/>
                      <a:gd name="T24" fmla="*/ 23 w 32"/>
                      <a:gd name="T25" fmla="*/ 3 h 22"/>
                      <a:gd name="T26" fmla="*/ 20 w 32"/>
                      <a:gd name="T27" fmla="*/ 3 h 22"/>
                      <a:gd name="T28" fmla="*/ 17 w 32"/>
                      <a:gd name="T29" fmla="*/ 3 h 22"/>
                      <a:gd name="T30" fmla="*/ 15 w 32"/>
                      <a:gd name="T31" fmla="*/ 3 h 22"/>
                      <a:gd name="T32" fmla="*/ 13 w 32"/>
                      <a:gd name="T33" fmla="*/ 2 h 22"/>
                      <a:gd name="T34" fmla="*/ 10 w 32"/>
                      <a:gd name="T35" fmla="*/ 2 h 22"/>
                      <a:gd name="T36" fmla="*/ 8 w 32"/>
                      <a:gd name="T37" fmla="*/ 0 h 22"/>
                      <a:gd name="T38" fmla="*/ 10 w 32"/>
                      <a:gd name="T39" fmla="*/ 0 h 22"/>
                      <a:gd name="T40" fmla="*/ 0 w 32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3" y="20"/>
                        </a:lnTo>
                        <a:lnTo>
                          <a:pt x="18" y="20"/>
                        </a:lnTo>
                        <a:lnTo>
                          <a:pt x="22" y="20"/>
                        </a:lnTo>
                        <a:lnTo>
                          <a:pt x="27" y="22"/>
                        </a:lnTo>
                        <a:lnTo>
                          <a:pt x="32" y="22"/>
                        </a:lnTo>
                        <a:lnTo>
                          <a:pt x="32" y="5"/>
                        </a:lnTo>
                        <a:lnTo>
                          <a:pt x="27" y="5"/>
                        </a:lnTo>
                        <a:lnTo>
                          <a:pt x="23" y="3"/>
                        </a:lnTo>
                        <a:lnTo>
                          <a:pt x="20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8" name="Freeform 698">
                    <a:extLst>
                      <a:ext uri="{FF2B5EF4-FFF2-40B4-BE49-F238E27FC236}">
                        <a16:creationId xmlns:a16="http://schemas.microsoft.com/office/drawing/2014/main" id="{4FC283CF-2687-4D92-8C55-C327228E68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70" y="2381"/>
                    <a:ext cx="29" cy="31"/>
                  </a:xfrm>
                  <a:custGeom>
                    <a:avLst/>
                    <a:gdLst>
                      <a:gd name="T0" fmla="*/ 2 w 29"/>
                      <a:gd name="T1" fmla="*/ 7 h 31"/>
                      <a:gd name="T2" fmla="*/ 0 w 29"/>
                      <a:gd name="T3" fmla="*/ 7 h 31"/>
                      <a:gd name="T4" fmla="*/ 2 w 29"/>
                      <a:gd name="T5" fmla="*/ 10 h 31"/>
                      <a:gd name="T6" fmla="*/ 4 w 29"/>
                      <a:gd name="T7" fmla="*/ 14 h 31"/>
                      <a:gd name="T8" fmla="*/ 7 w 29"/>
                      <a:gd name="T9" fmla="*/ 17 h 31"/>
                      <a:gd name="T10" fmla="*/ 9 w 29"/>
                      <a:gd name="T11" fmla="*/ 20 h 31"/>
                      <a:gd name="T12" fmla="*/ 10 w 29"/>
                      <a:gd name="T13" fmla="*/ 24 h 31"/>
                      <a:gd name="T14" fmla="*/ 14 w 29"/>
                      <a:gd name="T15" fmla="*/ 27 h 31"/>
                      <a:gd name="T16" fmla="*/ 15 w 29"/>
                      <a:gd name="T17" fmla="*/ 29 h 31"/>
                      <a:gd name="T18" fmla="*/ 19 w 29"/>
                      <a:gd name="T19" fmla="*/ 31 h 31"/>
                      <a:gd name="T20" fmla="*/ 29 w 29"/>
                      <a:gd name="T21" fmla="*/ 17 h 31"/>
                      <a:gd name="T22" fmla="*/ 27 w 29"/>
                      <a:gd name="T23" fmla="*/ 15 h 31"/>
                      <a:gd name="T24" fmla="*/ 26 w 29"/>
                      <a:gd name="T25" fmla="*/ 15 h 31"/>
                      <a:gd name="T26" fmla="*/ 24 w 29"/>
                      <a:gd name="T27" fmla="*/ 14 h 31"/>
                      <a:gd name="T28" fmla="*/ 22 w 29"/>
                      <a:gd name="T29" fmla="*/ 10 h 31"/>
                      <a:gd name="T30" fmla="*/ 20 w 29"/>
                      <a:gd name="T31" fmla="*/ 9 h 31"/>
                      <a:gd name="T32" fmla="*/ 19 w 29"/>
                      <a:gd name="T33" fmla="*/ 7 h 31"/>
                      <a:gd name="T34" fmla="*/ 17 w 29"/>
                      <a:gd name="T35" fmla="*/ 3 h 31"/>
                      <a:gd name="T36" fmla="*/ 17 w 29"/>
                      <a:gd name="T37" fmla="*/ 0 h 31"/>
                      <a:gd name="T38" fmla="*/ 17 w 29"/>
                      <a:gd name="T39" fmla="*/ 0 h 31"/>
                      <a:gd name="T40" fmla="*/ 2 w 29"/>
                      <a:gd name="T41" fmla="*/ 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31">
                        <a:moveTo>
                          <a:pt x="2" y="7"/>
                        </a:moveTo>
                        <a:lnTo>
                          <a:pt x="0" y="7"/>
                        </a:lnTo>
                        <a:lnTo>
                          <a:pt x="2" y="10"/>
                        </a:lnTo>
                        <a:lnTo>
                          <a:pt x="4" y="14"/>
                        </a:lnTo>
                        <a:lnTo>
                          <a:pt x="7" y="17"/>
                        </a:lnTo>
                        <a:lnTo>
                          <a:pt x="9" y="20"/>
                        </a:lnTo>
                        <a:lnTo>
                          <a:pt x="10" y="24"/>
                        </a:lnTo>
                        <a:lnTo>
                          <a:pt x="14" y="27"/>
                        </a:lnTo>
                        <a:lnTo>
                          <a:pt x="15" y="29"/>
                        </a:lnTo>
                        <a:lnTo>
                          <a:pt x="19" y="31"/>
                        </a:lnTo>
                        <a:lnTo>
                          <a:pt x="29" y="17"/>
                        </a:lnTo>
                        <a:lnTo>
                          <a:pt x="27" y="15"/>
                        </a:lnTo>
                        <a:lnTo>
                          <a:pt x="26" y="15"/>
                        </a:lnTo>
                        <a:lnTo>
                          <a:pt x="24" y="14"/>
                        </a:lnTo>
                        <a:lnTo>
                          <a:pt x="22" y="10"/>
                        </a:lnTo>
                        <a:lnTo>
                          <a:pt x="20" y="9"/>
                        </a:lnTo>
                        <a:lnTo>
                          <a:pt x="19" y="7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2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19" name="Freeform 699">
                    <a:extLst>
                      <a:ext uri="{FF2B5EF4-FFF2-40B4-BE49-F238E27FC236}">
                        <a16:creationId xmlns:a16="http://schemas.microsoft.com/office/drawing/2014/main" id="{D66A843C-4DCE-47DC-A19D-E3186709CE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4" y="2235"/>
                    <a:ext cx="83" cy="153"/>
                  </a:xfrm>
                  <a:custGeom>
                    <a:avLst/>
                    <a:gdLst>
                      <a:gd name="T0" fmla="*/ 0 w 83"/>
                      <a:gd name="T1" fmla="*/ 5 h 153"/>
                      <a:gd name="T2" fmla="*/ 0 w 83"/>
                      <a:gd name="T3" fmla="*/ 7 h 153"/>
                      <a:gd name="T4" fmla="*/ 68 w 83"/>
                      <a:gd name="T5" fmla="*/ 153 h 153"/>
                      <a:gd name="T6" fmla="*/ 83 w 83"/>
                      <a:gd name="T7" fmla="*/ 146 h 153"/>
                      <a:gd name="T8" fmla="*/ 15 w 83"/>
                      <a:gd name="T9" fmla="*/ 0 h 153"/>
                      <a:gd name="T10" fmla="*/ 15 w 83"/>
                      <a:gd name="T11" fmla="*/ 0 h 153"/>
                      <a:gd name="T12" fmla="*/ 0 w 83"/>
                      <a:gd name="T13" fmla="*/ 5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153">
                        <a:moveTo>
                          <a:pt x="0" y="5"/>
                        </a:moveTo>
                        <a:lnTo>
                          <a:pt x="0" y="7"/>
                        </a:lnTo>
                        <a:lnTo>
                          <a:pt x="68" y="153"/>
                        </a:lnTo>
                        <a:lnTo>
                          <a:pt x="83" y="146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0" name="Freeform 700">
                    <a:extLst>
                      <a:ext uri="{FF2B5EF4-FFF2-40B4-BE49-F238E27FC236}">
                        <a16:creationId xmlns:a16="http://schemas.microsoft.com/office/drawing/2014/main" id="{50EBE79F-74BD-4290-ADA8-F9E72500E3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9" y="2218"/>
                    <a:ext cx="30" cy="22"/>
                  </a:xfrm>
                  <a:custGeom>
                    <a:avLst/>
                    <a:gdLst>
                      <a:gd name="T0" fmla="*/ 3 w 30"/>
                      <a:gd name="T1" fmla="*/ 17 h 22"/>
                      <a:gd name="T2" fmla="*/ 2 w 30"/>
                      <a:gd name="T3" fmla="*/ 17 h 22"/>
                      <a:gd name="T4" fmla="*/ 5 w 30"/>
                      <a:gd name="T5" fmla="*/ 17 h 22"/>
                      <a:gd name="T6" fmla="*/ 8 w 30"/>
                      <a:gd name="T7" fmla="*/ 17 h 22"/>
                      <a:gd name="T8" fmla="*/ 10 w 30"/>
                      <a:gd name="T9" fmla="*/ 17 h 22"/>
                      <a:gd name="T10" fmla="*/ 12 w 30"/>
                      <a:gd name="T11" fmla="*/ 19 h 22"/>
                      <a:gd name="T12" fmla="*/ 13 w 30"/>
                      <a:gd name="T13" fmla="*/ 19 h 22"/>
                      <a:gd name="T14" fmla="*/ 13 w 30"/>
                      <a:gd name="T15" fmla="*/ 21 h 22"/>
                      <a:gd name="T16" fmla="*/ 15 w 30"/>
                      <a:gd name="T17" fmla="*/ 21 h 22"/>
                      <a:gd name="T18" fmla="*/ 15 w 30"/>
                      <a:gd name="T19" fmla="*/ 22 h 22"/>
                      <a:gd name="T20" fmla="*/ 30 w 30"/>
                      <a:gd name="T21" fmla="*/ 17 h 22"/>
                      <a:gd name="T22" fmla="*/ 29 w 30"/>
                      <a:gd name="T23" fmla="*/ 14 h 22"/>
                      <a:gd name="T24" fmla="*/ 27 w 30"/>
                      <a:gd name="T25" fmla="*/ 11 h 22"/>
                      <a:gd name="T26" fmla="*/ 24 w 30"/>
                      <a:gd name="T27" fmla="*/ 7 h 22"/>
                      <a:gd name="T28" fmla="*/ 20 w 30"/>
                      <a:gd name="T29" fmla="*/ 4 h 22"/>
                      <a:gd name="T30" fmla="*/ 15 w 30"/>
                      <a:gd name="T31" fmla="*/ 2 h 22"/>
                      <a:gd name="T32" fmla="*/ 12 w 30"/>
                      <a:gd name="T33" fmla="*/ 0 h 22"/>
                      <a:gd name="T34" fmla="*/ 7 w 30"/>
                      <a:gd name="T35" fmla="*/ 0 h 22"/>
                      <a:gd name="T36" fmla="*/ 2 w 30"/>
                      <a:gd name="T37" fmla="*/ 0 h 22"/>
                      <a:gd name="T38" fmla="*/ 0 w 30"/>
                      <a:gd name="T39" fmla="*/ 0 h 22"/>
                      <a:gd name="T40" fmla="*/ 3 w 3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2">
                        <a:moveTo>
                          <a:pt x="3" y="17"/>
                        </a:moveTo>
                        <a:lnTo>
                          <a:pt x="2" y="17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7"/>
                        </a:lnTo>
                        <a:lnTo>
                          <a:pt x="12" y="19"/>
                        </a:lnTo>
                        <a:lnTo>
                          <a:pt x="13" y="19"/>
                        </a:lnTo>
                        <a:lnTo>
                          <a:pt x="13" y="21"/>
                        </a:lnTo>
                        <a:lnTo>
                          <a:pt x="15" y="21"/>
                        </a:lnTo>
                        <a:lnTo>
                          <a:pt x="15" y="22"/>
                        </a:lnTo>
                        <a:lnTo>
                          <a:pt x="30" y="17"/>
                        </a:lnTo>
                        <a:lnTo>
                          <a:pt x="29" y="14"/>
                        </a:lnTo>
                        <a:lnTo>
                          <a:pt x="27" y="11"/>
                        </a:lnTo>
                        <a:lnTo>
                          <a:pt x="24" y="7"/>
                        </a:lnTo>
                        <a:lnTo>
                          <a:pt x="20" y="4"/>
                        </a:lnTo>
                        <a:lnTo>
                          <a:pt x="15" y="2"/>
                        </a:lnTo>
                        <a:lnTo>
                          <a:pt x="12" y="0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3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1" name="Freeform 701">
                    <a:extLst>
                      <a:ext uri="{FF2B5EF4-FFF2-40B4-BE49-F238E27FC236}">
                        <a16:creationId xmlns:a16="http://schemas.microsoft.com/office/drawing/2014/main" id="{72274463-5FBF-4E1D-9618-9BCFD64A55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0" y="2218"/>
                    <a:ext cx="22" cy="21"/>
                  </a:xfrm>
                  <a:custGeom>
                    <a:avLst/>
                    <a:gdLst>
                      <a:gd name="T0" fmla="*/ 17 w 22"/>
                      <a:gd name="T1" fmla="*/ 21 h 21"/>
                      <a:gd name="T2" fmla="*/ 17 w 22"/>
                      <a:gd name="T3" fmla="*/ 21 h 21"/>
                      <a:gd name="T4" fmla="*/ 17 w 22"/>
                      <a:gd name="T5" fmla="*/ 19 h 21"/>
                      <a:gd name="T6" fmla="*/ 17 w 22"/>
                      <a:gd name="T7" fmla="*/ 19 h 21"/>
                      <a:gd name="T8" fmla="*/ 17 w 22"/>
                      <a:gd name="T9" fmla="*/ 19 h 21"/>
                      <a:gd name="T10" fmla="*/ 17 w 22"/>
                      <a:gd name="T11" fmla="*/ 19 h 21"/>
                      <a:gd name="T12" fmla="*/ 19 w 22"/>
                      <a:gd name="T13" fmla="*/ 17 h 21"/>
                      <a:gd name="T14" fmla="*/ 19 w 22"/>
                      <a:gd name="T15" fmla="*/ 17 h 21"/>
                      <a:gd name="T16" fmla="*/ 21 w 22"/>
                      <a:gd name="T17" fmla="*/ 17 h 21"/>
                      <a:gd name="T18" fmla="*/ 22 w 22"/>
                      <a:gd name="T19" fmla="*/ 17 h 21"/>
                      <a:gd name="T20" fmla="*/ 19 w 22"/>
                      <a:gd name="T21" fmla="*/ 0 h 21"/>
                      <a:gd name="T22" fmla="*/ 15 w 22"/>
                      <a:gd name="T23" fmla="*/ 0 h 21"/>
                      <a:gd name="T24" fmla="*/ 12 w 22"/>
                      <a:gd name="T25" fmla="*/ 2 h 21"/>
                      <a:gd name="T26" fmla="*/ 9 w 22"/>
                      <a:gd name="T27" fmla="*/ 4 h 21"/>
                      <a:gd name="T28" fmla="*/ 5 w 22"/>
                      <a:gd name="T29" fmla="*/ 7 h 21"/>
                      <a:gd name="T30" fmla="*/ 4 w 22"/>
                      <a:gd name="T31" fmla="*/ 9 h 21"/>
                      <a:gd name="T32" fmla="*/ 2 w 22"/>
                      <a:gd name="T33" fmla="*/ 14 h 21"/>
                      <a:gd name="T34" fmla="*/ 0 w 22"/>
                      <a:gd name="T35" fmla="*/ 17 h 21"/>
                      <a:gd name="T36" fmla="*/ 0 w 22"/>
                      <a:gd name="T37" fmla="*/ 21 h 21"/>
                      <a:gd name="T38" fmla="*/ 0 w 22"/>
                      <a:gd name="T39" fmla="*/ 21 h 21"/>
                      <a:gd name="T40" fmla="*/ 17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19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5" y="7"/>
                        </a:lnTo>
                        <a:lnTo>
                          <a:pt x="4" y="9"/>
                        </a:lnTo>
                        <a:lnTo>
                          <a:pt x="2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2" name="Freeform 702">
                    <a:extLst>
                      <a:ext uri="{FF2B5EF4-FFF2-40B4-BE49-F238E27FC236}">
                        <a16:creationId xmlns:a16="http://schemas.microsoft.com/office/drawing/2014/main" id="{AAADC7B1-D83B-4144-AA35-39534A91A3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0" y="2239"/>
                    <a:ext cx="21" cy="15"/>
                  </a:xfrm>
                  <a:custGeom>
                    <a:avLst/>
                    <a:gdLst>
                      <a:gd name="T0" fmla="*/ 19 w 21"/>
                      <a:gd name="T1" fmla="*/ 8 h 15"/>
                      <a:gd name="T2" fmla="*/ 21 w 21"/>
                      <a:gd name="T3" fmla="*/ 10 h 15"/>
                      <a:gd name="T4" fmla="*/ 19 w 21"/>
                      <a:gd name="T5" fmla="*/ 7 h 15"/>
                      <a:gd name="T6" fmla="*/ 19 w 21"/>
                      <a:gd name="T7" fmla="*/ 5 h 15"/>
                      <a:gd name="T8" fmla="*/ 19 w 21"/>
                      <a:gd name="T9" fmla="*/ 5 h 15"/>
                      <a:gd name="T10" fmla="*/ 19 w 21"/>
                      <a:gd name="T11" fmla="*/ 3 h 15"/>
                      <a:gd name="T12" fmla="*/ 17 w 21"/>
                      <a:gd name="T13" fmla="*/ 1 h 15"/>
                      <a:gd name="T14" fmla="*/ 17 w 21"/>
                      <a:gd name="T15" fmla="*/ 1 h 15"/>
                      <a:gd name="T16" fmla="*/ 17 w 21"/>
                      <a:gd name="T17" fmla="*/ 0 h 15"/>
                      <a:gd name="T18" fmla="*/ 17 w 21"/>
                      <a:gd name="T19" fmla="*/ 0 h 15"/>
                      <a:gd name="T20" fmla="*/ 0 w 21"/>
                      <a:gd name="T21" fmla="*/ 0 h 15"/>
                      <a:gd name="T22" fmla="*/ 0 w 21"/>
                      <a:gd name="T23" fmla="*/ 1 h 15"/>
                      <a:gd name="T24" fmla="*/ 0 w 21"/>
                      <a:gd name="T25" fmla="*/ 3 h 15"/>
                      <a:gd name="T26" fmla="*/ 2 w 21"/>
                      <a:gd name="T27" fmla="*/ 5 h 15"/>
                      <a:gd name="T28" fmla="*/ 2 w 21"/>
                      <a:gd name="T29" fmla="*/ 7 h 15"/>
                      <a:gd name="T30" fmla="*/ 2 w 21"/>
                      <a:gd name="T31" fmla="*/ 8 h 15"/>
                      <a:gd name="T32" fmla="*/ 2 w 21"/>
                      <a:gd name="T33" fmla="*/ 10 h 15"/>
                      <a:gd name="T34" fmla="*/ 4 w 21"/>
                      <a:gd name="T35" fmla="*/ 12 h 15"/>
                      <a:gd name="T36" fmla="*/ 4 w 21"/>
                      <a:gd name="T37" fmla="*/ 13 h 15"/>
                      <a:gd name="T38" fmla="*/ 4 w 21"/>
                      <a:gd name="T39" fmla="*/ 15 h 15"/>
                      <a:gd name="T40" fmla="*/ 19 w 21"/>
                      <a:gd name="T41" fmla="*/ 8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5">
                        <a:moveTo>
                          <a:pt x="19" y="8"/>
                        </a:moveTo>
                        <a:lnTo>
                          <a:pt x="21" y="10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2" y="5"/>
                        </a:lnTo>
                        <a:lnTo>
                          <a:pt x="2" y="7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4" y="12"/>
                        </a:lnTo>
                        <a:lnTo>
                          <a:pt x="4" y="13"/>
                        </a:lnTo>
                        <a:lnTo>
                          <a:pt x="4" y="15"/>
                        </a:lnTo>
                        <a:lnTo>
                          <a:pt x="19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3" name="Freeform 703">
                    <a:extLst>
                      <a:ext uri="{FF2B5EF4-FFF2-40B4-BE49-F238E27FC236}">
                        <a16:creationId xmlns:a16="http://schemas.microsoft.com/office/drawing/2014/main" id="{8922A395-2BD3-42F5-9682-20D97B8B7D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249"/>
                    <a:ext cx="46" cy="139"/>
                  </a:xfrm>
                  <a:custGeom>
                    <a:avLst/>
                    <a:gdLst>
                      <a:gd name="T0" fmla="*/ 46 w 46"/>
                      <a:gd name="T1" fmla="*/ 135 h 139"/>
                      <a:gd name="T2" fmla="*/ 46 w 46"/>
                      <a:gd name="T3" fmla="*/ 135 h 139"/>
                      <a:gd name="T4" fmla="*/ 17 w 46"/>
                      <a:gd name="T5" fmla="*/ 0 h 139"/>
                      <a:gd name="T6" fmla="*/ 0 w 46"/>
                      <a:gd name="T7" fmla="*/ 3 h 139"/>
                      <a:gd name="T8" fmla="*/ 29 w 46"/>
                      <a:gd name="T9" fmla="*/ 139 h 139"/>
                      <a:gd name="T10" fmla="*/ 29 w 46"/>
                      <a:gd name="T11" fmla="*/ 139 h 139"/>
                      <a:gd name="T12" fmla="*/ 46 w 46"/>
                      <a:gd name="T13" fmla="*/ 135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9">
                        <a:moveTo>
                          <a:pt x="46" y="135"/>
                        </a:moveTo>
                        <a:lnTo>
                          <a:pt x="46" y="135"/>
                        </a:lnTo>
                        <a:lnTo>
                          <a:pt x="17" y="0"/>
                        </a:lnTo>
                        <a:lnTo>
                          <a:pt x="0" y="3"/>
                        </a:lnTo>
                        <a:lnTo>
                          <a:pt x="29" y="139"/>
                        </a:lnTo>
                        <a:lnTo>
                          <a:pt x="29" y="139"/>
                        </a:lnTo>
                        <a:lnTo>
                          <a:pt x="46" y="1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4" name="Freeform 704">
                    <a:extLst>
                      <a:ext uri="{FF2B5EF4-FFF2-40B4-BE49-F238E27FC236}">
                        <a16:creationId xmlns:a16="http://schemas.microsoft.com/office/drawing/2014/main" id="{815EE4CF-53E5-4979-A657-5FE9FA9AC2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29" y="2384"/>
                    <a:ext cx="75" cy="67"/>
                  </a:xfrm>
                  <a:custGeom>
                    <a:avLst/>
                    <a:gdLst>
                      <a:gd name="T0" fmla="*/ 73 w 75"/>
                      <a:gd name="T1" fmla="*/ 50 h 67"/>
                      <a:gd name="T2" fmla="*/ 75 w 75"/>
                      <a:gd name="T3" fmla="*/ 50 h 67"/>
                      <a:gd name="T4" fmla="*/ 63 w 75"/>
                      <a:gd name="T5" fmla="*/ 48 h 67"/>
                      <a:gd name="T6" fmla="*/ 53 w 75"/>
                      <a:gd name="T7" fmla="*/ 45 h 67"/>
                      <a:gd name="T8" fmla="*/ 44 w 75"/>
                      <a:gd name="T9" fmla="*/ 39 h 67"/>
                      <a:gd name="T10" fmla="*/ 36 w 75"/>
                      <a:gd name="T11" fmla="*/ 34 h 67"/>
                      <a:gd name="T12" fmla="*/ 31 w 75"/>
                      <a:gd name="T13" fmla="*/ 28 h 67"/>
                      <a:gd name="T14" fmla="*/ 26 w 75"/>
                      <a:gd name="T15" fmla="*/ 21 h 67"/>
                      <a:gd name="T16" fmla="*/ 21 w 75"/>
                      <a:gd name="T17" fmla="*/ 11 h 67"/>
                      <a:gd name="T18" fmla="*/ 17 w 75"/>
                      <a:gd name="T19" fmla="*/ 0 h 67"/>
                      <a:gd name="T20" fmla="*/ 0 w 75"/>
                      <a:gd name="T21" fmla="*/ 4 h 67"/>
                      <a:gd name="T22" fmla="*/ 5 w 75"/>
                      <a:gd name="T23" fmla="*/ 17 h 67"/>
                      <a:gd name="T24" fmla="*/ 10 w 75"/>
                      <a:gd name="T25" fmla="*/ 29 h 67"/>
                      <a:gd name="T26" fmla="*/ 17 w 75"/>
                      <a:gd name="T27" fmla="*/ 39 h 67"/>
                      <a:gd name="T28" fmla="*/ 26 w 75"/>
                      <a:gd name="T29" fmla="*/ 48 h 67"/>
                      <a:gd name="T30" fmla="*/ 36 w 75"/>
                      <a:gd name="T31" fmla="*/ 55 h 67"/>
                      <a:gd name="T32" fmla="*/ 48 w 75"/>
                      <a:gd name="T33" fmla="*/ 60 h 67"/>
                      <a:gd name="T34" fmla="*/ 60 w 75"/>
                      <a:gd name="T35" fmla="*/ 63 h 67"/>
                      <a:gd name="T36" fmla="*/ 73 w 75"/>
                      <a:gd name="T37" fmla="*/ 67 h 67"/>
                      <a:gd name="T38" fmla="*/ 73 w 75"/>
                      <a:gd name="T39" fmla="*/ 67 h 67"/>
                      <a:gd name="T40" fmla="*/ 73 w 75"/>
                      <a:gd name="T41" fmla="*/ 50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67">
                        <a:moveTo>
                          <a:pt x="73" y="50"/>
                        </a:moveTo>
                        <a:lnTo>
                          <a:pt x="75" y="50"/>
                        </a:lnTo>
                        <a:lnTo>
                          <a:pt x="63" y="48"/>
                        </a:lnTo>
                        <a:lnTo>
                          <a:pt x="53" y="45"/>
                        </a:lnTo>
                        <a:lnTo>
                          <a:pt x="44" y="39"/>
                        </a:lnTo>
                        <a:lnTo>
                          <a:pt x="36" y="34"/>
                        </a:lnTo>
                        <a:lnTo>
                          <a:pt x="31" y="28"/>
                        </a:lnTo>
                        <a:lnTo>
                          <a:pt x="26" y="21"/>
                        </a:lnTo>
                        <a:lnTo>
                          <a:pt x="21" y="11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5" y="17"/>
                        </a:lnTo>
                        <a:lnTo>
                          <a:pt x="10" y="29"/>
                        </a:lnTo>
                        <a:lnTo>
                          <a:pt x="17" y="39"/>
                        </a:lnTo>
                        <a:lnTo>
                          <a:pt x="26" y="48"/>
                        </a:lnTo>
                        <a:lnTo>
                          <a:pt x="36" y="55"/>
                        </a:lnTo>
                        <a:lnTo>
                          <a:pt x="48" y="60"/>
                        </a:lnTo>
                        <a:lnTo>
                          <a:pt x="60" y="63"/>
                        </a:lnTo>
                        <a:lnTo>
                          <a:pt x="73" y="67"/>
                        </a:lnTo>
                        <a:lnTo>
                          <a:pt x="73" y="67"/>
                        </a:lnTo>
                        <a:lnTo>
                          <a:pt x="73" y="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5" name="Freeform 705">
                    <a:extLst>
                      <a:ext uri="{FF2B5EF4-FFF2-40B4-BE49-F238E27FC236}">
                        <a16:creationId xmlns:a16="http://schemas.microsoft.com/office/drawing/2014/main" id="{4FA800C2-B274-4E4A-AD4E-57A1ED9A7E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02" y="2425"/>
                    <a:ext cx="34" cy="26"/>
                  </a:xfrm>
                  <a:custGeom>
                    <a:avLst/>
                    <a:gdLst>
                      <a:gd name="T0" fmla="*/ 17 w 34"/>
                      <a:gd name="T1" fmla="*/ 0 h 26"/>
                      <a:gd name="T2" fmla="*/ 17 w 34"/>
                      <a:gd name="T3" fmla="*/ 0 h 26"/>
                      <a:gd name="T4" fmla="*/ 17 w 34"/>
                      <a:gd name="T5" fmla="*/ 2 h 26"/>
                      <a:gd name="T6" fmla="*/ 17 w 34"/>
                      <a:gd name="T7" fmla="*/ 4 h 26"/>
                      <a:gd name="T8" fmla="*/ 17 w 34"/>
                      <a:gd name="T9" fmla="*/ 4 h 26"/>
                      <a:gd name="T10" fmla="*/ 15 w 34"/>
                      <a:gd name="T11" fmla="*/ 5 h 26"/>
                      <a:gd name="T12" fmla="*/ 14 w 34"/>
                      <a:gd name="T13" fmla="*/ 5 h 26"/>
                      <a:gd name="T14" fmla="*/ 10 w 34"/>
                      <a:gd name="T15" fmla="*/ 7 h 26"/>
                      <a:gd name="T16" fmla="*/ 5 w 34"/>
                      <a:gd name="T17" fmla="*/ 7 h 26"/>
                      <a:gd name="T18" fmla="*/ 0 w 34"/>
                      <a:gd name="T19" fmla="*/ 9 h 26"/>
                      <a:gd name="T20" fmla="*/ 0 w 34"/>
                      <a:gd name="T21" fmla="*/ 26 h 26"/>
                      <a:gd name="T22" fmla="*/ 7 w 34"/>
                      <a:gd name="T23" fmla="*/ 24 h 26"/>
                      <a:gd name="T24" fmla="*/ 14 w 34"/>
                      <a:gd name="T25" fmla="*/ 22 h 26"/>
                      <a:gd name="T26" fmla="*/ 19 w 34"/>
                      <a:gd name="T27" fmla="*/ 20 h 26"/>
                      <a:gd name="T28" fmla="*/ 24 w 34"/>
                      <a:gd name="T29" fmla="*/ 19 h 26"/>
                      <a:gd name="T30" fmla="*/ 29 w 34"/>
                      <a:gd name="T31" fmla="*/ 15 h 26"/>
                      <a:gd name="T32" fmla="*/ 32 w 34"/>
                      <a:gd name="T33" fmla="*/ 12 h 26"/>
                      <a:gd name="T34" fmla="*/ 34 w 34"/>
                      <a:gd name="T35" fmla="*/ 7 h 26"/>
                      <a:gd name="T36" fmla="*/ 34 w 34"/>
                      <a:gd name="T37" fmla="*/ 0 h 26"/>
                      <a:gd name="T38" fmla="*/ 34 w 34"/>
                      <a:gd name="T39" fmla="*/ 0 h 26"/>
                      <a:gd name="T40" fmla="*/ 17 w 34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6">
                        <a:moveTo>
                          <a:pt x="17" y="0"/>
                        </a:moveTo>
                        <a:lnTo>
                          <a:pt x="17" y="0"/>
                        </a:lnTo>
                        <a:lnTo>
                          <a:pt x="17" y="2"/>
                        </a:lnTo>
                        <a:lnTo>
                          <a:pt x="17" y="4"/>
                        </a:lnTo>
                        <a:lnTo>
                          <a:pt x="17" y="4"/>
                        </a:lnTo>
                        <a:lnTo>
                          <a:pt x="15" y="5"/>
                        </a:lnTo>
                        <a:lnTo>
                          <a:pt x="14" y="5"/>
                        </a:lnTo>
                        <a:lnTo>
                          <a:pt x="10" y="7"/>
                        </a:lnTo>
                        <a:lnTo>
                          <a:pt x="5" y="7"/>
                        </a:lnTo>
                        <a:lnTo>
                          <a:pt x="0" y="9"/>
                        </a:lnTo>
                        <a:lnTo>
                          <a:pt x="0" y="26"/>
                        </a:lnTo>
                        <a:lnTo>
                          <a:pt x="7" y="24"/>
                        </a:lnTo>
                        <a:lnTo>
                          <a:pt x="14" y="22"/>
                        </a:lnTo>
                        <a:lnTo>
                          <a:pt x="19" y="20"/>
                        </a:lnTo>
                        <a:lnTo>
                          <a:pt x="24" y="19"/>
                        </a:lnTo>
                        <a:lnTo>
                          <a:pt x="29" y="15"/>
                        </a:lnTo>
                        <a:lnTo>
                          <a:pt x="32" y="12"/>
                        </a:lnTo>
                        <a:lnTo>
                          <a:pt x="34" y="7"/>
                        </a:lnTo>
                        <a:lnTo>
                          <a:pt x="34" y="0"/>
                        </a:lnTo>
                        <a:lnTo>
                          <a:pt x="34" y="0"/>
                        </a:lnTo>
                        <a:lnTo>
                          <a:pt x="1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6" name="Freeform 706">
                    <a:extLst>
                      <a:ext uri="{FF2B5EF4-FFF2-40B4-BE49-F238E27FC236}">
                        <a16:creationId xmlns:a16="http://schemas.microsoft.com/office/drawing/2014/main" id="{B9EE5CFC-3DC6-435C-B7AE-572CEE7ECE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1" y="2405"/>
                    <a:ext cx="25" cy="20"/>
                  </a:xfrm>
                  <a:custGeom>
                    <a:avLst/>
                    <a:gdLst>
                      <a:gd name="T0" fmla="*/ 0 w 25"/>
                      <a:gd name="T1" fmla="*/ 17 h 20"/>
                      <a:gd name="T2" fmla="*/ 0 w 25"/>
                      <a:gd name="T3" fmla="*/ 17 h 20"/>
                      <a:gd name="T4" fmla="*/ 3 w 25"/>
                      <a:gd name="T5" fmla="*/ 17 h 20"/>
                      <a:gd name="T6" fmla="*/ 5 w 25"/>
                      <a:gd name="T7" fmla="*/ 17 h 20"/>
                      <a:gd name="T8" fmla="*/ 6 w 25"/>
                      <a:gd name="T9" fmla="*/ 18 h 20"/>
                      <a:gd name="T10" fmla="*/ 8 w 25"/>
                      <a:gd name="T11" fmla="*/ 18 h 20"/>
                      <a:gd name="T12" fmla="*/ 8 w 25"/>
                      <a:gd name="T13" fmla="*/ 20 h 20"/>
                      <a:gd name="T14" fmla="*/ 8 w 25"/>
                      <a:gd name="T15" fmla="*/ 20 h 20"/>
                      <a:gd name="T16" fmla="*/ 8 w 25"/>
                      <a:gd name="T17" fmla="*/ 20 h 20"/>
                      <a:gd name="T18" fmla="*/ 8 w 25"/>
                      <a:gd name="T19" fmla="*/ 20 h 20"/>
                      <a:gd name="T20" fmla="*/ 25 w 25"/>
                      <a:gd name="T21" fmla="*/ 20 h 20"/>
                      <a:gd name="T22" fmla="*/ 25 w 25"/>
                      <a:gd name="T23" fmla="*/ 17 h 20"/>
                      <a:gd name="T24" fmla="*/ 23 w 25"/>
                      <a:gd name="T25" fmla="*/ 12 h 20"/>
                      <a:gd name="T26" fmla="*/ 22 w 25"/>
                      <a:gd name="T27" fmla="*/ 8 h 20"/>
                      <a:gd name="T28" fmla="*/ 18 w 25"/>
                      <a:gd name="T29" fmla="*/ 5 h 20"/>
                      <a:gd name="T30" fmla="*/ 15 w 25"/>
                      <a:gd name="T31" fmla="*/ 3 h 20"/>
                      <a:gd name="T32" fmla="*/ 10 w 25"/>
                      <a:gd name="T33" fmla="*/ 1 h 20"/>
                      <a:gd name="T34" fmla="*/ 6 w 25"/>
                      <a:gd name="T35" fmla="*/ 0 h 20"/>
                      <a:gd name="T36" fmla="*/ 1 w 25"/>
                      <a:gd name="T37" fmla="*/ 0 h 20"/>
                      <a:gd name="T38" fmla="*/ 1 w 25"/>
                      <a:gd name="T39" fmla="*/ 0 h 20"/>
                      <a:gd name="T40" fmla="*/ 0 w 25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5" y="20"/>
                        </a:lnTo>
                        <a:lnTo>
                          <a:pt x="25" y="17"/>
                        </a:lnTo>
                        <a:lnTo>
                          <a:pt x="23" y="12"/>
                        </a:lnTo>
                        <a:lnTo>
                          <a:pt x="22" y="8"/>
                        </a:lnTo>
                        <a:lnTo>
                          <a:pt x="18" y="5"/>
                        </a:lnTo>
                        <a:lnTo>
                          <a:pt x="15" y="3"/>
                        </a:lnTo>
                        <a:lnTo>
                          <a:pt x="10" y="1"/>
                        </a:lnTo>
                        <a:lnTo>
                          <a:pt x="6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7" name="Freeform 707">
                    <a:extLst>
                      <a:ext uri="{FF2B5EF4-FFF2-40B4-BE49-F238E27FC236}">
                        <a16:creationId xmlns:a16="http://schemas.microsoft.com/office/drawing/2014/main" id="{74713289-22E1-4E33-B6CC-44DB5B9F12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65" y="2376"/>
                    <a:ext cx="47" cy="46"/>
                  </a:xfrm>
                  <a:custGeom>
                    <a:avLst/>
                    <a:gdLst>
                      <a:gd name="T0" fmla="*/ 0 w 47"/>
                      <a:gd name="T1" fmla="*/ 5 h 46"/>
                      <a:gd name="T2" fmla="*/ 0 w 47"/>
                      <a:gd name="T3" fmla="*/ 3 h 46"/>
                      <a:gd name="T4" fmla="*/ 2 w 47"/>
                      <a:gd name="T5" fmla="*/ 12 h 46"/>
                      <a:gd name="T6" fmla="*/ 5 w 47"/>
                      <a:gd name="T7" fmla="*/ 20 h 46"/>
                      <a:gd name="T8" fmla="*/ 10 w 47"/>
                      <a:gd name="T9" fmla="*/ 27 h 46"/>
                      <a:gd name="T10" fmla="*/ 15 w 47"/>
                      <a:gd name="T11" fmla="*/ 32 h 46"/>
                      <a:gd name="T12" fmla="*/ 22 w 47"/>
                      <a:gd name="T13" fmla="*/ 37 h 46"/>
                      <a:gd name="T14" fmla="*/ 29 w 47"/>
                      <a:gd name="T15" fmla="*/ 41 h 46"/>
                      <a:gd name="T16" fmla="*/ 37 w 47"/>
                      <a:gd name="T17" fmla="*/ 44 h 46"/>
                      <a:gd name="T18" fmla="*/ 46 w 47"/>
                      <a:gd name="T19" fmla="*/ 46 h 46"/>
                      <a:gd name="T20" fmla="*/ 47 w 47"/>
                      <a:gd name="T21" fmla="*/ 29 h 46"/>
                      <a:gd name="T22" fmla="*/ 41 w 47"/>
                      <a:gd name="T23" fmla="*/ 27 h 46"/>
                      <a:gd name="T24" fmla="*/ 35 w 47"/>
                      <a:gd name="T25" fmla="*/ 25 h 46"/>
                      <a:gd name="T26" fmla="*/ 30 w 47"/>
                      <a:gd name="T27" fmla="*/ 22 h 46"/>
                      <a:gd name="T28" fmla="*/ 25 w 47"/>
                      <a:gd name="T29" fmla="*/ 20 h 46"/>
                      <a:gd name="T30" fmla="*/ 22 w 47"/>
                      <a:gd name="T31" fmla="*/ 17 h 46"/>
                      <a:gd name="T32" fmla="*/ 20 w 47"/>
                      <a:gd name="T33" fmla="*/ 12 h 46"/>
                      <a:gd name="T34" fmla="*/ 18 w 47"/>
                      <a:gd name="T35" fmla="*/ 7 h 46"/>
                      <a:gd name="T36" fmla="*/ 17 w 47"/>
                      <a:gd name="T37" fmla="*/ 2 h 46"/>
                      <a:gd name="T38" fmla="*/ 17 w 47"/>
                      <a:gd name="T39" fmla="*/ 0 h 46"/>
                      <a:gd name="T40" fmla="*/ 0 w 47"/>
                      <a:gd name="T41" fmla="*/ 5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46">
                        <a:moveTo>
                          <a:pt x="0" y="5"/>
                        </a:moveTo>
                        <a:lnTo>
                          <a:pt x="0" y="3"/>
                        </a:lnTo>
                        <a:lnTo>
                          <a:pt x="2" y="12"/>
                        </a:lnTo>
                        <a:lnTo>
                          <a:pt x="5" y="20"/>
                        </a:lnTo>
                        <a:lnTo>
                          <a:pt x="10" y="27"/>
                        </a:lnTo>
                        <a:lnTo>
                          <a:pt x="15" y="32"/>
                        </a:lnTo>
                        <a:lnTo>
                          <a:pt x="22" y="37"/>
                        </a:lnTo>
                        <a:lnTo>
                          <a:pt x="29" y="41"/>
                        </a:lnTo>
                        <a:lnTo>
                          <a:pt x="37" y="44"/>
                        </a:lnTo>
                        <a:lnTo>
                          <a:pt x="46" y="46"/>
                        </a:lnTo>
                        <a:lnTo>
                          <a:pt x="47" y="29"/>
                        </a:lnTo>
                        <a:lnTo>
                          <a:pt x="41" y="27"/>
                        </a:lnTo>
                        <a:lnTo>
                          <a:pt x="35" y="25"/>
                        </a:lnTo>
                        <a:lnTo>
                          <a:pt x="30" y="22"/>
                        </a:lnTo>
                        <a:lnTo>
                          <a:pt x="25" y="20"/>
                        </a:lnTo>
                        <a:lnTo>
                          <a:pt x="22" y="17"/>
                        </a:lnTo>
                        <a:lnTo>
                          <a:pt x="20" y="12"/>
                        </a:lnTo>
                        <a:lnTo>
                          <a:pt x="18" y="7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8" name="Freeform 708">
                    <a:extLst>
                      <a:ext uri="{FF2B5EF4-FFF2-40B4-BE49-F238E27FC236}">
                        <a16:creationId xmlns:a16="http://schemas.microsoft.com/office/drawing/2014/main" id="{B3A7D42C-2C25-46FE-A5C0-1D4AF3DECF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246"/>
                    <a:ext cx="48" cy="135"/>
                  </a:xfrm>
                  <a:custGeom>
                    <a:avLst/>
                    <a:gdLst>
                      <a:gd name="T0" fmla="*/ 2 w 48"/>
                      <a:gd name="T1" fmla="*/ 5 h 135"/>
                      <a:gd name="T2" fmla="*/ 0 w 48"/>
                      <a:gd name="T3" fmla="*/ 5 h 135"/>
                      <a:gd name="T4" fmla="*/ 31 w 48"/>
                      <a:gd name="T5" fmla="*/ 135 h 135"/>
                      <a:gd name="T6" fmla="*/ 48 w 48"/>
                      <a:gd name="T7" fmla="*/ 130 h 135"/>
                      <a:gd name="T8" fmla="*/ 17 w 48"/>
                      <a:gd name="T9" fmla="*/ 1 h 135"/>
                      <a:gd name="T10" fmla="*/ 17 w 48"/>
                      <a:gd name="T11" fmla="*/ 0 h 135"/>
                      <a:gd name="T12" fmla="*/ 2 w 48"/>
                      <a:gd name="T13" fmla="*/ 5 h 1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8" h="135">
                        <a:moveTo>
                          <a:pt x="2" y="5"/>
                        </a:moveTo>
                        <a:lnTo>
                          <a:pt x="0" y="5"/>
                        </a:lnTo>
                        <a:lnTo>
                          <a:pt x="31" y="135"/>
                        </a:lnTo>
                        <a:lnTo>
                          <a:pt x="48" y="130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29" name="Freeform 709">
                    <a:extLst>
                      <a:ext uri="{FF2B5EF4-FFF2-40B4-BE49-F238E27FC236}">
                        <a16:creationId xmlns:a16="http://schemas.microsoft.com/office/drawing/2014/main" id="{AFF386CE-8156-401B-9F50-77043E87D0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24" y="2229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4 w 27"/>
                      <a:gd name="T5" fmla="*/ 17 h 22"/>
                      <a:gd name="T6" fmla="*/ 5 w 27"/>
                      <a:gd name="T7" fmla="*/ 17 h 22"/>
                      <a:gd name="T8" fmla="*/ 7 w 27"/>
                      <a:gd name="T9" fmla="*/ 17 h 22"/>
                      <a:gd name="T10" fmla="*/ 9 w 27"/>
                      <a:gd name="T11" fmla="*/ 18 h 22"/>
                      <a:gd name="T12" fmla="*/ 9 w 27"/>
                      <a:gd name="T13" fmla="*/ 18 h 22"/>
                      <a:gd name="T14" fmla="*/ 10 w 27"/>
                      <a:gd name="T15" fmla="*/ 20 h 22"/>
                      <a:gd name="T16" fmla="*/ 10 w 27"/>
                      <a:gd name="T17" fmla="*/ 20 h 22"/>
                      <a:gd name="T18" fmla="*/ 12 w 27"/>
                      <a:gd name="T19" fmla="*/ 22 h 22"/>
                      <a:gd name="T20" fmla="*/ 27 w 27"/>
                      <a:gd name="T21" fmla="*/ 17 h 22"/>
                      <a:gd name="T22" fmla="*/ 26 w 27"/>
                      <a:gd name="T23" fmla="*/ 13 h 22"/>
                      <a:gd name="T24" fmla="*/ 22 w 27"/>
                      <a:gd name="T25" fmla="*/ 10 h 22"/>
                      <a:gd name="T26" fmla="*/ 21 w 27"/>
                      <a:gd name="T27" fmla="*/ 6 h 22"/>
                      <a:gd name="T28" fmla="*/ 17 w 27"/>
                      <a:gd name="T29" fmla="*/ 3 h 22"/>
                      <a:gd name="T30" fmla="*/ 12 w 27"/>
                      <a:gd name="T31" fmla="*/ 1 h 22"/>
                      <a:gd name="T32" fmla="*/ 9 w 27"/>
                      <a:gd name="T33" fmla="*/ 0 h 22"/>
                      <a:gd name="T34" fmla="*/ 5 w 27"/>
                      <a:gd name="T35" fmla="*/ 0 h 22"/>
                      <a:gd name="T36" fmla="*/ 0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9" y="18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2" y="22"/>
                        </a:lnTo>
                        <a:lnTo>
                          <a:pt x="27" y="17"/>
                        </a:lnTo>
                        <a:lnTo>
                          <a:pt x="26" y="13"/>
                        </a:lnTo>
                        <a:lnTo>
                          <a:pt x="22" y="10"/>
                        </a:lnTo>
                        <a:lnTo>
                          <a:pt x="21" y="6"/>
                        </a:lnTo>
                        <a:lnTo>
                          <a:pt x="17" y="3"/>
                        </a:lnTo>
                        <a:lnTo>
                          <a:pt x="12" y="1"/>
                        </a:lnTo>
                        <a:lnTo>
                          <a:pt x="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0" name="Freeform 710">
                    <a:extLst>
                      <a:ext uri="{FF2B5EF4-FFF2-40B4-BE49-F238E27FC236}">
                        <a16:creationId xmlns:a16="http://schemas.microsoft.com/office/drawing/2014/main" id="{9A07B127-F2FE-4CD7-8DA2-C097F0CF87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7" y="2229"/>
                    <a:ext cx="17" cy="18"/>
                  </a:xfrm>
                  <a:custGeom>
                    <a:avLst/>
                    <a:gdLst>
                      <a:gd name="T0" fmla="*/ 12 w 17"/>
                      <a:gd name="T1" fmla="*/ 18 h 18"/>
                      <a:gd name="T2" fmla="*/ 14 w 17"/>
                      <a:gd name="T3" fmla="*/ 17 h 18"/>
                      <a:gd name="T4" fmla="*/ 14 w 17"/>
                      <a:gd name="T5" fmla="*/ 17 h 18"/>
                      <a:gd name="T6" fmla="*/ 14 w 17"/>
                      <a:gd name="T7" fmla="*/ 17 h 18"/>
                      <a:gd name="T8" fmla="*/ 14 w 17"/>
                      <a:gd name="T9" fmla="*/ 17 h 18"/>
                      <a:gd name="T10" fmla="*/ 14 w 17"/>
                      <a:gd name="T11" fmla="*/ 17 h 18"/>
                      <a:gd name="T12" fmla="*/ 14 w 17"/>
                      <a:gd name="T13" fmla="*/ 17 h 18"/>
                      <a:gd name="T14" fmla="*/ 16 w 17"/>
                      <a:gd name="T15" fmla="*/ 17 h 18"/>
                      <a:gd name="T16" fmla="*/ 16 w 17"/>
                      <a:gd name="T17" fmla="*/ 17 h 18"/>
                      <a:gd name="T18" fmla="*/ 17 w 17"/>
                      <a:gd name="T19" fmla="*/ 17 h 18"/>
                      <a:gd name="T20" fmla="*/ 17 w 17"/>
                      <a:gd name="T21" fmla="*/ 0 h 18"/>
                      <a:gd name="T22" fmla="*/ 16 w 17"/>
                      <a:gd name="T23" fmla="*/ 0 h 18"/>
                      <a:gd name="T24" fmla="*/ 14 w 17"/>
                      <a:gd name="T25" fmla="*/ 0 h 18"/>
                      <a:gd name="T26" fmla="*/ 12 w 17"/>
                      <a:gd name="T27" fmla="*/ 0 h 18"/>
                      <a:gd name="T28" fmla="*/ 9 w 17"/>
                      <a:gd name="T29" fmla="*/ 0 h 18"/>
                      <a:gd name="T30" fmla="*/ 7 w 17"/>
                      <a:gd name="T31" fmla="*/ 1 h 18"/>
                      <a:gd name="T32" fmla="*/ 4 w 17"/>
                      <a:gd name="T33" fmla="*/ 3 h 18"/>
                      <a:gd name="T34" fmla="*/ 2 w 17"/>
                      <a:gd name="T35" fmla="*/ 5 h 18"/>
                      <a:gd name="T36" fmla="*/ 0 w 17"/>
                      <a:gd name="T37" fmla="*/ 6 h 18"/>
                      <a:gd name="T38" fmla="*/ 2 w 17"/>
                      <a:gd name="T39" fmla="*/ 5 h 18"/>
                      <a:gd name="T40" fmla="*/ 12 w 17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8">
                        <a:moveTo>
                          <a:pt x="12" y="18"/>
                        </a:move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6" y="17"/>
                        </a:lnTo>
                        <a:lnTo>
                          <a:pt x="16" y="17"/>
                        </a:lnTo>
                        <a:lnTo>
                          <a:pt x="17" y="17"/>
                        </a:lnTo>
                        <a:lnTo>
                          <a:pt x="17" y="0"/>
                        </a:lnTo>
                        <a:lnTo>
                          <a:pt x="16" y="0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9" y="0"/>
                        </a:lnTo>
                        <a:lnTo>
                          <a:pt x="7" y="1"/>
                        </a:lnTo>
                        <a:lnTo>
                          <a:pt x="4" y="3"/>
                        </a:lnTo>
                        <a:lnTo>
                          <a:pt x="2" y="5"/>
                        </a:lnTo>
                        <a:lnTo>
                          <a:pt x="0" y="6"/>
                        </a:lnTo>
                        <a:lnTo>
                          <a:pt x="2" y="5"/>
                        </a:lnTo>
                        <a:lnTo>
                          <a:pt x="12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1" name="Freeform 711">
                    <a:extLst>
                      <a:ext uri="{FF2B5EF4-FFF2-40B4-BE49-F238E27FC236}">
                        <a16:creationId xmlns:a16="http://schemas.microsoft.com/office/drawing/2014/main" id="{9684B233-E78C-4364-9792-1B82EDE83A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234"/>
                    <a:ext cx="19" cy="18"/>
                  </a:xfrm>
                  <a:custGeom>
                    <a:avLst/>
                    <a:gdLst>
                      <a:gd name="T0" fmla="*/ 17 w 19"/>
                      <a:gd name="T1" fmla="*/ 15 h 18"/>
                      <a:gd name="T2" fmla="*/ 17 w 19"/>
                      <a:gd name="T3" fmla="*/ 17 h 18"/>
                      <a:gd name="T4" fmla="*/ 17 w 19"/>
                      <a:gd name="T5" fmla="*/ 15 h 18"/>
                      <a:gd name="T6" fmla="*/ 17 w 19"/>
                      <a:gd name="T7" fmla="*/ 15 h 18"/>
                      <a:gd name="T8" fmla="*/ 17 w 19"/>
                      <a:gd name="T9" fmla="*/ 15 h 18"/>
                      <a:gd name="T10" fmla="*/ 17 w 19"/>
                      <a:gd name="T11" fmla="*/ 15 h 18"/>
                      <a:gd name="T12" fmla="*/ 17 w 19"/>
                      <a:gd name="T13" fmla="*/ 15 h 18"/>
                      <a:gd name="T14" fmla="*/ 17 w 19"/>
                      <a:gd name="T15" fmla="*/ 13 h 18"/>
                      <a:gd name="T16" fmla="*/ 19 w 19"/>
                      <a:gd name="T17" fmla="*/ 13 h 18"/>
                      <a:gd name="T18" fmla="*/ 19 w 19"/>
                      <a:gd name="T19" fmla="*/ 13 h 18"/>
                      <a:gd name="T20" fmla="*/ 9 w 19"/>
                      <a:gd name="T21" fmla="*/ 0 h 18"/>
                      <a:gd name="T22" fmla="*/ 7 w 19"/>
                      <a:gd name="T23" fmla="*/ 1 h 18"/>
                      <a:gd name="T24" fmla="*/ 6 w 19"/>
                      <a:gd name="T25" fmla="*/ 3 h 18"/>
                      <a:gd name="T26" fmla="*/ 4 w 19"/>
                      <a:gd name="T27" fmla="*/ 5 h 18"/>
                      <a:gd name="T28" fmla="*/ 2 w 19"/>
                      <a:gd name="T29" fmla="*/ 6 h 18"/>
                      <a:gd name="T30" fmla="*/ 2 w 19"/>
                      <a:gd name="T31" fmla="*/ 10 h 18"/>
                      <a:gd name="T32" fmla="*/ 0 w 19"/>
                      <a:gd name="T33" fmla="*/ 12 h 18"/>
                      <a:gd name="T34" fmla="*/ 0 w 19"/>
                      <a:gd name="T35" fmla="*/ 13 h 18"/>
                      <a:gd name="T36" fmla="*/ 0 w 19"/>
                      <a:gd name="T37" fmla="*/ 17 h 18"/>
                      <a:gd name="T38" fmla="*/ 0 w 19"/>
                      <a:gd name="T39" fmla="*/ 18 h 18"/>
                      <a:gd name="T40" fmla="*/ 17 w 19"/>
                      <a:gd name="T41" fmla="*/ 1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17" y="15"/>
                        </a:move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9" y="13"/>
                        </a:lnTo>
                        <a:lnTo>
                          <a:pt x="19" y="13"/>
                        </a:lnTo>
                        <a:lnTo>
                          <a:pt x="9" y="0"/>
                        </a:lnTo>
                        <a:lnTo>
                          <a:pt x="7" y="1"/>
                        </a:lnTo>
                        <a:lnTo>
                          <a:pt x="6" y="3"/>
                        </a:lnTo>
                        <a:lnTo>
                          <a:pt x="4" y="5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8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2" name="Freeform 712">
                    <a:extLst>
                      <a:ext uri="{FF2B5EF4-FFF2-40B4-BE49-F238E27FC236}">
                        <a16:creationId xmlns:a16="http://schemas.microsoft.com/office/drawing/2014/main" id="{44C07BC7-0ECF-440C-A425-96E464DDA0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8" y="2013"/>
                    <a:ext cx="113" cy="183"/>
                  </a:xfrm>
                  <a:custGeom>
                    <a:avLst/>
                    <a:gdLst>
                      <a:gd name="T0" fmla="*/ 17 w 113"/>
                      <a:gd name="T1" fmla="*/ 178 h 183"/>
                      <a:gd name="T2" fmla="*/ 15 w 113"/>
                      <a:gd name="T3" fmla="*/ 183 h 183"/>
                      <a:gd name="T4" fmla="*/ 113 w 113"/>
                      <a:gd name="T5" fmla="*/ 9 h 183"/>
                      <a:gd name="T6" fmla="*/ 100 w 113"/>
                      <a:gd name="T7" fmla="*/ 0 h 183"/>
                      <a:gd name="T8" fmla="*/ 2 w 113"/>
                      <a:gd name="T9" fmla="*/ 175 h 183"/>
                      <a:gd name="T10" fmla="*/ 0 w 113"/>
                      <a:gd name="T11" fmla="*/ 178 h 183"/>
                      <a:gd name="T12" fmla="*/ 17 w 113"/>
                      <a:gd name="T13" fmla="*/ 178 h 1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13" h="183">
                        <a:moveTo>
                          <a:pt x="17" y="178"/>
                        </a:moveTo>
                        <a:lnTo>
                          <a:pt x="15" y="183"/>
                        </a:lnTo>
                        <a:lnTo>
                          <a:pt x="113" y="9"/>
                        </a:lnTo>
                        <a:lnTo>
                          <a:pt x="100" y="0"/>
                        </a:lnTo>
                        <a:lnTo>
                          <a:pt x="2" y="175"/>
                        </a:lnTo>
                        <a:lnTo>
                          <a:pt x="0" y="178"/>
                        </a:lnTo>
                        <a:lnTo>
                          <a:pt x="17" y="1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3" name="Freeform 713">
                    <a:extLst>
                      <a:ext uri="{FF2B5EF4-FFF2-40B4-BE49-F238E27FC236}">
                        <a16:creationId xmlns:a16="http://schemas.microsoft.com/office/drawing/2014/main" id="{5ED9A29D-A50A-4C75-A869-13051FD5E1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8" y="2191"/>
                    <a:ext cx="24" cy="29"/>
                  </a:xfrm>
                  <a:custGeom>
                    <a:avLst/>
                    <a:gdLst>
                      <a:gd name="T0" fmla="*/ 24 w 24"/>
                      <a:gd name="T1" fmla="*/ 12 h 29"/>
                      <a:gd name="T2" fmla="*/ 24 w 24"/>
                      <a:gd name="T3" fmla="*/ 12 h 29"/>
                      <a:gd name="T4" fmla="*/ 22 w 24"/>
                      <a:gd name="T5" fmla="*/ 12 h 29"/>
                      <a:gd name="T6" fmla="*/ 20 w 24"/>
                      <a:gd name="T7" fmla="*/ 10 h 29"/>
                      <a:gd name="T8" fmla="*/ 20 w 24"/>
                      <a:gd name="T9" fmla="*/ 10 h 29"/>
                      <a:gd name="T10" fmla="*/ 19 w 24"/>
                      <a:gd name="T11" fmla="*/ 10 h 29"/>
                      <a:gd name="T12" fmla="*/ 19 w 24"/>
                      <a:gd name="T13" fmla="*/ 9 h 29"/>
                      <a:gd name="T14" fmla="*/ 17 w 24"/>
                      <a:gd name="T15" fmla="*/ 7 h 29"/>
                      <a:gd name="T16" fmla="*/ 17 w 24"/>
                      <a:gd name="T17" fmla="*/ 4 h 29"/>
                      <a:gd name="T18" fmla="*/ 17 w 24"/>
                      <a:gd name="T19" fmla="*/ 0 h 29"/>
                      <a:gd name="T20" fmla="*/ 0 w 24"/>
                      <a:gd name="T21" fmla="*/ 0 h 29"/>
                      <a:gd name="T22" fmla="*/ 0 w 24"/>
                      <a:gd name="T23" fmla="*/ 5 h 29"/>
                      <a:gd name="T24" fmla="*/ 2 w 24"/>
                      <a:gd name="T25" fmla="*/ 10 h 29"/>
                      <a:gd name="T26" fmla="*/ 3 w 24"/>
                      <a:gd name="T27" fmla="*/ 16 h 29"/>
                      <a:gd name="T28" fmla="*/ 5 w 24"/>
                      <a:gd name="T29" fmla="*/ 21 h 29"/>
                      <a:gd name="T30" fmla="*/ 10 w 24"/>
                      <a:gd name="T31" fmla="*/ 24 h 29"/>
                      <a:gd name="T32" fmla="*/ 13 w 24"/>
                      <a:gd name="T33" fmla="*/ 26 h 29"/>
                      <a:gd name="T34" fmla="*/ 19 w 24"/>
                      <a:gd name="T35" fmla="*/ 27 h 29"/>
                      <a:gd name="T36" fmla="*/ 24 w 24"/>
                      <a:gd name="T37" fmla="*/ 29 h 29"/>
                      <a:gd name="T38" fmla="*/ 24 w 24"/>
                      <a:gd name="T39" fmla="*/ 29 h 29"/>
                      <a:gd name="T40" fmla="*/ 24 w 24"/>
                      <a:gd name="T41" fmla="*/ 12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9">
                        <a:moveTo>
                          <a:pt x="24" y="12"/>
                        </a:moveTo>
                        <a:lnTo>
                          <a:pt x="24" y="12"/>
                        </a:lnTo>
                        <a:lnTo>
                          <a:pt x="22" y="12"/>
                        </a:lnTo>
                        <a:lnTo>
                          <a:pt x="20" y="10"/>
                        </a:lnTo>
                        <a:lnTo>
                          <a:pt x="20" y="10"/>
                        </a:lnTo>
                        <a:lnTo>
                          <a:pt x="19" y="10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0"/>
                        </a:lnTo>
                        <a:lnTo>
                          <a:pt x="3" y="16"/>
                        </a:lnTo>
                        <a:lnTo>
                          <a:pt x="5" y="21"/>
                        </a:lnTo>
                        <a:lnTo>
                          <a:pt x="10" y="24"/>
                        </a:lnTo>
                        <a:lnTo>
                          <a:pt x="13" y="26"/>
                        </a:lnTo>
                        <a:lnTo>
                          <a:pt x="19" y="27"/>
                        </a:lnTo>
                        <a:lnTo>
                          <a:pt x="24" y="29"/>
                        </a:lnTo>
                        <a:lnTo>
                          <a:pt x="24" y="29"/>
                        </a:lnTo>
                        <a:lnTo>
                          <a:pt x="24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4" name="Freeform 714">
                    <a:extLst>
                      <a:ext uri="{FF2B5EF4-FFF2-40B4-BE49-F238E27FC236}">
                        <a16:creationId xmlns:a16="http://schemas.microsoft.com/office/drawing/2014/main" id="{BF53E914-C831-44A8-98E4-F3D370B294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2" y="2195"/>
                    <a:ext cx="28" cy="25"/>
                  </a:xfrm>
                  <a:custGeom>
                    <a:avLst/>
                    <a:gdLst>
                      <a:gd name="T0" fmla="*/ 13 w 28"/>
                      <a:gd name="T1" fmla="*/ 0 h 25"/>
                      <a:gd name="T2" fmla="*/ 13 w 28"/>
                      <a:gd name="T3" fmla="*/ 0 h 25"/>
                      <a:gd name="T4" fmla="*/ 13 w 28"/>
                      <a:gd name="T5" fmla="*/ 1 h 25"/>
                      <a:gd name="T6" fmla="*/ 11 w 28"/>
                      <a:gd name="T7" fmla="*/ 3 h 25"/>
                      <a:gd name="T8" fmla="*/ 10 w 28"/>
                      <a:gd name="T9" fmla="*/ 5 h 25"/>
                      <a:gd name="T10" fmla="*/ 8 w 28"/>
                      <a:gd name="T11" fmla="*/ 6 h 25"/>
                      <a:gd name="T12" fmla="*/ 6 w 28"/>
                      <a:gd name="T13" fmla="*/ 6 h 25"/>
                      <a:gd name="T14" fmla="*/ 5 w 28"/>
                      <a:gd name="T15" fmla="*/ 6 h 25"/>
                      <a:gd name="T16" fmla="*/ 3 w 28"/>
                      <a:gd name="T17" fmla="*/ 8 h 25"/>
                      <a:gd name="T18" fmla="*/ 0 w 28"/>
                      <a:gd name="T19" fmla="*/ 8 h 25"/>
                      <a:gd name="T20" fmla="*/ 0 w 28"/>
                      <a:gd name="T21" fmla="*/ 25 h 25"/>
                      <a:gd name="T22" fmla="*/ 5 w 28"/>
                      <a:gd name="T23" fmla="*/ 23 h 25"/>
                      <a:gd name="T24" fmla="*/ 8 w 28"/>
                      <a:gd name="T25" fmla="*/ 23 h 25"/>
                      <a:gd name="T26" fmla="*/ 13 w 28"/>
                      <a:gd name="T27" fmla="*/ 22 h 25"/>
                      <a:gd name="T28" fmla="*/ 17 w 28"/>
                      <a:gd name="T29" fmla="*/ 20 h 25"/>
                      <a:gd name="T30" fmla="*/ 20 w 28"/>
                      <a:gd name="T31" fmla="*/ 18 h 25"/>
                      <a:gd name="T32" fmla="*/ 23 w 28"/>
                      <a:gd name="T33" fmla="*/ 15 h 25"/>
                      <a:gd name="T34" fmla="*/ 27 w 28"/>
                      <a:gd name="T35" fmla="*/ 12 h 25"/>
                      <a:gd name="T36" fmla="*/ 28 w 28"/>
                      <a:gd name="T37" fmla="*/ 8 h 25"/>
                      <a:gd name="T38" fmla="*/ 28 w 28"/>
                      <a:gd name="T39" fmla="*/ 8 h 25"/>
                      <a:gd name="T40" fmla="*/ 13 w 28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5">
                        <a:moveTo>
                          <a:pt x="13" y="0"/>
                        </a:moveTo>
                        <a:lnTo>
                          <a:pt x="13" y="0"/>
                        </a:lnTo>
                        <a:lnTo>
                          <a:pt x="13" y="1"/>
                        </a:lnTo>
                        <a:lnTo>
                          <a:pt x="11" y="3"/>
                        </a:lnTo>
                        <a:lnTo>
                          <a:pt x="10" y="5"/>
                        </a:lnTo>
                        <a:lnTo>
                          <a:pt x="8" y="6"/>
                        </a:lnTo>
                        <a:lnTo>
                          <a:pt x="6" y="6"/>
                        </a:lnTo>
                        <a:lnTo>
                          <a:pt x="5" y="6"/>
                        </a:lnTo>
                        <a:lnTo>
                          <a:pt x="3" y="8"/>
                        </a:lnTo>
                        <a:lnTo>
                          <a:pt x="0" y="8"/>
                        </a:lnTo>
                        <a:lnTo>
                          <a:pt x="0" y="25"/>
                        </a:lnTo>
                        <a:lnTo>
                          <a:pt x="5" y="23"/>
                        </a:lnTo>
                        <a:lnTo>
                          <a:pt x="8" y="23"/>
                        </a:lnTo>
                        <a:lnTo>
                          <a:pt x="13" y="22"/>
                        </a:lnTo>
                        <a:lnTo>
                          <a:pt x="17" y="20"/>
                        </a:lnTo>
                        <a:lnTo>
                          <a:pt x="20" y="18"/>
                        </a:lnTo>
                        <a:lnTo>
                          <a:pt x="23" y="15"/>
                        </a:lnTo>
                        <a:lnTo>
                          <a:pt x="27" y="12"/>
                        </a:lnTo>
                        <a:lnTo>
                          <a:pt x="28" y="8"/>
                        </a:lnTo>
                        <a:lnTo>
                          <a:pt x="28" y="8"/>
                        </a:lnTo>
                        <a:lnTo>
                          <a:pt x="1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5" name="Freeform 715">
                    <a:extLst>
                      <a:ext uri="{FF2B5EF4-FFF2-40B4-BE49-F238E27FC236}">
                        <a16:creationId xmlns:a16="http://schemas.microsoft.com/office/drawing/2014/main" id="{7E726147-72B8-4894-93B8-BC70D97C32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75" y="2024"/>
                    <a:ext cx="109" cy="179"/>
                  </a:xfrm>
                  <a:custGeom>
                    <a:avLst/>
                    <a:gdLst>
                      <a:gd name="T0" fmla="*/ 95 w 109"/>
                      <a:gd name="T1" fmla="*/ 0 h 179"/>
                      <a:gd name="T2" fmla="*/ 93 w 109"/>
                      <a:gd name="T3" fmla="*/ 1 h 179"/>
                      <a:gd name="T4" fmla="*/ 0 w 109"/>
                      <a:gd name="T5" fmla="*/ 171 h 179"/>
                      <a:gd name="T6" fmla="*/ 15 w 109"/>
                      <a:gd name="T7" fmla="*/ 179 h 179"/>
                      <a:gd name="T8" fmla="*/ 109 w 109"/>
                      <a:gd name="T9" fmla="*/ 10 h 179"/>
                      <a:gd name="T10" fmla="*/ 105 w 109"/>
                      <a:gd name="T11" fmla="*/ 13 h 179"/>
                      <a:gd name="T12" fmla="*/ 95 w 109"/>
                      <a:gd name="T1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9" h="179">
                        <a:moveTo>
                          <a:pt x="95" y="0"/>
                        </a:moveTo>
                        <a:lnTo>
                          <a:pt x="93" y="1"/>
                        </a:lnTo>
                        <a:lnTo>
                          <a:pt x="0" y="171"/>
                        </a:lnTo>
                        <a:lnTo>
                          <a:pt x="15" y="179"/>
                        </a:lnTo>
                        <a:lnTo>
                          <a:pt x="109" y="10"/>
                        </a:lnTo>
                        <a:lnTo>
                          <a:pt x="105" y="1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6" name="Freeform 716">
                    <a:extLst>
                      <a:ext uri="{FF2B5EF4-FFF2-40B4-BE49-F238E27FC236}">
                        <a16:creationId xmlns:a16="http://schemas.microsoft.com/office/drawing/2014/main" id="{5B67B65D-35EE-4B37-8702-6D87FF2408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70" y="2022"/>
                    <a:ext cx="17" cy="15"/>
                  </a:xfrm>
                  <a:custGeom>
                    <a:avLst/>
                    <a:gdLst>
                      <a:gd name="T0" fmla="*/ 0 w 17"/>
                      <a:gd name="T1" fmla="*/ 0 h 15"/>
                      <a:gd name="T2" fmla="*/ 0 w 17"/>
                      <a:gd name="T3" fmla="*/ 0 h 15"/>
                      <a:gd name="T4" fmla="*/ 0 w 17"/>
                      <a:gd name="T5" fmla="*/ 0 h 15"/>
                      <a:gd name="T6" fmla="*/ 0 w 17"/>
                      <a:gd name="T7" fmla="*/ 2 h 15"/>
                      <a:gd name="T8" fmla="*/ 0 w 17"/>
                      <a:gd name="T9" fmla="*/ 2 h 15"/>
                      <a:gd name="T10" fmla="*/ 0 w 17"/>
                      <a:gd name="T11" fmla="*/ 3 h 15"/>
                      <a:gd name="T12" fmla="*/ 0 w 17"/>
                      <a:gd name="T13" fmla="*/ 2 h 15"/>
                      <a:gd name="T14" fmla="*/ 0 w 17"/>
                      <a:gd name="T15" fmla="*/ 2 h 15"/>
                      <a:gd name="T16" fmla="*/ 0 w 17"/>
                      <a:gd name="T17" fmla="*/ 2 h 15"/>
                      <a:gd name="T18" fmla="*/ 0 w 17"/>
                      <a:gd name="T19" fmla="*/ 2 h 15"/>
                      <a:gd name="T20" fmla="*/ 10 w 17"/>
                      <a:gd name="T21" fmla="*/ 15 h 15"/>
                      <a:gd name="T22" fmla="*/ 12 w 17"/>
                      <a:gd name="T23" fmla="*/ 13 h 15"/>
                      <a:gd name="T24" fmla="*/ 14 w 17"/>
                      <a:gd name="T25" fmla="*/ 10 h 15"/>
                      <a:gd name="T26" fmla="*/ 15 w 17"/>
                      <a:gd name="T27" fmla="*/ 8 h 15"/>
                      <a:gd name="T28" fmla="*/ 15 w 17"/>
                      <a:gd name="T29" fmla="*/ 7 h 15"/>
                      <a:gd name="T30" fmla="*/ 15 w 17"/>
                      <a:gd name="T31" fmla="*/ 3 h 15"/>
                      <a:gd name="T32" fmla="*/ 17 w 17"/>
                      <a:gd name="T33" fmla="*/ 2 h 15"/>
                      <a:gd name="T34" fmla="*/ 17 w 17"/>
                      <a:gd name="T35" fmla="*/ 0 h 15"/>
                      <a:gd name="T36" fmla="*/ 17 w 17"/>
                      <a:gd name="T37" fmla="*/ 0 h 15"/>
                      <a:gd name="T38" fmla="*/ 17 w 17"/>
                      <a:gd name="T39" fmla="*/ 0 h 15"/>
                      <a:gd name="T40" fmla="*/ 0 w 17"/>
                      <a:gd name="T41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10" y="15"/>
                        </a:lnTo>
                        <a:lnTo>
                          <a:pt x="12" y="13"/>
                        </a:lnTo>
                        <a:lnTo>
                          <a:pt x="14" y="10"/>
                        </a:lnTo>
                        <a:lnTo>
                          <a:pt x="15" y="8"/>
                        </a:lnTo>
                        <a:lnTo>
                          <a:pt x="15" y="7"/>
                        </a:lnTo>
                        <a:lnTo>
                          <a:pt x="15" y="3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7" name="Freeform 717">
                    <a:extLst>
                      <a:ext uri="{FF2B5EF4-FFF2-40B4-BE49-F238E27FC236}">
                        <a16:creationId xmlns:a16="http://schemas.microsoft.com/office/drawing/2014/main" id="{68375E17-6E26-4E77-9989-A89758AAF9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2003"/>
                    <a:ext cx="19" cy="19"/>
                  </a:xfrm>
                  <a:custGeom>
                    <a:avLst/>
                    <a:gdLst>
                      <a:gd name="T0" fmla="*/ 0 w 19"/>
                      <a:gd name="T1" fmla="*/ 14 h 19"/>
                      <a:gd name="T2" fmla="*/ 0 w 19"/>
                      <a:gd name="T3" fmla="*/ 15 h 19"/>
                      <a:gd name="T4" fmla="*/ 2 w 19"/>
                      <a:gd name="T5" fmla="*/ 15 h 19"/>
                      <a:gd name="T6" fmla="*/ 0 w 19"/>
                      <a:gd name="T7" fmla="*/ 15 h 19"/>
                      <a:gd name="T8" fmla="*/ 0 w 19"/>
                      <a:gd name="T9" fmla="*/ 15 h 19"/>
                      <a:gd name="T10" fmla="*/ 0 w 19"/>
                      <a:gd name="T11" fmla="*/ 15 h 19"/>
                      <a:gd name="T12" fmla="*/ 2 w 19"/>
                      <a:gd name="T13" fmla="*/ 15 h 19"/>
                      <a:gd name="T14" fmla="*/ 2 w 19"/>
                      <a:gd name="T15" fmla="*/ 15 h 19"/>
                      <a:gd name="T16" fmla="*/ 2 w 19"/>
                      <a:gd name="T17" fmla="*/ 17 h 19"/>
                      <a:gd name="T18" fmla="*/ 2 w 19"/>
                      <a:gd name="T19" fmla="*/ 19 h 19"/>
                      <a:gd name="T20" fmla="*/ 19 w 19"/>
                      <a:gd name="T21" fmla="*/ 19 h 19"/>
                      <a:gd name="T22" fmla="*/ 19 w 19"/>
                      <a:gd name="T23" fmla="*/ 15 h 19"/>
                      <a:gd name="T24" fmla="*/ 17 w 19"/>
                      <a:gd name="T25" fmla="*/ 14 h 19"/>
                      <a:gd name="T26" fmla="*/ 17 w 19"/>
                      <a:gd name="T27" fmla="*/ 10 h 19"/>
                      <a:gd name="T28" fmla="*/ 17 w 19"/>
                      <a:gd name="T29" fmla="*/ 9 h 19"/>
                      <a:gd name="T30" fmla="*/ 16 w 19"/>
                      <a:gd name="T31" fmla="*/ 5 h 19"/>
                      <a:gd name="T32" fmla="*/ 14 w 19"/>
                      <a:gd name="T33" fmla="*/ 4 h 19"/>
                      <a:gd name="T34" fmla="*/ 10 w 19"/>
                      <a:gd name="T35" fmla="*/ 2 h 19"/>
                      <a:gd name="T36" fmla="*/ 9 w 19"/>
                      <a:gd name="T37" fmla="*/ 0 h 19"/>
                      <a:gd name="T38" fmla="*/ 10 w 19"/>
                      <a:gd name="T39" fmla="*/ 2 h 19"/>
                      <a:gd name="T40" fmla="*/ 0 w 19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2" y="19"/>
                        </a:lnTo>
                        <a:lnTo>
                          <a:pt x="19" y="19"/>
                        </a:lnTo>
                        <a:lnTo>
                          <a:pt x="19" y="15"/>
                        </a:lnTo>
                        <a:lnTo>
                          <a:pt x="17" y="14"/>
                        </a:lnTo>
                        <a:lnTo>
                          <a:pt x="17" y="10"/>
                        </a:lnTo>
                        <a:lnTo>
                          <a:pt x="17" y="9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0" y="2"/>
                        </a:lnTo>
                        <a:lnTo>
                          <a:pt x="9" y="0"/>
                        </a:lnTo>
                        <a:lnTo>
                          <a:pt x="10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8" name="Freeform 718">
                    <a:extLst>
                      <a:ext uri="{FF2B5EF4-FFF2-40B4-BE49-F238E27FC236}">
                        <a16:creationId xmlns:a16="http://schemas.microsoft.com/office/drawing/2014/main" id="{011DBDE9-88CD-48B3-B4FD-293C778E4A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2" y="1998"/>
                    <a:ext cx="16" cy="19"/>
                  </a:xfrm>
                  <a:custGeom>
                    <a:avLst/>
                    <a:gdLst>
                      <a:gd name="T0" fmla="*/ 0 w 16"/>
                      <a:gd name="T1" fmla="*/ 17 h 19"/>
                      <a:gd name="T2" fmla="*/ 0 w 16"/>
                      <a:gd name="T3" fmla="*/ 17 h 19"/>
                      <a:gd name="T4" fmla="*/ 1 w 16"/>
                      <a:gd name="T5" fmla="*/ 17 h 19"/>
                      <a:gd name="T6" fmla="*/ 1 w 16"/>
                      <a:gd name="T7" fmla="*/ 17 h 19"/>
                      <a:gd name="T8" fmla="*/ 1 w 16"/>
                      <a:gd name="T9" fmla="*/ 17 h 19"/>
                      <a:gd name="T10" fmla="*/ 3 w 16"/>
                      <a:gd name="T11" fmla="*/ 17 h 19"/>
                      <a:gd name="T12" fmla="*/ 3 w 16"/>
                      <a:gd name="T13" fmla="*/ 17 h 19"/>
                      <a:gd name="T14" fmla="*/ 3 w 16"/>
                      <a:gd name="T15" fmla="*/ 17 h 19"/>
                      <a:gd name="T16" fmla="*/ 5 w 16"/>
                      <a:gd name="T17" fmla="*/ 19 h 19"/>
                      <a:gd name="T18" fmla="*/ 6 w 16"/>
                      <a:gd name="T19" fmla="*/ 19 h 19"/>
                      <a:gd name="T20" fmla="*/ 16 w 16"/>
                      <a:gd name="T21" fmla="*/ 7 h 19"/>
                      <a:gd name="T22" fmla="*/ 15 w 16"/>
                      <a:gd name="T23" fmla="*/ 5 h 19"/>
                      <a:gd name="T24" fmla="*/ 13 w 16"/>
                      <a:gd name="T25" fmla="*/ 3 h 19"/>
                      <a:gd name="T26" fmla="*/ 11 w 16"/>
                      <a:gd name="T27" fmla="*/ 2 h 19"/>
                      <a:gd name="T28" fmla="*/ 8 w 16"/>
                      <a:gd name="T29" fmla="*/ 2 h 19"/>
                      <a:gd name="T30" fmla="*/ 6 w 16"/>
                      <a:gd name="T31" fmla="*/ 0 h 19"/>
                      <a:gd name="T32" fmla="*/ 5 w 16"/>
                      <a:gd name="T33" fmla="*/ 0 h 19"/>
                      <a:gd name="T34" fmla="*/ 3 w 16"/>
                      <a:gd name="T35" fmla="*/ 0 h 19"/>
                      <a:gd name="T36" fmla="*/ 0 w 16"/>
                      <a:gd name="T37" fmla="*/ 0 h 19"/>
                      <a:gd name="T38" fmla="*/ 0 w 16"/>
                      <a:gd name="T39" fmla="*/ 0 h 19"/>
                      <a:gd name="T40" fmla="*/ 0 w 16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16" y="7"/>
                        </a:lnTo>
                        <a:lnTo>
                          <a:pt x="15" y="5"/>
                        </a:lnTo>
                        <a:lnTo>
                          <a:pt x="13" y="3"/>
                        </a:lnTo>
                        <a:lnTo>
                          <a:pt x="11" y="2"/>
                        </a:lnTo>
                        <a:lnTo>
                          <a:pt x="8" y="2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39" name="Freeform 719">
                    <a:extLst>
                      <a:ext uri="{FF2B5EF4-FFF2-40B4-BE49-F238E27FC236}">
                        <a16:creationId xmlns:a16="http://schemas.microsoft.com/office/drawing/2014/main" id="{6B00E871-67A6-453E-8BD9-D528B35075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38" y="1998"/>
                    <a:ext cx="24" cy="24"/>
                  </a:xfrm>
                  <a:custGeom>
                    <a:avLst/>
                    <a:gdLst>
                      <a:gd name="T0" fmla="*/ 13 w 24"/>
                      <a:gd name="T1" fmla="*/ 24 h 24"/>
                      <a:gd name="T2" fmla="*/ 15 w 24"/>
                      <a:gd name="T3" fmla="*/ 24 h 24"/>
                      <a:gd name="T4" fmla="*/ 15 w 24"/>
                      <a:gd name="T5" fmla="*/ 22 h 24"/>
                      <a:gd name="T6" fmla="*/ 17 w 24"/>
                      <a:gd name="T7" fmla="*/ 20 h 24"/>
                      <a:gd name="T8" fmla="*/ 17 w 24"/>
                      <a:gd name="T9" fmla="*/ 19 h 24"/>
                      <a:gd name="T10" fmla="*/ 18 w 24"/>
                      <a:gd name="T11" fmla="*/ 19 h 24"/>
                      <a:gd name="T12" fmla="*/ 20 w 24"/>
                      <a:gd name="T13" fmla="*/ 17 h 24"/>
                      <a:gd name="T14" fmla="*/ 22 w 24"/>
                      <a:gd name="T15" fmla="*/ 17 h 24"/>
                      <a:gd name="T16" fmla="*/ 24 w 24"/>
                      <a:gd name="T17" fmla="*/ 17 h 24"/>
                      <a:gd name="T18" fmla="*/ 24 w 24"/>
                      <a:gd name="T19" fmla="*/ 17 h 24"/>
                      <a:gd name="T20" fmla="*/ 24 w 24"/>
                      <a:gd name="T21" fmla="*/ 0 h 24"/>
                      <a:gd name="T22" fmla="*/ 20 w 24"/>
                      <a:gd name="T23" fmla="*/ 0 h 24"/>
                      <a:gd name="T24" fmla="*/ 17 w 24"/>
                      <a:gd name="T25" fmla="*/ 0 h 24"/>
                      <a:gd name="T26" fmla="*/ 13 w 24"/>
                      <a:gd name="T27" fmla="*/ 2 h 24"/>
                      <a:gd name="T28" fmla="*/ 10 w 24"/>
                      <a:gd name="T29" fmla="*/ 3 h 24"/>
                      <a:gd name="T30" fmla="*/ 7 w 24"/>
                      <a:gd name="T31" fmla="*/ 7 h 24"/>
                      <a:gd name="T32" fmla="*/ 3 w 24"/>
                      <a:gd name="T33" fmla="*/ 9 h 24"/>
                      <a:gd name="T34" fmla="*/ 2 w 24"/>
                      <a:gd name="T35" fmla="*/ 12 h 24"/>
                      <a:gd name="T36" fmla="*/ 0 w 24"/>
                      <a:gd name="T37" fmla="*/ 15 h 24"/>
                      <a:gd name="T38" fmla="*/ 0 w 24"/>
                      <a:gd name="T39" fmla="*/ 15 h 24"/>
                      <a:gd name="T40" fmla="*/ 13 w 24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4">
                        <a:moveTo>
                          <a:pt x="13" y="24"/>
                        </a:moveTo>
                        <a:lnTo>
                          <a:pt x="15" y="24"/>
                        </a:lnTo>
                        <a:lnTo>
                          <a:pt x="15" y="22"/>
                        </a:ln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8" y="19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3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0" name="Freeform 720">
                    <a:extLst>
                      <a:ext uri="{FF2B5EF4-FFF2-40B4-BE49-F238E27FC236}">
                        <a16:creationId xmlns:a16="http://schemas.microsoft.com/office/drawing/2014/main" id="{05CDDAC8-6022-4F1B-94DA-8BADF5E354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" y="1952"/>
                    <a:ext cx="22" cy="21"/>
                  </a:xfrm>
                  <a:custGeom>
                    <a:avLst/>
                    <a:gdLst>
                      <a:gd name="T0" fmla="*/ 12 w 22"/>
                      <a:gd name="T1" fmla="*/ 21 h 21"/>
                      <a:gd name="T2" fmla="*/ 10 w 22"/>
                      <a:gd name="T3" fmla="*/ 21 h 21"/>
                      <a:gd name="T4" fmla="*/ 12 w 22"/>
                      <a:gd name="T5" fmla="*/ 21 h 21"/>
                      <a:gd name="T6" fmla="*/ 13 w 22"/>
                      <a:gd name="T7" fmla="*/ 19 h 21"/>
                      <a:gd name="T8" fmla="*/ 15 w 22"/>
                      <a:gd name="T9" fmla="*/ 19 h 21"/>
                      <a:gd name="T10" fmla="*/ 15 w 22"/>
                      <a:gd name="T11" fmla="*/ 19 h 21"/>
                      <a:gd name="T12" fmla="*/ 17 w 22"/>
                      <a:gd name="T13" fmla="*/ 19 h 21"/>
                      <a:gd name="T14" fmla="*/ 19 w 22"/>
                      <a:gd name="T15" fmla="*/ 17 h 21"/>
                      <a:gd name="T16" fmla="*/ 20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9 w 22"/>
                      <a:gd name="T23" fmla="*/ 0 h 21"/>
                      <a:gd name="T24" fmla="*/ 17 w 22"/>
                      <a:gd name="T25" fmla="*/ 2 h 21"/>
                      <a:gd name="T26" fmla="*/ 13 w 22"/>
                      <a:gd name="T27" fmla="*/ 2 h 21"/>
                      <a:gd name="T28" fmla="*/ 10 w 22"/>
                      <a:gd name="T29" fmla="*/ 2 h 21"/>
                      <a:gd name="T30" fmla="*/ 8 w 22"/>
                      <a:gd name="T31" fmla="*/ 4 h 21"/>
                      <a:gd name="T32" fmla="*/ 7 w 22"/>
                      <a:gd name="T33" fmla="*/ 5 h 21"/>
                      <a:gd name="T34" fmla="*/ 3 w 22"/>
                      <a:gd name="T35" fmla="*/ 5 h 21"/>
                      <a:gd name="T36" fmla="*/ 2 w 22"/>
                      <a:gd name="T37" fmla="*/ 7 h 21"/>
                      <a:gd name="T38" fmla="*/ 0 w 22"/>
                      <a:gd name="T39" fmla="*/ 9 h 21"/>
                      <a:gd name="T40" fmla="*/ 12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2" y="21"/>
                        </a:moveTo>
                        <a:lnTo>
                          <a:pt x="10" y="21"/>
                        </a:lnTo>
                        <a:lnTo>
                          <a:pt x="12" y="21"/>
                        </a:lnTo>
                        <a:lnTo>
                          <a:pt x="13" y="19"/>
                        </a:lnTo>
                        <a:lnTo>
                          <a:pt x="15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4"/>
                        </a:lnTo>
                        <a:lnTo>
                          <a:pt x="7" y="5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1" name="Freeform 721">
                    <a:extLst>
                      <a:ext uri="{FF2B5EF4-FFF2-40B4-BE49-F238E27FC236}">
                        <a16:creationId xmlns:a16="http://schemas.microsoft.com/office/drawing/2014/main" id="{AC252186-6FDF-4EB0-827F-12F8B4A1EB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1" y="1961"/>
                    <a:ext cx="21" cy="17"/>
                  </a:xfrm>
                  <a:custGeom>
                    <a:avLst/>
                    <a:gdLst>
                      <a:gd name="T0" fmla="*/ 17 w 21"/>
                      <a:gd name="T1" fmla="*/ 17 h 17"/>
                      <a:gd name="T2" fmla="*/ 17 w 21"/>
                      <a:gd name="T3" fmla="*/ 17 h 17"/>
                      <a:gd name="T4" fmla="*/ 17 w 21"/>
                      <a:gd name="T5" fmla="*/ 17 h 17"/>
                      <a:gd name="T6" fmla="*/ 17 w 21"/>
                      <a:gd name="T7" fmla="*/ 17 h 17"/>
                      <a:gd name="T8" fmla="*/ 17 w 21"/>
                      <a:gd name="T9" fmla="*/ 17 h 17"/>
                      <a:gd name="T10" fmla="*/ 17 w 21"/>
                      <a:gd name="T11" fmla="*/ 15 h 17"/>
                      <a:gd name="T12" fmla="*/ 17 w 21"/>
                      <a:gd name="T13" fmla="*/ 15 h 17"/>
                      <a:gd name="T14" fmla="*/ 19 w 21"/>
                      <a:gd name="T15" fmla="*/ 13 h 17"/>
                      <a:gd name="T16" fmla="*/ 19 w 21"/>
                      <a:gd name="T17" fmla="*/ 12 h 17"/>
                      <a:gd name="T18" fmla="*/ 21 w 21"/>
                      <a:gd name="T19" fmla="*/ 12 h 17"/>
                      <a:gd name="T20" fmla="*/ 9 w 21"/>
                      <a:gd name="T21" fmla="*/ 0 h 17"/>
                      <a:gd name="T22" fmla="*/ 7 w 21"/>
                      <a:gd name="T23" fmla="*/ 2 h 17"/>
                      <a:gd name="T24" fmla="*/ 6 w 21"/>
                      <a:gd name="T25" fmla="*/ 3 h 17"/>
                      <a:gd name="T26" fmla="*/ 4 w 21"/>
                      <a:gd name="T27" fmla="*/ 5 h 17"/>
                      <a:gd name="T28" fmla="*/ 2 w 21"/>
                      <a:gd name="T29" fmla="*/ 7 h 17"/>
                      <a:gd name="T30" fmla="*/ 2 w 21"/>
                      <a:gd name="T31" fmla="*/ 10 h 17"/>
                      <a:gd name="T32" fmla="*/ 0 w 21"/>
                      <a:gd name="T33" fmla="*/ 12 h 17"/>
                      <a:gd name="T34" fmla="*/ 0 w 21"/>
                      <a:gd name="T35" fmla="*/ 15 h 17"/>
                      <a:gd name="T36" fmla="*/ 0 w 21"/>
                      <a:gd name="T37" fmla="*/ 17 h 17"/>
                      <a:gd name="T38" fmla="*/ 0 w 21"/>
                      <a:gd name="T39" fmla="*/ 17 h 17"/>
                      <a:gd name="T40" fmla="*/ 17 w 21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9" y="13"/>
                        </a:lnTo>
                        <a:lnTo>
                          <a:pt x="19" y="12"/>
                        </a:lnTo>
                        <a:lnTo>
                          <a:pt x="21" y="12"/>
                        </a:lnTo>
                        <a:lnTo>
                          <a:pt x="9" y="0"/>
                        </a:lnTo>
                        <a:lnTo>
                          <a:pt x="7" y="2"/>
                        </a:lnTo>
                        <a:lnTo>
                          <a:pt x="6" y="3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2" name="Freeform 722">
                    <a:extLst>
                      <a:ext uri="{FF2B5EF4-FFF2-40B4-BE49-F238E27FC236}">
                        <a16:creationId xmlns:a16="http://schemas.microsoft.com/office/drawing/2014/main" id="{CF928B00-9EC2-43C0-84C0-C272AFD7E1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1" y="1978"/>
                    <a:ext cx="21" cy="18"/>
                  </a:xfrm>
                  <a:custGeom>
                    <a:avLst/>
                    <a:gdLst>
                      <a:gd name="T0" fmla="*/ 19 w 21"/>
                      <a:gd name="T1" fmla="*/ 5 h 18"/>
                      <a:gd name="T2" fmla="*/ 21 w 21"/>
                      <a:gd name="T3" fmla="*/ 5 h 18"/>
                      <a:gd name="T4" fmla="*/ 19 w 21"/>
                      <a:gd name="T5" fmla="*/ 5 h 18"/>
                      <a:gd name="T6" fmla="*/ 19 w 21"/>
                      <a:gd name="T7" fmla="*/ 3 h 18"/>
                      <a:gd name="T8" fmla="*/ 17 w 21"/>
                      <a:gd name="T9" fmla="*/ 3 h 18"/>
                      <a:gd name="T10" fmla="*/ 17 w 21"/>
                      <a:gd name="T11" fmla="*/ 3 h 18"/>
                      <a:gd name="T12" fmla="*/ 17 w 21"/>
                      <a:gd name="T13" fmla="*/ 1 h 18"/>
                      <a:gd name="T14" fmla="*/ 17 w 21"/>
                      <a:gd name="T15" fmla="*/ 1 h 18"/>
                      <a:gd name="T16" fmla="*/ 17 w 21"/>
                      <a:gd name="T17" fmla="*/ 1 h 18"/>
                      <a:gd name="T18" fmla="*/ 17 w 21"/>
                      <a:gd name="T19" fmla="*/ 0 h 18"/>
                      <a:gd name="T20" fmla="*/ 0 w 21"/>
                      <a:gd name="T21" fmla="*/ 0 h 18"/>
                      <a:gd name="T22" fmla="*/ 0 w 21"/>
                      <a:gd name="T23" fmla="*/ 3 h 18"/>
                      <a:gd name="T24" fmla="*/ 0 w 21"/>
                      <a:gd name="T25" fmla="*/ 7 h 18"/>
                      <a:gd name="T26" fmla="*/ 2 w 21"/>
                      <a:gd name="T27" fmla="*/ 8 h 18"/>
                      <a:gd name="T28" fmla="*/ 2 w 21"/>
                      <a:gd name="T29" fmla="*/ 12 h 18"/>
                      <a:gd name="T30" fmla="*/ 4 w 21"/>
                      <a:gd name="T31" fmla="*/ 13 h 18"/>
                      <a:gd name="T32" fmla="*/ 6 w 21"/>
                      <a:gd name="T33" fmla="*/ 15 h 18"/>
                      <a:gd name="T34" fmla="*/ 7 w 21"/>
                      <a:gd name="T35" fmla="*/ 17 h 18"/>
                      <a:gd name="T36" fmla="*/ 9 w 21"/>
                      <a:gd name="T37" fmla="*/ 18 h 18"/>
                      <a:gd name="T38" fmla="*/ 9 w 21"/>
                      <a:gd name="T39" fmla="*/ 18 h 18"/>
                      <a:gd name="T40" fmla="*/ 19 w 21"/>
                      <a:gd name="T41" fmla="*/ 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8">
                        <a:moveTo>
                          <a:pt x="19" y="5"/>
                        </a:moveTo>
                        <a:lnTo>
                          <a:pt x="21" y="5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0" y="7"/>
                        </a:lnTo>
                        <a:lnTo>
                          <a:pt x="2" y="8"/>
                        </a:lnTo>
                        <a:lnTo>
                          <a:pt x="2" y="12"/>
                        </a:lnTo>
                        <a:lnTo>
                          <a:pt x="4" y="13"/>
                        </a:lnTo>
                        <a:lnTo>
                          <a:pt x="6" y="15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9" y="18"/>
                        </a:lnTo>
                        <a:lnTo>
                          <a:pt x="19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3" name="Freeform 723">
                    <a:extLst>
                      <a:ext uri="{FF2B5EF4-FFF2-40B4-BE49-F238E27FC236}">
                        <a16:creationId xmlns:a16="http://schemas.microsoft.com/office/drawing/2014/main" id="{84BBD3B1-6305-487C-B0F7-A8B58ED523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" y="1983"/>
                    <a:ext cx="22" cy="20"/>
                  </a:xfrm>
                  <a:custGeom>
                    <a:avLst/>
                    <a:gdLst>
                      <a:gd name="T0" fmla="*/ 22 w 22"/>
                      <a:gd name="T1" fmla="*/ 5 h 20"/>
                      <a:gd name="T2" fmla="*/ 22 w 22"/>
                      <a:gd name="T3" fmla="*/ 5 h 20"/>
                      <a:gd name="T4" fmla="*/ 20 w 22"/>
                      <a:gd name="T5" fmla="*/ 5 h 20"/>
                      <a:gd name="T6" fmla="*/ 19 w 22"/>
                      <a:gd name="T7" fmla="*/ 3 h 20"/>
                      <a:gd name="T8" fmla="*/ 17 w 22"/>
                      <a:gd name="T9" fmla="*/ 3 h 20"/>
                      <a:gd name="T10" fmla="*/ 17 w 22"/>
                      <a:gd name="T11" fmla="*/ 3 h 20"/>
                      <a:gd name="T12" fmla="*/ 15 w 22"/>
                      <a:gd name="T13" fmla="*/ 3 h 20"/>
                      <a:gd name="T14" fmla="*/ 13 w 22"/>
                      <a:gd name="T15" fmla="*/ 2 h 20"/>
                      <a:gd name="T16" fmla="*/ 12 w 22"/>
                      <a:gd name="T17" fmla="*/ 2 h 20"/>
                      <a:gd name="T18" fmla="*/ 10 w 22"/>
                      <a:gd name="T19" fmla="*/ 0 h 20"/>
                      <a:gd name="T20" fmla="*/ 0 w 22"/>
                      <a:gd name="T21" fmla="*/ 13 h 20"/>
                      <a:gd name="T22" fmla="*/ 3 w 22"/>
                      <a:gd name="T23" fmla="*/ 15 h 20"/>
                      <a:gd name="T24" fmla="*/ 5 w 22"/>
                      <a:gd name="T25" fmla="*/ 17 h 20"/>
                      <a:gd name="T26" fmla="*/ 8 w 22"/>
                      <a:gd name="T27" fmla="*/ 18 h 20"/>
                      <a:gd name="T28" fmla="*/ 10 w 22"/>
                      <a:gd name="T29" fmla="*/ 18 h 20"/>
                      <a:gd name="T30" fmla="*/ 13 w 22"/>
                      <a:gd name="T31" fmla="*/ 20 h 20"/>
                      <a:gd name="T32" fmla="*/ 17 w 22"/>
                      <a:gd name="T33" fmla="*/ 20 h 20"/>
                      <a:gd name="T34" fmla="*/ 19 w 22"/>
                      <a:gd name="T35" fmla="*/ 20 h 20"/>
                      <a:gd name="T36" fmla="*/ 22 w 22"/>
                      <a:gd name="T37" fmla="*/ 20 h 20"/>
                      <a:gd name="T38" fmla="*/ 22 w 22"/>
                      <a:gd name="T39" fmla="*/ 20 h 20"/>
                      <a:gd name="T40" fmla="*/ 22 w 22"/>
                      <a:gd name="T41" fmla="*/ 5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0">
                        <a:moveTo>
                          <a:pt x="22" y="5"/>
                        </a:move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3" y="20"/>
                        </a:lnTo>
                        <a:lnTo>
                          <a:pt x="17" y="20"/>
                        </a:lnTo>
                        <a:lnTo>
                          <a:pt x="19" y="20"/>
                        </a:lnTo>
                        <a:lnTo>
                          <a:pt x="22" y="20"/>
                        </a:lnTo>
                        <a:lnTo>
                          <a:pt x="22" y="20"/>
                        </a:lnTo>
                        <a:lnTo>
                          <a:pt x="2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4" name="Freeform 724">
                    <a:extLst>
                      <a:ext uri="{FF2B5EF4-FFF2-40B4-BE49-F238E27FC236}">
                        <a16:creationId xmlns:a16="http://schemas.microsoft.com/office/drawing/2014/main" id="{6AC8A94F-9ACC-4C74-AD9D-ECCA0FD7E6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2" y="1985"/>
                    <a:ext cx="20" cy="18"/>
                  </a:xfrm>
                  <a:custGeom>
                    <a:avLst/>
                    <a:gdLst>
                      <a:gd name="T0" fmla="*/ 8 w 20"/>
                      <a:gd name="T1" fmla="*/ 0 h 18"/>
                      <a:gd name="T2" fmla="*/ 8 w 20"/>
                      <a:gd name="T3" fmla="*/ 0 h 18"/>
                      <a:gd name="T4" fmla="*/ 7 w 20"/>
                      <a:gd name="T5" fmla="*/ 0 h 18"/>
                      <a:gd name="T6" fmla="*/ 7 w 20"/>
                      <a:gd name="T7" fmla="*/ 0 h 18"/>
                      <a:gd name="T8" fmla="*/ 5 w 20"/>
                      <a:gd name="T9" fmla="*/ 1 h 18"/>
                      <a:gd name="T10" fmla="*/ 3 w 20"/>
                      <a:gd name="T11" fmla="*/ 1 h 18"/>
                      <a:gd name="T12" fmla="*/ 3 w 20"/>
                      <a:gd name="T13" fmla="*/ 1 h 18"/>
                      <a:gd name="T14" fmla="*/ 2 w 20"/>
                      <a:gd name="T15" fmla="*/ 1 h 18"/>
                      <a:gd name="T16" fmla="*/ 2 w 20"/>
                      <a:gd name="T17" fmla="*/ 3 h 18"/>
                      <a:gd name="T18" fmla="*/ 0 w 20"/>
                      <a:gd name="T19" fmla="*/ 3 h 18"/>
                      <a:gd name="T20" fmla="*/ 0 w 20"/>
                      <a:gd name="T21" fmla="*/ 18 h 18"/>
                      <a:gd name="T22" fmla="*/ 3 w 20"/>
                      <a:gd name="T23" fmla="*/ 18 h 18"/>
                      <a:gd name="T24" fmla="*/ 5 w 20"/>
                      <a:gd name="T25" fmla="*/ 18 h 18"/>
                      <a:gd name="T26" fmla="*/ 8 w 20"/>
                      <a:gd name="T27" fmla="*/ 18 h 18"/>
                      <a:gd name="T28" fmla="*/ 10 w 20"/>
                      <a:gd name="T29" fmla="*/ 16 h 18"/>
                      <a:gd name="T30" fmla="*/ 14 w 20"/>
                      <a:gd name="T31" fmla="*/ 16 h 18"/>
                      <a:gd name="T32" fmla="*/ 15 w 20"/>
                      <a:gd name="T33" fmla="*/ 15 h 18"/>
                      <a:gd name="T34" fmla="*/ 17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8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0" y="3"/>
                        </a:lnTo>
                        <a:lnTo>
                          <a:pt x="0" y="18"/>
                        </a:lnTo>
                        <a:lnTo>
                          <a:pt x="3" y="18"/>
                        </a:ln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6"/>
                        </a:lnTo>
                        <a:lnTo>
                          <a:pt x="14" y="16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5" name="Freeform 725">
                    <a:extLst>
                      <a:ext uri="{FF2B5EF4-FFF2-40B4-BE49-F238E27FC236}">
                        <a16:creationId xmlns:a16="http://schemas.microsoft.com/office/drawing/2014/main" id="{691AB314-212B-4315-B868-DE58227891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0" y="1978"/>
                    <a:ext cx="19" cy="18"/>
                  </a:xfrm>
                  <a:custGeom>
                    <a:avLst/>
                    <a:gdLst>
                      <a:gd name="T0" fmla="*/ 2 w 19"/>
                      <a:gd name="T1" fmla="*/ 0 h 18"/>
                      <a:gd name="T2" fmla="*/ 2 w 19"/>
                      <a:gd name="T3" fmla="*/ 0 h 18"/>
                      <a:gd name="T4" fmla="*/ 2 w 19"/>
                      <a:gd name="T5" fmla="*/ 1 h 18"/>
                      <a:gd name="T6" fmla="*/ 2 w 19"/>
                      <a:gd name="T7" fmla="*/ 1 h 18"/>
                      <a:gd name="T8" fmla="*/ 2 w 19"/>
                      <a:gd name="T9" fmla="*/ 1 h 18"/>
                      <a:gd name="T10" fmla="*/ 2 w 19"/>
                      <a:gd name="T11" fmla="*/ 3 h 18"/>
                      <a:gd name="T12" fmla="*/ 2 w 19"/>
                      <a:gd name="T13" fmla="*/ 3 h 18"/>
                      <a:gd name="T14" fmla="*/ 0 w 19"/>
                      <a:gd name="T15" fmla="*/ 5 h 18"/>
                      <a:gd name="T16" fmla="*/ 0 w 19"/>
                      <a:gd name="T17" fmla="*/ 5 h 18"/>
                      <a:gd name="T18" fmla="*/ 0 w 19"/>
                      <a:gd name="T19" fmla="*/ 7 h 18"/>
                      <a:gd name="T20" fmla="*/ 12 w 19"/>
                      <a:gd name="T21" fmla="*/ 18 h 18"/>
                      <a:gd name="T22" fmla="*/ 12 w 19"/>
                      <a:gd name="T23" fmla="*/ 17 h 18"/>
                      <a:gd name="T24" fmla="*/ 14 w 19"/>
                      <a:gd name="T25" fmla="*/ 15 h 18"/>
                      <a:gd name="T26" fmla="*/ 16 w 19"/>
                      <a:gd name="T27" fmla="*/ 13 h 18"/>
                      <a:gd name="T28" fmla="*/ 17 w 19"/>
                      <a:gd name="T29" fmla="*/ 10 h 18"/>
                      <a:gd name="T30" fmla="*/ 17 w 19"/>
                      <a:gd name="T31" fmla="*/ 8 h 18"/>
                      <a:gd name="T32" fmla="*/ 19 w 19"/>
                      <a:gd name="T33" fmla="*/ 7 h 18"/>
                      <a:gd name="T34" fmla="*/ 19 w 19"/>
                      <a:gd name="T35" fmla="*/ 3 h 18"/>
                      <a:gd name="T36" fmla="*/ 19 w 19"/>
                      <a:gd name="T37" fmla="*/ 0 h 18"/>
                      <a:gd name="T38" fmla="*/ 19 w 19"/>
                      <a:gd name="T39" fmla="*/ 0 h 18"/>
                      <a:gd name="T40" fmla="*/ 2 w 19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2" y="18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6" y="13"/>
                        </a:lnTo>
                        <a:lnTo>
                          <a:pt x="17" y="10"/>
                        </a:lnTo>
                        <a:lnTo>
                          <a:pt x="17" y="8"/>
                        </a:lnTo>
                        <a:lnTo>
                          <a:pt x="19" y="7"/>
                        </a:lnTo>
                        <a:lnTo>
                          <a:pt x="19" y="3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6" name="Freeform 726">
                    <a:extLst>
                      <a:ext uri="{FF2B5EF4-FFF2-40B4-BE49-F238E27FC236}">
                        <a16:creationId xmlns:a16="http://schemas.microsoft.com/office/drawing/2014/main" id="{36181586-19D0-47B7-ADE5-95314CCD15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9" y="1959"/>
                    <a:ext cx="20" cy="19"/>
                  </a:xfrm>
                  <a:custGeom>
                    <a:avLst/>
                    <a:gdLst>
                      <a:gd name="T0" fmla="*/ 1 w 20"/>
                      <a:gd name="T1" fmla="*/ 14 h 19"/>
                      <a:gd name="T2" fmla="*/ 0 w 20"/>
                      <a:gd name="T3" fmla="*/ 12 h 19"/>
                      <a:gd name="T4" fmla="*/ 1 w 20"/>
                      <a:gd name="T5" fmla="*/ 14 h 19"/>
                      <a:gd name="T6" fmla="*/ 1 w 20"/>
                      <a:gd name="T7" fmla="*/ 15 h 19"/>
                      <a:gd name="T8" fmla="*/ 3 w 20"/>
                      <a:gd name="T9" fmla="*/ 15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9 h 19"/>
                      <a:gd name="T16" fmla="*/ 3 w 20"/>
                      <a:gd name="T17" fmla="*/ 19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7 h 19"/>
                      <a:gd name="T24" fmla="*/ 20 w 20"/>
                      <a:gd name="T25" fmla="*/ 14 h 19"/>
                      <a:gd name="T26" fmla="*/ 18 w 20"/>
                      <a:gd name="T27" fmla="*/ 12 h 19"/>
                      <a:gd name="T28" fmla="*/ 18 w 20"/>
                      <a:gd name="T29" fmla="*/ 10 h 19"/>
                      <a:gd name="T30" fmla="*/ 17 w 20"/>
                      <a:gd name="T31" fmla="*/ 7 h 19"/>
                      <a:gd name="T32" fmla="*/ 15 w 20"/>
                      <a:gd name="T33" fmla="*/ 5 h 19"/>
                      <a:gd name="T34" fmla="*/ 15 w 20"/>
                      <a:gd name="T35" fmla="*/ 4 h 19"/>
                      <a:gd name="T36" fmla="*/ 13 w 20"/>
                      <a:gd name="T37" fmla="*/ 2 h 19"/>
                      <a:gd name="T38" fmla="*/ 12 w 20"/>
                      <a:gd name="T39" fmla="*/ 0 h 19"/>
                      <a:gd name="T40" fmla="*/ 1 w 20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1" y="14"/>
                        </a:moveTo>
                        <a:lnTo>
                          <a:pt x="0" y="12"/>
                        </a:lnTo>
                        <a:lnTo>
                          <a:pt x="1" y="14"/>
                        </a:lnTo>
                        <a:lnTo>
                          <a:pt x="1" y="15"/>
                        </a:lnTo>
                        <a:lnTo>
                          <a:pt x="3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7"/>
                        </a:lnTo>
                        <a:lnTo>
                          <a:pt x="20" y="14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5" y="4"/>
                        </a:lnTo>
                        <a:lnTo>
                          <a:pt x="13" y="2"/>
                        </a:lnTo>
                        <a:lnTo>
                          <a:pt x="12" y="0"/>
                        </a:lnTo>
                        <a:lnTo>
                          <a:pt x="1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7" name="Freeform 727">
                    <a:extLst>
                      <a:ext uri="{FF2B5EF4-FFF2-40B4-BE49-F238E27FC236}">
                        <a16:creationId xmlns:a16="http://schemas.microsoft.com/office/drawing/2014/main" id="{4660EBE9-B08A-42CA-9376-F9BC617B20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2" y="1952"/>
                    <a:ext cx="19" cy="21"/>
                  </a:xfrm>
                  <a:custGeom>
                    <a:avLst/>
                    <a:gdLst>
                      <a:gd name="T0" fmla="*/ 0 w 19"/>
                      <a:gd name="T1" fmla="*/ 17 h 21"/>
                      <a:gd name="T2" fmla="*/ 0 w 19"/>
                      <a:gd name="T3" fmla="*/ 17 h 21"/>
                      <a:gd name="T4" fmla="*/ 2 w 19"/>
                      <a:gd name="T5" fmla="*/ 17 h 21"/>
                      <a:gd name="T6" fmla="*/ 2 w 19"/>
                      <a:gd name="T7" fmla="*/ 17 h 21"/>
                      <a:gd name="T8" fmla="*/ 3 w 19"/>
                      <a:gd name="T9" fmla="*/ 19 h 21"/>
                      <a:gd name="T10" fmla="*/ 5 w 19"/>
                      <a:gd name="T11" fmla="*/ 19 h 21"/>
                      <a:gd name="T12" fmla="*/ 5 w 19"/>
                      <a:gd name="T13" fmla="*/ 19 h 21"/>
                      <a:gd name="T14" fmla="*/ 7 w 19"/>
                      <a:gd name="T15" fmla="*/ 19 h 21"/>
                      <a:gd name="T16" fmla="*/ 7 w 19"/>
                      <a:gd name="T17" fmla="*/ 21 h 21"/>
                      <a:gd name="T18" fmla="*/ 8 w 19"/>
                      <a:gd name="T19" fmla="*/ 21 h 21"/>
                      <a:gd name="T20" fmla="*/ 19 w 19"/>
                      <a:gd name="T21" fmla="*/ 7 h 21"/>
                      <a:gd name="T22" fmla="*/ 17 w 19"/>
                      <a:gd name="T23" fmla="*/ 7 h 21"/>
                      <a:gd name="T24" fmla="*/ 15 w 19"/>
                      <a:gd name="T25" fmla="*/ 5 h 21"/>
                      <a:gd name="T26" fmla="*/ 12 w 19"/>
                      <a:gd name="T27" fmla="*/ 4 h 21"/>
                      <a:gd name="T28" fmla="*/ 10 w 19"/>
                      <a:gd name="T29" fmla="*/ 2 h 21"/>
                      <a:gd name="T30" fmla="*/ 8 w 19"/>
                      <a:gd name="T31" fmla="*/ 2 h 21"/>
                      <a:gd name="T32" fmla="*/ 5 w 19"/>
                      <a:gd name="T33" fmla="*/ 2 h 21"/>
                      <a:gd name="T34" fmla="*/ 3 w 19"/>
                      <a:gd name="T35" fmla="*/ 0 h 21"/>
                      <a:gd name="T36" fmla="*/ 0 w 19"/>
                      <a:gd name="T37" fmla="*/ 0 h 21"/>
                      <a:gd name="T38" fmla="*/ 0 w 19"/>
                      <a:gd name="T39" fmla="*/ 0 h 21"/>
                      <a:gd name="T40" fmla="*/ 0 w 19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21"/>
                        </a:lnTo>
                        <a:lnTo>
                          <a:pt x="8" y="21"/>
                        </a:lnTo>
                        <a:lnTo>
                          <a:pt x="19" y="7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2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8" name="Freeform 728">
                    <a:extLst>
                      <a:ext uri="{FF2B5EF4-FFF2-40B4-BE49-F238E27FC236}">
                        <a16:creationId xmlns:a16="http://schemas.microsoft.com/office/drawing/2014/main" id="{8DC041DC-3D52-483B-B740-F807953D27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1959"/>
                    <a:ext cx="21" cy="22"/>
                  </a:xfrm>
                  <a:custGeom>
                    <a:avLst/>
                    <a:gdLst>
                      <a:gd name="T0" fmla="*/ 9 w 21"/>
                      <a:gd name="T1" fmla="*/ 22 h 22"/>
                      <a:gd name="T2" fmla="*/ 10 w 21"/>
                      <a:gd name="T3" fmla="*/ 20 h 22"/>
                      <a:gd name="T4" fmla="*/ 10 w 21"/>
                      <a:gd name="T5" fmla="*/ 20 h 22"/>
                      <a:gd name="T6" fmla="*/ 12 w 21"/>
                      <a:gd name="T7" fmla="*/ 19 h 22"/>
                      <a:gd name="T8" fmla="*/ 14 w 21"/>
                      <a:gd name="T9" fmla="*/ 19 h 22"/>
                      <a:gd name="T10" fmla="*/ 14 w 21"/>
                      <a:gd name="T11" fmla="*/ 19 h 22"/>
                      <a:gd name="T12" fmla="*/ 16 w 21"/>
                      <a:gd name="T13" fmla="*/ 19 h 22"/>
                      <a:gd name="T14" fmla="*/ 17 w 21"/>
                      <a:gd name="T15" fmla="*/ 17 h 22"/>
                      <a:gd name="T16" fmla="*/ 19 w 21"/>
                      <a:gd name="T17" fmla="*/ 17 h 22"/>
                      <a:gd name="T18" fmla="*/ 21 w 21"/>
                      <a:gd name="T19" fmla="*/ 17 h 22"/>
                      <a:gd name="T20" fmla="*/ 21 w 21"/>
                      <a:gd name="T21" fmla="*/ 0 h 22"/>
                      <a:gd name="T22" fmla="*/ 17 w 21"/>
                      <a:gd name="T23" fmla="*/ 0 h 22"/>
                      <a:gd name="T24" fmla="*/ 14 w 21"/>
                      <a:gd name="T25" fmla="*/ 2 h 22"/>
                      <a:gd name="T26" fmla="*/ 12 w 21"/>
                      <a:gd name="T27" fmla="*/ 2 h 22"/>
                      <a:gd name="T28" fmla="*/ 9 w 21"/>
                      <a:gd name="T29" fmla="*/ 2 h 22"/>
                      <a:gd name="T30" fmla="*/ 5 w 21"/>
                      <a:gd name="T31" fmla="*/ 4 h 22"/>
                      <a:gd name="T32" fmla="*/ 4 w 21"/>
                      <a:gd name="T33" fmla="*/ 5 h 22"/>
                      <a:gd name="T34" fmla="*/ 2 w 21"/>
                      <a:gd name="T35" fmla="*/ 7 h 22"/>
                      <a:gd name="T36" fmla="*/ 0 w 21"/>
                      <a:gd name="T37" fmla="*/ 7 h 22"/>
                      <a:gd name="T38" fmla="*/ 0 w 21"/>
                      <a:gd name="T39" fmla="*/ 7 h 22"/>
                      <a:gd name="T40" fmla="*/ 9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9" y="22"/>
                        </a:move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6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9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49" name="Freeform 729">
                    <a:extLst>
                      <a:ext uri="{FF2B5EF4-FFF2-40B4-BE49-F238E27FC236}">
                        <a16:creationId xmlns:a16="http://schemas.microsoft.com/office/drawing/2014/main" id="{C35852BE-3B91-49C4-B38F-D993FDF460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58" y="1966"/>
                    <a:ext cx="19" cy="19"/>
                  </a:xfrm>
                  <a:custGeom>
                    <a:avLst/>
                    <a:gdLst>
                      <a:gd name="T0" fmla="*/ 17 w 19"/>
                      <a:gd name="T1" fmla="*/ 19 h 19"/>
                      <a:gd name="T2" fmla="*/ 17 w 19"/>
                      <a:gd name="T3" fmla="*/ 19 h 19"/>
                      <a:gd name="T4" fmla="*/ 17 w 19"/>
                      <a:gd name="T5" fmla="*/ 17 h 19"/>
                      <a:gd name="T6" fmla="*/ 17 w 19"/>
                      <a:gd name="T7" fmla="*/ 17 h 19"/>
                      <a:gd name="T8" fmla="*/ 17 w 19"/>
                      <a:gd name="T9" fmla="*/ 15 h 19"/>
                      <a:gd name="T10" fmla="*/ 17 w 19"/>
                      <a:gd name="T11" fmla="*/ 15 h 19"/>
                      <a:gd name="T12" fmla="*/ 17 w 19"/>
                      <a:gd name="T13" fmla="*/ 15 h 19"/>
                      <a:gd name="T14" fmla="*/ 19 w 19"/>
                      <a:gd name="T15" fmla="*/ 15 h 19"/>
                      <a:gd name="T16" fmla="*/ 19 w 19"/>
                      <a:gd name="T17" fmla="*/ 15 h 19"/>
                      <a:gd name="T18" fmla="*/ 19 w 19"/>
                      <a:gd name="T19" fmla="*/ 15 h 19"/>
                      <a:gd name="T20" fmla="*/ 10 w 19"/>
                      <a:gd name="T21" fmla="*/ 0 h 19"/>
                      <a:gd name="T22" fmla="*/ 9 w 19"/>
                      <a:gd name="T23" fmla="*/ 2 h 19"/>
                      <a:gd name="T24" fmla="*/ 7 w 19"/>
                      <a:gd name="T25" fmla="*/ 3 h 19"/>
                      <a:gd name="T26" fmla="*/ 5 w 19"/>
                      <a:gd name="T27" fmla="*/ 5 h 19"/>
                      <a:gd name="T28" fmla="*/ 4 w 19"/>
                      <a:gd name="T29" fmla="*/ 7 h 19"/>
                      <a:gd name="T30" fmla="*/ 2 w 19"/>
                      <a:gd name="T31" fmla="*/ 10 h 19"/>
                      <a:gd name="T32" fmla="*/ 2 w 19"/>
                      <a:gd name="T33" fmla="*/ 12 h 19"/>
                      <a:gd name="T34" fmla="*/ 0 w 19"/>
                      <a:gd name="T35" fmla="*/ 15 h 19"/>
                      <a:gd name="T36" fmla="*/ 0 w 19"/>
                      <a:gd name="T37" fmla="*/ 19 h 19"/>
                      <a:gd name="T38" fmla="*/ 0 w 19"/>
                      <a:gd name="T39" fmla="*/ 19 h 19"/>
                      <a:gd name="T40" fmla="*/ 17 w 19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17" y="19"/>
                        </a:move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0" y="0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4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0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7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0" name="Freeform 730">
                    <a:extLst>
                      <a:ext uri="{FF2B5EF4-FFF2-40B4-BE49-F238E27FC236}">
                        <a16:creationId xmlns:a16="http://schemas.microsoft.com/office/drawing/2014/main" id="{8C103D1F-E6E4-4CFC-A260-80F3B347A3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58" y="1985"/>
                    <a:ext cx="31" cy="23"/>
                  </a:xfrm>
                  <a:custGeom>
                    <a:avLst/>
                    <a:gdLst>
                      <a:gd name="T0" fmla="*/ 31 w 31"/>
                      <a:gd name="T1" fmla="*/ 6 h 23"/>
                      <a:gd name="T2" fmla="*/ 31 w 31"/>
                      <a:gd name="T3" fmla="*/ 6 h 23"/>
                      <a:gd name="T4" fmla="*/ 26 w 31"/>
                      <a:gd name="T5" fmla="*/ 6 h 23"/>
                      <a:gd name="T6" fmla="*/ 22 w 31"/>
                      <a:gd name="T7" fmla="*/ 6 h 23"/>
                      <a:gd name="T8" fmla="*/ 20 w 31"/>
                      <a:gd name="T9" fmla="*/ 6 h 23"/>
                      <a:gd name="T10" fmla="*/ 19 w 31"/>
                      <a:gd name="T11" fmla="*/ 5 h 23"/>
                      <a:gd name="T12" fmla="*/ 19 w 31"/>
                      <a:gd name="T13" fmla="*/ 5 h 23"/>
                      <a:gd name="T14" fmla="*/ 17 w 31"/>
                      <a:gd name="T15" fmla="*/ 3 h 23"/>
                      <a:gd name="T16" fmla="*/ 17 w 31"/>
                      <a:gd name="T17" fmla="*/ 1 h 23"/>
                      <a:gd name="T18" fmla="*/ 17 w 31"/>
                      <a:gd name="T19" fmla="*/ 0 h 23"/>
                      <a:gd name="T20" fmla="*/ 0 w 31"/>
                      <a:gd name="T21" fmla="*/ 0 h 23"/>
                      <a:gd name="T22" fmla="*/ 0 w 31"/>
                      <a:gd name="T23" fmla="*/ 5 h 23"/>
                      <a:gd name="T24" fmla="*/ 2 w 31"/>
                      <a:gd name="T25" fmla="*/ 10 h 23"/>
                      <a:gd name="T26" fmla="*/ 5 w 31"/>
                      <a:gd name="T27" fmla="*/ 15 h 23"/>
                      <a:gd name="T28" fmla="*/ 9 w 31"/>
                      <a:gd name="T29" fmla="*/ 18 h 23"/>
                      <a:gd name="T30" fmla="*/ 14 w 31"/>
                      <a:gd name="T31" fmla="*/ 22 h 23"/>
                      <a:gd name="T32" fmla="*/ 19 w 31"/>
                      <a:gd name="T33" fmla="*/ 23 h 23"/>
                      <a:gd name="T34" fmla="*/ 24 w 31"/>
                      <a:gd name="T35" fmla="*/ 23 h 23"/>
                      <a:gd name="T36" fmla="*/ 31 w 31"/>
                      <a:gd name="T37" fmla="*/ 23 h 23"/>
                      <a:gd name="T38" fmla="*/ 31 w 31"/>
                      <a:gd name="T39" fmla="*/ 23 h 23"/>
                      <a:gd name="T40" fmla="*/ 31 w 31"/>
                      <a:gd name="T41" fmla="*/ 6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3">
                        <a:moveTo>
                          <a:pt x="31" y="6"/>
                        </a:moveTo>
                        <a:lnTo>
                          <a:pt x="31" y="6"/>
                        </a:lnTo>
                        <a:lnTo>
                          <a:pt x="26" y="6"/>
                        </a:lnTo>
                        <a:lnTo>
                          <a:pt x="22" y="6"/>
                        </a:lnTo>
                        <a:lnTo>
                          <a:pt x="20" y="6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0"/>
                        </a:lnTo>
                        <a:lnTo>
                          <a:pt x="5" y="15"/>
                        </a:lnTo>
                        <a:lnTo>
                          <a:pt x="9" y="18"/>
                        </a:lnTo>
                        <a:lnTo>
                          <a:pt x="14" y="22"/>
                        </a:lnTo>
                        <a:lnTo>
                          <a:pt x="19" y="23"/>
                        </a:lnTo>
                        <a:lnTo>
                          <a:pt x="24" y="23"/>
                        </a:lnTo>
                        <a:lnTo>
                          <a:pt x="31" y="23"/>
                        </a:lnTo>
                        <a:lnTo>
                          <a:pt x="31" y="23"/>
                        </a:lnTo>
                        <a:lnTo>
                          <a:pt x="31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1" name="Freeform 731">
                    <a:extLst>
                      <a:ext uri="{FF2B5EF4-FFF2-40B4-BE49-F238E27FC236}">
                        <a16:creationId xmlns:a16="http://schemas.microsoft.com/office/drawing/2014/main" id="{46D68290-FB3C-42AA-854A-F228CD2545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9" y="1990"/>
                    <a:ext cx="20" cy="18"/>
                  </a:xfrm>
                  <a:custGeom>
                    <a:avLst/>
                    <a:gdLst>
                      <a:gd name="T0" fmla="*/ 8 w 20"/>
                      <a:gd name="T1" fmla="*/ 0 h 18"/>
                      <a:gd name="T2" fmla="*/ 8 w 20"/>
                      <a:gd name="T3" fmla="*/ 0 h 18"/>
                      <a:gd name="T4" fmla="*/ 8 w 20"/>
                      <a:gd name="T5" fmla="*/ 0 h 18"/>
                      <a:gd name="T6" fmla="*/ 6 w 20"/>
                      <a:gd name="T7" fmla="*/ 0 h 18"/>
                      <a:gd name="T8" fmla="*/ 6 w 20"/>
                      <a:gd name="T9" fmla="*/ 1 h 18"/>
                      <a:gd name="T10" fmla="*/ 5 w 20"/>
                      <a:gd name="T11" fmla="*/ 1 h 18"/>
                      <a:gd name="T12" fmla="*/ 3 w 20"/>
                      <a:gd name="T13" fmla="*/ 1 h 18"/>
                      <a:gd name="T14" fmla="*/ 1 w 20"/>
                      <a:gd name="T15" fmla="*/ 1 h 18"/>
                      <a:gd name="T16" fmla="*/ 0 w 20"/>
                      <a:gd name="T17" fmla="*/ 1 h 18"/>
                      <a:gd name="T18" fmla="*/ 0 w 20"/>
                      <a:gd name="T19" fmla="*/ 1 h 18"/>
                      <a:gd name="T20" fmla="*/ 0 w 20"/>
                      <a:gd name="T21" fmla="*/ 18 h 18"/>
                      <a:gd name="T22" fmla="*/ 1 w 20"/>
                      <a:gd name="T23" fmla="*/ 18 h 18"/>
                      <a:gd name="T24" fmla="*/ 5 w 20"/>
                      <a:gd name="T25" fmla="*/ 18 h 18"/>
                      <a:gd name="T26" fmla="*/ 8 w 20"/>
                      <a:gd name="T27" fmla="*/ 18 h 18"/>
                      <a:gd name="T28" fmla="*/ 10 w 20"/>
                      <a:gd name="T29" fmla="*/ 17 h 18"/>
                      <a:gd name="T30" fmla="*/ 13 w 20"/>
                      <a:gd name="T31" fmla="*/ 17 h 18"/>
                      <a:gd name="T32" fmla="*/ 15 w 20"/>
                      <a:gd name="T33" fmla="*/ 15 h 18"/>
                      <a:gd name="T34" fmla="*/ 17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8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7"/>
                        </a:lnTo>
                        <a:lnTo>
                          <a:pt x="13" y="17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2" name="Freeform 732">
                    <a:extLst>
                      <a:ext uri="{FF2B5EF4-FFF2-40B4-BE49-F238E27FC236}">
                        <a16:creationId xmlns:a16="http://schemas.microsoft.com/office/drawing/2014/main" id="{602BA289-5946-45D9-A5DC-F099D7778F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1985"/>
                    <a:ext cx="20" cy="16"/>
                  </a:xfrm>
                  <a:custGeom>
                    <a:avLst/>
                    <a:gdLst>
                      <a:gd name="T0" fmla="*/ 3 w 20"/>
                      <a:gd name="T1" fmla="*/ 0 h 16"/>
                      <a:gd name="T2" fmla="*/ 3 w 20"/>
                      <a:gd name="T3" fmla="*/ 0 h 16"/>
                      <a:gd name="T4" fmla="*/ 3 w 20"/>
                      <a:gd name="T5" fmla="*/ 0 h 16"/>
                      <a:gd name="T6" fmla="*/ 3 w 20"/>
                      <a:gd name="T7" fmla="*/ 0 h 16"/>
                      <a:gd name="T8" fmla="*/ 3 w 20"/>
                      <a:gd name="T9" fmla="*/ 1 h 16"/>
                      <a:gd name="T10" fmla="*/ 3 w 20"/>
                      <a:gd name="T11" fmla="*/ 1 h 16"/>
                      <a:gd name="T12" fmla="*/ 2 w 20"/>
                      <a:gd name="T13" fmla="*/ 1 h 16"/>
                      <a:gd name="T14" fmla="*/ 2 w 20"/>
                      <a:gd name="T15" fmla="*/ 3 h 16"/>
                      <a:gd name="T16" fmla="*/ 2 w 20"/>
                      <a:gd name="T17" fmla="*/ 3 h 16"/>
                      <a:gd name="T18" fmla="*/ 0 w 20"/>
                      <a:gd name="T19" fmla="*/ 5 h 16"/>
                      <a:gd name="T20" fmla="*/ 12 w 20"/>
                      <a:gd name="T21" fmla="*/ 16 h 16"/>
                      <a:gd name="T22" fmla="*/ 14 w 20"/>
                      <a:gd name="T23" fmla="*/ 15 h 16"/>
                      <a:gd name="T24" fmla="*/ 15 w 20"/>
                      <a:gd name="T25" fmla="*/ 13 h 16"/>
                      <a:gd name="T26" fmla="*/ 17 w 20"/>
                      <a:gd name="T27" fmla="*/ 11 h 16"/>
                      <a:gd name="T28" fmla="*/ 17 w 20"/>
                      <a:gd name="T29" fmla="*/ 10 h 16"/>
                      <a:gd name="T30" fmla="*/ 19 w 20"/>
                      <a:gd name="T31" fmla="*/ 6 h 16"/>
                      <a:gd name="T32" fmla="*/ 20 w 20"/>
                      <a:gd name="T33" fmla="*/ 5 h 16"/>
                      <a:gd name="T34" fmla="*/ 20 w 20"/>
                      <a:gd name="T35" fmla="*/ 1 h 16"/>
                      <a:gd name="T36" fmla="*/ 20 w 20"/>
                      <a:gd name="T37" fmla="*/ 0 h 16"/>
                      <a:gd name="T38" fmla="*/ 20 w 20"/>
                      <a:gd name="T39" fmla="*/ 0 h 16"/>
                      <a:gd name="T40" fmla="*/ 3 w 20"/>
                      <a:gd name="T41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5"/>
                        </a:lnTo>
                        <a:lnTo>
                          <a:pt x="12" y="16"/>
                        </a:lnTo>
                        <a:lnTo>
                          <a:pt x="14" y="15"/>
                        </a:lnTo>
                        <a:lnTo>
                          <a:pt x="15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9" y="6"/>
                        </a:lnTo>
                        <a:lnTo>
                          <a:pt x="20" y="5"/>
                        </a:lnTo>
                        <a:lnTo>
                          <a:pt x="20" y="1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3" name="Freeform 733">
                    <a:extLst>
                      <a:ext uri="{FF2B5EF4-FFF2-40B4-BE49-F238E27FC236}">
                        <a16:creationId xmlns:a16="http://schemas.microsoft.com/office/drawing/2014/main" id="{2AD1BE7B-681F-4ACD-929D-9772A855CA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1966"/>
                    <a:ext cx="20" cy="19"/>
                  </a:xfrm>
                  <a:custGeom>
                    <a:avLst/>
                    <a:gdLst>
                      <a:gd name="T0" fmla="*/ 0 w 20"/>
                      <a:gd name="T1" fmla="*/ 13 h 19"/>
                      <a:gd name="T2" fmla="*/ 0 w 20"/>
                      <a:gd name="T3" fmla="*/ 13 h 19"/>
                      <a:gd name="T4" fmla="*/ 2 w 20"/>
                      <a:gd name="T5" fmla="*/ 15 h 19"/>
                      <a:gd name="T6" fmla="*/ 2 w 20"/>
                      <a:gd name="T7" fmla="*/ 15 h 19"/>
                      <a:gd name="T8" fmla="*/ 3 w 20"/>
                      <a:gd name="T9" fmla="*/ 15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7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5 h 19"/>
                      <a:gd name="T24" fmla="*/ 20 w 20"/>
                      <a:gd name="T25" fmla="*/ 12 h 19"/>
                      <a:gd name="T26" fmla="*/ 19 w 20"/>
                      <a:gd name="T27" fmla="*/ 10 h 19"/>
                      <a:gd name="T28" fmla="*/ 17 w 20"/>
                      <a:gd name="T29" fmla="*/ 7 h 19"/>
                      <a:gd name="T30" fmla="*/ 15 w 20"/>
                      <a:gd name="T31" fmla="*/ 5 h 19"/>
                      <a:gd name="T32" fmla="*/ 14 w 20"/>
                      <a:gd name="T33" fmla="*/ 3 h 19"/>
                      <a:gd name="T34" fmla="*/ 12 w 20"/>
                      <a:gd name="T35" fmla="*/ 2 h 19"/>
                      <a:gd name="T36" fmla="*/ 12 w 20"/>
                      <a:gd name="T37" fmla="*/ 0 h 19"/>
                      <a:gd name="T38" fmla="*/ 12 w 20"/>
                      <a:gd name="T39" fmla="*/ 0 h 19"/>
                      <a:gd name="T40" fmla="*/ 0 w 20"/>
                      <a:gd name="T41" fmla="*/ 13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3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5"/>
                        </a:lnTo>
                        <a:lnTo>
                          <a:pt x="20" y="12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4" name="Freeform 734">
                    <a:extLst>
                      <a:ext uri="{FF2B5EF4-FFF2-40B4-BE49-F238E27FC236}">
                        <a16:creationId xmlns:a16="http://schemas.microsoft.com/office/drawing/2014/main" id="{1FD84A00-1320-41F1-8803-CFB22BD57C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9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0 w 20"/>
                      <a:gd name="T5" fmla="*/ 17 h 20"/>
                      <a:gd name="T6" fmla="*/ 1 w 20"/>
                      <a:gd name="T7" fmla="*/ 17 h 20"/>
                      <a:gd name="T8" fmla="*/ 3 w 20"/>
                      <a:gd name="T9" fmla="*/ 19 h 20"/>
                      <a:gd name="T10" fmla="*/ 5 w 20"/>
                      <a:gd name="T11" fmla="*/ 19 h 20"/>
                      <a:gd name="T12" fmla="*/ 6 w 20"/>
                      <a:gd name="T13" fmla="*/ 19 h 20"/>
                      <a:gd name="T14" fmla="*/ 6 w 20"/>
                      <a:gd name="T15" fmla="*/ 19 h 20"/>
                      <a:gd name="T16" fmla="*/ 8 w 20"/>
                      <a:gd name="T17" fmla="*/ 20 h 20"/>
                      <a:gd name="T18" fmla="*/ 8 w 20"/>
                      <a:gd name="T19" fmla="*/ 20 h 20"/>
                      <a:gd name="T20" fmla="*/ 20 w 20"/>
                      <a:gd name="T21" fmla="*/ 7 h 20"/>
                      <a:gd name="T22" fmla="*/ 17 w 20"/>
                      <a:gd name="T23" fmla="*/ 7 h 20"/>
                      <a:gd name="T24" fmla="*/ 15 w 20"/>
                      <a:gd name="T25" fmla="*/ 5 h 20"/>
                      <a:gd name="T26" fmla="*/ 13 w 20"/>
                      <a:gd name="T27" fmla="*/ 4 h 20"/>
                      <a:gd name="T28" fmla="*/ 10 w 20"/>
                      <a:gd name="T29" fmla="*/ 2 h 20"/>
                      <a:gd name="T30" fmla="*/ 8 w 20"/>
                      <a:gd name="T31" fmla="*/ 2 h 20"/>
                      <a:gd name="T32" fmla="*/ 5 w 20"/>
                      <a:gd name="T33" fmla="*/ 2 h 20"/>
                      <a:gd name="T34" fmla="*/ 1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6" y="19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0" y="7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3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5" name="Freeform 735">
                    <a:extLst>
                      <a:ext uri="{FF2B5EF4-FFF2-40B4-BE49-F238E27FC236}">
                        <a16:creationId xmlns:a16="http://schemas.microsoft.com/office/drawing/2014/main" id="{BA96C5EC-B8BB-4F50-8167-B13F811766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5" y="1957"/>
                    <a:ext cx="22" cy="21"/>
                  </a:xfrm>
                  <a:custGeom>
                    <a:avLst/>
                    <a:gdLst>
                      <a:gd name="T0" fmla="*/ 14 w 22"/>
                      <a:gd name="T1" fmla="*/ 19 h 21"/>
                      <a:gd name="T2" fmla="*/ 12 w 22"/>
                      <a:gd name="T3" fmla="*/ 21 h 21"/>
                      <a:gd name="T4" fmla="*/ 14 w 22"/>
                      <a:gd name="T5" fmla="*/ 21 h 21"/>
                      <a:gd name="T6" fmla="*/ 14 w 22"/>
                      <a:gd name="T7" fmla="*/ 19 h 21"/>
                      <a:gd name="T8" fmla="*/ 16 w 22"/>
                      <a:gd name="T9" fmla="*/ 19 h 21"/>
                      <a:gd name="T10" fmla="*/ 17 w 22"/>
                      <a:gd name="T11" fmla="*/ 19 h 21"/>
                      <a:gd name="T12" fmla="*/ 17 w 22"/>
                      <a:gd name="T13" fmla="*/ 17 h 21"/>
                      <a:gd name="T14" fmla="*/ 19 w 22"/>
                      <a:gd name="T15" fmla="*/ 17 h 21"/>
                      <a:gd name="T16" fmla="*/ 21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9 w 22"/>
                      <a:gd name="T23" fmla="*/ 0 h 21"/>
                      <a:gd name="T24" fmla="*/ 17 w 22"/>
                      <a:gd name="T25" fmla="*/ 2 h 21"/>
                      <a:gd name="T26" fmla="*/ 14 w 22"/>
                      <a:gd name="T27" fmla="*/ 2 h 21"/>
                      <a:gd name="T28" fmla="*/ 10 w 22"/>
                      <a:gd name="T29" fmla="*/ 2 h 21"/>
                      <a:gd name="T30" fmla="*/ 9 w 22"/>
                      <a:gd name="T31" fmla="*/ 4 h 21"/>
                      <a:gd name="T32" fmla="*/ 7 w 22"/>
                      <a:gd name="T33" fmla="*/ 6 h 21"/>
                      <a:gd name="T34" fmla="*/ 4 w 22"/>
                      <a:gd name="T35" fmla="*/ 6 h 21"/>
                      <a:gd name="T36" fmla="*/ 2 w 22"/>
                      <a:gd name="T37" fmla="*/ 7 h 21"/>
                      <a:gd name="T38" fmla="*/ 0 w 22"/>
                      <a:gd name="T39" fmla="*/ 9 h 21"/>
                      <a:gd name="T40" fmla="*/ 14 w 22"/>
                      <a:gd name="T41" fmla="*/ 19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4" y="19"/>
                        </a:moveTo>
                        <a:lnTo>
                          <a:pt x="12" y="21"/>
                        </a:lnTo>
                        <a:lnTo>
                          <a:pt x="14" y="21"/>
                        </a:lnTo>
                        <a:lnTo>
                          <a:pt x="14" y="19"/>
                        </a:lnTo>
                        <a:lnTo>
                          <a:pt x="16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7" y="2"/>
                        </a:lnTo>
                        <a:lnTo>
                          <a:pt x="14" y="2"/>
                        </a:lnTo>
                        <a:lnTo>
                          <a:pt x="10" y="2"/>
                        </a:lnTo>
                        <a:lnTo>
                          <a:pt x="9" y="4"/>
                        </a:lnTo>
                        <a:lnTo>
                          <a:pt x="7" y="6"/>
                        </a:lnTo>
                        <a:lnTo>
                          <a:pt x="4" y="6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4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6" name="Freeform 736">
                    <a:extLst>
                      <a:ext uri="{FF2B5EF4-FFF2-40B4-BE49-F238E27FC236}">
                        <a16:creationId xmlns:a16="http://schemas.microsoft.com/office/drawing/2014/main" id="{1F845B93-541F-4BE5-9282-E58F7C64FA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1966"/>
                    <a:ext cx="20" cy="15"/>
                  </a:xfrm>
                  <a:custGeom>
                    <a:avLst/>
                    <a:gdLst>
                      <a:gd name="T0" fmla="*/ 16 w 20"/>
                      <a:gd name="T1" fmla="*/ 15 h 15"/>
                      <a:gd name="T2" fmla="*/ 16 w 20"/>
                      <a:gd name="T3" fmla="*/ 15 h 15"/>
                      <a:gd name="T4" fmla="*/ 16 w 20"/>
                      <a:gd name="T5" fmla="*/ 15 h 15"/>
                      <a:gd name="T6" fmla="*/ 16 w 20"/>
                      <a:gd name="T7" fmla="*/ 15 h 15"/>
                      <a:gd name="T8" fmla="*/ 16 w 20"/>
                      <a:gd name="T9" fmla="*/ 15 h 15"/>
                      <a:gd name="T10" fmla="*/ 18 w 20"/>
                      <a:gd name="T11" fmla="*/ 15 h 15"/>
                      <a:gd name="T12" fmla="*/ 18 w 20"/>
                      <a:gd name="T13" fmla="*/ 13 h 15"/>
                      <a:gd name="T14" fmla="*/ 18 w 20"/>
                      <a:gd name="T15" fmla="*/ 12 h 15"/>
                      <a:gd name="T16" fmla="*/ 20 w 20"/>
                      <a:gd name="T17" fmla="*/ 12 h 15"/>
                      <a:gd name="T18" fmla="*/ 20 w 20"/>
                      <a:gd name="T19" fmla="*/ 10 h 15"/>
                      <a:gd name="T20" fmla="*/ 6 w 20"/>
                      <a:gd name="T21" fmla="*/ 0 h 15"/>
                      <a:gd name="T22" fmla="*/ 6 w 20"/>
                      <a:gd name="T23" fmla="*/ 2 h 15"/>
                      <a:gd name="T24" fmla="*/ 5 w 20"/>
                      <a:gd name="T25" fmla="*/ 3 h 15"/>
                      <a:gd name="T26" fmla="*/ 3 w 20"/>
                      <a:gd name="T27" fmla="*/ 5 h 15"/>
                      <a:gd name="T28" fmla="*/ 3 w 20"/>
                      <a:gd name="T29" fmla="*/ 7 h 15"/>
                      <a:gd name="T30" fmla="*/ 1 w 20"/>
                      <a:gd name="T31" fmla="*/ 8 h 15"/>
                      <a:gd name="T32" fmla="*/ 1 w 20"/>
                      <a:gd name="T33" fmla="*/ 10 h 15"/>
                      <a:gd name="T34" fmla="*/ 0 w 20"/>
                      <a:gd name="T35" fmla="*/ 13 h 15"/>
                      <a:gd name="T36" fmla="*/ 0 w 20"/>
                      <a:gd name="T37" fmla="*/ 15 h 15"/>
                      <a:gd name="T38" fmla="*/ 0 w 20"/>
                      <a:gd name="T39" fmla="*/ 15 h 15"/>
                      <a:gd name="T40" fmla="*/ 16 w 20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16" y="15"/>
                        </a:move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8" y="15"/>
                        </a:lnTo>
                        <a:lnTo>
                          <a:pt x="18" y="13"/>
                        </a:lnTo>
                        <a:lnTo>
                          <a:pt x="18" y="12"/>
                        </a:lnTo>
                        <a:lnTo>
                          <a:pt x="20" y="12"/>
                        </a:lnTo>
                        <a:lnTo>
                          <a:pt x="20" y="10"/>
                        </a:lnTo>
                        <a:lnTo>
                          <a:pt x="6" y="0"/>
                        </a:lnTo>
                        <a:lnTo>
                          <a:pt x="6" y="2"/>
                        </a:lnTo>
                        <a:lnTo>
                          <a:pt x="5" y="3"/>
                        </a:lnTo>
                        <a:lnTo>
                          <a:pt x="3" y="5"/>
                        </a:lnTo>
                        <a:lnTo>
                          <a:pt x="3" y="7"/>
                        </a:lnTo>
                        <a:lnTo>
                          <a:pt x="1" y="8"/>
                        </a:lnTo>
                        <a:lnTo>
                          <a:pt x="1" y="10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6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7" name="Freeform 737">
                    <a:extLst>
                      <a:ext uri="{FF2B5EF4-FFF2-40B4-BE49-F238E27FC236}">
                        <a16:creationId xmlns:a16="http://schemas.microsoft.com/office/drawing/2014/main" id="{CE47EDE5-68E8-42FD-BE14-CF1E208176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1981"/>
                    <a:ext cx="28" cy="26"/>
                  </a:xfrm>
                  <a:custGeom>
                    <a:avLst/>
                    <a:gdLst>
                      <a:gd name="T0" fmla="*/ 28 w 28"/>
                      <a:gd name="T1" fmla="*/ 9 h 26"/>
                      <a:gd name="T2" fmla="*/ 28 w 28"/>
                      <a:gd name="T3" fmla="*/ 9 h 26"/>
                      <a:gd name="T4" fmla="*/ 25 w 28"/>
                      <a:gd name="T5" fmla="*/ 9 h 26"/>
                      <a:gd name="T6" fmla="*/ 22 w 28"/>
                      <a:gd name="T7" fmla="*/ 9 h 26"/>
                      <a:gd name="T8" fmla="*/ 20 w 28"/>
                      <a:gd name="T9" fmla="*/ 7 h 26"/>
                      <a:gd name="T10" fmla="*/ 18 w 28"/>
                      <a:gd name="T11" fmla="*/ 7 h 26"/>
                      <a:gd name="T12" fmla="*/ 18 w 28"/>
                      <a:gd name="T13" fmla="*/ 5 h 26"/>
                      <a:gd name="T14" fmla="*/ 18 w 28"/>
                      <a:gd name="T15" fmla="*/ 5 h 26"/>
                      <a:gd name="T16" fmla="*/ 16 w 28"/>
                      <a:gd name="T17" fmla="*/ 4 h 26"/>
                      <a:gd name="T18" fmla="*/ 16 w 28"/>
                      <a:gd name="T19" fmla="*/ 0 h 26"/>
                      <a:gd name="T20" fmla="*/ 0 w 28"/>
                      <a:gd name="T21" fmla="*/ 0 h 26"/>
                      <a:gd name="T22" fmla="*/ 1 w 28"/>
                      <a:gd name="T23" fmla="*/ 5 h 26"/>
                      <a:gd name="T24" fmla="*/ 1 w 28"/>
                      <a:gd name="T25" fmla="*/ 10 h 26"/>
                      <a:gd name="T26" fmla="*/ 5 w 28"/>
                      <a:gd name="T27" fmla="*/ 15 h 26"/>
                      <a:gd name="T28" fmla="*/ 8 w 28"/>
                      <a:gd name="T29" fmla="*/ 19 h 26"/>
                      <a:gd name="T30" fmla="*/ 11 w 28"/>
                      <a:gd name="T31" fmla="*/ 22 h 26"/>
                      <a:gd name="T32" fmla="*/ 16 w 28"/>
                      <a:gd name="T33" fmla="*/ 24 h 26"/>
                      <a:gd name="T34" fmla="*/ 23 w 28"/>
                      <a:gd name="T35" fmla="*/ 26 h 26"/>
                      <a:gd name="T36" fmla="*/ 28 w 28"/>
                      <a:gd name="T37" fmla="*/ 26 h 26"/>
                      <a:gd name="T38" fmla="*/ 28 w 28"/>
                      <a:gd name="T39" fmla="*/ 26 h 26"/>
                      <a:gd name="T40" fmla="*/ 28 w 28"/>
                      <a:gd name="T41" fmla="*/ 9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6">
                        <a:moveTo>
                          <a:pt x="28" y="9"/>
                        </a:moveTo>
                        <a:lnTo>
                          <a:pt x="28" y="9"/>
                        </a:lnTo>
                        <a:lnTo>
                          <a:pt x="25" y="9"/>
                        </a:lnTo>
                        <a:lnTo>
                          <a:pt x="22" y="9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6" y="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1" y="5"/>
                        </a:lnTo>
                        <a:lnTo>
                          <a:pt x="1" y="10"/>
                        </a:lnTo>
                        <a:lnTo>
                          <a:pt x="5" y="15"/>
                        </a:lnTo>
                        <a:lnTo>
                          <a:pt x="8" y="19"/>
                        </a:lnTo>
                        <a:lnTo>
                          <a:pt x="11" y="22"/>
                        </a:lnTo>
                        <a:lnTo>
                          <a:pt x="16" y="24"/>
                        </a:lnTo>
                        <a:lnTo>
                          <a:pt x="23" y="26"/>
                        </a:lnTo>
                        <a:lnTo>
                          <a:pt x="28" y="26"/>
                        </a:lnTo>
                        <a:lnTo>
                          <a:pt x="28" y="26"/>
                        </a:lnTo>
                        <a:lnTo>
                          <a:pt x="28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8" name="Freeform 738">
                    <a:extLst>
                      <a:ext uri="{FF2B5EF4-FFF2-40B4-BE49-F238E27FC236}">
                        <a16:creationId xmlns:a16="http://schemas.microsoft.com/office/drawing/2014/main" id="{63274FC8-3045-4222-8381-3626F40569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86"/>
                    <a:ext cx="19" cy="21"/>
                  </a:xfrm>
                  <a:custGeom>
                    <a:avLst/>
                    <a:gdLst>
                      <a:gd name="T0" fmla="*/ 9 w 19"/>
                      <a:gd name="T1" fmla="*/ 0 h 21"/>
                      <a:gd name="T2" fmla="*/ 9 w 19"/>
                      <a:gd name="T3" fmla="*/ 2 h 21"/>
                      <a:gd name="T4" fmla="*/ 7 w 19"/>
                      <a:gd name="T5" fmla="*/ 2 h 21"/>
                      <a:gd name="T6" fmla="*/ 7 w 19"/>
                      <a:gd name="T7" fmla="*/ 2 h 21"/>
                      <a:gd name="T8" fmla="*/ 5 w 19"/>
                      <a:gd name="T9" fmla="*/ 4 h 21"/>
                      <a:gd name="T10" fmla="*/ 5 w 19"/>
                      <a:gd name="T11" fmla="*/ 4 h 21"/>
                      <a:gd name="T12" fmla="*/ 4 w 19"/>
                      <a:gd name="T13" fmla="*/ 4 h 21"/>
                      <a:gd name="T14" fmla="*/ 2 w 19"/>
                      <a:gd name="T15" fmla="*/ 4 h 21"/>
                      <a:gd name="T16" fmla="*/ 2 w 19"/>
                      <a:gd name="T17" fmla="*/ 4 h 21"/>
                      <a:gd name="T18" fmla="*/ 0 w 19"/>
                      <a:gd name="T19" fmla="*/ 4 h 21"/>
                      <a:gd name="T20" fmla="*/ 0 w 19"/>
                      <a:gd name="T21" fmla="*/ 21 h 21"/>
                      <a:gd name="T22" fmla="*/ 4 w 19"/>
                      <a:gd name="T23" fmla="*/ 21 h 21"/>
                      <a:gd name="T24" fmla="*/ 5 w 19"/>
                      <a:gd name="T25" fmla="*/ 21 h 21"/>
                      <a:gd name="T26" fmla="*/ 9 w 19"/>
                      <a:gd name="T27" fmla="*/ 21 h 21"/>
                      <a:gd name="T28" fmla="*/ 10 w 19"/>
                      <a:gd name="T29" fmla="*/ 19 h 21"/>
                      <a:gd name="T30" fmla="*/ 12 w 19"/>
                      <a:gd name="T31" fmla="*/ 19 h 21"/>
                      <a:gd name="T32" fmla="*/ 16 w 19"/>
                      <a:gd name="T33" fmla="*/ 17 h 21"/>
                      <a:gd name="T34" fmla="*/ 17 w 19"/>
                      <a:gd name="T35" fmla="*/ 15 h 21"/>
                      <a:gd name="T36" fmla="*/ 19 w 19"/>
                      <a:gd name="T37" fmla="*/ 14 h 21"/>
                      <a:gd name="T38" fmla="*/ 19 w 19"/>
                      <a:gd name="T39" fmla="*/ 14 h 21"/>
                      <a:gd name="T40" fmla="*/ 9 w 19"/>
                      <a:gd name="T41" fmla="*/ 0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1">
                        <a:moveTo>
                          <a:pt x="9" y="0"/>
                        </a:moveTo>
                        <a:lnTo>
                          <a:pt x="9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5" y="4"/>
                        </a:lnTo>
                        <a:lnTo>
                          <a:pt x="5" y="4"/>
                        </a:lnTo>
                        <a:lnTo>
                          <a:pt x="4" y="4"/>
                        </a:lnTo>
                        <a:lnTo>
                          <a:pt x="2" y="4"/>
                        </a:lnTo>
                        <a:lnTo>
                          <a:pt x="2" y="4"/>
                        </a:lnTo>
                        <a:lnTo>
                          <a:pt x="0" y="4"/>
                        </a:lnTo>
                        <a:lnTo>
                          <a:pt x="0" y="21"/>
                        </a:lnTo>
                        <a:lnTo>
                          <a:pt x="4" y="21"/>
                        </a:lnTo>
                        <a:lnTo>
                          <a:pt x="5" y="21"/>
                        </a:lnTo>
                        <a:lnTo>
                          <a:pt x="9" y="21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6" y="17"/>
                        </a:lnTo>
                        <a:lnTo>
                          <a:pt x="17" y="15"/>
                        </a:lnTo>
                        <a:lnTo>
                          <a:pt x="19" y="14"/>
                        </a:lnTo>
                        <a:lnTo>
                          <a:pt x="19" y="14"/>
                        </a:lnTo>
                        <a:lnTo>
                          <a:pt x="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59" name="Freeform 739">
                    <a:extLst>
                      <a:ext uri="{FF2B5EF4-FFF2-40B4-BE49-F238E27FC236}">
                        <a16:creationId xmlns:a16="http://schemas.microsoft.com/office/drawing/2014/main" id="{905DC94E-881B-456A-95AE-2231760BC2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6" y="1981"/>
                    <a:ext cx="20" cy="19"/>
                  </a:xfrm>
                  <a:custGeom>
                    <a:avLst/>
                    <a:gdLst>
                      <a:gd name="T0" fmla="*/ 5 w 20"/>
                      <a:gd name="T1" fmla="*/ 0 h 19"/>
                      <a:gd name="T2" fmla="*/ 5 w 20"/>
                      <a:gd name="T3" fmla="*/ 0 h 19"/>
                      <a:gd name="T4" fmla="*/ 5 w 20"/>
                      <a:gd name="T5" fmla="*/ 0 h 19"/>
                      <a:gd name="T6" fmla="*/ 3 w 20"/>
                      <a:gd name="T7" fmla="*/ 2 h 19"/>
                      <a:gd name="T8" fmla="*/ 3 w 20"/>
                      <a:gd name="T9" fmla="*/ 2 h 19"/>
                      <a:gd name="T10" fmla="*/ 3 w 20"/>
                      <a:gd name="T11" fmla="*/ 2 h 19"/>
                      <a:gd name="T12" fmla="*/ 3 w 20"/>
                      <a:gd name="T13" fmla="*/ 4 h 19"/>
                      <a:gd name="T14" fmla="*/ 1 w 20"/>
                      <a:gd name="T15" fmla="*/ 4 h 19"/>
                      <a:gd name="T16" fmla="*/ 1 w 20"/>
                      <a:gd name="T17" fmla="*/ 5 h 19"/>
                      <a:gd name="T18" fmla="*/ 0 w 20"/>
                      <a:gd name="T19" fmla="*/ 5 h 19"/>
                      <a:gd name="T20" fmla="*/ 10 w 20"/>
                      <a:gd name="T21" fmla="*/ 19 h 19"/>
                      <a:gd name="T22" fmla="*/ 12 w 20"/>
                      <a:gd name="T23" fmla="*/ 17 h 19"/>
                      <a:gd name="T24" fmla="*/ 15 w 20"/>
                      <a:gd name="T25" fmla="*/ 15 h 19"/>
                      <a:gd name="T26" fmla="*/ 17 w 20"/>
                      <a:gd name="T27" fmla="*/ 14 h 19"/>
                      <a:gd name="T28" fmla="*/ 18 w 20"/>
                      <a:gd name="T29" fmla="*/ 12 h 19"/>
                      <a:gd name="T30" fmla="*/ 18 w 20"/>
                      <a:gd name="T31" fmla="*/ 9 h 19"/>
                      <a:gd name="T32" fmla="*/ 20 w 20"/>
                      <a:gd name="T33" fmla="*/ 7 h 19"/>
                      <a:gd name="T34" fmla="*/ 20 w 20"/>
                      <a:gd name="T35" fmla="*/ 4 h 19"/>
                      <a:gd name="T36" fmla="*/ 20 w 20"/>
                      <a:gd name="T37" fmla="*/ 0 h 19"/>
                      <a:gd name="T38" fmla="*/ 20 w 20"/>
                      <a:gd name="T39" fmla="*/ 0 h 19"/>
                      <a:gd name="T40" fmla="*/ 5 w 20"/>
                      <a:gd name="T41" fmla="*/ 0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  <a:lnTo>
                          <a:pt x="10" y="19"/>
                        </a:lnTo>
                        <a:lnTo>
                          <a:pt x="12" y="17"/>
                        </a:lnTo>
                        <a:lnTo>
                          <a:pt x="15" y="15"/>
                        </a:lnTo>
                        <a:lnTo>
                          <a:pt x="17" y="14"/>
                        </a:lnTo>
                        <a:lnTo>
                          <a:pt x="18" y="12"/>
                        </a:lnTo>
                        <a:lnTo>
                          <a:pt x="18" y="9"/>
                        </a:lnTo>
                        <a:lnTo>
                          <a:pt x="20" y="7"/>
                        </a:lnTo>
                        <a:lnTo>
                          <a:pt x="20" y="4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0" name="Freeform 740">
                    <a:extLst>
                      <a:ext uri="{FF2B5EF4-FFF2-40B4-BE49-F238E27FC236}">
                        <a16:creationId xmlns:a16="http://schemas.microsoft.com/office/drawing/2014/main" id="{4A67DEEE-A116-4263-BD7C-9A0A154392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4" y="1964"/>
                    <a:ext cx="22" cy="19"/>
                  </a:xfrm>
                  <a:custGeom>
                    <a:avLst/>
                    <a:gdLst>
                      <a:gd name="T0" fmla="*/ 0 w 22"/>
                      <a:gd name="T1" fmla="*/ 14 h 19"/>
                      <a:gd name="T2" fmla="*/ 3 w 22"/>
                      <a:gd name="T3" fmla="*/ 15 h 19"/>
                      <a:gd name="T4" fmla="*/ 5 w 22"/>
                      <a:gd name="T5" fmla="*/ 17 h 19"/>
                      <a:gd name="T6" fmla="*/ 5 w 22"/>
                      <a:gd name="T7" fmla="*/ 17 h 19"/>
                      <a:gd name="T8" fmla="*/ 5 w 22"/>
                      <a:gd name="T9" fmla="*/ 17 h 19"/>
                      <a:gd name="T10" fmla="*/ 7 w 22"/>
                      <a:gd name="T11" fmla="*/ 17 h 19"/>
                      <a:gd name="T12" fmla="*/ 7 w 22"/>
                      <a:gd name="T13" fmla="*/ 19 h 19"/>
                      <a:gd name="T14" fmla="*/ 7 w 22"/>
                      <a:gd name="T15" fmla="*/ 19 h 19"/>
                      <a:gd name="T16" fmla="*/ 7 w 22"/>
                      <a:gd name="T17" fmla="*/ 17 h 19"/>
                      <a:gd name="T18" fmla="*/ 7 w 22"/>
                      <a:gd name="T19" fmla="*/ 17 h 19"/>
                      <a:gd name="T20" fmla="*/ 22 w 22"/>
                      <a:gd name="T21" fmla="*/ 17 h 19"/>
                      <a:gd name="T22" fmla="*/ 22 w 22"/>
                      <a:gd name="T23" fmla="*/ 15 h 19"/>
                      <a:gd name="T24" fmla="*/ 22 w 22"/>
                      <a:gd name="T25" fmla="*/ 12 h 19"/>
                      <a:gd name="T26" fmla="*/ 20 w 22"/>
                      <a:gd name="T27" fmla="*/ 10 h 19"/>
                      <a:gd name="T28" fmla="*/ 19 w 22"/>
                      <a:gd name="T29" fmla="*/ 7 h 19"/>
                      <a:gd name="T30" fmla="*/ 17 w 22"/>
                      <a:gd name="T31" fmla="*/ 5 h 19"/>
                      <a:gd name="T32" fmla="*/ 15 w 22"/>
                      <a:gd name="T33" fmla="*/ 4 h 19"/>
                      <a:gd name="T34" fmla="*/ 14 w 22"/>
                      <a:gd name="T35" fmla="*/ 2 h 19"/>
                      <a:gd name="T36" fmla="*/ 10 w 22"/>
                      <a:gd name="T37" fmla="*/ 0 h 19"/>
                      <a:gd name="T38" fmla="*/ 14 w 22"/>
                      <a:gd name="T39" fmla="*/ 4 h 19"/>
                      <a:gd name="T40" fmla="*/ 0 w 22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0" y="14"/>
                        </a:move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22" y="17"/>
                        </a:lnTo>
                        <a:lnTo>
                          <a:pt x="22" y="15"/>
                        </a:lnTo>
                        <a:lnTo>
                          <a:pt x="22" y="12"/>
                        </a:lnTo>
                        <a:lnTo>
                          <a:pt x="20" y="10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0" y="0"/>
                        </a:lnTo>
                        <a:lnTo>
                          <a:pt x="14" y="4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1" name="Freeform 741">
                    <a:extLst>
                      <a:ext uri="{FF2B5EF4-FFF2-40B4-BE49-F238E27FC236}">
                        <a16:creationId xmlns:a16="http://schemas.microsoft.com/office/drawing/2014/main" id="{369C3324-B2E9-4AF4-93DC-B6F36F2C58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57"/>
                    <a:ext cx="21" cy="21"/>
                  </a:xfrm>
                  <a:custGeom>
                    <a:avLst/>
                    <a:gdLst>
                      <a:gd name="T0" fmla="*/ 0 w 21"/>
                      <a:gd name="T1" fmla="*/ 17 h 21"/>
                      <a:gd name="T2" fmla="*/ 0 w 21"/>
                      <a:gd name="T3" fmla="*/ 17 h 21"/>
                      <a:gd name="T4" fmla="*/ 2 w 21"/>
                      <a:gd name="T5" fmla="*/ 17 h 21"/>
                      <a:gd name="T6" fmla="*/ 2 w 21"/>
                      <a:gd name="T7" fmla="*/ 17 h 21"/>
                      <a:gd name="T8" fmla="*/ 4 w 21"/>
                      <a:gd name="T9" fmla="*/ 17 h 21"/>
                      <a:gd name="T10" fmla="*/ 4 w 21"/>
                      <a:gd name="T11" fmla="*/ 19 h 21"/>
                      <a:gd name="T12" fmla="*/ 5 w 21"/>
                      <a:gd name="T13" fmla="*/ 19 h 21"/>
                      <a:gd name="T14" fmla="*/ 5 w 21"/>
                      <a:gd name="T15" fmla="*/ 19 h 21"/>
                      <a:gd name="T16" fmla="*/ 7 w 21"/>
                      <a:gd name="T17" fmla="*/ 21 h 21"/>
                      <a:gd name="T18" fmla="*/ 7 w 21"/>
                      <a:gd name="T19" fmla="*/ 21 h 21"/>
                      <a:gd name="T20" fmla="*/ 21 w 21"/>
                      <a:gd name="T21" fmla="*/ 11 h 21"/>
                      <a:gd name="T22" fmla="*/ 19 w 21"/>
                      <a:gd name="T23" fmla="*/ 7 h 21"/>
                      <a:gd name="T24" fmla="*/ 16 w 21"/>
                      <a:gd name="T25" fmla="*/ 6 h 21"/>
                      <a:gd name="T26" fmla="*/ 14 w 21"/>
                      <a:gd name="T27" fmla="*/ 4 h 21"/>
                      <a:gd name="T28" fmla="*/ 10 w 21"/>
                      <a:gd name="T29" fmla="*/ 4 h 21"/>
                      <a:gd name="T30" fmla="*/ 9 w 21"/>
                      <a:gd name="T31" fmla="*/ 2 h 21"/>
                      <a:gd name="T32" fmla="*/ 5 w 21"/>
                      <a:gd name="T33" fmla="*/ 2 h 21"/>
                      <a:gd name="T34" fmla="*/ 4 w 21"/>
                      <a:gd name="T35" fmla="*/ 0 h 21"/>
                      <a:gd name="T36" fmla="*/ 0 w 21"/>
                      <a:gd name="T37" fmla="*/ 0 h 21"/>
                      <a:gd name="T38" fmla="*/ 0 w 21"/>
                      <a:gd name="T39" fmla="*/ 0 h 21"/>
                      <a:gd name="T40" fmla="*/ 0 w 21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21"/>
                        </a:lnTo>
                        <a:lnTo>
                          <a:pt x="7" y="21"/>
                        </a:lnTo>
                        <a:lnTo>
                          <a:pt x="21" y="11"/>
                        </a:lnTo>
                        <a:lnTo>
                          <a:pt x="19" y="7"/>
                        </a:lnTo>
                        <a:lnTo>
                          <a:pt x="16" y="6"/>
                        </a:lnTo>
                        <a:lnTo>
                          <a:pt x="14" y="4"/>
                        </a:lnTo>
                        <a:lnTo>
                          <a:pt x="10" y="4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2" name="Freeform 742">
                    <a:extLst>
                      <a:ext uri="{FF2B5EF4-FFF2-40B4-BE49-F238E27FC236}">
                        <a16:creationId xmlns:a16="http://schemas.microsoft.com/office/drawing/2014/main" id="{891221E4-AC51-4520-9D27-033B1B813B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57"/>
                    <a:ext cx="1" cy="17"/>
                  </a:xfrm>
                  <a:custGeom>
                    <a:avLst/>
                    <a:gdLst>
                      <a:gd name="T0" fmla="*/ 17 h 17"/>
                      <a:gd name="T1" fmla="*/ 9 h 17"/>
                      <a:gd name="T2" fmla="*/ 9 h 17"/>
                      <a:gd name="T3" fmla="*/ 9 h 17"/>
                      <a:gd name="T4" fmla="*/ 9 h 17"/>
                      <a:gd name="T5" fmla="*/ 0 h 17"/>
                      <a:gd name="T6" fmla="*/ 17 h 17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17">
                        <a:moveTo>
                          <a:pt x="0" y="17"/>
                        </a:move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3" name="Freeform 743">
                    <a:extLst>
                      <a:ext uri="{FF2B5EF4-FFF2-40B4-BE49-F238E27FC236}">
                        <a16:creationId xmlns:a16="http://schemas.microsoft.com/office/drawing/2014/main" id="{45C9CCDD-C097-4A8A-B9BF-8E4C939FE9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022"/>
                    <a:ext cx="17" cy="342"/>
                  </a:xfrm>
                  <a:custGeom>
                    <a:avLst/>
                    <a:gdLst>
                      <a:gd name="T0" fmla="*/ 17 w 17"/>
                      <a:gd name="T1" fmla="*/ 342 h 342"/>
                      <a:gd name="T2" fmla="*/ 17 w 17"/>
                      <a:gd name="T3" fmla="*/ 342 h 342"/>
                      <a:gd name="T4" fmla="*/ 17 w 17"/>
                      <a:gd name="T5" fmla="*/ 0 h 342"/>
                      <a:gd name="T6" fmla="*/ 0 w 17"/>
                      <a:gd name="T7" fmla="*/ 0 h 342"/>
                      <a:gd name="T8" fmla="*/ 0 w 17"/>
                      <a:gd name="T9" fmla="*/ 342 h 342"/>
                      <a:gd name="T10" fmla="*/ 0 w 17"/>
                      <a:gd name="T11" fmla="*/ 342 h 342"/>
                      <a:gd name="T12" fmla="*/ 17 w 17"/>
                      <a:gd name="T13" fmla="*/ 342 h 3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42">
                        <a:moveTo>
                          <a:pt x="17" y="342"/>
                        </a:moveTo>
                        <a:lnTo>
                          <a:pt x="17" y="34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42"/>
                        </a:lnTo>
                        <a:lnTo>
                          <a:pt x="0" y="342"/>
                        </a:lnTo>
                        <a:lnTo>
                          <a:pt x="17" y="3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4" name="Freeform 744">
                    <a:extLst>
                      <a:ext uri="{FF2B5EF4-FFF2-40B4-BE49-F238E27FC236}">
                        <a16:creationId xmlns:a16="http://schemas.microsoft.com/office/drawing/2014/main" id="{0C455515-68FE-4D36-A773-8F7C1D0594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364"/>
                    <a:ext cx="71" cy="87"/>
                  </a:xfrm>
                  <a:custGeom>
                    <a:avLst/>
                    <a:gdLst>
                      <a:gd name="T0" fmla="*/ 70 w 71"/>
                      <a:gd name="T1" fmla="*/ 70 h 87"/>
                      <a:gd name="T2" fmla="*/ 71 w 71"/>
                      <a:gd name="T3" fmla="*/ 70 h 87"/>
                      <a:gd name="T4" fmla="*/ 58 w 71"/>
                      <a:gd name="T5" fmla="*/ 66 h 87"/>
                      <a:gd name="T6" fmla="*/ 46 w 71"/>
                      <a:gd name="T7" fmla="*/ 63 h 87"/>
                      <a:gd name="T8" fmla="*/ 38 w 71"/>
                      <a:gd name="T9" fmla="*/ 58 h 87"/>
                      <a:gd name="T10" fmla="*/ 31 w 71"/>
                      <a:gd name="T11" fmla="*/ 49 h 87"/>
                      <a:gd name="T12" fmla="*/ 24 w 71"/>
                      <a:gd name="T13" fmla="*/ 41 h 87"/>
                      <a:gd name="T14" fmla="*/ 21 w 71"/>
                      <a:gd name="T15" fmla="*/ 31 h 87"/>
                      <a:gd name="T16" fmla="*/ 19 w 71"/>
                      <a:gd name="T17" fmla="*/ 17 h 87"/>
                      <a:gd name="T18" fmla="*/ 17 w 71"/>
                      <a:gd name="T19" fmla="*/ 0 h 87"/>
                      <a:gd name="T20" fmla="*/ 0 w 71"/>
                      <a:gd name="T21" fmla="*/ 0 h 87"/>
                      <a:gd name="T22" fmla="*/ 2 w 71"/>
                      <a:gd name="T23" fmla="*/ 19 h 87"/>
                      <a:gd name="T24" fmla="*/ 4 w 71"/>
                      <a:gd name="T25" fmla="*/ 34 h 87"/>
                      <a:gd name="T26" fmla="*/ 9 w 71"/>
                      <a:gd name="T27" fmla="*/ 48 h 87"/>
                      <a:gd name="T28" fmla="*/ 17 w 71"/>
                      <a:gd name="T29" fmla="*/ 61 h 87"/>
                      <a:gd name="T30" fmla="*/ 27 w 71"/>
                      <a:gd name="T31" fmla="*/ 70 h 87"/>
                      <a:gd name="T32" fmla="*/ 39 w 71"/>
                      <a:gd name="T33" fmla="*/ 78 h 87"/>
                      <a:gd name="T34" fmla="*/ 53 w 71"/>
                      <a:gd name="T35" fmla="*/ 83 h 87"/>
                      <a:gd name="T36" fmla="*/ 70 w 71"/>
                      <a:gd name="T37" fmla="*/ 87 h 87"/>
                      <a:gd name="T38" fmla="*/ 70 w 71"/>
                      <a:gd name="T39" fmla="*/ 87 h 87"/>
                      <a:gd name="T40" fmla="*/ 70 w 71"/>
                      <a:gd name="T41" fmla="*/ 70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87">
                        <a:moveTo>
                          <a:pt x="70" y="70"/>
                        </a:moveTo>
                        <a:lnTo>
                          <a:pt x="71" y="70"/>
                        </a:lnTo>
                        <a:lnTo>
                          <a:pt x="58" y="66"/>
                        </a:lnTo>
                        <a:lnTo>
                          <a:pt x="46" y="63"/>
                        </a:lnTo>
                        <a:lnTo>
                          <a:pt x="38" y="58"/>
                        </a:lnTo>
                        <a:lnTo>
                          <a:pt x="31" y="49"/>
                        </a:lnTo>
                        <a:lnTo>
                          <a:pt x="24" y="41"/>
                        </a:lnTo>
                        <a:lnTo>
                          <a:pt x="21" y="31"/>
                        </a:lnTo>
                        <a:lnTo>
                          <a:pt x="19" y="1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19"/>
                        </a:lnTo>
                        <a:lnTo>
                          <a:pt x="4" y="34"/>
                        </a:lnTo>
                        <a:lnTo>
                          <a:pt x="9" y="48"/>
                        </a:lnTo>
                        <a:lnTo>
                          <a:pt x="17" y="61"/>
                        </a:lnTo>
                        <a:lnTo>
                          <a:pt x="27" y="70"/>
                        </a:lnTo>
                        <a:lnTo>
                          <a:pt x="39" y="78"/>
                        </a:lnTo>
                        <a:lnTo>
                          <a:pt x="53" y="83"/>
                        </a:lnTo>
                        <a:lnTo>
                          <a:pt x="70" y="87"/>
                        </a:lnTo>
                        <a:lnTo>
                          <a:pt x="70" y="87"/>
                        </a:lnTo>
                        <a:lnTo>
                          <a:pt x="7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5" name="Freeform 745">
                    <a:extLst>
                      <a:ext uri="{FF2B5EF4-FFF2-40B4-BE49-F238E27FC236}">
                        <a16:creationId xmlns:a16="http://schemas.microsoft.com/office/drawing/2014/main" id="{3A9D2B75-7A9A-405F-A07A-2BCFF508C8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3" y="2425"/>
                    <a:ext cx="35" cy="26"/>
                  </a:xfrm>
                  <a:custGeom>
                    <a:avLst/>
                    <a:gdLst>
                      <a:gd name="T0" fmla="*/ 18 w 35"/>
                      <a:gd name="T1" fmla="*/ 0 h 26"/>
                      <a:gd name="T2" fmla="*/ 18 w 35"/>
                      <a:gd name="T3" fmla="*/ 0 h 26"/>
                      <a:gd name="T4" fmla="*/ 18 w 35"/>
                      <a:gd name="T5" fmla="*/ 2 h 26"/>
                      <a:gd name="T6" fmla="*/ 18 w 35"/>
                      <a:gd name="T7" fmla="*/ 4 h 26"/>
                      <a:gd name="T8" fmla="*/ 18 w 35"/>
                      <a:gd name="T9" fmla="*/ 5 h 26"/>
                      <a:gd name="T10" fmla="*/ 17 w 35"/>
                      <a:gd name="T11" fmla="*/ 5 h 26"/>
                      <a:gd name="T12" fmla="*/ 13 w 35"/>
                      <a:gd name="T13" fmla="*/ 7 h 26"/>
                      <a:gd name="T14" fmla="*/ 10 w 35"/>
                      <a:gd name="T15" fmla="*/ 7 h 26"/>
                      <a:gd name="T16" fmla="*/ 7 w 35"/>
                      <a:gd name="T17" fmla="*/ 9 h 26"/>
                      <a:gd name="T18" fmla="*/ 0 w 35"/>
                      <a:gd name="T19" fmla="*/ 9 h 26"/>
                      <a:gd name="T20" fmla="*/ 0 w 35"/>
                      <a:gd name="T21" fmla="*/ 26 h 26"/>
                      <a:gd name="T22" fmla="*/ 7 w 35"/>
                      <a:gd name="T23" fmla="*/ 24 h 26"/>
                      <a:gd name="T24" fmla="*/ 13 w 35"/>
                      <a:gd name="T25" fmla="*/ 24 h 26"/>
                      <a:gd name="T26" fmla="*/ 20 w 35"/>
                      <a:gd name="T27" fmla="*/ 22 h 26"/>
                      <a:gd name="T28" fmla="*/ 25 w 35"/>
                      <a:gd name="T29" fmla="*/ 20 h 26"/>
                      <a:gd name="T30" fmla="*/ 29 w 35"/>
                      <a:gd name="T31" fmla="*/ 17 h 26"/>
                      <a:gd name="T32" fmla="*/ 34 w 35"/>
                      <a:gd name="T33" fmla="*/ 12 h 26"/>
                      <a:gd name="T34" fmla="*/ 35 w 35"/>
                      <a:gd name="T35" fmla="*/ 7 h 26"/>
                      <a:gd name="T36" fmla="*/ 35 w 35"/>
                      <a:gd name="T37" fmla="*/ 0 h 26"/>
                      <a:gd name="T38" fmla="*/ 35 w 35"/>
                      <a:gd name="T39" fmla="*/ 0 h 26"/>
                      <a:gd name="T40" fmla="*/ 18 w 35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6">
                        <a:moveTo>
                          <a:pt x="18" y="0"/>
                        </a:move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8" y="4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3" y="7"/>
                        </a:lnTo>
                        <a:lnTo>
                          <a:pt x="10" y="7"/>
                        </a:lnTo>
                        <a:lnTo>
                          <a:pt x="7" y="9"/>
                        </a:lnTo>
                        <a:lnTo>
                          <a:pt x="0" y="9"/>
                        </a:lnTo>
                        <a:lnTo>
                          <a:pt x="0" y="26"/>
                        </a:lnTo>
                        <a:lnTo>
                          <a:pt x="7" y="24"/>
                        </a:lnTo>
                        <a:lnTo>
                          <a:pt x="13" y="24"/>
                        </a:lnTo>
                        <a:lnTo>
                          <a:pt x="20" y="22"/>
                        </a:lnTo>
                        <a:lnTo>
                          <a:pt x="25" y="20"/>
                        </a:lnTo>
                        <a:lnTo>
                          <a:pt x="29" y="17"/>
                        </a:lnTo>
                        <a:lnTo>
                          <a:pt x="34" y="12"/>
                        </a:lnTo>
                        <a:lnTo>
                          <a:pt x="35" y="7"/>
                        </a:lnTo>
                        <a:lnTo>
                          <a:pt x="35" y="0"/>
                        </a:lnTo>
                        <a:lnTo>
                          <a:pt x="35" y="0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6" name="Freeform 746">
                    <a:extLst>
                      <a:ext uri="{FF2B5EF4-FFF2-40B4-BE49-F238E27FC236}">
                        <a16:creationId xmlns:a16="http://schemas.microsoft.com/office/drawing/2014/main" id="{FEB7ED33-35B9-4A18-959F-0202694649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8" y="2403"/>
                    <a:ext cx="30" cy="22"/>
                  </a:xfrm>
                  <a:custGeom>
                    <a:avLst/>
                    <a:gdLst>
                      <a:gd name="T0" fmla="*/ 0 w 30"/>
                      <a:gd name="T1" fmla="*/ 17 h 22"/>
                      <a:gd name="T2" fmla="*/ 0 w 30"/>
                      <a:gd name="T3" fmla="*/ 17 h 22"/>
                      <a:gd name="T4" fmla="*/ 5 w 30"/>
                      <a:gd name="T5" fmla="*/ 17 h 22"/>
                      <a:gd name="T6" fmla="*/ 8 w 30"/>
                      <a:gd name="T7" fmla="*/ 19 h 22"/>
                      <a:gd name="T8" fmla="*/ 10 w 30"/>
                      <a:gd name="T9" fmla="*/ 19 h 22"/>
                      <a:gd name="T10" fmla="*/ 12 w 30"/>
                      <a:gd name="T11" fmla="*/ 20 h 22"/>
                      <a:gd name="T12" fmla="*/ 13 w 30"/>
                      <a:gd name="T13" fmla="*/ 20 h 22"/>
                      <a:gd name="T14" fmla="*/ 13 w 30"/>
                      <a:gd name="T15" fmla="*/ 22 h 22"/>
                      <a:gd name="T16" fmla="*/ 13 w 30"/>
                      <a:gd name="T17" fmla="*/ 22 h 22"/>
                      <a:gd name="T18" fmla="*/ 13 w 30"/>
                      <a:gd name="T19" fmla="*/ 22 h 22"/>
                      <a:gd name="T20" fmla="*/ 30 w 30"/>
                      <a:gd name="T21" fmla="*/ 22 h 22"/>
                      <a:gd name="T22" fmla="*/ 30 w 30"/>
                      <a:gd name="T23" fmla="*/ 19 h 22"/>
                      <a:gd name="T24" fmla="*/ 29 w 30"/>
                      <a:gd name="T25" fmla="*/ 14 h 22"/>
                      <a:gd name="T26" fmla="*/ 25 w 30"/>
                      <a:gd name="T27" fmla="*/ 9 h 22"/>
                      <a:gd name="T28" fmla="*/ 22 w 30"/>
                      <a:gd name="T29" fmla="*/ 7 h 22"/>
                      <a:gd name="T30" fmla="*/ 17 w 30"/>
                      <a:gd name="T31" fmla="*/ 3 h 22"/>
                      <a:gd name="T32" fmla="*/ 13 w 30"/>
                      <a:gd name="T33" fmla="*/ 2 h 22"/>
                      <a:gd name="T34" fmla="*/ 8 w 30"/>
                      <a:gd name="T35" fmla="*/ 0 h 22"/>
                      <a:gd name="T36" fmla="*/ 2 w 30"/>
                      <a:gd name="T37" fmla="*/ 0 h 22"/>
                      <a:gd name="T38" fmla="*/ 2 w 30"/>
                      <a:gd name="T39" fmla="*/ 0 h 22"/>
                      <a:gd name="T40" fmla="*/ 0 w 3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8" y="19"/>
                        </a:lnTo>
                        <a:lnTo>
                          <a:pt x="10" y="19"/>
                        </a:lnTo>
                        <a:lnTo>
                          <a:pt x="12" y="20"/>
                        </a:lnTo>
                        <a:lnTo>
                          <a:pt x="13" y="20"/>
                        </a:lnTo>
                        <a:lnTo>
                          <a:pt x="13" y="22"/>
                        </a:lnTo>
                        <a:lnTo>
                          <a:pt x="13" y="22"/>
                        </a:lnTo>
                        <a:lnTo>
                          <a:pt x="13" y="22"/>
                        </a:lnTo>
                        <a:lnTo>
                          <a:pt x="30" y="22"/>
                        </a:lnTo>
                        <a:lnTo>
                          <a:pt x="30" y="19"/>
                        </a:lnTo>
                        <a:lnTo>
                          <a:pt x="29" y="14"/>
                        </a:lnTo>
                        <a:lnTo>
                          <a:pt x="25" y="9"/>
                        </a:lnTo>
                        <a:lnTo>
                          <a:pt x="22" y="7"/>
                        </a:lnTo>
                        <a:lnTo>
                          <a:pt x="17" y="3"/>
                        </a:lnTo>
                        <a:lnTo>
                          <a:pt x="13" y="2"/>
                        </a:lnTo>
                        <a:lnTo>
                          <a:pt x="8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7" name="Freeform 747">
                    <a:extLst>
                      <a:ext uri="{FF2B5EF4-FFF2-40B4-BE49-F238E27FC236}">
                        <a16:creationId xmlns:a16="http://schemas.microsoft.com/office/drawing/2014/main" id="{5079F4E3-A6B2-47EB-81F2-3BDA02641F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6" y="2395"/>
                    <a:ext cx="34" cy="25"/>
                  </a:xfrm>
                  <a:custGeom>
                    <a:avLst/>
                    <a:gdLst>
                      <a:gd name="T0" fmla="*/ 0 w 34"/>
                      <a:gd name="T1" fmla="*/ 8 h 25"/>
                      <a:gd name="T2" fmla="*/ 0 w 34"/>
                      <a:gd name="T3" fmla="*/ 8 h 25"/>
                      <a:gd name="T4" fmla="*/ 1 w 34"/>
                      <a:gd name="T5" fmla="*/ 11 h 25"/>
                      <a:gd name="T6" fmla="*/ 5 w 34"/>
                      <a:gd name="T7" fmla="*/ 15 h 25"/>
                      <a:gd name="T8" fmla="*/ 8 w 34"/>
                      <a:gd name="T9" fmla="*/ 17 h 25"/>
                      <a:gd name="T10" fmla="*/ 13 w 34"/>
                      <a:gd name="T11" fmla="*/ 20 h 25"/>
                      <a:gd name="T12" fmla="*/ 17 w 34"/>
                      <a:gd name="T13" fmla="*/ 22 h 25"/>
                      <a:gd name="T14" fmla="*/ 22 w 34"/>
                      <a:gd name="T15" fmla="*/ 23 h 25"/>
                      <a:gd name="T16" fmla="*/ 27 w 34"/>
                      <a:gd name="T17" fmla="*/ 23 h 25"/>
                      <a:gd name="T18" fmla="*/ 32 w 34"/>
                      <a:gd name="T19" fmla="*/ 25 h 25"/>
                      <a:gd name="T20" fmla="*/ 34 w 34"/>
                      <a:gd name="T21" fmla="*/ 8 h 25"/>
                      <a:gd name="T22" fmla="*/ 30 w 34"/>
                      <a:gd name="T23" fmla="*/ 6 h 25"/>
                      <a:gd name="T24" fmla="*/ 25 w 34"/>
                      <a:gd name="T25" fmla="*/ 6 h 25"/>
                      <a:gd name="T26" fmla="*/ 23 w 34"/>
                      <a:gd name="T27" fmla="*/ 5 h 25"/>
                      <a:gd name="T28" fmla="*/ 20 w 34"/>
                      <a:gd name="T29" fmla="*/ 5 h 25"/>
                      <a:gd name="T30" fmla="*/ 17 w 34"/>
                      <a:gd name="T31" fmla="*/ 3 h 25"/>
                      <a:gd name="T32" fmla="*/ 15 w 34"/>
                      <a:gd name="T33" fmla="*/ 1 h 25"/>
                      <a:gd name="T34" fmla="*/ 15 w 34"/>
                      <a:gd name="T35" fmla="*/ 1 h 25"/>
                      <a:gd name="T36" fmla="*/ 13 w 34"/>
                      <a:gd name="T37" fmla="*/ 0 h 25"/>
                      <a:gd name="T38" fmla="*/ 13 w 34"/>
                      <a:gd name="T39" fmla="*/ 0 h 25"/>
                      <a:gd name="T40" fmla="*/ 0 w 34"/>
                      <a:gd name="T41" fmla="*/ 8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5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1" y="11"/>
                        </a:lnTo>
                        <a:lnTo>
                          <a:pt x="5" y="15"/>
                        </a:lnTo>
                        <a:lnTo>
                          <a:pt x="8" y="17"/>
                        </a:lnTo>
                        <a:lnTo>
                          <a:pt x="13" y="20"/>
                        </a:lnTo>
                        <a:lnTo>
                          <a:pt x="17" y="22"/>
                        </a:lnTo>
                        <a:lnTo>
                          <a:pt x="22" y="23"/>
                        </a:lnTo>
                        <a:lnTo>
                          <a:pt x="27" y="23"/>
                        </a:lnTo>
                        <a:lnTo>
                          <a:pt x="32" y="25"/>
                        </a:lnTo>
                        <a:lnTo>
                          <a:pt x="34" y="8"/>
                        </a:lnTo>
                        <a:lnTo>
                          <a:pt x="30" y="6"/>
                        </a:lnTo>
                        <a:lnTo>
                          <a:pt x="25" y="6"/>
                        </a:lnTo>
                        <a:lnTo>
                          <a:pt x="23" y="5"/>
                        </a:lnTo>
                        <a:lnTo>
                          <a:pt x="20" y="5"/>
                        </a:lnTo>
                        <a:lnTo>
                          <a:pt x="17" y="3"/>
                        </a:lnTo>
                        <a:lnTo>
                          <a:pt x="15" y="1"/>
                        </a:lnTo>
                        <a:lnTo>
                          <a:pt x="15" y="1"/>
                        </a:lnTo>
                        <a:lnTo>
                          <a:pt x="13" y="0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8" name="Freeform 748">
                    <a:extLst>
                      <a:ext uri="{FF2B5EF4-FFF2-40B4-BE49-F238E27FC236}">
                        <a16:creationId xmlns:a16="http://schemas.microsoft.com/office/drawing/2014/main" id="{E3C0CBE8-CEB1-4946-8962-F722F02104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7" y="2364"/>
                    <a:ext cx="22" cy="39"/>
                  </a:xfrm>
                  <a:custGeom>
                    <a:avLst/>
                    <a:gdLst>
                      <a:gd name="T0" fmla="*/ 0 w 22"/>
                      <a:gd name="T1" fmla="*/ 0 h 39"/>
                      <a:gd name="T2" fmla="*/ 0 w 22"/>
                      <a:gd name="T3" fmla="*/ 0 h 39"/>
                      <a:gd name="T4" fmla="*/ 0 w 22"/>
                      <a:gd name="T5" fmla="*/ 7 h 39"/>
                      <a:gd name="T6" fmla="*/ 0 w 22"/>
                      <a:gd name="T7" fmla="*/ 12 h 39"/>
                      <a:gd name="T8" fmla="*/ 0 w 22"/>
                      <a:gd name="T9" fmla="*/ 17 h 39"/>
                      <a:gd name="T10" fmla="*/ 2 w 22"/>
                      <a:gd name="T11" fmla="*/ 22 h 39"/>
                      <a:gd name="T12" fmla="*/ 4 w 22"/>
                      <a:gd name="T13" fmla="*/ 27 h 39"/>
                      <a:gd name="T14" fmla="*/ 4 w 22"/>
                      <a:gd name="T15" fmla="*/ 31 h 39"/>
                      <a:gd name="T16" fmla="*/ 5 w 22"/>
                      <a:gd name="T17" fmla="*/ 36 h 39"/>
                      <a:gd name="T18" fmla="*/ 9 w 22"/>
                      <a:gd name="T19" fmla="*/ 39 h 39"/>
                      <a:gd name="T20" fmla="*/ 22 w 22"/>
                      <a:gd name="T21" fmla="*/ 31 h 39"/>
                      <a:gd name="T22" fmla="*/ 20 w 22"/>
                      <a:gd name="T23" fmla="*/ 27 h 39"/>
                      <a:gd name="T24" fmla="*/ 20 w 22"/>
                      <a:gd name="T25" fmla="*/ 26 h 39"/>
                      <a:gd name="T26" fmla="*/ 19 w 22"/>
                      <a:gd name="T27" fmla="*/ 22 h 39"/>
                      <a:gd name="T28" fmla="*/ 17 w 22"/>
                      <a:gd name="T29" fmla="*/ 19 h 39"/>
                      <a:gd name="T30" fmla="*/ 17 w 22"/>
                      <a:gd name="T31" fmla="*/ 15 h 39"/>
                      <a:gd name="T32" fmla="*/ 17 w 22"/>
                      <a:gd name="T33" fmla="*/ 10 h 39"/>
                      <a:gd name="T34" fmla="*/ 17 w 22"/>
                      <a:gd name="T35" fmla="*/ 5 h 39"/>
                      <a:gd name="T36" fmla="*/ 15 w 22"/>
                      <a:gd name="T37" fmla="*/ 0 h 39"/>
                      <a:gd name="T38" fmla="*/ 15 w 22"/>
                      <a:gd name="T39" fmla="*/ 0 h 39"/>
                      <a:gd name="T40" fmla="*/ 0 w 22"/>
                      <a:gd name="T41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3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2"/>
                        </a:lnTo>
                        <a:lnTo>
                          <a:pt x="4" y="27"/>
                        </a:lnTo>
                        <a:lnTo>
                          <a:pt x="4" y="31"/>
                        </a:lnTo>
                        <a:lnTo>
                          <a:pt x="5" y="36"/>
                        </a:lnTo>
                        <a:lnTo>
                          <a:pt x="9" y="39"/>
                        </a:lnTo>
                        <a:lnTo>
                          <a:pt x="22" y="31"/>
                        </a:lnTo>
                        <a:lnTo>
                          <a:pt x="20" y="27"/>
                        </a:lnTo>
                        <a:lnTo>
                          <a:pt x="20" y="26"/>
                        </a:lnTo>
                        <a:lnTo>
                          <a:pt x="19" y="22"/>
                        </a:lnTo>
                        <a:lnTo>
                          <a:pt x="17" y="19"/>
                        </a:lnTo>
                        <a:lnTo>
                          <a:pt x="17" y="15"/>
                        </a:lnTo>
                        <a:lnTo>
                          <a:pt x="17" y="10"/>
                        </a:lnTo>
                        <a:lnTo>
                          <a:pt x="17" y="5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69" name="Freeform 749">
                    <a:extLst>
                      <a:ext uri="{FF2B5EF4-FFF2-40B4-BE49-F238E27FC236}">
                        <a16:creationId xmlns:a16="http://schemas.microsoft.com/office/drawing/2014/main" id="{8265129C-58AC-44F3-9915-A867B10062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7" y="2024"/>
                    <a:ext cx="15" cy="340"/>
                  </a:xfrm>
                  <a:custGeom>
                    <a:avLst/>
                    <a:gdLst>
                      <a:gd name="T0" fmla="*/ 0 w 15"/>
                      <a:gd name="T1" fmla="*/ 0 h 340"/>
                      <a:gd name="T2" fmla="*/ 0 w 15"/>
                      <a:gd name="T3" fmla="*/ 0 h 340"/>
                      <a:gd name="T4" fmla="*/ 0 w 15"/>
                      <a:gd name="T5" fmla="*/ 340 h 340"/>
                      <a:gd name="T6" fmla="*/ 15 w 15"/>
                      <a:gd name="T7" fmla="*/ 340 h 340"/>
                      <a:gd name="T8" fmla="*/ 15 w 15"/>
                      <a:gd name="T9" fmla="*/ 0 h 340"/>
                      <a:gd name="T10" fmla="*/ 15 w 15"/>
                      <a:gd name="T11" fmla="*/ 0 h 340"/>
                      <a:gd name="T12" fmla="*/ 0 w 15"/>
                      <a:gd name="T13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" h="3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40"/>
                        </a:lnTo>
                        <a:lnTo>
                          <a:pt x="15" y="340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0" name="Freeform 750">
                    <a:extLst>
                      <a:ext uri="{FF2B5EF4-FFF2-40B4-BE49-F238E27FC236}">
                        <a16:creationId xmlns:a16="http://schemas.microsoft.com/office/drawing/2014/main" id="{603EC16C-2B2E-4D56-B5EE-4AB584335D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2005"/>
                    <a:ext cx="17" cy="19"/>
                  </a:xfrm>
                  <a:custGeom>
                    <a:avLst/>
                    <a:gdLst>
                      <a:gd name="T0" fmla="*/ 0 w 17"/>
                      <a:gd name="T1" fmla="*/ 15 h 19"/>
                      <a:gd name="T2" fmla="*/ 0 w 17"/>
                      <a:gd name="T3" fmla="*/ 15 h 19"/>
                      <a:gd name="T4" fmla="*/ 0 w 17"/>
                      <a:gd name="T5" fmla="*/ 15 h 19"/>
                      <a:gd name="T6" fmla="*/ 0 w 17"/>
                      <a:gd name="T7" fmla="*/ 15 h 19"/>
                      <a:gd name="T8" fmla="*/ 0 w 17"/>
                      <a:gd name="T9" fmla="*/ 15 h 19"/>
                      <a:gd name="T10" fmla="*/ 0 w 17"/>
                      <a:gd name="T11" fmla="*/ 15 h 19"/>
                      <a:gd name="T12" fmla="*/ 0 w 17"/>
                      <a:gd name="T13" fmla="*/ 17 h 19"/>
                      <a:gd name="T14" fmla="*/ 0 w 17"/>
                      <a:gd name="T15" fmla="*/ 17 h 19"/>
                      <a:gd name="T16" fmla="*/ 2 w 17"/>
                      <a:gd name="T17" fmla="*/ 19 h 19"/>
                      <a:gd name="T18" fmla="*/ 2 w 17"/>
                      <a:gd name="T19" fmla="*/ 19 h 19"/>
                      <a:gd name="T20" fmla="*/ 17 w 17"/>
                      <a:gd name="T21" fmla="*/ 19 h 19"/>
                      <a:gd name="T22" fmla="*/ 17 w 17"/>
                      <a:gd name="T23" fmla="*/ 17 h 19"/>
                      <a:gd name="T24" fmla="*/ 17 w 17"/>
                      <a:gd name="T25" fmla="*/ 15 h 19"/>
                      <a:gd name="T26" fmla="*/ 17 w 17"/>
                      <a:gd name="T27" fmla="*/ 12 h 19"/>
                      <a:gd name="T28" fmla="*/ 16 w 17"/>
                      <a:gd name="T29" fmla="*/ 10 h 19"/>
                      <a:gd name="T30" fmla="*/ 16 w 17"/>
                      <a:gd name="T31" fmla="*/ 7 h 19"/>
                      <a:gd name="T32" fmla="*/ 14 w 17"/>
                      <a:gd name="T33" fmla="*/ 5 h 19"/>
                      <a:gd name="T34" fmla="*/ 11 w 17"/>
                      <a:gd name="T35" fmla="*/ 2 h 19"/>
                      <a:gd name="T36" fmla="*/ 9 w 17"/>
                      <a:gd name="T37" fmla="*/ 0 h 19"/>
                      <a:gd name="T38" fmla="*/ 9 w 17"/>
                      <a:gd name="T39" fmla="*/ 2 h 19"/>
                      <a:gd name="T40" fmla="*/ 0 w 17"/>
                      <a:gd name="T41" fmla="*/ 15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2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2"/>
                        </a:lnTo>
                        <a:lnTo>
                          <a:pt x="16" y="10"/>
                        </a:lnTo>
                        <a:lnTo>
                          <a:pt x="16" y="7"/>
                        </a:lnTo>
                        <a:lnTo>
                          <a:pt x="14" y="5"/>
                        </a:lnTo>
                        <a:lnTo>
                          <a:pt x="11" y="2"/>
                        </a:lnTo>
                        <a:lnTo>
                          <a:pt x="9" y="0"/>
                        </a:lnTo>
                        <a:lnTo>
                          <a:pt x="9" y="2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1" name="Freeform 751">
                    <a:extLst>
                      <a:ext uri="{FF2B5EF4-FFF2-40B4-BE49-F238E27FC236}">
                        <a16:creationId xmlns:a16="http://schemas.microsoft.com/office/drawing/2014/main" id="{61BD9436-BBBD-423E-B9B3-22E2B397D7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2001"/>
                    <a:ext cx="17" cy="19"/>
                  </a:xfrm>
                  <a:custGeom>
                    <a:avLst/>
                    <a:gdLst>
                      <a:gd name="T0" fmla="*/ 0 w 17"/>
                      <a:gd name="T1" fmla="*/ 17 h 19"/>
                      <a:gd name="T2" fmla="*/ 0 w 17"/>
                      <a:gd name="T3" fmla="*/ 17 h 19"/>
                      <a:gd name="T4" fmla="*/ 2 w 17"/>
                      <a:gd name="T5" fmla="*/ 17 h 19"/>
                      <a:gd name="T6" fmla="*/ 3 w 17"/>
                      <a:gd name="T7" fmla="*/ 17 h 19"/>
                      <a:gd name="T8" fmla="*/ 3 w 17"/>
                      <a:gd name="T9" fmla="*/ 17 h 19"/>
                      <a:gd name="T10" fmla="*/ 5 w 17"/>
                      <a:gd name="T11" fmla="*/ 17 h 19"/>
                      <a:gd name="T12" fmla="*/ 5 w 17"/>
                      <a:gd name="T13" fmla="*/ 17 h 19"/>
                      <a:gd name="T14" fmla="*/ 7 w 17"/>
                      <a:gd name="T15" fmla="*/ 17 h 19"/>
                      <a:gd name="T16" fmla="*/ 7 w 17"/>
                      <a:gd name="T17" fmla="*/ 19 h 19"/>
                      <a:gd name="T18" fmla="*/ 8 w 17"/>
                      <a:gd name="T19" fmla="*/ 19 h 19"/>
                      <a:gd name="T20" fmla="*/ 17 w 17"/>
                      <a:gd name="T21" fmla="*/ 6 h 19"/>
                      <a:gd name="T22" fmla="*/ 15 w 17"/>
                      <a:gd name="T23" fmla="*/ 4 h 19"/>
                      <a:gd name="T24" fmla="*/ 14 w 17"/>
                      <a:gd name="T25" fmla="*/ 2 h 19"/>
                      <a:gd name="T26" fmla="*/ 12 w 17"/>
                      <a:gd name="T27" fmla="*/ 2 h 19"/>
                      <a:gd name="T28" fmla="*/ 10 w 17"/>
                      <a:gd name="T29" fmla="*/ 0 h 19"/>
                      <a:gd name="T30" fmla="*/ 7 w 17"/>
                      <a:gd name="T31" fmla="*/ 0 h 19"/>
                      <a:gd name="T32" fmla="*/ 5 w 17"/>
                      <a:gd name="T33" fmla="*/ 0 h 19"/>
                      <a:gd name="T34" fmla="*/ 3 w 17"/>
                      <a:gd name="T35" fmla="*/ 0 h 19"/>
                      <a:gd name="T36" fmla="*/ 0 w 17"/>
                      <a:gd name="T37" fmla="*/ 0 h 19"/>
                      <a:gd name="T38" fmla="*/ 0 w 17"/>
                      <a:gd name="T39" fmla="*/ 0 h 19"/>
                      <a:gd name="T40" fmla="*/ 0 w 1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8" y="19"/>
                        </a:lnTo>
                        <a:lnTo>
                          <a:pt x="17" y="6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2" name="Freeform 752">
                    <a:extLst>
                      <a:ext uri="{FF2B5EF4-FFF2-40B4-BE49-F238E27FC236}">
                        <a16:creationId xmlns:a16="http://schemas.microsoft.com/office/drawing/2014/main" id="{1724A93C-4A6B-4EA1-8E6D-F50B14F1D3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001"/>
                    <a:ext cx="24" cy="21"/>
                  </a:xfrm>
                  <a:custGeom>
                    <a:avLst/>
                    <a:gdLst>
                      <a:gd name="T0" fmla="*/ 17 w 24"/>
                      <a:gd name="T1" fmla="*/ 21 h 21"/>
                      <a:gd name="T2" fmla="*/ 17 w 24"/>
                      <a:gd name="T3" fmla="*/ 21 h 21"/>
                      <a:gd name="T4" fmla="*/ 17 w 24"/>
                      <a:gd name="T5" fmla="*/ 19 h 21"/>
                      <a:gd name="T6" fmla="*/ 17 w 24"/>
                      <a:gd name="T7" fmla="*/ 17 h 21"/>
                      <a:gd name="T8" fmla="*/ 17 w 24"/>
                      <a:gd name="T9" fmla="*/ 17 h 21"/>
                      <a:gd name="T10" fmla="*/ 17 w 24"/>
                      <a:gd name="T11" fmla="*/ 17 h 21"/>
                      <a:gd name="T12" fmla="*/ 19 w 24"/>
                      <a:gd name="T13" fmla="*/ 17 h 21"/>
                      <a:gd name="T14" fmla="*/ 19 w 24"/>
                      <a:gd name="T15" fmla="*/ 17 h 21"/>
                      <a:gd name="T16" fmla="*/ 22 w 24"/>
                      <a:gd name="T17" fmla="*/ 17 h 21"/>
                      <a:gd name="T18" fmla="*/ 24 w 24"/>
                      <a:gd name="T19" fmla="*/ 17 h 21"/>
                      <a:gd name="T20" fmla="*/ 24 w 24"/>
                      <a:gd name="T21" fmla="*/ 0 h 21"/>
                      <a:gd name="T22" fmla="*/ 21 w 24"/>
                      <a:gd name="T23" fmla="*/ 0 h 21"/>
                      <a:gd name="T24" fmla="*/ 16 w 24"/>
                      <a:gd name="T25" fmla="*/ 0 h 21"/>
                      <a:gd name="T26" fmla="*/ 12 w 24"/>
                      <a:gd name="T27" fmla="*/ 2 h 21"/>
                      <a:gd name="T28" fmla="*/ 7 w 24"/>
                      <a:gd name="T29" fmla="*/ 4 h 21"/>
                      <a:gd name="T30" fmla="*/ 4 w 24"/>
                      <a:gd name="T31" fmla="*/ 7 h 21"/>
                      <a:gd name="T32" fmla="*/ 2 w 24"/>
                      <a:gd name="T33" fmla="*/ 12 h 21"/>
                      <a:gd name="T34" fmla="*/ 0 w 24"/>
                      <a:gd name="T35" fmla="*/ 16 h 21"/>
                      <a:gd name="T36" fmla="*/ 0 w 24"/>
                      <a:gd name="T37" fmla="*/ 21 h 21"/>
                      <a:gd name="T38" fmla="*/ 0 w 24"/>
                      <a:gd name="T39" fmla="*/ 21 h 21"/>
                      <a:gd name="T40" fmla="*/ 17 w 24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2" y="2"/>
                        </a:lnTo>
                        <a:lnTo>
                          <a:pt x="7" y="4"/>
                        </a:lnTo>
                        <a:lnTo>
                          <a:pt x="4" y="7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3" name="Freeform 753">
                    <a:extLst>
                      <a:ext uri="{FF2B5EF4-FFF2-40B4-BE49-F238E27FC236}">
                        <a16:creationId xmlns:a16="http://schemas.microsoft.com/office/drawing/2014/main" id="{145F3634-AE6F-45C0-83D4-DF5C5E8678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8" y="2032"/>
                    <a:ext cx="17" cy="336"/>
                  </a:xfrm>
                  <a:custGeom>
                    <a:avLst/>
                    <a:gdLst>
                      <a:gd name="T0" fmla="*/ 17 w 17"/>
                      <a:gd name="T1" fmla="*/ 336 h 336"/>
                      <a:gd name="T2" fmla="*/ 17 w 17"/>
                      <a:gd name="T3" fmla="*/ 336 h 336"/>
                      <a:gd name="T4" fmla="*/ 17 w 17"/>
                      <a:gd name="T5" fmla="*/ 0 h 336"/>
                      <a:gd name="T6" fmla="*/ 0 w 17"/>
                      <a:gd name="T7" fmla="*/ 0 h 336"/>
                      <a:gd name="T8" fmla="*/ 0 w 17"/>
                      <a:gd name="T9" fmla="*/ 336 h 336"/>
                      <a:gd name="T10" fmla="*/ 0 w 17"/>
                      <a:gd name="T11" fmla="*/ 336 h 336"/>
                      <a:gd name="T12" fmla="*/ 17 w 17"/>
                      <a:gd name="T13" fmla="*/ 336 h 3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6">
                        <a:moveTo>
                          <a:pt x="17" y="336"/>
                        </a:moveTo>
                        <a:lnTo>
                          <a:pt x="17" y="336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17" y="33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4" name="Freeform 754">
                    <a:extLst>
                      <a:ext uri="{FF2B5EF4-FFF2-40B4-BE49-F238E27FC236}">
                        <a16:creationId xmlns:a16="http://schemas.microsoft.com/office/drawing/2014/main" id="{2D9047F4-3EE6-412F-83D3-5ECC9D67B9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4" y="2368"/>
                    <a:ext cx="31" cy="61"/>
                  </a:xfrm>
                  <a:custGeom>
                    <a:avLst/>
                    <a:gdLst>
                      <a:gd name="T0" fmla="*/ 14 w 31"/>
                      <a:gd name="T1" fmla="*/ 61 h 61"/>
                      <a:gd name="T2" fmla="*/ 14 w 31"/>
                      <a:gd name="T3" fmla="*/ 61 h 61"/>
                      <a:gd name="T4" fmla="*/ 17 w 31"/>
                      <a:gd name="T5" fmla="*/ 55 h 61"/>
                      <a:gd name="T6" fmla="*/ 21 w 31"/>
                      <a:gd name="T7" fmla="*/ 47 h 61"/>
                      <a:gd name="T8" fmla="*/ 24 w 31"/>
                      <a:gd name="T9" fmla="*/ 40 h 61"/>
                      <a:gd name="T10" fmla="*/ 26 w 31"/>
                      <a:gd name="T11" fmla="*/ 33 h 61"/>
                      <a:gd name="T12" fmla="*/ 27 w 31"/>
                      <a:gd name="T13" fmla="*/ 25 h 61"/>
                      <a:gd name="T14" fmla="*/ 29 w 31"/>
                      <a:gd name="T15" fmla="*/ 16 h 61"/>
                      <a:gd name="T16" fmla="*/ 31 w 31"/>
                      <a:gd name="T17" fmla="*/ 8 h 61"/>
                      <a:gd name="T18" fmla="*/ 31 w 31"/>
                      <a:gd name="T19" fmla="*/ 0 h 61"/>
                      <a:gd name="T20" fmla="*/ 14 w 31"/>
                      <a:gd name="T21" fmla="*/ 0 h 61"/>
                      <a:gd name="T22" fmla="*/ 14 w 31"/>
                      <a:gd name="T23" fmla="*/ 8 h 61"/>
                      <a:gd name="T24" fmla="*/ 12 w 31"/>
                      <a:gd name="T25" fmla="*/ 15 h 61"/>
                      <a:gd name="T26" fmla="*/ 12 w 31"/>
                      <a:gd name="T27" fmla="*/ 22 h 61"/>
                      <a:gd name="T28" fmla="*/ 11 w 31"/>
                      <a:gd name="T29" fmla="*/ 28 h 61"/>
                      <a:gd name="T30" fmla="*/ 9 w 31"/>
                      <a:gd name="T31" fmla="*/ 35 h 61"/>
                      <a:gd name="T32" fmla="*/ 5 w 31"/>
                      <a:gd name="T33" fmla="*/ 40 h 61"/>
                      <a:gd name="T34" fmla="*/ 4 w 31"/>
                      <a:gd name="T35" fmla="*/ 47 h 61"/>
                      <a:gd name="T36" fmla="*/ 0 w 31"/>
                      <a:gd name="T37" fmla="*/ 52 h 61"/>
                      <a:gd name="T38" fmla="*/ 0 w 31"/>
                      <a:gd name="T39" fmla="*/ 52 h 61"/>
                      <a:gd name="T40" fmla="*/ 14 w 31"/>
                      <a:gd name="T41" fmla="*/ 6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61">
                        <a:moveTo>
                          <a:pt x="14" y="61"/>
                        </a:moveTo>
                        <a:lnTo>
                          <a:pt x="14" y="61"/>
                        </a:lnTo>
                        <a:lnTo>
                          <a:pt x="17" y="55"/>
                        </a:lnTo>
                        <a:lnTo>
                          <a:pt x="21" y="47"/>
                        </a:lnTo>
                        <a:lnTo>
                          <a:pt x="24" y="40"/>
                        </a:lnTo>
                        <a:lnTo>
                          <a:pt x="26" y="33"/>
                        </a:lnTo>
                        <a:lnTo>
                          <a:pt x="27" y="25"/>
                        </a:lnTo>
                        <a:lnTo>
                          <a:pt x="29" y="16"/>
                        </a:lnTo>
                        <a:lnTo>
                          <a:pt x="31" y="8"/>
                        </a:lnTo>
                        <a:lnTo>
                          <a:pt x="31" y="0"/>
                        </a:ln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12" y="15"/>
                        </a:lnTo>
                        <a:lnTo>
                          <a:pt x="12" y="22"/>
                        </a:lnTo>
                        <a:lnTo>
                          <a:pt x="11" y="28"/>
                        </a:lnTo>
                        <a:lnTo>
                          <a:pt x="9" y="35"/>
                        </a:lnTo>
                        <a:lnTo>
                          <a:pt x="5" y="40"/>
                        </a:lnTo>
                        <a:lnTo>
                          <a:pt x="4" y="47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14" y="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5" name="Freeform 755">
                    <a:extLst>
                      <a:ext uri="{FF2B5EF4-FFF2-40B4-BE49-F238E27FC236}">
                        <a16:creationId xmlns:a16="http://schemas.microsoft.com/office/drawing/2014/main" id="{D036FF15-DD91-4B5F-9460-8D1D111A4E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19" y="2420"/>
                    <a:ext cx="49" cy="49"/>
                  </a:xfrm>
                  <a:custGeom>
                    <a:avLst/>
                    <a:gdLst>
                      <a:gd name="T0" fmla="*/ 7 w 49"/>
                      <a:gd name="T1" fmla="*/ 49 h 49"/>
                      <a:gd name="T2" fmla="*/ 7 w 49"/>
                      <a:gd name="T3" fmla="*/ 47 h 49"/>
                      <a:gd name="T4" fmla="*/ 13 w 49"/>
                      <a:gd name="T5" fmla="*/ 44 h 49"/>
                      <a:gd name="T6" fmla="*/ 20 w 49"/>
                      <a:gd name="T7" fmla="*/ 41 h 49"/>
                      <a:gd name="T8" fmla="*/ 25 w 49"/>
                      <a:gd name="T9" fmla="*/ 36 h 49"/>
                      <a:gd name="T10" fmla="*/ 30 w 49"/>
                      <a:gd name="T11" fmla="*/ 32 h 49"/>
                      <a:gd name="T12" fmla="*/ 35 w 49"/>
                      <a:gd name="T13" fmla="*/ 27 h 49"/>
                      <a:gd name="T14" fmla="*/ 40 w 49"/>
                      <a:gd name="T15" fmla="*/ 20 h 49"/>
                      <a:gd name="T16" fmla="*/ 46 w 49"/>
                      <a:gd name="T17" fmla="*/ 15 h 49"/>
                      <a:gd name="T18" fmla="*/ 49 w 49"/>
                      <a:gd name="T19" fmla="*/ 9 h 49"/>
                      <a:gd name="T20" fmla="*/ 35 w 49"/>
                      <a:gd name="T21" fmla="*/ 0 h 49"/>
                      <a:gd name="T22" fmla="*/ 32 w 49"/>
                      <a:gd name="T23" fmla="*/ 5 h 49"/>
                      <a:gd name="T24" fmla="*/ 29 w 49"/>
                      <a:gd name="T25" fmla="*/ 10 h 49"/>
                      <a:gd name="T26" fmla="*/ 23 w 49"/>
                      <a:gd name="T27" fmla="*/ 15 h 49"/>
                      <a:gd name="T28" fmla="*/ 20 w 49"/>
                      <a:gd name="T29" fmla="*/ 19 h 49"/>
                      <a:gd name="T30" fmla="*/ 15 w 49"/>
                      <a:gd name="T31" fmla="*/ 24 h 49"/>
                      <a:gd name="T32" fmla="*/ 10 w 49"/>
                      <a:gd name="T33" fmla="*/ 27 h 49"/>
                      <a:gd name="T34" fmla="*/ 5 w 49"/>
                      <a:gd name="T35" fmla="*/ 31 h 49"/>
                      <a:gd name="T36" fmla="*/ 0 w 49"/>
                      <a:gd name="T37" fmla="*/ 34 h 49"/>
                      <a:gd name="T38" fmla="*/ 0 w 49"/>
                      <a:gd name="T39" fmla="*/ 32 h 49"/>
                      <a:gd name="T40" fmla="*/ 7 w 49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49">
                        <a:moveTo>
                          <a:pt x="7" y="49"/>
                        </a:moveTo>
                        <a:lnTo>
                          <a:pt x="7" y="47"/>
                        </a:lnTo>
                        <a:lnTo>
                          <a:pt x="13" y="44"/>
                        </a:lnTo>
                        <a:lnTo>
                          <a:pt x="20" y="41"/>
                        </a:lnTo>
                        <a:lnTo>
                          <a:pt x="25" y="36"/>
                        </a:lnTo>
                        <a:lnTo>
                          <a:pt x="30" y="32"/>
                        </a:lnTo>
                        <a:lnTo>
                          <a:pt x="35" y="27"/>
                        </a:lnTo>
                        <a:lnTo>
                          <a:pt x="40" y="20"/>
                        </a:lnTo>
                        <a:lnTo>
                          <a:pt x="46" y="15"/>
                        </a:lnTo>
                        <a:lnTo>
                          <a:pt x="49" y="9"/>
                        </a:lnTo>
                        <a:lnTo>
                          <a:pt x="35" y="0"/>
                        </a:lnTo>
                        <a:lnTo>
                          <a:pt x="32" y="5"/>
                        </a:lnTo>
                        <a:lnTo>
                          <a:pt x="29" y="10"/>
                        </a:lnTo>
                        <a:lnTo>
                          <a:pt x="23" y="15"/>
                        </a:lnTo>
                        <a:lnTo>
                          <a:pt x="20" y="19"/>
                        </a:lnTo>
                        <a:lnTo>
                          <a:pt x="15" y="24"/>
                        </a:lnTo>
                        <a:lnTo>
                          <a:pt x="10" y="27"/>
                        </a:lnTo>
                        <a:lnTo>
                          <a:pt x="5" y="31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7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6" name="Freeform 756">
                    <a:extLst>
                      <a:ext uri="{FF2B5EF4-FFF2-40B4-BE49-F238E27FC236}">
                        <a16:creationId xmlns:a16="http://schemas.microsoft.com/office/drawing/2014/main" id="{F453DE92-9C08-4F7B-99D9-5FC65EE891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2452"/>
                    <a:ext cx="63" cy="29"/>
                  </a:xfrm>
                  <a:custGeom>
                    <a:avLst/>
                    <a:gdLst>
                      <a:gd name="T0" fmla="*/ 0 w 63"/>
                      <a:gd name="T1" fmla="*/ 29 h 29"/>
                      <a:gd name="T2" fmla="*/ 0 w 63"/>
                      <a:gd name="T3" fmla="*/ 29 h 29"/>
                      <a:gd name="T4" fmla="*/ 8 w 63"/>
                      <a:gd name="T5" fmla="*/ 29 h 29"/>
                      <a:gd name="T6" fmla="*/ 17 w 63"/>
                      <a:gd name="T7" fmla="*/ 27 h 29"/>
                      <a:gd name="T8" fmla="*/ 25 w 63"/>
                      <a:gd name="T9" fmla="*/ 27 h 29"/>
                      <a:gd name="T10" fmla="*/ 34 w 63"/>
                      <a:gd name="T11" fmla="*/ 26 h 29"/>
                      <a:gd name="T12" fmla="*/ 41 w 63"/>
                      <a:gd name="T13" fmla="*/ 24 h 29"/>
                      <a:gd name="T14" fmla="*/ 49 w 63"/>
                      <a:gd name="T15" fmla="*/ 22 h 29"/>
                      <a:gd name="T16" fmla="*/ 56 w 63"/>
                      <a:gd name="T17" fmla="*/ 19 h 29"/>
                      <a:gd name="T18" fmla="*/ 63 w 63"/>
                      <a:gd name="T19" fmla="*/ 17 h 29"/>
                      <a:gd name="T20" fmla="*/ 56 w 63"/>
                      <a:gd name="T21" fmla="*/ 0 h 29"/>
                      <a:gd name="T22" fmla="*/ 49 w 63"/>
                      <a:gd name="T23" fmla="*/ 4 h 29"/>
                      <a:gd name="T24" fmla="*/ 44 w 63"/>
                      <a:gd name="T25" fmla="*/ 5 h 29"/>
                      <a:gd name="T26" fmla="*/ 37 w 63"/>
                      <a:gd name="T27" fmla="*/ 7 h 29"/>
                      <a:gd name="T28" fmla="*/ 30 w 63"/>
                      <a:gd name="T29" fmla="*/ 9 h 29"/>
                      <a:gd name="T30" fmla="*/ 22 w 63"/>
                      <a:gd name="T31" fmla="*/ 10 h 29"/>
                      <a:gd name="T32" fmla="*/ 15 w 63"/>
                      <a:gd name="T33" fmla="*/ 12 h 29"/>
                      <a:gd name="T34" fmla="*/ 8 w 63"/>
                      <a:gd name="T35" fmla="*/ 12 h 29"/>
                      <a:gd name="T36" fmla="*/ 0 w 63"/>
                      <a:gd name="T37" fmla="*/ 12 h 29"/>
                      <a:gd name="T38" fmla="*/ 0 w 63"/>
                      <a:gd name="T39" fmla="*/ 12 h 29"/>
                      <a:gd name="T40" fmla="*/ 0 w 63"/>
                      <a:gd name="T41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29">
                        <a:moveTo>
                          <a:pt x="0" y="29"/>
                        </a:moveTo>
                        <a:lnTo>
                          <a:pt x="0" y="29"/>
                        </a:lnTo>
                        <a:lnTo>
                          <a:pt x="8" y="29"/>
                        </a:lnTo>
                        <a:lnTo>
                          <a:pt x="17" y="27"/>
                        </a:lnTo>
                        <a:lnTo>
                          <a:pt x="25" y="27"/>
                        </a:lnTo>
                        <a:lnTo>
                          <a:pt x="34" y="26"/>
                        </a:lnTo>
                        <a:lnTo>
                          <a:pt x="41" y="24"/>
                        </a:lnTo>
                        <a:lnTo>
                          <a:pt x="49" y="22"/>
                        </a:lnTo>
                        <a:lnTo>
                          <a:pt x="56" y="19"/>
                        </a:lnTo>
                        <a:lnTo>
                          <a:pt x="63" y="17"/>
                        </a:lnTo>
                        <a:lnTo>
                          <a:pt x="56" y="0"/>
                        </a:lnTo>
                        <a:lnTo>
                          <a:pt x="49" y="4"/>
                        </a:lnTo>
                        <a:lnTo>
                          <a:pt x="44" y="5"/>
                        </a:lnTo>
                        <a:lnTo>
                          <a:pt x="37" y="7"/>
                        </a:lnTo>
                        <a:lnTo>
                          <a:pt x="30" y="9"/>
                        </a:lnTo>
                        <a:lnTo>
                          <a:pt x="22" y="10"/>
                        </a:lnTo>
                        <a:lnTo>
                          <a:pt x="15" y="12"/>
                        </a:lnTo>
                        <a:lnTo>
                          <a:pt x="8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7" name="Freeform 757">
                    <a:extLst>
                      <a:ext uri="{FF2B5EF4-FFF2-40B4-BE49-F238E27FC236}">
                        <a16:creationId xmlns:a16="http://schemas.microsoft.com/office/drawing/2014/main" id="{97C0DFD6-68E4-4CDA-883C-AD8E9DE5D9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7" y="2439"/>
                    <a:ext cx="86" cy="42"/>
                  </a:xfrm>
                  <a:custGeom>
                    <a:avLst/>
                    <a:gdLst>
                      <a:gd name="T0" fmla="*/ 0 w 86"/>
                      <a:gd name="T1" fmla="*/ 13 h 42"/>
                      <a:gd name="T2" fmla="*/ 0 w 86"/>
                      <a:gd name="T3" fmla="*/ 13 h 42"/>
                      <a:gd name="T4" fmla="*/ 8 w 86"/>
                      <a:gd name="T5" fmla="*/ 20 h 42"/>
                      <a:gd name="T6" fmla="*/ 18 w 86"/>
                      <a:gd name="T7" fmla="*/ 25 h 42"/>
                      <a:gd name="T8" fmla="*/ 28 w 86"/>
                      <a:gd name="T9" fmla="*/ 30 h 42"/>
                      <a:gd name="T10" fmla="*/ 38 w 86"/>
                      <a:gd name="T11" fmla="*/ 35 h 42"/>
                      <a:gd name="T12" fmla="*/ 50 w 86"/>
                      <a:gd name="T13" fmla="*/ 39 h 42"/>
                      <a:gd name="T14" fmla="*/ 62 w 86"/>
                      <a:gd name="T15" fmla="*/ 40 h 42"/>
                      <a:gd name="T16" fmla="*/ 74 w 86"/>
                      <a:gd name="T17" fmla="*/ 42 h 42"/>
                      <a:gd name="T18" fmla="*/ 86 w 86"/>
                      <a:gd name="T19" fmla="*/ 42 h 42"/>
                      <a:gd name="T20" fmla="*/ 86 w 86"/>
                      <a:gd name="T21" fmla="*/ 25 h 42"/>
                      <a:gd name="T22" fmla="*/ 74 w 86"/>
                      <a:gd name="T23" fmla="*/ 25 h 42"/>
                      <a:gd name="T24" fmla="*/ 64 w 86"/>
                      <a:gd name="T25" fmla="*/ 23 h 42"/>
                      <a:gd name="T26" fmla="*/ 54 w 86"/>
                      <a:gd name="T27" fmla="*/ 22 h 42"/>
                      <a:gd name="T28" fmla="*/ 44 w 86"/>
                      <a:gd name="T29" fmla="*/ 18 h 42"/>
                      <a:gd name="T30" fmla="*/ 35 w 86"/>
                      <a:gd name="T31" fmla="*/ 15 h 42"/>
                      <a:gd name="T32" fmla="*/ 27 w 86"/>
                      <a:gd name="T33" fmla="*/ 12 h 42"/>
                      <a:gd name="T34" fmla="*/ 18 w 86"/>
                      <a:gd name="T35" fmla="*/ 6 h 42"/>
                      <a:gd name="T36" fmla="*/ 10 w 86"/>
                      <a:gd name="T37" fmla="*/ 0 h 42"/>
                      <a:gd name="T38" fmla="*/ 10 w 86"/>
                      <a:gd name="T39" fmla="*/ 0 h 42"/>
                      <a:gd name="T40" fmla="*/ 0 w 86"/>
                      <a:gd name="T41" fmla="*/ 13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42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8" y="20"/>
                        </a:lnTo>
                        <a:lnTo>
                          <a:pt x="18" y="25"/>
                        </a:lnTo>
                        <a:lnTo>
                          <a:pt x="28" y="30"/>
                        </a:lnTo>
                        <a:lnTo>
                          <a:pt x="38" y="35"/>
                        </a:lnTo>
                        <a:lnTo>
                          <a:pt x="50" y="39"/>
                        </a:lnTo>
                        <a:lnTo>
                          <a:pt x="62" y="40"/>
                        </a:lnTo>
                        <a:lnTo>
                          <a:pt x="74" y="42"/>
                        </a:lnTo>
                        <a:lnTo>
                          <a:pt x="86" y="42"/>
                        </a:lnTo>
                        <a:lnTo>
                          <a:pt x="86" y="25"/>
                        </a:lnTo>
                        <a:lnTo>
                          <a:pt x="74" y="25"/>
                        </a:lnTo>
                        <a:lnTo>
                          <a:pt x="64" y="23"/>
                        </a:lnTo>
                        <a:lnTo>
                          <a:pt x="54" y="22"/>
                        </a:lnTo>
                        <a:lnTo>
                          <a:pt x="44" y="18"/>
                        </a:lnTo>
                        <a:lnTo>
                          <a:pt x="35" y="15"/>
                        </a:lnTo>
                        <a:lnTo>
                          <a:pt x="27" y="12"/>
                        </a:lnTo>
                        <a:lnTo>
                          <a:pt x="18" y="6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8" name="Freeform 758">
                    <a:extLst>
                      <a:ext uri="{FF2B5EF4-FFF2-40B4-BE49-F238E27FC236}">
                        <a16:creationId xmlns:a16="http://schemas.microsoft.com/office/drawing/2014/main" id="{2C17BE24-DF32-4FDE-90D1-BA7A8C6F86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2366"/>
                    <a:ext cx="48" cy="86"/>
                  </a:xfrm>
                  <a:custGeom>
                    <a:avLst/>
                    <a:gdLst>
                      <a:gd name="T0" fmla="*/ 0 w 48"/>
                      <a:gd name="T1" fmla="*/ 0 h 86"/>
                      <a:gd name="T2" fmla="*/ 0 w 48"/>
                      <a:gd name="T3" fmla="*/ 0 h 86"/>
                      <a:gd name="T4" fmla="*/ 2 w 48"/>
                      <a:gd name="T5" fmla="*/ 13 h 86"/>
                      <a:gd name="T6" fmla="*/ 4 w 48"/>
                      <a:gd name="T7" fmla="*/ 27 h 86"/>
                      <a:gd name="T8" fmla="*/ 5 w 48"/>
                      <a:gd name="T9" fmla="*/ 39 h 86"/>
                      <a:gd name="T10" fmla="*/ 10 w 48"/>
                      <a:gd name="T11" fmla="*/ 51 h 86"/>
                      <a:gd name="T12" fmla="*/ 15 w 48"/>
                      <a:gd name="T13" fmla="*/ 61 h 86"/>
                      <a:gd name="T14" fmla="*/ 22 w 48"/>
                      <a:gd name="T15" fmla="*/ 71 h 86"/>
                      <a:gd name="T16" fmla="*/ 29 w 48"/>
                      <a:gd name="T17" fmla="*/ 79 h 86"/>
                      <a:gd name="T18" fmla="*/ 38 w 48"/>
                      <a:gd name="T19" fmla="*/ 86 h 86"/>
                      <a:gd name="T20" fmla="*/ 48 w 48"/>
                      <a:gd name="T21" fmla="*/ 73 h 86"/>
                      <a:gd name="T22" fmla="*/ 41 w 48"/>
                      <a:gd name="T23" fmla="*/ 68 h 86"/>
                      <a:gd name="T24" fmla="*/ 34 w 48"/>
                      <a:gd name="T25" fmla="*/ 61 h 86"/>
                      <a:gd name="T26" fmla="*/ 29 w 48"/>
                      <a:gd name="T27" fmla="*/ 52 h 86"/>
                      <a:gd name="T28" fmla="*/ 26 w 48"/>
                      <a:gd name="T29" fmla="*/ 44 h 86"/>
                      <a:gd name="T30" fmla="*/ 22 w 48"/>
                      <a:gd name="T31" fmla="*/ 35 h 86"/>
                      <a:gd name="T32" fmla="*/ 19 w 48"/>
                      <a:gd name="T33" fmla="*/ 24 h 86"/>
                      <a:gd name="T34" fmla="*/ 19 w 48"/>
                      <a:gd name="T35" fmla="*/ 13 h 86"/>
                      <a:gd name="T36" fmla="*/ 17 w 48"/>
                      <a:gd name="T37" fmla="*/ 0 h 86"/>
                      <a:gd name="T38" fmla="*/ 17 w 48"/>
                      <a:gd name="T39" fmla="*/ 0 h 86"/>
                      <a:gd name="T40" fmla="*/ 0 w 48"/>
                      <a:gd name="T41" fmla="*/ 0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86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3"/>
                        </a:lnTo>
                        <a:lnTo>
                          <a:pt x="4" y="27"/>
                        </a:lnTo>
                        <a:lnTo>
                          <a:pt x="5" y="39"/>
                        </a:lnTo>
                        <a:lnTo>
                          <a:pt x="10" y="51"/>
                        </a:lnTo>
                        <a:lnTo>
                          <a:pt x="15" y="61"/>
                        </a:lnTo>
                        <a:lnTo>
                          <a:pt x="22" y="71"/>
                        </a:lnTo>
                        <a:lnTo>
                          <a:pt x="29" y="79"/>
                        </a:lnTo>
                        <a:lnTo>
                          <a:pt x="38" y="86"/>
                        </a:lnTo>
                        <a:lnTo>
                          <a:pt x="48" y="73"/>
                        </a:lnTo>
                        <a:lnTo>
                          <a:pt x="41" y="68"/>
                        </a:lnTo>
                        <a:lnTo>
                          <a:pt x="34" y="61"/>
                        </a:lnTo>
                        <a:lnTo>
                          <a:pt x="29" y="52"/>
                        </a:lnTo>
                        <a:lnTo>
                          <a:pt x="26" y="44"/>
                        </a:lnTo>
                        <a:lnTo>
                          <a:pt x="22" y="35"/>
                        </a:lnTo>
                        <a:lnTo>
                          <a:pt x="19" y="24"/>
                        </a:lnTo>
                        <a:lnTo>
                          <a:pt x="19" y="1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79" name="Freeform 759">
                    <a:extLst>
                      <a:ext uri="{FF2B5EF4-FFF2-40B4-BE49-F238E27FC236}">
                        <a16:creationId xmlns:a16="http://schemas.microsoft.com/office/drawing/2014/main" id="{9BAA6552-5C0F-465E-8F7D-349FFCE949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2032"/>
                    <a:ext cx="17" cy="334"/>
                  </a:xfrm>
                  <a:custGeom>
                    <a:avLst/>
                    <a:gdLst>
                      <a:gd name="T0" fmla="*/ 0 w 17"/>
                      <a:gd name="T1" fmla="*/ 0 h 334"/>
                      <a:gd name="T2" fmla="*/ 0 w 17"/>
                      <a:gd name="T3" fmla="*/ 0 h 334"/>
                      <a:gd name="T4" fmla="*/ 0 w 17"/>
                      <a:gd name="T5" fmla="*/ 334 h 334"/>
                      <a:gd name="T6" fmla="*/ 17 w 17"/>
                      <a:gd name="T7" fmla="*/ 334 h 334"/>
                      <a:gd name="T8" fmla="*/ 17 w 17"/>
                      <a:gd name="T9" fmla="*/ 0 h 334"/>
                      <a:gd name="T10" fmla="*/ 17 w 17"/>
                      <a:gd name="T11" fmla="*/ 0 h 334"/>
                      <a:gd name="T12" fmla="*/ 0 w 17"/>
                      <a:gd name="T13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4"/>
                        </a:lnTo>
                        <a:lnTo>
                          <a:pt x="17" y="33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0" name="Freeform 760">
                    <a:extLst>
                      <a:ext uri="{FF2B5EF4-FFF2-40B4-BE49-F238E27FC236}">
                        <a16:creationId xmlns:a16="http://schemas.microsoft.com/office/drawing/2014/main" id="{0948A103-E2F3-424D-9ADD-B59538A747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1944"/>
                    <a:ext cx="48" cy="88"/>
                  </a:xfrm>
                  <a:custGeom>
                    <a:avLst/>
                    <a:gdLst>
                      <a:gd name="T0" fmla="*/ 36 w 48"/>
                      <a:gd name="T1" fmla="*/ 0 h 88"/>
                      <a:gd name="T2" fmla="*/ 36 w 48"/>
                      <a:gd name="T3" fmla="*/ 0 h 88"/>
                      <a:gd name="T4" fmla="*/ 27 w 48"/>
                      <a:gd name="T5" fmla="*/ 7 h 88"/>
                      <a:gd name="T6" fmla="*/ 21 w 48"/>
                      <a:gd name="T7" fmla="*/ 17 h 88"/>
                      <a:gd name="T8" fmla="*/ 15 w 48"/>
                      <a:gd name="T9" fmla="*/ 25 h 88"/>
                      <a:gd name="T10" fmla="*/ 10 w 48"/>
                      <a:gd name="T11" fmla="*/ 37 h 88"/>
                      <a:gd name="T12" fmla="*/ 5 w 48"/>
                      <a:gd name="T13" fmla="*/ 47 h 88"/>
                      <a:gd name="T14" fmla="*/ 4 w 48"/>
                      <a:gd name="T15" fmla="*/ 61 h 88"/>
                      <a:gd name="T16" fmla="*/ 2 w 48"/>
                      <a:gd name="T17" fmla="*/ 74 h 88"/>
                      <a:gd name="T18" fmla="*/ 0 w 48"/>
                      <a:gd name="T19" fmla="*/ 88 h 88"/>
                      <a:gd name="T20" fmla="*/ 17 w 48"/>
                      <a:gd name="T21" fmla="*/ 88 h 88"/>
                      <a:gd name="T22" fmla="*/ 19 w 48"/>
                      <a:gd name="T23" fmla="*/ 74 h 88"/>
                      <a:gd name="T24" fmla="*/ 19 w 48"/>
                      <a:gd name="T25" fmla="*/ 63 h 88"/>
                      <a:gd name="T26" fmla="*/ 22 w 48"/>
                      <a:gd name="T27" fmla="*/ 52 h 88"/>
                      <a:gd name="T28" fmla="*/ 26 w 48"/>
                      <a:gd name="T29" fmla="*/ 42 h 88"/>
                      <a:gd name="T30" fmla="*/ 29 w 48"/>
                      <a:gd name="T31" fmla="*/ 34 h 88"/>
                      <a:gd name="T32" fmla="*/ 34 w 48"/>
                      <a:gd name="T33" fmla="*/ 25 h 88"/>
                      <a:gd name="T34" fmla="*/ 41 w 48"/>
                      <a:gd name="T35" fmla="*/ 19 h 88"/>
                      <a:gd name="T36" fmla="*/ 48 w 48"/>
                      <a:gd name="T37" fmla="*/ 13 h 88"/>
                      <a:gd name="T38" fmla="*/ 48 w 48"/>
                      <a:gd name="T39" fmla="*/ 12 h 88"/>
                      <a:gd name="T40" fmla="*/ 36 w 48"/>
                      <a:gd name="T41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88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27" y="7"/>
                        </a:lnTo>
                        <a:lnTo>
                          <a:pt x="21" y="17"/>
                        </a:lnTo>
                        <a:lnTo>
                          <a:pt x="15" y="25"/>
                        </a:lnTo>
                        <a:lnTo>
                          <a:pt x="10" y="37"/>
                        </a:lnTo>
                        <a:lnTo>
                          <a:pt x="5" y="47"/>
                        </a:lnTo>
                        <a:lnTo>
                          <a:pt x="4" y="61"/>
                        </a:lnTo>
                        <a:lnTo>
                          <a:pt x="2" y="74"/>
                        </a:lnTo>
                        <a:lnTo>
                          <a:pt x="0" y="88"/>
                        </a:lnTo>
                        <a:lnTo>
                          <a:pt x="17" y="88"/>
                        </a:lnTo>
                        <a:lnTo>
                          <a:pt x="19" y="74"/>
                        </a:lnTo>
                        <a:lnTo>
                          <a:pt x="19" y="63"/>
                        </a:lnTo>
                        <a:lnTo>
                          <a:pt x="22" y="52"/>
                        </a:lnTo>
                        <a:lnTo>
                          <a:pt x="26" y="42"/>
                        </a:lnTo>
                        <a:lnTo>
                          <a:pt x="29" y="34"/>
                        </a:lnTo>
                        <a:lnTo>
                          <a:pt x="34" y="25"/>
                        </a:lnTo>
                        <a:lnTo>
                          <a:pt x="41" y="19"/>
                        </a:lnTo>
                        <a:lnTo>
                          <a:pt x="48" y="13"/>
                        </a:lnTo>
                        <a:lnTo>
                          <a:pt x="48" y="12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1" name="Freeform 761">
                    <a:extLst>
                      <a:ext uri="{FF2B5EF4-FFF2-40B4-BE49-F238E27FC236}">
                        <a16:creationId xmlns:a16="http://schemas.microsoft.com/office/drawing/2014/main" id="{615F5EBA-8188-4CC7-8B73-66007B71BA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5" y="1915"/>
                    <a:ext cx="88" cy="41"/>
                  </a:xfrm>
                  <a:custGeom>
                    <a:avLst/>
                    <a:gdLst>
                      <a:gd name="T0" fmla="*/ 88 w 88"/>
                      <a:gd name="T1" fmla="*/ 0 h 41"/>
                      <a:gd name="T2" fmla="*/ 88 w 88"/>
                      <a:gd name="T3" fmla="*/ 0 h 41"/>
                      <a:gd name="T4" fmla="*/ 74 w 88"/>
                      <a:gd name="T5" fmla="*/ 0 h 41"/>
                      <a:gd name="T6" fmla="*/ 62 w 88"/>
                      <a:gd name="T7" fmla="*/ 2 h 41"/>
                      <a:gd name="T8" fmla="*/ 51 w 88"/>
                      <a:gd name="T9" fmla="*/ 3 h 41"/>
                      <a:gd name="T10" fmla="*/ 39 w 88"/>
                      <a:gd name="T11" fmla="*/ 7 h 41"/>
                      <a:gd name="T12" fmla="*/ 29 w 88"/>
                      <a:gd name="T13" fmla="*/ 10 h 41"/>
                      <a:gd name="T14" fmla="*/ 18 w 88"/>
                      <a:gd name="T15" fmla="*/ 15 h 41"/>
                      <a:gd name="T16" fmla="*/ 8 w 88"/>
                      <a:gd name="T17" fmla="*/ 22 h 41"/>
                      <a:gd name="T18" fmla="*/ 0 w 88"/>
                      <a:gd name="T19" fmla="*/ 29 h 41"/>
                      <a:gd name="T20" fmla="*/ 12 w 88"/>
                      <a:gd name="T21" fmla="*/ 41 h 41"/>
                      <a:gd name="T22" fmla="*/ 18 w 88"/>
                      <a:gd name="T23" fmla="*/ 36 h 41"/>
                      <a:gd name="T24" fmla="*/ 27 w 88"/>
                      <a:gd name="T25" fmla="*/ 31 h 41"/>
                      <a:gd name="T26" fmla="*/ 35 w 88"/>
                      <a:gd name="T27" fmla="*/ 27 h 41"/>
                      <a:gd name="T28" fmla="*/ 44 w 88"/>
                      <a:gd name="T29" fmla="*/ 22 h 41"/>
                      <a:gd name="T30" fmla="*/ 54 w 88"/>
                      <a:gd name="T31" fmla="*/ 20 h 41"/>
                      <a:gd name="T32" fmla="*/ 64 w 88"/>
                      <a:gd name="T33" fmla="*/ 19 h 41"/>
                      <a:gd name="T34" fmla="*/ 76 w 88"/>
                      <a:gd name="T35" fmla="*/ 17 h 41"/>
                      <a:gd name="T36" fmla="*/ 88 w 88"/>
                      <a:gd name="T37" fmla="*/ 17 h 41"/>
                      <a:gd name="T38" fmla="*/ 88 w 88"/>
                      <a:gd name="T39" fmla="*/ 17 h 41"/>
                      <a:gd name="T40" fmla="*/ 88 w 88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41">
                        <a:moveTo>
                          <a:pt x="88" y="0"/>
                        </a:moveTo>
                        <a:lnTo>
                          <a:pt x="88" y="0"/>
                        </a:lnTo>
                        <a:lnTo>
                          <a:pt x="74" y="0"/>
                        </a:lnTo>
                        <a:lnTo>
                          <a:pt x="62" y="2"/>
                        </a:lnTo>
                        <a:lnTo>
                          <a:pt x="51" y="3"/>
                        </a:lnTo>
                        <a:lnTo>
                          <a:pt x="39" y="7"/>
                        </a:lnTo>
                        <a:lnTo>
                          <a:pt x="29" y="10"/>
                        </a:lnTo>
                        <a:lnTo>
                          <a:pt x="18" y="15"/>
                        </a:lnTo>
                        <a:lnTo>
                          <a:pt x="8" y="22"/>
                        </a:lnTo>
                        <a:lnTo>
                          <a:pt x="0" y="29"/>
                        </a:lnTo>
                        <a:lnTo>
                          <a:pt x="12" y="41"/>
                        </a:lnTo>
                        <a:lnTo>
                          <a:pt x="18" y="36"/>
                        </a:lnTo>
                        <a:lnTo>
                          <a:pt x="27" y="31"/>
                        </a:lnTo>
                        <a:lnTo>
                          <a:pt x="35" y="27"/>
                        </a:lnTo>
                        <a:lnTo>
                          <a:pt x="44" y="22"/>
                        </a:lnTo>
                        <a:lnTo>
                          <a:pt x="54" y="20"/>
                        </a:lnTo>
                        <a:lnTo>
                          <a:pt x="64" y="19"/>
                        </a:lnTo>
                        <a:lnTo>
                          <a:pt x="76" y="17"/>
                        </a:lnTo>
                        <a:lnTo>
                          <a:pt x="88" y="17"/>
                        </a:lnTo>
                        <a:lnTo>
                          <a:pt x="88" y="17"/>
                        </a:lnTo>
                        <a:lnTo>
                          <a:pt x="8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2" name="Freeform 762">
                    <a:extLst>
                      <a:ext uri="{FF2B5EF4-FFF2-40B4-BE49-F238E27FC236}">
                        <a16:creationId xmlns:a16="http://schemas.microsoft.com/office/drawing/2014/main" id="{B253BFF7-21C6-4CAC-AC81-CEDA4910E8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1915"/>
                    <a:ext cx="88" cy="41"/>
                  </a:xfrm>
                  <a:custGeom>
                    <a:avLst/>
                    <a:gdLst>
                      <a:gd name="T0" fmla="*/ 88 w 88"/>
                      <a:gd name="T1" fmla="*/ 29 h 41"/>
                      <a:gd name="T2" fmla="*/ 88 w 88"/>
                      <a:gd name="T3" fmla="*/ 29 h 41"/>
                      <a:gd name="T4" fmla="*/ 79 w 88"/>
                      <a:gd name="T5" fmla="*/ 22 h 41"/>
                      <a:gd name="T6" fmla="*/ 69 w 88"/>
                      <a:gd name="T7" fmla="*/ 15 h 41"/>
                      <a:gd name="T8" fmla="*/ 59 w 88"/>
                      <a:gd name="T9" fmla="*/ 10 h 41"/>
                      <a:gd name="T10" fmla="*/ 49 w 88"/>
                      <a:gd name="T11" fmla="*/ 7 h 41"/>
                      <a:gd name="T12" fmla="*/ 37 w 88"/>
                      <a:gd name="T13" fmla="*/ 3 h 41"/>
                      <a:gd name="T14" fmla="*/ 25 w 88"/>
                      <a:gd name="T15" fmla="*/ 2 h 41"/>
                      <a:gd name="T16" fmla="*/ 13 w 88"/>
                      <a:gd name="T17" fmla="*/ 0 h 41"/>
                      <a:gd name="T18" fmla="*/ 0 w 88"/>
                      <a:gd name="T19" fmla="*/ 0 h 41"/>
                      <a:gd name="T20" fmla="*/ 0 w 88"/>
                      <a:gd name="T21" fmla="*/ 17 h 41"/>
                      <a:gd name="T22" fmla="*/ 12 w 88"/>
                      <a:gd name="T23" fmla="*/ 17 h 41"/>
                      <a:gd name="T24" fmla="*/ 24 w 88"/>
                      <a:gd name="T25" fmla="*/ 19 h 41"/>
                      <a:gd name="T26" fmla="*/ 34 w 88"/>
                      <a:gd name="T27" fmla="*/ 20 h 41"/>
                      <a:gd name="T28" fmla="*/ 44 w 88"/>
                      <a:gd name="T29" fmla="*/ 22 h 41"/>
                      <a:gd name="T30" fmla="*/ 52 w 88"/>
                      <a:gd name="T31" fmla="*/ 27 h 41"/>
                      <a:gd name="T32" fmla="*/ 61 w 88"/>
                      <a:gd name="T33" fmla="*/ 31 h 41"/>
                      <a:gd name="T34" fmla="*/ 69 w 88"/>
                      <a:gd name="T35" fmla="*/ 36 h 41"/>
                      <a:gd name="T36" fmla="*/ 78 w 88"/>
                      <a:gd name="T37" fmla="*/ 41 h 41"/>
                      <a:gd name="T38" fmla="*/ 78 w 88"/>
                      <a:gd name="T39" fmla="*/ 41 h 41"/>
                      <a:gd name="T40" fmla="*/ 88 w 88"/>
                      <a:gd name="T41" fmla="*/ 29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41">
                        <a:moveTo>
                          <a:pt x="88" y="29"/>
                        </a:moveTo>
                        <a:lnTo>
                          <a:pt x="88" y="29"/>
                        </a:lnTo>
                        <a:lnTo>
                          <a:pt x="79" y="22"/>
                        </a:lnTo>
                        <a:lnTo>
                          <a:pt x="69" y="15"/>
                        </a:lnTo>
                        <a:lnTo>
                          <a:pt x="59" y="10"/>
                        </a:lnTo>
                        <a:lnTo>
                          <a:pt x="49" y="7"/>
                        </a:lnTo>
                        <a:lnTo>
                          <a:pt x="37" y="3"/>
                        </a:lnTo>
                        <a:lnTo>
                          <a:pt x="25" y="2"/>
                        </a:lnTo>
                        <a:lnTo>
                          <a:pt x="1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2" y="17"/>
                        </a:lnTo>
                        <a:lnTo>
                          <a:pt x="24" y="19"/>
                        </a:lnTo>
                        <a:lnTo>
                          <a:pt x="34" y="20"/>
                        </a:lnTo>
                        <a:lnTo>
                          <a:pt x="44" y="22"/>
                        </a:lnTo>
                        <a:lnTo>
                          <a:pt x="52" y="27"/>
                        </a:lnTo>
                        <a:lnTo>
                          <a:pt x="61" y="31"/>
                        </a:lnTo>
                        <a:lnTo>
                          <a:pt x="69" y="36"/>
                        </a:lnTo>
                        <a:lnTo>
                          <a:pt x="78" y="41"/>
                        </a:lnTo>
                        <a:lnTo>
                          <a:pt x="78" y="41"/>
                        </a:lnTo>
                        <a:lnTo>
                          <a:pt x="88" y="2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3" name="Freeform 763">
                    <a:extLst>
                      <a:ext uri="{FF2B5EF4-FFF2-40B4-BE49-F238E27FC236}">
                        <a16:creationId xmlns:a16="http://schemas.microsoft.com/office/drawing/2014/main" id="{5EE13373-0042-4CEC-90D8-8DB789F9F1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41" y="1944"/>
                    <a:ext cx="44" cy="88"/>
                  </a:xfrm>
                  <a:custGeom>
                    <a:avLst/>
                    <a:gdLst>
                      <a:gd name="T0" fmla="*/ 44 w 44"/>
                      <a:gd name="T1" fmla="*/ 88 h 88"/>
                      <a:gd name="T2" fmla="*/ 44 w 44"/>
                      <a:gd name="T3" fmla="*/ 88 h 88"/>
                      <a:gd name="T4" fmla="*/ 42 w 44"/>
                      <a:gd name="T5" fmla="*/ 74 h 88"/>
                      <a:gd name="T6" fmla="*/ 42 w 44"/>
                      <a:gd name="T7" fmla="*/ 61 h 88"/>
                      <a:gd name="T8" fmla="*/ 39 w 44"/>
                      <a:gd name="T9" fmla="*/ 47 h 88"/>
                      <a:gd name="T10" fmla="*/ 35 w 44"/>
                      <a:gd name="T11" fmla="*/ 37 h 88"/>
                      <a:gd name="T12" fmla="*/ 30 w 44"/>
                      <a:gd name="T13" fmla="*/ 25 h 88"/>
                      <a:gd name="T14" fmla="*/ 25 w 44"/>
                      <a:gd name="T15" fmla="*/ 17 h 88"/>
                      <a:gd name="T16" fmla="*/ 18 w 44"/>
                      <a:gd name="T17" fmla="*/ 8 h 88"/>
                      <a:gd name="T18" fmla="*/ 10 w 44"/>
                      <a:gd name="T19" fmla="*/ 0 h 88"/>
                      <a:gd name="T20" fmla="*/ 0 w 44"/>
                      <a:gd name="T21" fmla="*/ 12 h 88"/>
                      <a:gd name="T22" fmla="*/ 5 w 44"/>
                      <a:gd name="T23" fmla="*/ 19 h 88"/>
                      <a:gd name="T24" fmla="*/ 10 w 44"/>
                      <a:gd name="T25" fmla="*/ 25 h 88"/>
                      <a:gd name="T26" fmla="*/ 15 w 44"/>
                      <a:gd name="T27" fmla="*/ 34 h 88"/>
                      <a:gd name="T28" fmla="*/ 18 w 44"/>
                      <a:gd name="T29" fmla="*/ 42 h 88"/>
                      <a:gd name="T30" fmla="*/ 22 w 44"/>
                      <a:gd name="T31" fmla="*/ 52 h 88"/>
                      <a:gd name="T32" fmla="*/ 25 w 44"/>
                      <a:gd name="T33" fmla="*/ 63 h 88"/>
                      <a:gd name="T34" fmla="*/ 27 w 44"/>
                      <a:gd name="T35" fmla="*/ 74 h 88"/>
                      <a:gd name="T36" fmla="*/ 27 w 44"/>
                      <a:gd name="T37" fmla="*/ 88 h 88"/>
                      <a:gd name="T38" fmla="*/ 27 w 44"/>
                      <a:gd name="T39" fmla="*/ 88 h 88"/>
                      <a:gd name="T40" fmla="*/ 44 w 44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88">
                        <a:moveTo>
                          <a:pt x="44" y="88"/>
                        </a:moveTo>
                        <a:lnTo>
                          <a:pt x="44" y="88"/>
                        </a:lnTo>
                        <a:lnTo>
                          <a:pt x="42" y="74"/>
                        </a:lnTo>
                        <a:lnTo>
                          <a:pt x="42" y="61"/>
                        </a:lnTo>
                        <a:lnTo>
                          <a:pt x="39" y="47"/>
                        </a:lnTo>
                        <a:lnTo>
                          <a:pt x="35" y="37"/>
                        </a:lnTo>
                        <a:lnTo>
                          <a:pt x="30" y="25"/>
                        </a:lnTo>
                        <a:lnTo>
                          <a:pt x="25" y="17"/>
                        </a:lnTo>
                        <a:lnTo>
                          <a:pt x="18" y="8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5" y="19"/>
                        </a:lnTo>
                        <a:lnTo>
                          <a:pt x="10" y="25"/>
                        </a:lnTo>
                        <a:lnTo>
                          <a:pt x="15" y="34"/>
                        </a:lnTo>
                        <a:lnTo>
                          <a:pt x="18" y="42"/>
                        </a:lnTo>
                        <a:lnTo>
                          <a:pt x="22" y="52"/>
                        </a:lnTo>
                        <a:lnTo>
                          <a:pt x="25" y="63"/>
                        </a:lnTo>
                        <a:lnTo>
                          <a:pt x="27" y="74"/>
                        </a:lnTo>
                        <a:lnTo>
                          <a:pt x="27" y="88"/>
                        </a:lnTo>
                        <a:lnTo>
                          <a:pt x="27" y="88"/>
                        </a:lnTo>
                        <a:lnTo>
                          <a:pt x="44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4" name="Freeform 764">
                    <a:extLst>
                      <a:ext uri="{FF2B5EF4-FFF2-40B4-BE49-F238E27FC236}">
                        <a16:creationId xmlns:a16="http://schemas.microsoft.com/office/drawing/2014/main" id="{56911AF1-FB04-4A6B-A1C6-30D0705362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73" y="1935"/>
                    <a:ext cx="52" cy="66"/>
                  </a:xfrm>
                  <a:custGeom>
                    <a:avLst/>
                    <a:gdLst>
                      <a:gd name="T0" fmla="*/ 44 w 52"/>
                      <a:gd name="T1" fmla="*/ 2 h 66"/>
                      <a:gd name="T2" fmla="*/ 44 w 52"/>
                      <a:gd name="T3" fmla="*/ 0 h 66"/>
                      <a:gd name="T4" fmla="*/ 35 w 52"/>
                      <a:gd name="T5" fmla="*/ 7 h 66"/>
                      <a:gd name="T6" fmla="*/ 29 w 52"/>
                      <a:gd name="T7" fmla="*/ 14 h 66"/>
                      <a:gd name="T8" fmla="*/ 22 w 52"/>
                      <a:gd name="T9" fmla="*/ 21 h 66"/>
                      <a:gd name="T10" fmla="*/ 15 w 52"/>
                      <a:gd name="T11" fmla="*/ 28 h 66"/>
                      <a:gd name="T12" fmla="*/ 10 w 52"/>
                      <a:gd name="T13" fmla="*/ 36 h 66"/>
                      <a:gd name="T14" fmla="*/ 7 w 52"/>
                      <a:gd name="T15" fmla="*/ 44 h 66"/>
                      <a:gd name="T16" fmla="*/ 3 w 52"/>
                      <a:gd name="T17" fmla="*/ 55 h 66"/>
                      <a:gd name="T18" fmla="*/ 0 w 52"/>
                      <a:gd name="T19" fmla="*/ 63 h 66"/>
                      <a:gd name="T20" fmla="*/ 17 w 52"/>
                      <a:gd name="T21" fmla="*/ 66 h 66"/>
                      <a:gd name="T22" fmla="*/ 18 w 52"/>
                      <a:gd name="T23" fmla="*/ 60 h 66"/>
                      <a:gd name="T24" fmla="*/ 22 w 52"/>
                      <a:gd name="T25" fmla="*/ 51 h 66"/>
                      <a:gd name="T26" fmla="*/ 25 w 52"/>
                      <a:gd name="T27" fmla="*/ 44 h 66"/>
                      <a:gd name="T28" fmla="*/ 29 w 52"/>
                      <a:gd name="T29" fmla="*/ 38 h 66"/>
                      <a:gd name="T30" fmla="*/ 34 w 52"/>
                      <a:gd name="T31" fmla="*/ 31 h 66"/>
                      <a:gd name="T32" fmla="*/ 41 w 52"/>
                      <a:gd name="T33" fmla="*/ 26 h 66"/>
                      <a:gd name="T34" fmla="*/ 46 w 52"/>
                      <a:gd name="T35" fmla="*/ 21 h 66"/>
                      <a:gd name="T36" fmla="*/ 52 w 52"/>
                      <a:gd name="T37" fmla="*/ 16 h 66"/>
                      <a:gd name="T38" fmla="*/ 52 w 52"/>
                      <a:gd name="T39" fmla="*/ 16 h 66"/>
                      <a:gd name="T40" fmla="*/ 44 w 52"/>
                      <a:gd name="T41" fmla="*/ 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66">
                        <a:moveTo>
                          <a:pt x="44" y="2"/>
                        </a:moveTo>
                        <a:lnTo>
                          <a:pt x="44" y="0"/>
                        </a:lnTo>
                        <a:lnTo>
                          <a:pt x="35" y="7"/>
                        </a:lnTo>
                        <a:lnTo>
                          <a:pt x="29" y="14"/>
                        </a:lnTo>
                        <a:lnTo>
                          <a:pt x="22" y="21"/>
                        </a:lnTo>
                        <a:lnTo>
                          <a:pt x="15" y="28"/>
                        </a:lnTo>
                        <a:lnTo>
                          <a:pt x="10" y="36"/>
                        </a:lnTo>
                        <a:lnTo>
                          <a:pt x="7" y="44"/>
                        </a:lnTo>
                        <a:lnTo>
                          <a:pt x="3" y="55"/>
                        </a:lnTo>
                        <a:lnTo>
                          <a:pt x="0" y="63"/>
                        </a:lnTo>
                        <a:lnTo>
                          <a:pt x="17" y="66"/>
                        </a:lnTo>
                        <a:lnTo>
                          <a:pt x="18" y="60"/>
                        </a:lnTo>
                        <a:lnTo>
                          <a:pt x="22" y="51"/>
                        </a:lnTo>
                        <a:lnTo>
                          <a:pt x="25" y="44"/>
                        </a:lnTo>
                        <a:lnTo>
                          <a:pt x="29" y="38"/>
                        </a:lnTo>
                        <a:lnTo>
                          <a:pt x="34" y="31"/>
                        </a:lnTo>
                        <a:lnTo>
                          <a:pt x="41" y="26"/>
                        </a:lnTo>
                        <a:lnTo>
                          <a:pt x="46" y="21"/>
                        </a:lnTo>
                        <a:lnTo>
                          <a:pt x="52" y="16"/>
                        </a:lnTo>
                        <a:lnTo>
                          <a:pt x="52" y="16"/>
                        </a:lnTo>
                        <a:lnTo>
                          <a:pt x="4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5" name="Freeform 765">
                    <a:extLst>
                      <a:ext uri="{FF2B5EF4-FFF2-40B4-BE49-F238E27FC236}">
                        <a16:creationId xmlns:a16="http://schemas.microsoft.com/office/drawing/2014/main" id="{FF841EEB-EB2A-464D-BDED-6CB1FC3B14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7" y="1913"/>
                    <a:ext cx="76" cy="38"/>
                  </a:xfrm>
                  <a:custGeom>
                    <a:avLst/>
                    <a:gdLst>
                      <a:gd name="T0" fmla="*/ 76 w 76"/>
                      <a:gd name="T1" fmla="*/ 0 h 38"/>
                      <a:gd name="T2" fmla="*/ 76 w 76"/>
                      <a:gd name="T3" fmla="*/ 0 h 38"/>
                      <a:gd name="T4" fmla="*/ 66 w 76"/>
                      <a:gd name="T5" fmla="*/ 0 h 38"/>
                      <a:gd name="T6" fmla="*/ 56 w 76"/>
                      <a:gd name="T7" fmla="*/ 2 h 38"/>
                      <a:gd name="T8" fmla="*/ 46 w 76"/>
                      <a:gd name="T9" fmla="*/ 4 h 38"/>
                      <a:gd name="T10" fmla="*/ 35 w 76"/>
                      <a:gd name="T11" fmla="*/ 5 h 38"/>
                      <a:gd name="T12" fmla="*/ 27 w 76"/>
                      <a:gd name="T13" fmla="*/ 9 h 38"/>
                      <a:gd name="T14" fmla="*/ 17 w 76"/>
                      <a:gd name="T15" fmla="*/ 12 h 38"/>
                      <a:gd name="T16" fmla="*/ 8 w 76"/>
                      <a:gd name="T17" fmla="*/ 17 h 38"/>
                      <a:gd name="T18" fmla="*/ 0 w 76"/>
                      <a:gd name="T19" fmla="*/ 24 h 38"/>
                      <a:gd name="T20" fmla="*/ 8 w 76"/>
                      <a:gd name="T21" fmla="*/ 38 h 38"/>
                      <a:gd name="T22" fmla="*/ 17 w 76"/>
                      <a:gd name="T23" fmla="*/ 33 h 38"/>
                      <a:gd name="T24" fmla="*/ 25 w 76"/>
                      <a:gd name="T25" fmla="*/ 27 h 38"/>
                      <a:gd name="T26" fmla="*/ 32 w 76"/>
                      <a:gd name="T27" fmla="*/ 24 h 38"/>
                      <a:gd name="T28" fmla="*/ 41 w 76"/>
                      <a:gd name="T29" fmla="*/ 22 h 38"/>
                      <a:gd name="T30" fmla="*/ 49 w 76"/>
                      <a:gd name="T31" fmla="*/ 19 h 38"/>
                      <a:gd name="T32" fmla="*/ 57 w 76"/>
                      <a:gd name="T33" fmla="*/ 17 h 38"/>
                      <a:gd name="T34" fmla="*/ 68 w 76"/>
                      <a:gd name="T35" fmla="*/ 17 h 38"/>
                      <a:gd name="T36" fmla="*/ 76 w 76"/>
                      <a:gd name="T37" fmla="*/ 17 h 38"/>
                      <a:gd name="T38" fmla="*/ 76 w 76"/>
                      <a:gd name="T39" fmla="*/ 17 h 38"/>
                      <a:gd name="T40" fmla="*/ 76 w 76"/>
                      <a:gd name="T41" fmla="*/ 0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3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66" y="0"/>
                        </a:lnTo>
                        <a:lnTo>
                          <a:pt x="56" y="2"/>
                        </a:lnTo>
                        <a:lnTo>
                          <a:pt x="46" y="4"/>
                        </a:lnTo>
                        <a:lnTo>
                          <a:pt x="35" y="5"/>
                        </a:lnTo>
                        <a:lnTo>
                          <a:pt x="27" y="9"/>
                        </a:lnTo>
                        <a:lnTo>
                          <a:pt x="17" y="12"/>
                        </a:lnTo>
                        <a:lnTo>
                          <a:pt x="8" y="17"/>
                        </a:lnTo>
                        <a:lnTo>
                          <a:pt x="0" y="24"/>
                        </a:lnTo>
                        <a:lnTo>
                          <a:pt x="8" y="38"/>
                        </a:lnTo>
                        <a:lnTo>
                          <a:pt x="17" y="33"/>
                        </a:lnTo>
                        <a:lnTo>
                          <a:pt x="25" y="27"/>
                        </a:lnTo>
                        <a:lnTo>
                          <a:pt x="32" y="24"/>
                        </a:lnTo>
                        <a:lnTo>
                          <a:pt x="41" y="22"/>
                        </a:lnTo>
                        <a:lnTo>
                          <a:pt x="49" y="19"/>
                        </a:lnTo>
                        <a:lnTo>
                          <a:pt x="57" y="17"/>
                        </a:lnTo>
                        <a:lnTo>
                          <a:pt x="68" y="17"/>
                        </a:lnTo>
                        <a:lnTo>
                          <a:pt x="76" y="17"/>
                        </a:lnTo>
                        <a:lnTo>
                          <a:pt x="76" y="17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6" name="Freeform 766">
                    <a:extLst>
                      <a:ext uri="{FF2B5EF4-FFF2-40B4-BE49-F238E27FC236}">
                        <a16:creationId xmlns:a16="http://schemas.microsoft.com/office/drawing/2014/main" id="{6676DE1A-67D5-46FD-9C0E-EF62EA0176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3" y="1913"/>
                    <a:ext cx="71" cy="33"/>
                  </a:xfrm>
                  <a:custGeom>
                    <a:avLst/>
                    <a:gdLst>
                      <a:gd name="T0" fmla="*/ 71 w 71"/>
                      <a:gd name="T1" fmla="*/ 17 h 33"/>
                      <a:gd name="T2" fmla="*/ 71 w 71"/>
                      <a:gd name="T3" fmla="*/ 17 h 33"/>
                      <a:gd name="T4" fmla="*/ 63 w 71"/>
                      <a:gd name="T5" fmla="*/ 14 h 33"/>
                      <a:gd name="T6" fmla="*/ 54 w 71"/>
                      <a:gd name="T7" fmla="*/ 11 h 33"/>
                      <a:gd name="T8" fmla="*/ 46 w 71"/>
                      <a:gd name="T9" fmla="*/ 7 h 33"/>
                      <a:gd name="T10" fmla="*/ 37 w 71"/>
                      <a:gd name="T11" fmla="*/ 5 h 33"/>
                      <a:gd name="T12" fmla="*/ 29 w 71"/>
                      <a:gd name="T13" fmla="*/ 2 h 33"/>
                      <a:gd name="T14" fmla="*/ 19 w 71"/>
                      <a:gd name="T15" fmla="*/ 2 h 33"/>
                      <a:gd name="T16" fmla="*/ 10 w 71"/>
                      <a:gd name="T17" fmla="*/ 0 h 33"/>
                      <a:gd name="T18" fmla="*/ 0 w 71"/>
                      <a:gd name="T19" fmla="*/ 0 h 33"/>
                      <a:gd name="T20" fmla="*/ 0 w 71"/>
                      <a:gd name="T21" fmla="*/ 17 h 33"/>
                      <a:gd name="T22" fmla="*/ 9 w 71"/>
                      <a:gd name="T23" fmla="*/ 17 h 33"/>
                      <a:gd name="T24" fmla="*/ 17 w 71"/>
                      <a:gd name="T25" fmla="*/ 17 h 33"/>
                      <a:gd name="T26" fmla="*/ 26 w 71"/>
                      <a:gd name="T27" fmla="*/ 19 h 33"/>
                      <a:gd name="T28" fmla="*/ 32 w 71"/>
                      <a:gd name="T29" fmla="*/ 21 h 33"/>
                      <a:gd name="T30" fmla="*/ 41 w 71"/>
                      <a:gd name="T31" fmla="*/ 24 h 33"/>
                      <a:gd name="T32" fmla="*/ 48 w 71"/>
                      <a:gd name="T33" fmla="*/ 26 h 33"/>
                      <a:gd name="T34" fmla="*/ 56 w 71"/>
                      <a:gd name="T35" fmla="*/ 29 h 33"/>
                      <a:gd name="T36" fmla="*/ 63 w 71"/>
                      <a:gd name="T37" fmla="*/ 33 h 33"/>
                      <a:gd name="T38" fmla="*/ 63 w 71"/>
                      <a:gd name="T39" fmla="*/ 33 h 33"/>
                      <a:gd name="T40" fmla="*/ 71 w 71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3">
                        <a:moveTo>
                          <a:pt x="71" y="17"/>
                        </a:moveTo>
                        <a:lnTo>
                          <a:pt x="71" y="17"/>
                        </a:lnTo>
                        <a:lnTo>
                          <a:pt x="63" y="14"/>
                        </a:lnTo>
                        <a:lnTo>
                          <a:pt x="54" y="11"/>
                        </a:lnTo>
                        <a:lnTo>
                          <a:pt x="46" y="7"/>
                        </a:lnTo>
                        <a:lnTo>
                          <a:pt x="37" y="5"/>
                        </a:lnTo>
                        <a:lnTo>
                          <a:pt x="29" y="2"/>
                        </a:lnTo>
                        <a:lnTo>
                          <a:pt x="19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7" y="17"/>
                        </a:lnTo>
                        <a:lnTo>
                          <a:pt x="26" y="19"/>
                        </a:lnTo>
                        <a:lnTo>
                          <a:pt x="32" y="21"/>
                        </a:lnTo>
                        <a:lnTo>
                          <a:pt x="41" y="24"/>
                        </a:lnTo>
                        <a:lnTo>
                          <a:pt x="48" y="26"/>
                        </a:lnTo>
                        <a:lnTo>
                          <a:pt x="56" y="29"/>
                        </a:lnTo>
                        <a:lnTo>
                          <a:pt x="63" y="33"/>
                        </a:lnTo>
                        <a:lnTo>
                          <a:pt x="63" y="33"/>
                        </a:lnTo>
                        <a:lnTo>
                          <a:pt x="7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7" name="Freeform 767">
                    <a:extLst>
                      <a:ext uri="{FF2B5EF4-FFF2-40B4-BE49-F238E27FC236}">
                        <a16:creationId xmlns:a16="http://schemas.microsoft.com/office/drawing/2014/main" id="{284550B6-28CD-4B6D-BD96-3A4CB1DEE6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1930"/>
                    <a:ext cx="61" cy="63"/>
                  </a:xfrm>
                  <a:custGeom>
                    <a:avLst/>
                    <a:gdLst>
                      <a:gd name="T0" fmla="*/ 61 w 61"/>
                      <a:gd name="T1" fmla="*/ 55 h 63"/>
                      <a:gd name="T2" fmla="*/ 61 w 61"/>
                      <a:gd name="T3" fmla="*/ 55 h 63"/>
                      <a:gd name="T4" fmla="*/ 56 w 61"/>
                      <a:gd name="T5" fmla="*/ 46 h 63"/>
                      <a:gd name="T6" fmla="*/ 51 w 61"/>
                      <a:gd name="T7" fmla="*/ 38 h 63"/>
                      <a:gd name="T8" fmla="*/ 44 w 61"/>
                      <a:gd name="T9" fmla="*/ 31 h 63"/>
                      <a:gd name="T10" fmla="*/ 37 w 61"/>
                      <a:gd name="T11" fmla="*/ 24 h 63"/>
                      <a:gd name="T12" fmla="*/ 30 w 61"/>
                      <a:gd name="T13" fmla="*/ 17 h 63"/>
                      <a:gd name="T14" fmla="*/ 23 w 61"/>
                      <a:gd name="T15" fmla="*/ 10 h 63"/>
                      <a:gd name="T16" fmla="*/ 17 w 61"/>
                      <a:gd name="T17" fmla="*/ 5 h 63"/>
                      <a:gd name="T18" fmla="*/ 8 w 61"/>
                      <a:gd name="T19" fmla="*/ 0 h 63"/>
                      <a:gd name="T20" fmla="*/ 0 w 61"/>
                      <a:gd name="T21" fmla="*/ 16 h 63"/>
                      <a:gd name="T22" fmla="*/ 7 w 61"/>
                      <a:gd name="T23" fmla="*/ 19 h 63"/>
                      <a:gd name="T24" fmla="*/ 13 w 61"/>
                      <a:gd name="T25" fmla="*/ 24 h 63"/>
                      <a:gd name="T26" fmla="*/ 20 w 61"/>
                      <a:gd name="T27" fmla="*/ 29 h 63"/>
                      <a:gd name="T28" fmla="*/ 25 w 61"/>
                      <a:gd name="T29" fmla="*/ 34 h 63"/>
                      <a:gd name="T30" fmla="*/ 32 w 61"/>
                      <a:gd name="T31" fmla="*/ 41 h 63"/>
                      <a:gd name="T32" fmla="*/ 37 w 61"/>
                      <a:gd name="T33" fmla="*/ 48 h 63"/>
                      <a:gd name="T34" fmla="*/ 42 w 61"/>
                      <a:gd name="T35" fmla="*/ 55 h 63"/>
                      <a:gd name="T36" fmla="*/ 46 w 61"/>
                      <a:gd name="T37" fmla="*/ 63 h 63"/>
                      <a:gd name="T38" fmla="*/ 46 w 61"/>
                      <a:gd name="T39" fmla="*/ 63 h 63"/>
                      <a:gd name="T40" fmla="*/ 61 w 61"/>
                      <a:gd name="T41" fmla="*/ 55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61" y="55"/>
                        </a:moveTo>
                        <a:lnTo>
                          <a:pt x="61" y="55"/>
                        </a:lnTo>
                        <a:lnTo>
                          <a:pt x="56" y="46"/>
                        </a:lnTo>
                        <a:lnTo>
                          <a:pt x="51" y="38"/>
                        </a:lnTo>
                        <a:lnTo>
                          <a:pt x="44" y="31"/>
                        </a:lnTo>
                        <a:lnTo>
                          <a:pt x="37" y="24"/>
                        </a:lnTo>
                        <a:lnTo>
                          <a:pt x="30" y="17"/>
                        </a:lnTo>
                        <a:lnTo>
                          <a:pt x="23" y="10"/>
                        </a:lnTo>
                        <a:lnTo>
                          <a:pt x="17" y="5"/>
                        </a:lnTo>
                        <a:lnTo>
                          <a:pt x="8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3" y="24"/>
                        </a:lnTo>
                        <a:lnTo>
                          <a:pt x="20" y="29"/>
                        </a:lnTo>
                        <a:lnTo>
                          <a:pt x="25" y="34"/>
                        </a:lnTo>
                        <a:lnTo>
                          <a:pt x="32" y="41"/>
                        </a:lnTo>
                        <a:lnTo>
                          <a:pt x="37" y="48"/>
                        </a:lnTo>
                        <a:lnTo>
                          <a:pt x="42" y="55"/>
                        </a:lnTo>
                        <a:lnTo>
                          <a:pt x="46" y="63"/>
                        </a:lnTo>
                        <a:lnTo>
                          <a:pt x="46" y="63"/>
                        </a:lnTo>
                        <a:lnTo>
                          <a:pt x="61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8" name="Freeform 768">
                    <a:extLst>
                      <a:ext uri="{FF2B5EF4-FFF2-40B4-BE49-F238E27FC236}">
                        <a16:creationId xmlns:a16="http://schemas.microsoft.com/office/drawing/2014/main" id="{EBBDF990-6474-4A82-B059-4A460635DA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02" y="1985"/>
                    <a:ext cx="111" cy="194"/>
                  </a:xfrm>
                  <a:custGeom>
                    <a:avLst/>
                    <a:gdLst>
                      <a:gd name="T0" fmla="*/ 96 w 111"/>
                      <a:gd name="T1" fmla="*/ 174 h 194"/>
                      <a:gd name="T2" fmla="*/ 111 w 111"/>
                      <a:gd name="T3" fmla="*/ 174 h 194"/>
                      <a:gd name="T4" fmla="*/ 15 w 111"/>
                      <a:gd name="T5" fmla="*/ 0 h 194"/>
                      <a:gd name="T6" fmla="*/ 0 w 111"/>
                      <a:gd name="T7" fmla="*/ 8 h 194"/>
                      <a:gd name="T8" fmla="*/ 96 w 111"/>
                      <a:gd name="T9" fmla="*/ 183 h 194"/>
                      <a:gd name="T10" fmla="*/ 111 w 111"/>
                      <a:gd name="T11" fmla="*/ 183 h 194"/>
                      <a:gd name="T12" fmla="*/ 96 w 111"/>
                      <a:gd name="T13" fmla="*/ 183 h 194"/>
                      <a:gd name="T14" fmla="*/ 103 w 111"/>
                      <a:gd name="T15" fmla="*/ 194 h 194"/>
                      <a:gd name="T16" fmla="*/ 111 w 111"/>
                      <a:gd name="T17" fmla="*/ 183 h 194"/>
                      <a:gd name="T18" fmla="*/ 96 w 111"/>
                      <a:gd name="T19" fmla="*/ 174 h 1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11" h="194">
                        <a:moveTo>
                          <a:pt x="96" y="174"/>
                        </a:moveTo>
                        <a:lnTo>
                          <a:pt x="111" y="174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lnTo>
                          <a:pt x="96" y="183"/>
                        </a:lnTo>
                        <a:lnTo>
                          <a:pt x="111" y="183"/>
                        </a:lnTo>
                        <a:lnTo>
                          <a:pt x="96" y="183"/>
                        </a:lnTo>
                        <a:lnTo>
                          <a:pt x="103" y="194"/>
                        </a:lnTo>
                        <a:lnTo>
                          <a:pt x="111" y="183"/>
                        </a:lnTo>
                        <a:lnTo>
                          <a:pt x="96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89" name="Freeform 769">
                    <a:extLst>
                      <a:ext uri="{FF2B5EF4-FFF2-40B4-BE49-F238E27FC236}">
                        <a16:creationId xmlns:a16="http://schemas.microsoft.com/office/drawing/2014/main" id="{89BC9702-F04A-45EA-B486-8FCC23A71B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8" y="1969"/>
                    <a:ext cx="127" cy="199"/>
                  </a:xfrm>
                  <a:custGeom>
                    <a:avLst/>
                    <a:gdLst>
                      <a:gd name="T0" fmla="*/ 112 w 127"/>
                      <a:gd name="T1" fmla="*/ 0 h 199"/>
                      <a:gd name="T2" fmla="*/ 112 w 127"/>
                      <a:gd name="T3" fmla="*/ 0 h 199"/>
                      <a:gd name="T4" fmla="*/ 0 w 127"/>
                      <a:gd name="T5" fmla="*/ 190 h 199"/>
                      <a:gd name="T6" fmla="*/ 15 w 127"/>
                      <a:gd name="T7" fmla="*/ 199 h 199"/>
                      <a:gd name="T8" fmla="*/ 127 w 127"/>
                      <a:gd name="T9" fmla="*/ 9 h 199"/>
                      <a:gd name="T10" fmla="*/ 127 w 127"/>
                      <a:gd name="T11" fmla="*/ 9 h 199"/>
                      <a:gd name="T12" fmla="*/ 112 w 127"/>
                      <a:gd name="T13" fmla="*/ 0 h 1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99">
                        <a:moveTo>
                          <a:pt x="112" y="0"/>
                        </a:moveTo>
                        <a:lnTo>
                          <a:pt x="112" y="0"/>
                        </a:lnTo>
                        <a:lnTo>
                          <a:pt x="0" y="190"/>
                        </a:lnTo>
                        <a:lnTo>
                          <a:pt x="15" y="199"/>
                        </a:lnTo>
                        <a:lnTo>
                          <a:pt x="127" y="9"/>
                        </a:lnTo>
                        <a:lnTo>
                          <a:pt x="127" y="9"/>
                        </a:lnTo>
                        <a:lnTo>
                          <a:pt x="1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0" name="Freeform 770">
                    <a:extLst>
                      <a:ext uri="{FF2B5EF4-FFF2-40B4-BE49-F238E27FC236}">
                        <a16:creationId xmlns:a16="http://schemas.microsoft.com/office/drawing/2014/main" id="{0D490A52-3E50-4E7D-9BF2-8622973CEF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0" y="1913"/>
                    <a:ext cx="108" cy="65"/>
                  </a:xfrm>
                  <a:custGeom>
                    <a:avLst/>
                    <a:gdLst>
                      <a:gd name="T0" fmla="*/ 108 w 108"/>
                      <a:gd name="T1" fmla="*/ 0 h 65"/>
                      <a:gd name="T2" fmla="*/ 108 w 108"/>
                      <a:gd name="T3" fmla="*/ 0 h 65"/>
                      <a:gd name="T4" fmla="*/ 90 w 108"/>
                      <a:gd name="T5" fmla="*/ 0 h 65"/>
                      <a:gd name="T6" fmla="*/ 74 w 108"/>
                      <a:gd name="T7" fmla="*/ 4 h 65"/>
                      <a:gd name="T8" fmla="*/ 59 w 108"/>
                      <a:gd name="T9" fmla="*/ 7 h 65"/>
                      <a:gd name="T10" fmla="*/ 44 w 108"/>
                      <a:gd name="T11" fmla="*/ 14 h 65"/>
                      <a:gd name="T12" fmla="*/ 32 w 108"/>
                      <a:gd name="T13" fmla="*/ 22 h 65"/>
                      <a:gd name="T14" fmla="*/ 20 w 108"/>
                      <a:gd name="T15" fmla="*/ 31 h 65"/>
                      <a:gd name="T16" fmla="*/ 10 w 108"/>
                      <a:gd name="T17" fmla="*/ 43 h 65"/>
                      <a:gd name="T18" fmla="*/ 0 w 108"/>
                      <a:gd name="T19" fmla="*/ 56 h 65"/>
                      <a:gd name="T20" fmla="*/ 15 w 108"/>
                      <a:gd name="T21" fmla="*/ 65 h 65"/>
                      <a:gd name="T22" fmla="*/ 22 w 108"/>
                      <a:gd name="T23" fmla="*/ 53 h 65"/>
                      <a:gd name="T24" fmla="*/ 32 w 108"/>
                      <a:gd name="T25" fmla="*/ 44 h 65"/>
                      <a:gd name="T26" fmla="*/ 40 w 108"/>
                      <a:gd name="T27" fmla="*/ 36 h 65"/>
                      <a:gd name="T28" fmla="*/ 52 w 108"/>
                      <a:gd name="T29" fmla="*/ 29 h 65"/>
                      <a:gd name="T30" fmla="*/ 64 w 108"/>
                      <a:gd name="T31" fmla="*/ 24 h 65"/>
                      <a:gd name="T32" fmla="*/ 78 w 108"/>
                      <a:gd name="T33" fmla="*/ 21 h 65"/>
                      <a:gd name="T34" fmla="*/ 91 w 108"/>
                      <a:gd name="T35" fmla="*/ 17 h 65"/>
                      <a:gd name="T36" fmla="*/ 108 w 108"/>
                      <a:gd name="T37" fmla="*/ 17 h 65"/>
                      <a:gd name="T38" fmla="*/ 108 w 108"/>
                      <a:gd name="T39" fmla="*/ 17 h 65"/>
                      <a:gd name="T40" fmla="*/ 108 w 108"/>
                      <a:gd name="T41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65">
                        <a:moveTo>
                          <a:pt x="108" y="0"/>
                        </a:moveTo>
                        <a:lnTo>
                          <a:pt x="108" y="0"/>
                        </a:lnTo>
                        <a:lnTo>
                          <a:pt x="90" y="0"/>
                        </a:lnTo>
                        <a:lnTo>
                          <a:pt x="74" y="4"/>
                        </a:lnTo>
                        <a:lnTo>
                          <a:pt x="59" y="7"/>
                        </a:lnTo>
                        <a:lnTo>
                          <a:pt x="44" y="14"/>
                        </a:lnTo>
                        <a:lnTo>
                          <a:pt x="32" y="22"/>
                        </a:lnTo>
                        <a:lnTo>
                          <a:pt x="20" y="31"/>
                        </a:lnTo>
                        <a:lnTo>
                          <a:pt x="10" y="43"/>
                        </a:lnTo>
                        <a:lnTo>
                          <a:pt x="0" y="56"/>
                        </a:lnTo>
                        <a:lnTo>
                          <a:pt x="15" y="65"/>
                        </a:lnTo>
                        <a:lnTo>
                          <a:pt x="22" y="53"/>
                        </a:lnTo>
                        <a:lnTo>
                          <a:pt x="32" y="44"/>
                        </a:lnTo>
                        <a:lnTo>
                          <a:pt x="40" y="36"/>
                        </a:lnTo>
                        <a:lnTo>
                          <a:pt x="52" y="29"/>
                        </a:lnTo>
                        <a:lnTo>
                          <a:pt x="64" y="24"/>
                        </a:lnTo>
                        <a:lnTo>
                          <a:pt x="78" y="21"/>
                        </a:lnTo>
                        <a:lnTo>
                          <a:pt x="91" y="17"/>
                        </a:lnTo>
                        <a:lnTo>
                          <a:pt x="108" y="17"/>
                        </a:lnTo>
                        <a:lnTo>
                          <a:pt x="108" y="17"/>
                        </a:lnTo>
                        <a:lnTo>
                          <a:pt x="10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1" name="Freeform 771">
                    <a:extLst>
                      <a:ext uri="{FF2B5EF4-FFF2-40B4-BE49-F238E27FC236}">
                        <a16:creationId xmlns:a16="http://schemas.microsoft.com/office/drawing/2014/main" id="{EB82AF61-4051-465F-A0B9-8496E3F7F3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8" y="1913"/>
                    <a:ext cx="24" cy="19"/>
                  </a:xfrm>
                  <a:custGeom>
                    <a:avLst/>
                    <a:gdLst>
                      <a:gd name="T0" fmla="*/ 24 w 24"/>
                      <a:gd name="T1" fmla="*/ 2 h 19"/>
                      <a:gd name="T2" fmla="*/ 22 w 24"/>
                      <a:gd name="T3" fmla="*/ 2 h 19"/>
                      <a:gd name="T4" fmla="*/ 19 w 24"/>
                      <a:gd name="T5" fmla="*/ 2 h 19"/>
                      <a:gd name="T6" fmla="*/ 15 w 24"/>
                      <a:gd name="T7" fmla="*/ 2 h 19"/>
                      <a:gd name="T8" fmla="*/ 14 w 24"/>
                      <a:gd name="T9" fmla="*/ 0 h 19"/>
                      <a:gd name="T10" fmla="*/ 10 w 24"/>
                      <a:gd name="T11" fmla="*/ 0 h 19"/>
                      <a:gd name="T12" fmla="*/ 7 w 24"/>
                      <a:gd name="T13" fmla="*/ 0 h 19"/>
                      <a:gd name="T14" fmla="*/ 5 w 24"/>
                      <a:gd name="T15" fmla="*/ 0 h 19"/>
                      <a:gd name="T16" fmla="*/ 2 w 24"/>
                      <a:gd name="T17" fmla="*/ 0 h 19"/>
                      <a:gd name="T18" fmla="*/ 0 w 24"/>
                      <a:gd name="T19" fmla="*/ 0 h 19"/>
                      <a:gd name="T20" fmla="*/ 0 w 24"/>
                      <a:gd name="T21" fmla="*/ 17 h 19"/>
                      <a:gd name="T22" fmla="*/ 2 w 24"/>
                      <a:gd name="T23" fmla="*/ 17 h 19"/>
                      <a:gd name="T24" fmla="*/ 4 w 24"/>
                      <a:gd name="T25" fmla="*/ 17 h 19"/>
                      <a:gd name="T26" fmla="*/ 5 w 24"/>
                      <a:gd name="T27" fmla="*/ 17 h 19"/>
                      <a:gd name="T28" fmla="*/ 9 w 24"/>
                      <a:gd name="T29" fmla="*/ 17 h 19"/>
                      <a:gd name="T30" fmla="*/ 12 w 24"/>
                      <a:gd name="T31" fmla="*/ 17 h 19"/>
                      <a:gd name="T32" fmla="*/ 15 w 24"/>
                      <a:gd name="T33" fmla="*/ 17 h 19"/>
                      <a:gd name="T34" fmla="*/ 19 w 24"/>
                      <a:gd name="T35" fmla="*/ 19 h 19"/>
                      <a:gd name="T36" fmla="*/ 22 w 24"/>
                      <a:gd name="T37" fmla="*/ 19 h 19"/>
                      <a:gd name="T38" fmla="*/ 21 w 24"/>
                      <a:gd name="T39" fmla="*/ 19 h 19"/>
                      <a:gd name="T40" fmla="*/ 24 w 24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9">
                        <a:moveTo>
                          <a:pt x="24" y="2"/>
                        </a:move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9" y="17"/>
                        </a:lnTo>
                        <a:lnTo>
                          <a:pt x="12" y="17"/>
                        </a:lnTo>
                        <a:lnTo>
                          <a:pt x="15" y="17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1" y="19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2" name="Freeform 772">
                    <a:extLst>
                      <a:ext uri="{FF2B5EF4-FFF2-40B4-BE49-F238E27FC236}">
                        <a16:creationId xmlns:a16="http://schemas.microsoft.com/office/drawing/2014/main" id="{D80B327A-BCB3-4B05-89E8-0671FB8C6A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39" y="1915"/>
                    <a:ext cx="105" cy="102"/>
                  </a:xfrm>
                  <a:custGeom>
                    <a:avLst/>
                    <a:gdLst>
                      <a:gd name="T0" fmla="*/ 105 w 105"/>
                      <a:gd name="T1" fmla="*/ 98 h 102"/>
                      <a:gd name="T2" fmla="*/ 105 w 105"/>
                      <a:gd name="T3" fmla="*/ 98 h 102"/>
                      <a:gd name="T4" fmla="*/ 100 w 105"/>
                      <a:gd name="T5" fmla="*/ 78 h 102"/>
                      <a:gd name="T6" fmla="*/ 93 w 105"/>
                      <a:gd name="T7" fmla="*/ 61 h 102"/>
                      <a:gd name="T8" fmla="*/ 83 w 105"/>
                      <a:gd name="T9" fmla="*/ 46 h 102"/>
                      <a:gd name="T10" fmla="*/ 71 w 105"/>
                      <a:gd name="T11" fmla="*/ 32 h 102"/>
                      <a:gd name="T12" fmla="*/ 57 w 105"/>
                      <a:gd name="T13" fmla="*/ 20 h 102"/>
                      <a:gd name="T14" fmla="*/ 40 w 105"/>
                      <a:gd name="T15" fmla="*/ 12 h 102"/>
                      <a:gd name="T16" fmla="*/ 23 w 105"/>
                      <a:gd name="T17" fmla="*/ 5 h 102"/>
                      <a:gd name="T18" fmla="*/ 3 w 105"/>
                      <a:gd name="T19" fmla="*/ 0 h 102"/>
                      <a:gd name="T20" fmla="*/ 0 w 105"/>
                      <a:gd name="T21" fmla="*/ 17 h 102"/>
                      <a:gd name="T22" fmla="*/ 18 w 105"/>
                      <a:gd name="T23" fmla="*/ 20 h 102"/>
                      <a:gd name="T24" fmla="*/ 33 w 105"/>
                      <a:gd name="T25" fmla="*/ 27 h 102"/>
                      <a:gd name="T26" fmla="*/ 47 w 105"/>
                      <a:gd name="T27" fmla="*/ 34 h 102"/>
                      <a:gd name="T28" fmla="*/ 59 w 105"/>
                      <a:gd name="T29" fmla="*/ 44 h 102"/>
                      <a:gd name="T30" fmla="*/ 69 w 105"/>
                      <a:gd name="T31" fmla="*/ 56 h 102"/>
                      <a:gd name="T32" fmla="*/ 77 w 105"/>
                      <a:gd name="T33" fmla="*/ 70 h 102"/>
                      <a:gd name="T34" fmla="*/ 84 w 105"/>
                      <a:gd name="T35" fmla="*/ 85 h 102"/>
                      <a:gd name="T36" fmla="*/ 88 w 105"/>
                      <a:gd name="T37" fmla="*/ 102 h 102"/>
                      <a:gd name="T38" fmla="*/ 88 w 105"/>
                      <a:gd name="T39" fmla="*/ 102 h 102"/>
                      <a:gd name="T40" fmla="*/ 105 w 105"/>
                      <a:gd name="T41" fmla="*/ 9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5" h="102">
                        <a:moveTo>
                          <a:pt x="105" y="98"/>
                        </a:moveTo>
                        <a:lnTo>
                          <a:pt x="105" y="98"/>
                        </a:lnTo>
                        <a:lnTo>
                          <a:pt x="100" y="78"/>
                        </a:lnTo>
                        <a:lnTo>
                          <a:pt x="93" y="61"/>
                        </a:lnTo>
                        <a:lnTo>
                          <a:pt x="83" y="46"/>
                        </a:lnTo>
                        <a:lnTo>
                          <a:pt x="71" y="32"/>
                        </a:lnTo>
                        <a:lnTo>
                          <a:pt x="57" y="20"/>
                        </a:lnTo>
                        <a:lnTo>
                          <a:pt x="40" y="12"/>
                        </a:lnTo>
                        <a:lnTo>
                          <a:pt x="23" y="5"/>
                        </a:lnTo>
                        <a:lnTo>
                          <a:pt x="3" y="0"/>
                        </a:lnTo>
                        <a:lnTo>
                          <a:pt x="0" y="17"/>
                        </a:lnTo>
                        <a:lnTo>
                          <a:pt x="18" y="20"/>
                        </a:lnTo>
                        <a:lnTo>
                          <a:pt x="33" y="27"/>
                        </a:lnTo>
                        <a:lnTo>
                          <a:pt x="47" y="34"/>
                        </a:lnTo>
                        <a:lnTo>
                          <a:pt x="59" y="44"/>
                        </a:lnTo>
                        <a:lnTo>
                          <a:pt x="69" y="56"/>
                        </a:lnTo>
                        <a:lnTo>
                          <a:pt x="77" y="70"/>
                        </a:lnTo>
                        <a:lnTo>
                          <a:pt x="84" y="85"/>
                        </a:lnTo>
                        <a:lnTo>
                          <a:pt x="88" y="102"/>
                        </a:lnTo>
                        <a:lnTo>
                          <a:pt x="88" y="102"/>
                        </a:lnTo>
                        <a:lnTo>
                          <a:pt x="105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3" name="Freeform 773">
                    <a:extLst>
                      <a:ext uri="{FF2B5EF4-FFF2-40B4-BE49-F238E27FC236}">
                        <a16:creationId xmlns:a16="http://schemas.microsoft.com/office/drawing/2014/main" id="{9AEE773D-7B04-453E-A6E9-EAA9B3D6ED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7" y="2013"/>
                    <a:ext cx="96" cy="355"/>
                  </a:xfrm>
                  <a:custGeom>
                    <a:avLst/>
                    <a:gdLst>
                      <a:gd name="T0" fmla="*/ 96 w 96"/>
                      <a:gd name="T1" fmla="*/ 349 h 355"/>
                      <a:gd name="T2" fmla="*/ 96 w 96"/>
                      <a:gd name="T3" fmla="*/ 349 h 355"/>
                      <a:gd name="T4" fmla="*/ 17 w 96"/>
                      <a:gd name="T5" fmla="*/ 0 h 355"/>
                      <a:gd name="T6" fmla="*/ 0 w 96"/>
                      <a:gd name="T7" fmla="*/ 4 h 355"/>
                      <a:gd name="T8" fmla="*/ 79 w 96"/>
                      <a:gd name="T9" fmla="*/ 353 h 355"/>
                      <a:gd name="T10" fmla="*/ 79 w 96"/>
                      <a:gd name="T11" fmla="*/ 355 h 355"/>
                      <a:gd name="T12" fmla="*/ 96 w 96"/>
                      <a:gd name="T13" fmla="*/ 349 h 3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55">
                        <a:moveTo>
                          <a:pt x="96" y="349"/>
                        </a:moveTo>
                        <a:lnTo>
                          <a:pt x="96" y="349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79" y="353"/>
                        </a:lnTo>
                        <a:lnTo>
                          <a:pt x="79" y="355"/>
                        </a:lnTo>
                        <a:lnTo>
                          <a:pt x="96" y="3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4" name="Freeform 774">
                    <a:extLst>
                      <a:ext uri="{FF2B5EF4-FFF2-40B4-BE49-F238E27FC236}">
                        <a16:creationId xmlns:a16="http://schemas.microsoft.com/office/drawing/2014/main" id="{048C1189-5CF9-4FBA-B092-07EEDB1439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6" y="2362"/>
                    <a:ext cx="19" cy="24"/>
                  </a:xfrm>
                  <a:custGeom>
                    <a:avLst/>
                    <a:gdLst>
                      <a:gd name="T0" fmla="*/ 19 w 19"/>
                      <a:gd name="T1" fmla="*/ 24 h 24"/>
                      <a:gd name="T2" fmla="*/ 19 w 19"/>
                      <a:gd name="T3" fmla="*/ 24 h 24"/>
                      <a:gd name="T4" fmla="*/ 19 w 19"/>
                      <a:gd name="T5" fmla="*/ 21 h 24"/>
                      <a:gd name="T6" fmla="*/ 19 w 19"/>
                      <a:gd name="T7" fmla="*/ 17 h 24"/>
                      <a:gd name="T8" fmla="*/ 19 w 19"/>
                      <a:gd name="T9" fmla="*/ 14 h 24"/>
                      <a:gd name="T10" fmla="*/ 19 w 19"/>
                      <a:gd name="T11" fmla="*/ 11 h 24"/>
                      <a:gd name="T12" fmla="*/ 17 w 19"/>
                      <a:gd name="T13" fmla="*/ 7 h 24"/>
                      <a:gd name="T14" fmla="*/ 17 w 19"/>
                      <a:gd name="T15" fmla="*/ 6 h 24"/>
                      <a:gd name="T16" fmla="*/ 17 w 19"/>
                      <a:gd name="T17" fmla="*/ 4 h 24"/>
                      <a:gd name="T18" fmla="*/ 17 w 19"/>
                      <a:gd name="T19" fmla="*/ 0 h 24"/>
                      <a:gd name="T20" fmla="*/ 0 w 19"/>
                      <a:gd name="T21" fmla="*/ 6 h 24"/>
                      <a:gd name="T22" fmla="*/ 0 w 19"/>
                      <a:gd name="T23" fmla="*/ 7 h 24"/>
                      <a:gd name="T24" fmla="*/ 0 w 19"/>
                      <a:gd name="T25" fmla="*/ 9 h 24"/>
                      <a:gd name="T26" fmla="*/ 2 w 19"/>
                      <a:gd name="T27" fmla="*/ 11 h 24"/>
                      <a:gd name="T28" fmla="*/ 2 w 19"/>
                      <a:gd name="T29" fmla="*/ 12 h 24"/>
                      <a:gd name="T30" fmla="*/ 2 w 19"/>
                      <a:gd name="T31" fmla="*/ 16 h 24"/>
                      <a:gd name="T32" fmla="*/ 2 w 19"/>
                      <a:gd name="T33" fmla="*/ 17 h 24"/>
                      <a:gd name="T34" fmla="*/ 2 w 19"/>
                      <a:gd name="T35" fmla="*/ 21 h 24"/>
                      <a:gd name="T36" fmla="*/ 2 w 19"/>
                      <a:gd name="T37" fmla="*/ 24 h 24"/>
                      <a:gd name="T38" fmla="*/ 2 w 19"/>
                      <a:gd name="T39" fmla="*/ 24 h 24"/>
                      <a:gd name="T40" fmla="*/ 19 w 19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19" y="24"/>
                        </a:moveTo>
                        <a:lnTo>
                          <a:pt x="19" y="24"/>
                        </a:lnTo>
                        <a:lnTo>
                          <a:pt x="19" y="21"/>
                        </a:lnTo>
                        <a:lnTo>
                          <a:pt x="19" y="17"/>
                        </a:lnTo>
                        <a:lnTo>
                          <a:pt x="19" y="14"/>
                        </a:lnTo>
                        <a:lnTo>
                          <a:pt x="19" y="11"/>
                        </a:lnTo>
                        <a:lnTo>
                          <a:pt x="17" y="7"/>
                        </a:lnTo>
                        <a:lnTo>
                          <a:pt x="17" y="6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2" y="11"/>
                        </a:lnTo>
                        <a:lnTo>
                          <a:pt x="2" y="12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4"/>
                        </a:lnTo>
                        <a:lnTo>
                          <a:pt x="2" y="24"/>
                        </a:lnTo>
                        <a:lnTo>
                          <a:pt x="19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5" name="Freeform 775">
                    <a:extLst>
                      <a:ext uri="{FF2B5EF4-FFF2-40B4-BE49-F238E27FC236}">
                        <a16:creationId xmlns:a16="http://schemas.microsoft.com/office/drawing/2014/main" id="{F4F9F483-1463-4FE4-8580-A62457BA69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77" y="2386"/>
                    <a:ext cx="48" cy="70"/>
                  </a:xfrm>
                  <a:custGeom>
                    <a:avLst/>
                    <a:gdLst>
                      <a:gd name="T0" fmla="*/ 11 w 48"/>
                      <a:gd name="T1" fmla="*/ 70 h 70"/>
                      <a:gd name="T2" fmla="*/ 11 w 48"/>
                      <a:gd name="T3" fmla="*/ 70 h 70"/>
                      <a:gd name="T4" fmla="*/ 19 w 48"/>
                      <a:gd name="T5" fmla="*/ 63 h 70"/>
                      <a:gd name="T6" fmla="*/ 28 w 48"/>
                      <a:gd name="T7" fmla="*/ 56 h 70"/>
                      <a:gd name="T8" fmla="*/ 33 w 48"/>
                      <a:gd name="T9" fmla="*/ 48 h 70"/>
                      <a:gd name="T10" fmla="*/ 39 w 48"/>
                      <a:gd name="T11" fmla="*/ 39 h 70"/>
                      <a:gd name="T12" fmla="*/ 43 w 48"/>
                      <a:gd name="T13" fmla="*/ 31 h 70"/>
                      <a:gd name="T14" fmla="*/ 46 w 48"/>
                      <a:gd name="T15" fmla="*/ 20 h 70"/>
                      <a:gd name="T16" fmla="*/ 48 w 48"/>
                      <a:gd name="T17" fmla="*/ 10 h 70"/>
                      <a:gd name="T18" fmla="*/ 48 w 48"/>
                      <a:gd name="T19" fmla="*/ 0 h 70"/>
                      <a:gd name="T20" fmla="*/ 31 w 48"/>
                      <a:gd name="T21" fmla="*/ 0 h 70"/>
                      <a:gd name="T22" fmla="*/ 31 w 48"/>
                      <a:gd name="T23" fmla="*/ 9 h 70"/>
                      <a:gd name="T24" fmla="*/ 29 w 48"/>
                      <a:gd name="T25" fmla="*/ 17 h 70"/>
                      <a:gd name="T26" fmla="*/ 28 w 48"/>
                      <a:gd name="T27" fmla="*/ 24 h 70"/>
                      <a:gd name="T28" fmla="*/ 24 w 48"/>
                      <a:gd name="T29" fmla="*/ 31 h 70"/>
                      <a:gd name="T30" fmla="*/ 19 w 48"/>
                      <a:gd name="T31" fmla="*/ 37 h 70"/>
                      <a:gd name="T32" fmla="*/ 14 w 48"/>
                      <a:gd name="T33" fmla="*/ 44 h 70"/>
                      <a:gd name="T34" fmla="*/ 9 w 48"/>
                      <a:gd name="T35" fmla="*/ 49 h 70"/>
                      <a:gd name="T36" fmla="*/ 2 w 48"/>
                      <a:gd name="T37" fmla="*/ 56 h 70"/>
                      <a:gd name="T38" fmla="*/ 0 w 48"/>
                      <a:gd name="T39" fmla="*/ 56 h 70"/>
                      <a:gd name="T40" fmla="*/ 11 w 48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0">
                        <a:moveTo>
                          <a:pt x="11" y="70"/>
                        </a:moveTo>
                        <a:lnTo>
                          <a:pt x="11" y="70"/>
                        </a:lnTo>
                        <a:lnTo>
                          <a:pt x="19" y="63"/>
                        </a:lnTo>
                        <a:lnTo>
                          <a:pt x="28" y="56"/>
                        </a:lnTo>
                        <a:lnTo>
                          <a:pt x="33" y="48"/>
                        </a:lnTo>
                        <a:lnTo>
                          <a:pt x="39" y="39"/>
                        </a:lnTo>
                        <a:lnTo>
                          <a:pt x="43" y="31"/>
                        </a:lnTo>
                        <a:lnTo>
                          <a:pt x="46" y="20"/>
                        </a:lnTo>
                        <a:lnTo>
                          <a:pt x="48" y="10"/>
                        </a:lnTo>
                        <a:lnTo>
                          <a:pt x="48" y="0"/>
                        </a:lnTo>
                        <a:lnTo>
                          <a:pt x="31" y="0"/>
                        </a:lnTo>
                        <a:lnTo>
                          <a:pt x="31" y="9"/>
                        </a:lnTo>
                        <a:lnTo>
                          <a:pt x="29" y="17"/>
                        </a:lnTo>
                        <a:lnTo>
                          <a:pt x="28" y="24"/>
                        </a:lnTo>
                        <a:lnTo>
                          <a:pt x="24" y="31"/>
                        </a:lnTo>
                        <a:lnTo>
                          <a:pt x="19" y="37"/>
                        </a:lnTo>
                        <a:lnTo>
                          <a:pt x="14" y="44"/>
                        </a:lnTo>
                        <a:lnTo>
                          <a:pt x="9" y="49"/>
                        </a:lnTo>
                        <a:lnTo>
                          <a:pt x="2" y="56"/>
                        </a:lnTo>
                        <a:lnTo>
                          <a:pt x="0" y="56"/>
                        </a:lnTo>
                        <a:lnTo>
                          <a:pt x="11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6" name="Freeform 776">
                    <a:extLst>
                      <a:ext uri="{FF2B5EF4-FFF2-40B4-BE49-F238E27FC236}">
                        <a16:creationId xmlns:a16="http://schemas.microsoft.com/office/drawing/2014/main" id="{F2065D84-3B64-4B45-992C-EB719E9B90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05" y="2442"/>
                    <a:ext cx="83" cy="37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0 w 83"/>
                      <a:gd name="T3" fmla="*/ 37 h 37"/>
                      <a:gd name="T4" fmla="*/ 11 w 83"/>
                      <a:gd name="T5" fmla="*/ 37 h 37"/>
                      <a:gd name="T6" fmla="*/ 23 w 83"/>
                      <a:gd name="T7" fmla="*/ 36 h 37"/>
                      <a:gd name="T8" fmla="*/ 34 w 83"/>
                      <a:gd name="T9" fmla="*/ 34 h 37"/>
                      <a:gd name="T10" fmla="*/ 44 w 83"/>
                      <a:gd name="T11" fmla="*/ 32 h 37"/>
                      <a:gd name="T12" fmla="*/ 56 w 83"/>
                      <a:gd name="T13" fmla="*/ 29 h 37"/>
                      <a:gd name="T14" fmla="*/ 64 w 83"/>
                      <a:gd name="T15" fmla="*/ 24 h 37"/>
                      <a:gd name="T16" fmla="*/ 74 w 83"/>
                      <a:gd name="T17" fmla="*/ 19 h 37"/>
                      <a:gd name="T18" fmla="*/ 83 w 83"/>
                      <a:gd name="T19" fmla="*/ 14 h 37"/>
                      <a:gd name="T20" fmla="*/ 72 w 83"/>
                      <a:gd name="T21" fmla="*/ 0 h 37"/>
                      <a:gd name="T22" fmla="*/ 66 w 83"/>
                      <a:gd name="T23" fmla="*/ 5 h 37"/>
                      <a:gd name="T24" fmla="*/ 57 w 83"/>
                      <a:gd name="T25" fmla="*/ 9 h 37"/>
                      <a:gd name="T26" fmla="*/ 49 w 83"/>
                      <a:gd name="T27" fmla="*/ 12 h 37"/>
                      <a:gd name="T28" fmla="*/ 40 w 83"/>
                      <a:gd name="T29" fmla="*/ 15 h 37"/>
                      <a:gd name="T30" fmla="*/ 30 w 83"/>
                      <a:gd name="T31" fmla="*/ 19 h 37"/>
                      <a:gd name="T32" fmla="*/ 20 w 83"/>
                      <a:gd name="T33" fmla="*/ 20 h 37"/>
                      <a:gd name="T34" fmla="*/ 10 w 83"/>
                      <a:gd name="T35" fmla="*/ 20 h 37"/>
                      <a:gd name="T36" fmla="*/ 0 w 83"/>
                      <a:gd name="T37" fmla="*/ 20 h 37"/>
                      <a:gd name="T38" fmla="*/ 0 w 83"/>
                      <a:gd name="T39" fmla="*/ 20 h 37"/>
                      <a:gd name="T40" fmla="*/ 0 w 83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1" y="37"/>
                        </a:lnTo>
                        <a:lnTo>
                          <a:pt x="23" y="36"/>
                        </a:lnTo>
                        <a:lnTo>
                          <a:pt x="34" y="34"/>
                        </a:lnTo>
                        <a:lnTo>
                          <a:pt x="44" y="32"/>
                        </a:lnTo>
                        <a:lnTo>
                          <a:pt x="56" y="29"/>
                        </a:lnTo>
                        <a:lnTo>
                          <a:pt x="64" y="24"/>
                        </a:lnTo>
                        <a:lnTo>
                          <a:pt x="74" y="19"/>
                        </a:lnTo>
                        <a:lnTo>
                          <a:pt x="83" y="14"/>
                        </a:lnTo>
                        <a:lnTo>
                          <a:pt x="72" y="0"/>
                        </a:lnTo>
                        <a:lnTo>
                          <a:pt x="66" y="5"/>
                        </a:lnTo>
                        <a:lnTo>
                          <a:pt x="57" y="9"/>
                        </a:lnTo>
                        <a:lnTo>
                          <a:pt x="49" y="12"/>
                        </a:lnTo>
                        <a:lnTo>
                          <a:pt x="40" y="15"/>
                        </a:lnTo>
                        <a:lnTo>
                          <a:pt x="30" y="19"/>
                        </a:lnTo>
                        <a:lnTo>
                          <a:pt x="20" y="20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7" name="Freeform 777">
                    <a:extLst>
                      <a:ext uri="{FF2B5EF4-FFF2-40B4-BE49-F238E27FC236}">
                        <a16:creationId xmlns:a16="http://schemas.microsoft.com/office/drawing/2014/main" id="{0E6C4C20-99F9-49FD-AD5A-31E1F8C745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7" y="2445"/>
                    <a:ext cx="78" cy="34"/>
                  </a:xfrm>
                  <a:custGeom>
                    <a:avLst/>
                    <a:gdLst>
                      <a:gd name="T0" fmla="*/ 0 w 78"/>
                      <a:gd name="T1" fmla="*/ 14 h 34"/>
                      <a:gd name="T2" fmla="*/ 0 w 78"/>
                      <a:gd name="T3" fmla="*/ 14 h 34"/>
                      <a:gd name="T4" fmla="*/ 8 w 78"/>
                      <a:gd name="T5" fmla="*/ 19 h 34"/>
                      <a:gd name="T6" fmla="*/ 18 w 78"/>
                      <a:gd name="T7" fmla="*/ 22 h 34"/>
                      <a:gd name="T8" fmla="*/ 27 w 78"/>
                      <a:gd name="T9" fmla="*/ 26 h 34"/>
                      <a:gd name="T10" fmla="*/ 37 w 78"/>
                      <a:gd name="T11" fmla="*/ 29 h 34"/>
                      <a:gd name="T12" fmla="*/ 47 w 78"/>
                      <a:gd name="T13" fmla="*/ 31 h 34"/>
                      <a:gd name="T14" fmla="*/ 57 w 78"/>
                      <a:gd name="T15" fmla="*/ 33 h 34"/>
                      <a:gd name="T16" fmla="*/ 67 w 78"/>
                      <a:gd name="T17" fmla="*/ 34 h 34"/>
                      <a:gd name="T18" fmla="*/ 78 w 78"/>
                      <a:gd name="T19" fmla="*/ 34 h 34"/>
                      <a:gd name="T20" fmla="*/ 78 w 78"/>
                      <a:gd name="T21" fmla="*/ 17 h 34"/>
                      <a:gd name="T22" fmla="*/ 67 w 78"/>
                      <a:gd name="T23" fmla="*/ 17 h 34"/>
                      <a:gd name="T24" fmla="*/ 59 w 78"/>
                      <a:gd name="T25" fmla="*/ 17 h 34"/>
                      <a:gd name="T26" fmla="*/ 51 w 78"/>
                      <a:gd name="T27" fmla="*/ 16 h 34"/>
                      <a:gd name="T28" fmla="*/ 40 w 78"/>
                      <a:gd name="T29" fmla="*/ 14 h 34"/>
                      <a:gd name="T30" fmla="*/ 32 w 78"/>
                      <a:gd name="T31" fmla="*/ 11 h 34"/>
                      <a:gd name="T32" fmla="*/ 23 w 78"/>
                      <a:gd name="T33" fmla="*/ 7 h 34"/>
                      <a:gd name="T34" fmla="*/ 15 w 78"/>
                      <a:gd name="T35" fmla="*/ 4 h 34"/>
                      <a:gd name="T36" fmla="*/ 8 w 78"/>
                      <a:gd name="T37" fmla="*/ 0 h 34"/>
                      <a:gd name="T38" fmla="*/ 8 w 78"/>
                      <a:gd name="T39" fmla="*/ 0 h 34"/>
                      <a:gd name="T40" fmla="*/ 0 w 78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8" y="19"/>
                        </a:lnTo>
                        <a:lnTo>
                          <a:pt x="18" y="22"/>
                        </a:lnTo>
                        <a:lnTo>
                          <a:pt x="27" y="26"/>
                        </a:lnTo>
                        <a:lnTo>
                          <a:pt x="37" y="29"/>
                        </a:lnTo>
                        <a:lnTo>
                          <a:pt x="47" y="31"/>
                        </a:lnTo>
                        <a:lnTo>
                          <a:pt x="57" y="33"/>
                        </a:lnTo>
                        <a:lnTo>
                          <a:pt x="67" y="34"/>
                        </a:lnTo>
                        <a:lnTo>
                          <a:pt x="78" y="34"/>
                        </a:lnTo>
                        <a:lnTo>
                          <a:pt x="78" y="17"/>
                        </a:lnTo>
                        <a:lnTo>
                          <a:pt x="67" y="17"/>
                        </a:lnTo>
                        <a:lnTo>
                          <a:pt x="59" y="17"/>
                        </a:lnTo>
                        <a:lnTo>
                          <a:pt x="51" y="16"/>
                        </a:lnTo>
                        <a:lnTo>
                          <a:pt x="40" y="14"/>
                        </a:lnTo>
                        <a:lnTo>
                          <a:pt x="32" y="11"/>
                        </a:lnTo>
                        <a:lnTo>
                          <a:pt x="23" y="7"/>
                        </a:lnTo>
                        <a:lnTo>
                          <a:pt x="15" y="4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8" name="Freeform 778">
                    <a:extLst>
                      <a:ext uri="{FF2B5EF4-FFF2-40B4-BE49-F238E27FC236}">
                        <a16:creationId xmlns:a16="http://schemas.microsoft.com/office/drawing/2014/main" id="{7F53D3DA-9E60-44EE-AD83-4534F81CA0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2396"/>
                    <a:ext cx="52" cy="63"/>
                  </a:xfrm>
                  <a:custGeom>
                    <a:avLst/>
                    <a:gdLst>
                      <a:gd name="T0" fmla="*/ 0 w 52"/>
                      <a:gd name="T1" fmla="*/ 4 h 63"/>
                      <a:gd name="T2" fmla="*/ 0 w 52"/>
                      <a:gd name="T3" fmla="*/ 4 h 63"/>
                      <a:gd name="T4" fmla="*/ 1 w 52"/>
                      <a:gd name="T5" fmla="*/ 14 h 63"/>
                      <a:gd name="T6" fmla="*/ 5 w 52"/>
                      <a:gd name="T7" fmla="*/ 22 h 63"/>
                      <a:gd name="T8" fmla="*/ 10 w 52"/>
                      <a:gd name="T9" fmla="*/ 31 h 63"/>
                      <a:gd name="T10" fmla="*/ 15 w 52"/>
                      <a:gd name="T11" fmla="*/ 38 h 63"/>
                      <a:gd name="T12" fmla="*/ 20 w 52"/>
                      <a:gd name="T13" fmla="*/ 44 h 63"/>
                      <a:gd name="T14" fmla="*/ 27 w 52"/>
                      <a:gd name="T15" fmla="*/ 51 h 63"/>
                      <a:gd name="T16" fmla="*/ 35 w 52"/>
                      <a:gd name="T17" fmla="*/ 58 h 63"/>
                      <a:gd name="T18" fmla="*/ 44 w 52"/>
                      <a:gd name="T19" fmla="*/ 63 h 63"/>
                      <a:gd name="T20" fmla="*/ 52 w 52"/>
                      <a:gd name="T21" fmla="*/ 49 h 63"/>
                      <a:gd name="T22" fmla="*/ 45 w 52"/>
                      <a:gd name="T23" fmla="*/ 44 h 63"/>
                      <a:gd name="T24" fmla="*/ 39 w 52"/>
                      <a:gd name="T25" fmla="*/ 39 h 63"/>
                      <a:gd name="T26" fmla="*/ 32 w 52"/>
                      <a:gd name="T27" fmla="*/ 34 h 63"/>
                      <a:gd name="T28" fmla="*/ 28 w 52"/>
                      <a:gd name="T29" fmla="*/ 27 h 63"/>
                      <a:gd name="T30" fmla="*/ 23 w 52"/>
                      <a:gd name="T31" fmla="*/ 22 h 63"/>
                      <a:gd name="T32" fmla="*/ 20 w 52"/>
                      <a:gd name="T33" fmla="*/ 16 h 63"/>
                      <a:gd name="T34" fmla="*/ 17 w 52"/>
                      <a:gd name="T35" fmla="*/ 9 h 63"/>
                      <a:gd name="T36" fmla="*/ 15 w 52"/>
                      <a:gd name="T37" fmla="*/ 0 h 63"/>
                      <a:gd name="T38" fmla="*/ 15 w 52"/>
                      <a:gd name="T39" fmla="*/ 0 h 63"/>
                      <a:gd name="T40" fmla="*/ 0 w 52"/>
                      <a:gd name="T41" fmla="*/ 4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6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1" y="14"/>
                        </a:lnTo>
                        <a:lnTo>
                          <a:pt x="5" y="22"/>
                        </a:lnTo>
                        <a:lnTo>
                          <a:pt x="10" y="31"/>
                        </a:lnTo>
                        <a:lnTo>
                          <a:pt x="15" y="38"/>
                        </a:lnTo>
                        <a:lnTo>
                          <a:pt x="20" y="44"/>
                        </a:lnTo>
                        <a:lnTo>
                          <a:pt x="27" y="51"/>
                        </a:lnTo>
                        <a:lnTo>
                          <a:pt x="35" y="58"/>
                        </a:lnTo>
                        <a:lnTo>
                          <a:pt x="44" y="63"/>
                        </a:lnTo>
                        <a:lnTo>
                          <a:pt x="52" y="49"/>
                        </a:lnTo>
                        <a:lnTo>
                          <a:pt x="45" y="44"/>
                        </a:lnTo>
                        <a:lnTo>
                          <a:pt x="39" y="39"/>
                        </a:lnTo>
                        <a:lnTo>
                          <a:pt x="32" y="34"/>
                        </a:lnTo>
                        <a:lnTo>
                          <a:pt x="28" y="27"/>
                        </a:lnTo>
                        <a:lnTo>
                          <a:pt x="23" y="22"/>
                        </a:lnTo>
                        <a:lnTo>
                          <a:pt x="20" y="16"/>
                        </a:lnTo>
                        <a:lnTo>
                          <a:pt x="17" y="9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99" name="Freeform 779">
                    <a:extLst>
                      <a:ext uri="{FF2B5EF4-FFF2-40B4-BE49-F238E27FC236}">
                        <a16:creationId xmlns:a16="http://schemas.microsoft.com/office/drawing/2014/main" id="{C9DD7B93-8277-4ABC-A159-D963359094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2296"/>
                    <a:ext cx="41" cy="104"/>
                  </a:xfrm>
                  <a:custGeom>
                    <a:avLst/>
                    <a:gdLst>
                      <a:gd name="T0" fmla="*/ 16 w 41"/>
                      <a:gd name="T1" fmla="*/ 7 h 104"/>
                      <a:gd name="T2" fmla="*/ 0 w 41"/>
                      <a:gd name="T3" fmla="*/ 5 h 104"/>
                      <a:gd name="T4" fmla="*/ 26 w 41"/>
                      <a:gd name="T5" fmla="*/ 104 h 104"/>
                      <a:gd name="T6" fmla="*/ 41 w 41"/>
                      <a:gd name="T7" fmla="*/ 100 h 104"/>
                      <a:gd name="T8" fmla="*/ 17 w 41"/>
                      <a:gd name="T9" fmla="*/ 2 h 104"/>
                      <a:gd name="T10" fmla="*/ 0 w 41"/>
                      <a:gd name="T11" fmla="*/ 0 h 104"/>
                      <a:gd name="T12" fmla="*/ 16 w 41"/>
                      <a:gd name="T13" fmla="*/ 7 h 10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1" h="104">
                        <a:moveTo>
                          <a:pt x="16" y="7"/>
                        </a:moveTo>
                        <a:lnTo>
                          <a:pt x="0" y="5"/>
                        </a:lnTo>
                        <a:lnTo>
                          <a:pt x="26" y="104"/>
                        </a:lnTo>
                        <a:lnTo>
                          <a:pt x="41" y="100"/>
                        </a:lnTo>
                        <a:lnTo>
                          <a:pt x="17" y="2"/>
                        </a:lnTo>
                        <a:lnTo>
                          <a:pt x="0" y="0"/>
                        </a:lnTo>
                        <a:lnTo>
                          <a:pt x="16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0" name="Freeform 780">
                    <a:extLst>
                      <a:ext uri="{FF2B5EF4-FFF2-40B4-BE49-F238E27FC236}">
                        <a16:creationId xmlns:a16="http://schemas.microsoft.com/office/drawing/2014/main" id="{0D465B92-3427-46B9-AA8F-E75909C77E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2296"/>
                    <a:ext cx="58" cy="102"/>
                  </a:xfrm>
                  <a:custGeom>
                    <a:avLst/>
                    <a:gdLst>
                      <a:gd name="T0" fmla="*/ 17 w 58"/>
                      <a:gd name="T1" fmla="*/ 102 h 102"/>
                      <a:gd name="T2" fmla="*/ 17 w 58"/>
                      <a:gd name="T3" fmla="*/ 102 h 102"/>
                      <a:gd name="T4" fmla="*/ 58 w 58"/>
                      <a:gd name="T5" fmla="*/ 7 h 102"/>
                      <a:gd name="T6" fmla="*/ 42 w 58"/>
                      <a:gd name="T7" fmla="*/ 0 h 102"/>
                      <a:gd name="T8" fmla="*/ 2 w 58"/>
                      <a:gd name="T9" fmla="*/ 95 h 102"/>
                      <a:gd name="T10" fmla="*/ 0 w 58"/>
                      <a:gd name="T11" fmla="*/ 95 h 102"/>
                      <a:gd name="T12" fmla="*/ 17 w 58"/>
                      <a:gd name="T13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8" h="102">
                        <a:moveTo>
                          <a:pt x="17" y="102"/>
                        </a:moveTo>
                        <a:lnTo>
                          <a:pt x="17" y="102"/>
                        </a:lnTo>
                        <a:lnTo>
                          <a:pt x="58" y="7"/>
                        </a:lnTo>
                        <a:lnTo>
                          <a:pt x="42" y="0"/>
                        </a:lnTo>
                        <a:lnTo>
                          <a:pt x="2" y="95"/>
                        </a:lnTo>
                        <a:lnTo>
                          <a:pt x="0" y="95"/>
                        </a:lnTo>
                        <a:lnTo>
                          <a:pt x="17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1" name="Freeform 781">
                    <a:extLst>
                      <a:ext uri="{FF2B5EF4-FFF2-40B4-BE49-F238E27FC236}">
                        <a16:creationId xmlns:a16="http://schemas.microsoft.com/office/drawing/2014/main" id="{60F66AC7-19D5-4A19-B052-C5F09D86F7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0" y="2391"/>
                    <a:ext cx="112" cy="88"/>
                  </a:xfrm>
                  <a:custGeom>
                    <a:avLst/>
                    <a:gdLst>
                      <a:gd name="T0" fmla="*/ 0 w 112"/>
                      <a:gd name="T1" fmla="*/ 88 h 88"/>
                      <a:gd name="T2" fmla="*/ 2 w 112"/>
                      <a:gd name="T3" fmla="*/ 88 h 88"/>
                      <a:gd name="T4" fmla="*/ 20 w 112"/>
                      <a:gd name="T5" fmla="*/ 85 h 88"/>
                      <a:gd name="T6" fmla="*/ 37 w 112"/>
                      <a:gd name="T7" fmla="*/ 80 h 88"/>
                      <a:gd name="T8" fmla="*/ 53 w 112"/>
                      <a:gd name="T9" fmla="*/ 73 h 88"/>
                      <a:gd name="T10" fmla="*/ 68 w 112"/>
                      <a:gd name="T11" fmla="*/ 65 h 88"/>
                      <a:gd name="T12" fmla="*/ 81 w 112"/>
                      <a:gd name="T13" fmla="*/ 53 h 88"/>
                      <a:gd name="T14" fmla="*/ 93 w 112"/>
                      <a:gd name="T15" fmla="*/ 39 h 88"/>
                      <a:gd name="T16" fmla="*/ 103 w 112"/>
                      <a:gd name="T17" fmla="*/ 24 h 88"/>
                      <a:gd name="T18" fmla="*/ 112 w 112"/>
                      <a:gd name="T19" fmla="*/ 7 h 88"/>
                      <a:gd name="T20" fmla="*/ 95 w 112"/>
                      <a:gd name="T21" fmla="*/ 0 h 88"/>
                      <a:gd name="T22" fmla="*/ 88 w 112"/>
                      <a:gd name="T23" fmla="*/ 15 h 88"/>
                      <a:gd name="T24" fmla="*/ 80 w 112"/>
                      <a:gd name="T25" fmla="*/ 29 h 88"/>
                      <a:gd name="T26" fmla="*/ 70 w 112"/>
                      <a:gd name="T27" fmla="*/ 41 h 88"/>
                      <a:gd name="T28" fmla="*/ 58 w 112"/>
                      <a:gd name="T29" fmla="*/ 51 h 88"/>
                      <a:gd name="T30" fmla="*/ 46 w 112"/>
                      <a:gd name="T31" fmla="*/ 60 h 88"/>
                      <a:gd name="T32" fmla="*/ 32 w 112"/>
                      <a:gd name="T33" fmla="*/ 65 h 88"/>
                      <a:gd name="T34" fmla="*/ 17 w 112"/>
                      <a:gd name="T35" fmla="*/ 70 h 88"/>
                      <a:gd name="T36" fmla="*/ 0 w 112"/>
                      <a:gd name="T37" fmla="*/ 71 h 88"/>
                      <a:gd name="T38" fmla="*/ 0 w 112"/>
                      <a:gd name="T39" fmla="*/ 71 h 88"/>
                      <a:gd name="T40" fmla="*/ 0 w 112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88">
                        <a:moveTo>
                          <a:pt x="0" y="88"/>
                        </a:moveTo>
                        <a:lnTo>
                          <a:pt x="2" y="88"/>
                        </a:lnTo>
                        <a:lnTo>
                          <a:pt x="20" y="85"/>
                        </a:lnTo>
                        <a:lnTo>
                          <a:pt x="37" y="80"/>
                        </a:lnTo>
                        <a:lnTo>
                          <a:pt x="53" y="73"/>
                        </a:lnTo>
                        <a:lnTo>
                          <a:pt x="68" y="65"/>
                        </a:lnTo>
                        <a:lnTo>
                          <a:pt x="81" y="53"/>
                        </a:lnTo>
                        <a:lnTo>
                          <a:pt x="93" y="39"/>
                        </a:lnTo>
                        <a:lnTo>
                          <a:pt x="103" y="24"/>
                        </a:lnTo>
                        <a:lnTo>
                          <a:pt x="112" y="7"/>
                        </a:lnTo>
                        <a:lnTo>
                          <a:pt x="95" y="0"/>
                        </a:lnTo>
                        <a:lnTo>
                          <a:pt x="88" y="15"/>
                        </a:lnTo>
                        <a:lnTo>
                          <a:pt x="80" y="29"/>
                        </a:lnTo>
                        <a:lnTo>
                          <a:pt x="70" y="41"/>
                        </a:lnTo>
                        <a:lnTo>
                          <a:pt x="58" y="51"/>
                        </a:lnTo>
                        <a:lnTo>
                          <a:pt x="46" y="60"/>
                        </a:lnTo>
                        <a:lnTo>
                          <a:pt x="32" y="65"/>
                        </a:lnTo>
                        <a:lnTo>
                          <a:pt x="17" y="70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2" name="Freeform 782">
                    <a:extLst>
                      <a:ext uri="{FF2B5EF4-FFF2-40B4-BE49-F238E27FC236}">
                        <a16:creationId xmlns:a16="http://schemas.microsoft.com/office/drawing/2014/main" id="{E03BDE1B-0473-4536-BA58-776EE2F01E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9" y="2451"/>
                    <a:ext cx="81" cy="28"/>
                  </a:xfrm>
                  <a:custGeom>
                    <a:avLst/>
                    <a:gdLst>
                      <a:gd name="T0" fmla="*/ 0 w 81"/>
                      <a:gd name="T1" fmla="*/ 15 h 28"/>
                      <a:gd name="T2" fmla="*/ 1 w 81"/>
                      <a:gd name="T3" fmla="*/ 15 h 28"/>
                      <a:gd name="T4" fmla="*/ 8 w 81"/>
                      <a:gd name="T5" fmla="*/ 18 h 28"/>
                      <a:gd name="T6" fmla="*/ 18 w 81"/>
                      <a:gd name="T7" fmla="*/ 20 h 28"/>
                      <a:gd name="T8" fmla="*/ 27 w 81"/>
                      <a:gd name="T9" fmla="*/ 23 h 28"/>
                      <a:gd name="T10" fmla="*/ 37 w 81"/>
                      <a:gd name="T11" fmla="*/ 25 h 28"/>
                      <a:gd name="T12" fmla="*/ 47 w 81"/>
                      <a:gd name="T13" fmla="*/ 27 h 28"/>
                      <a:gd name="T14" fmla="*/ 57 w 81"/>
                      <a:gd name="T15" fmla="*/ 28 h 28"/>
                      <a:gd name="T16" fmla="*/ 69 w 81"/>
                      <a:gd name="T17" fmla="*/ 28 h 28"/>
                      <a:gd name="T18" fmla="*/ 81 w 81"/>
                      <a:gd name="T19" fmla="*/ 28 h 28"/>
                      <a:gd name="T20" fmla="*/ 81 w 81"/>
                      <a:gd name="T21" fmla="*/ 11 h 28"/>
                      <a:gd name="T22" fmla="*/ 69 w 81"/>
                      <a:gd name="T23" fmla="*/ 11 h 28"/>
                      <a:gd name="T24" fmla="*/ 59 w 81"/>
                      <a:gd name="T25" fmla="*/ 11 h 28"/>
                      <a:gd name="T26" fmla="*/ 49 w 81"/>
                      <a:gd name="T27" fmla="*/ 10 h 28"/>
                      <a:gd name="T28" fmla="*/ 40 w 81"/>
                      <a:gd name="T29" fmla="*/ 8 h 28"/>
                      <a:gd name="T30" fmla="*/ 30 w 81"/>
                      <a:gd name="T31" fmla="*/ 6 h 28"/>
                      <a:gd name="T32" fmla="*/ 22 w 81"/>
                      <a:gd name="T33" fmla="*/ 5 h 28"/>
                      <a:gd name="T34" fmla="*/ 15 w 81"/>
                      <a:gd name="T35" fmla="*/ 1 h 28"/>
                      <a:gd name="T36" fmla="*/ 7 w 81"/>
                      <a:gd name="T37" fmla="*/ 0 h 28"/>
                      <a:gd name="T38" fmla="*/ 8 w 81"/>
                      <a:gd name="T39" fmla="*/ 0 h 28"/>
                      <a:gd name="T40" fmla="*/ 0 w 81"/>
                      <a:gd name="T41" fmla="*/ 15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28">
                        <a:moveTo>
                          <a:pt x="0" y="15"/>
                        </a:moveTo>
                        <a:lnTo>
                          <a:pt x="1" y="15"/>
                        </a:lnTo>
                        <a:lnTo>
                          <a:pt x="8" y="18"/>
                        </a:lnTo>
                        <a:lnTo>
                          <a:pt x="18" y="20"/>
                        </a:lnTo>
                        <a:lnTo>
                          <a:pt x="27" y="23"/>
                        </a:lnTo>
                        <a:lnTo>
                          <a:pt x="37" y="25"/>
                        </a:lnTo>
                        <a:lnTo>
                          <a:pt x="47" y="27"/>
                        </a:lnTo>
                        <a:lnTo>
                          <a:pt x="57" y="28"/>
                        </a:lnTo>
                        <a:lnTo>
                          <a:pt x="69" y="28"/>
                        </a:lnTo>
                        <a:lnTo>
                          <a:pt x="81" y="28"/>
                        </a:lnTo>
                        <a:lnTo>
                          <a:pt x="81" y="11"/>
                        </a:lnTo>
                        <a:lnTo>
                          <a:pt x="69" y="11"/>
                        </a:lnTo>
                        <a:lnTo>
                          <a:pt x="59" y="11"/>
                        </a:lnTo>
                        <a:lnTo>
                          <a:pt x="49" y="10"/>
                        </a:lnTo>
                        <a:lnTo>
                          <a:pt x="40" y="8"/>
                        </a:lnTo>
                        <a:lnTo>
                          <a:pt x="30" y="6"/>
                        </a:lnTo>
                        <a:lnTo>
                          <a:pt x="22" y="5"/>
                        </a:lnTo>
                        <a:lnTo>
                          <a:pt x="15" y="1"/>
                        </a:lnTo>
                        <a:lnTo>
                          <a:pt x="7" y="0"/>
                        </a:lnTo>
                        <a:lnTo>
                          <a:pt x="8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3" name="Freeform 783">
                    <a:extLst>
                      <a:ext uri="{FF2B5EF4-FFF2-40B4-BE49-F238E27FC236}">
                        <a16:creationId xmlns:a16="http://schemas.microsoft.com/office/drawing/2014/main" id="{4270F99E-BEBA-452D-84F9-210689E2D8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0" y="2408"/>
                    <a:ext cx="57" cy="58"/>
                  </a:xfrm>
                  <a:custGeom>
                    <a:avLst/>
                    <a:gdLst>
                      <a:gd name="T0" fmla="*/ 0 w 57"/>
                      <a:gd name="T1" fmla="*/ 7 h 58"/>
                      <a:gd name="T2" fmla="*/ 0 w 57"/>
                      <a:gd name="T3" fmla="*/ 7 h 58"/>
                      <a:gd name="T4" fmla="*/ 3 w 57"/>
                      <a:gd name="T5" fmla="*/ 15 h 58"/>
                      <a:gd name="T6" fmla="*/ 8 w 57"/>
                      <a:gd name="T7" fmla="*/ 22 h 58"/>
                      <a:gd name="T8" fmla="*/ 15 w 57"/>
                      <a:gd name="T9" fmla="*/ 31 h 58"/>
                      <a:gd name="T10" fmla="*/ 20 w 57"/>
                      <a:gd name="T11" fmla="*/ 37 h 58"/>
                      <a:gd name="T12" fmla="*/ 27 w 57"/>
                      <a:gd name="T13" fmla="*/ 43 h 58"/>
                      <a:gd name="T14" fmla="*/ 34 w 57"/>
                      <a:gd name="T15" fmla="*/ 48 h 58"/>
                      <a:gd name="T16" fmla="*/ 42 w 57"/>
                      <a:gd name="T17" fmla="*/ 53 h 58"/>
                      <a:gd name="T18" fmla="*/ 49 w 57"/>
                      <a:gd name="T19" fmla="*/ 58 h 58"/>
                      <a:gd name="T20" fmla="*/ 57 w 57"/>
                      <a:gd name="T21" fmla="*/ 43 h 58"/>
                      <a:gd name="T22" fmla="*/ 50 w 57"/>
                      <a:gd name="T23" fmla="*/ 39 h 58"/>
                      <a:gd name="T24" fmla="*/ 44 w 57"/>
                      <a:gd name="T25" fmla="*/ 34 h 58"/>
                      <a:gd name="T26" fmla="*/ 37 w 57"/>
                      <a:gd name="T27" fmla="*/ 31 h 58"/>
                      <a:gd name="T28" fmla="*/ 32 w 57"/>
                      <a:gd name="T29" fmla="*/ 26 h 58"/>
                      <a:gd name="T30" fmla="*/ 27 w 57"/>
                      <a:gd name="T31" fmla="*/ 19 h 58"/>
                      <a:gd name="T32" fmla="*/ 22 w 57"/>
                      <a:gd name="T33" fmla="*/ 14 h 58"/>
                      <a:gd name="T34" fmla="*/ 18 w 57"/>
                      <a:gd name="T35" fmla="*/ 7 h 58"/>
                      <a:gd name="T36" fmla="*/ 15 w 57"/>
                      <a:gd name="T37" fmla="*/ 0 h 58"/>
                      <a:gd name="T38" fmla="*/ 15 w 57"/>
                      <a:gd name="T39" fmla="*/ 0 h 58"/>
                      <a:gd name="T40" fmla="*/ 0 w 57"/>
                      <a:gd name="T41" fmla="*/ 7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58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3" y="15"/>
                        </a:lnTo>
                        <a:lnTo>
                          <a:pt x="8" y="22"/>
                        </a:lnTo>
                        <a:lnTo>
                          <a:pt x="15" y="31"/>
                        </a:lnTo>
                        <a:lnTo>
                          <a:pt x="20" y="37"/>
                        </a:lnTo>
                        <a:lnTo>
                          <a:pt x="27" y="43"/>
                        </a:lnTo>
                        <a:lnTo>
                          <a:pt x="34" y="48"/>
                        </a:lnTo>
                        <a:lnTo>
                          <a:pt x="42" y="53"/>
                        </a:lnTo>
                        <a:lnTo>
                          <a:pt x="49" y="58"/>
                        </a:lnTo>
                        <a:lnTo>
                          <a:pt x="57" y="43"/>
                        </a:lnTo>
                        <a:lnTo>
                          <a:pt x="50" y="39"/>
                        </a:lnTo>
                        <a:lnTo>
                          <a:pt x="44" y="34"/>
                        </a:lnTo>
                        <a:lnTo>
                          <a:pt x="37" y="31"/>
                        </a:lnTo>
                        <a:lnTo>
                          <a:pt x="32" y="26"/>
                        </a:lnTo>
                        <a:lnTo>
                          <a:pt x="27" y="19"/>
                        </a:lnTo>
                        <a:lnTo>
                          <a:pt x="22" y="14"/>
                        </a:lnTo>
                        <a:lnTo>
                          <a:pt x="18" y="7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4" name="Freeform 784">
                    <a:extLst>
                      <a:ext uri="{FF2B5EF4-FFF2-40B4-BE49-F238E27FC236}">
                        <a16:creationId xmlns:a16="http://schemas.microsoft.com/office/drawing/2014/main" id="{1D7A426A-A5B6-4865-854F-73E004BCFC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7" y="2298"/>
                    <a:ext cx="68" cy="117"/>
                  </a:xfrm>
                  <a:custGeom>
                    <a:avLst/>
                    <a:gdLst>
                      <a:gd name="T0" fmla="*/ 17 w 68"/>
                      <a:gd name="T1" fmla="*/ 5 h 117"/>
                      <a:gd name="T2" fmla="*/ 0 w 68"/>
                      <a:gd name="T3" fmla="*/ 7 h 117"/>
                      <a:gd name="T4" fmla="*/ 53 w 68"/>
                      <a:gd name="T5" fmla="*/ 117 h 117"/>
                      <a:gd name="T6" fmla="*/ 68 w 68"/>
                      <a:gd name="T7" fmla="*/ 110 h 117"/>
                      <a:gd name="T8" fmla="*/ 15 w 68"/>
                      <a:gd name="T9" fmla="*/ 0 h 117"/>
                      <a:gd name="T10" fmla="*/ 0 w 68"/>
                      <a:gd name="T11" fmla="*/ 2 h 117"/>
                      <a:gd name="T12" fmla="*/ 17 w 68"/>
                      <a:gd name="T13" fmla="*/ 5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8" h="117">
                        <a:moveTo>
                          <a:pt x="17" y="5"/>
                        </a:moveTo>
                        <a:lnTo>
                          <a:pt x="0" y="7"/>
                        </a:lnTo>
                        <a:lnTo>
                          <a:pt x="53" y="117"/>
                        </a:lnTo>
                        <a:lnTo>
                          <a:pt x="68" y="110"/>
                        </a:lnTo>
                        <a:lnTo>
                          <a:pt x="15" y="0"/>
                        </a:lnTo>
                        <a:lnTo>
                          <a:pt x="0" y="2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5" name="Freeform 785">
                    <a:extLst>
                      <a:ext uri="{FF2B5EF4-FFF2-40B4-BE49-F238E27FC236}">
                        <a16:creationId xmlns:a16="http://schemas.microsoft.com/office/drawing/2014/main" id="{862CCD77-1BB7-40CC-86B7-18E5F9D68E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2" y="2300"/>
                    <a:ext cx="32" cy="88"/>
                  </a:xfrm>
                  <a:custGeom>
                    <a:avLst/>
                    <a:gdLst>
                      <a:gd name="T0" fmla="*/ 15 w 32"/>
                      <a:gd name="T1" fmla="*/ 88 h 88"/>
                      <a:gd name="T2" fmla="*/ 15 w 32"/>
                      <a:gd name="T3" fmla="*/ 88 h 88"/>
                      <a:gd name="T4" fmla="*/ 32 w 32"/>
                      <a:gd name="T5" fmla="*/ 3 h 88"/>
                      <a:gd name="T6" fmla="*/ 15 w 32"/>
                      <a:gd name="T7" fmla="*/ 0 h 88"/>
                      <a:gd name="T8" fmla="*/ 0 w 32"/>
                      <a:gd name="T9" fmla="*/ 84 h 88"/>
                      <a:gd name="T10" fmla="*/ 0 w 32"/>
                      <a:gd name="T11" fmla="*/ 84 h 88"/>
                      <a:gd name="T12" fmla="*/ 15 w 32"/>
                      <a:gd name="T13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2" h="88">
                        <a:moveTo>
                          <a:pt x="15" y="88"/>
                        </a:moveTo>
                        <a:lnTo>
                          <a:pt x="15" y="88"/>
                        </a:lnTo>
                        <a:lnTo>
                          <a:pt x="32" y="3"/>
                        </a:lnTo>
                        <a:lnTo>
                          <a:pt x="15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5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6" name="Freeform 786">
                    <a:extLst>
                      <a:ext uri="{FF2B5EF4-FFF2-40B4-BE49-F238E27FC236}">
                        <a16:creationId xmlns:a16="http://schemas.microsoft.com/office/drawing/2014/main" id="{16CE3415-4A57-4F13-B9E9-531E544425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85" y="2384"/>
                    <a:ext cx="52" cy="73"/>
                  </a:xfrm>
                  <a:custGeom>
                    <a:avLst/>
                    <a:gdLst>
                      <a:gd name="T0" fmla="*/ 10 w 52"/>
                      <a:gd name="T1" fmla="*/ 73 h 73"/>
                      <a:gd name="T2" fmla="*/ 10 w 52"/>
                      <a:gd name="T3" fmla="*/ 73 h 73"/>
                      <a:gd name="T4" fmla="*/ 18 w 52"/>
                      <a:gd name="T5" fmla="*/ 67 h 73"/>
                      <a:gd name="T6" fmla="*/ 25 w 52"/>
                      <a:gd name="T7" fmla="*/ 60 h 73"/>
                      <a:gd name="T8" fmla="*/ 32 w 52"/>
                      <a:gd name="T9" fmla="*/ 53 h 73"/>
                      <a:gd name="T10" fmla="*/ 37 w 52"/>
                      <a:gd name="T11" fmla="*/ 45 h 73"/>
                      <a:gd name="T12" fmla="*/ 42 w 52"/>
                      <a:gd name="T13" fmla="*/ 34 h 73"/>
                      <a:gd name="T14" fmla="*/ 47 w 52"/>
                      <a:gd name="T15" fmla="*/ 26 h 73"/>
                      <a:gd name="T16" fmla="*/ 50 w 52"/>
                      <a:gd name="T17" fmla="*/ 16 h 73"/>
                      <a:gd name="T18" fmla="*/ 52 w 52"/>
                      <a:gd name="T19" fmla="*/ 4 h 73"/>
                      <a:gd name="T20" fmla="*/ 37 w 52"/>
                      <a:gd name="T21" fmla="*/ 0 h 73"/>
                      <a:gd name="T22" fmla="*/ 34 w 52"/>
                      <a:gd name="T23" fmla="*/ 11 h 73"/>
                      <a:gd name="T24" fmla="*/ 30 w 52"/>
                      <a:gd name="T25" fmla="*/ 19 h 73"/>
                      <a:gd name="T26" fmla="*/ 27 w 52"/>
                      <a:gd name="T27" fmla="*/ 28 h 73"/>
                      <a:gd name="T28" fmla="*/ 23 w 52"/>
                      <a:gd name="T29" fmla="*/ 36 h 73"/>
                      <a:gd name="T30" fmla="*/ 18 w 52"/>
                      <a:gd name="T31" fmla="*/ 43 h 73"/>
                      <a:gd name="T32" fmla="*/ 13 w 52"/>
                      <a:gd name="T33" fmla="*/ 48 h 73"/>
                      <a:gd name="T34" fmla="*/ 6 w 52"/>
                      <a:gd name="T35" fmla="*/ 55 h 73"/>
                      <a:gd name="T36" fmla="*/ 0 w 52"/>
                      <a:gd name="T37" fmla="*/ 60 h 73"/>
                      <a:gd name="T38" fmla="*/ 0 w 52"/>
                      <a:gd name="T39" fmla="*/ 60 h 73"/>
                      <a:gd name="T40" fmla="*/ 10 w 5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18" y="67"/>
                        </a:lnTo>
                        <a:lnTo>
                          <a:pt x="25" y="60"/>
                        </a:lnTo>
                        <a:lnTo>
                          <a:pt x="32" y="53"/>
                        </a:lnTo>
                        <a:lnTo>
                          <a:pt x="37" y="45"/>
                        </a:lnTo>
                        <a:lnTo>
                          <a:pt x="42" y="34"/>
                        </a:lnTo>
                        <a:lnTo>
                          <a:pt x="47" y="26"/>
                        </a:lnTo>
                        <a:lnTo>
                          <a:pt x="50" y="16"/>
                        </a:lnTo>
                        <a:lnTo>
                          <a:pt x="52" y="4"/>
                        </a:lnTo>
                        <a:lnTo>
                          <a:pt x="37" y="0"/>
                        </a:lnTo>
                        <a:lnTo>
                          <a:pt x="34" y="11"/>
                        </a:lnTo>
                        <a:lnTo>
                          <a:pt x="30" y="19"/>
                        </a:lnTo>
                        <a:lnTo>
                          <a:pt x="27" y="28"/>
                        </a:lnTo>
                        <a:lnTo>
                          <a:pt x="23" y="36"/>
                        </a:lnTo>
                        <a:lnTo>
                          <a:pt x="18" y="43"/>
                        </a:lnTo>
                        <a:lnTo>
                          <a:pt x="13" y="48"/>
                        </a:lnTo>
                        <a:lnTo>
                          <a:pt x="6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7" name="Freeform 787">
                    <a:extLst>
                      <a:ext uri="{FF2B5EF4-FFF2-40B4-BE49-F238E27FC236}">
                        <a16:creationId xmlns:a16="http://schemas.microsoft.com/office/drawing/2014/main" id="{6130C429-BCA0-4C76-B979-809FE88AC3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2444"/>
                    <a:ext cx="76" cy="35"/>
                  </a:xfrm>
                  <a:custGeom>
                    <a:avLst/>
                    <a:gdLst>
                      <a:gd name="T0" fmla="*/ 0 w 76"/>
                      <a:gd name="T1" fmla="*/ 35 h 35"/>
                      <a:gd name="T2" fmla="*/ 0 w 76"/>
                      <a:gd name="T3" fmla="*/ 35 h 35"/>
                      <a:gd name="T4" fmla="*/ 10 w 76"/>
                      <a:gd name="T5" fmla="*/ 35 h 35"/>
                      <a:gd name="T6" fmla="*/ 20 w 76"/>
                      <a:gd name="T7" fmla="*/ 34 h 35"/>
                      <a:gd name="T8" fmla="*/ 30 w 76"/>
                      <a:gd name="T9" fmla="*/ 32 h 35"/>
                      <a:gd name="T10" fmla="*/ 40 w 76"/>
                      <a:gd name="T11" fmla="*/ 30 h 35"/>
                      <a:gd name="T12" fmla="*/ 49 w 76"/>
                      <a:gd name="T13" fmla="*/ 27 h 35"/>
                      <a:gd name="T14" fmla="*/ 59 w 76"/>
                      <a:gd name="T15" fmla="*/ 23 h 35"/>
                      <a:gd name="T16" fmla="*/ 67 w 76"/>
                      <a:gd name="T17" fmla="*/ 18 h 35"/>
                      <a:gd name="T18" fmla="*/ 76 w 76"/>
                      <a:gd name="T19" fmla="*/ 13 h 35"/>
                      <a:gd name="T20" fmla="*/ 66 w 76"/>
                      <a:gd name="T21" fmla="*/ 0 h 35"/>
                      <a:gd name="T22" fmla="*/ 59 w 76"/>
                      <a:gd name="T23" fmla="*/ 3 h 35"/>
                      <a:gd name="T24" fmla="*/ 50 w 76"/>
                      <a:gd name="T25" fmla="*/ 8 h 35"/>
                      <a:gd name="T26" fmla="*/ 44 w 76"/>
                      <a:gd name="T27" fmla="*/ 12 h 35"/>
                      <a:gd name="T28" fmla="*/ 35 w 76"/>
                      <a:gd name="T29" fmla="*/ 13 h 35"/>
                      <a:gd name="T30" fmla="*/ 27 w 76"/>
                      <a:gd name="T31" fmla="*/ 17 h 35"/>
                      <a:gd name="T32" fmla="*/ 18 w 76"/>
                      <a:gd name="T33" fmla="*/ 18 h 35"/>
                      <a:gd name="T34" fmla="*/ 8 w 76"/>
                      <a:gd name="T35" fmla="*/ 18 h 35"/>
                      <a:gd name="T36" fmla="*/ 0 w 76"/>
                      <a:gd name="T37" fmla="*/ 18 h 35"/>
                      <a:gd name="T38" fmla="*/ 0 w 76"/>
                      <a:gd name="T39" fmla="*/ 18 h 35"/>
                      <a:gd name="T40" fmla="*/ 0 w 76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10" y="35"/>
                        </a:lnTo>
                        <a:lnTo>
                          <a:pt x="20" y="34"/>
                        </a:lnTo>
                        <a:lnTo>
                          <a:pt x="30" y="32"/>
                        </a:lnTo>
                        <a:lnTo>
                          <a:pt x="40" y="30"/>
                        </a:lnTo>
                        <a:lnTo>
                          <a:pt x="49" y="27"/>
                        </a:lnTo>
                        <a:lnTo>
                          <a:pt x="59" y="23"/>
                        </a:lnTo>
                        <a:lnTo>
                          <a:pt x="67" y="18"/>
                        </a:lnTo>
                        <a:lnTo>
                          <a:pt x="76" y="13"/>
                        </a:lnTo>
                        <a:lnTo>
                          <a:pt x="66" y="0"/>
                        </a:lnTo>
                        <a:lnTo>
                          <a:pt x="59" y="3"/>
                        </a:lnTo>
                        <a:lnTo>
                          <a:pt x="50" y="8"/>
                        </a:lnTo>
                        <a:lnTo>
                          <a:pt x="44" y="12"/>
                        </a:lnTo>
                        <a:lnTo>
                          <a:pt x="35" y="13"/>
                        </a:lnTo>
                        <a:lnTo>
                          <a:pt x="27" y="17"/>
                        </a:lnTo>
                        <a:lnTo>
                          <a:pt x="18" y="18"/>
                        </a:lnTo>
                        <a:lnTo>
                          <a:pt x="8" y="18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8" name="Freeform 788">
                    <a:extLst>
                      <a:ext uri="{FF2B5EF4-FFF2-40B4-BE49-F238E27FC236}">
                        <a16:creationId xmlns:a16="http://schemas.microsoft.com/office/drawing/2014/main" id="{EFE966D1-8746-47E2-A890-519D324B37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5" y="2461"/>
                    <a:ext cx="24" cy="18"/>
                  </a:xfrm>
                  <a:custGeom>
                    <a:avLst/>
                    <a:gdLst>
                      <a:gd name="T0" fmla="*/ 0 w 24"/>
                      <a:gd name="T1" fmla="*/ 17 h 18"/>
                      <a:gd name="T2" fmla="*/ 0 w 24"/>
                      <a:gd name="T3" fmla="*/ 17 h 18"/>
                      <a:gd name="T4" fmla="*/ 3 w 24"/>
                      <a:gd name="T5" fmla="*/ 17 h 18"/>
                      <a:gd name="T6" fmla="*/ 7 w 24"/>
                      <a:gd name="T7" fmla="*/ 18 h 18"/>
                      <a:gd name="T8" fmla="*/ 8 w 24"/>
                      <a:gd name="T9" fmla="*/ 18 h 18"/>
                      <a:gd name="T10" fmla="*/ 12 w 24"/>
                      <a:gd name="T11" fmla="*/ 18 h 18"/>
                      <a:gd name="T12" fmla="*/ 15 w 24"/>
                      <a:gd name="T13" fmla="*/ 18 h 18"/>
                      <a:gd name="T14" fmla="*/ 19 w 24"/>
                      <a:gd name="T15" fmla="*/ 18 h 18"/>
                      <a:gd name="T16" fmla="*/ 22 w 24"/>
                      <a:gd name="T17" fmla="*/ 18 h 18"/>
                      <a:gd name="T18" fmla="*/ 24 w 24"/>
                      <a:gd name="T19" fmla="*/ 18 h 18"/>
                      <a:gd name="T20" fmla="*/ 24 w 24"/>
                      <a:gd name="T21" fmla="*/ 1 h 18"/>
                      <a:gd name="T22" fmla="*/ 22 w 24"/>
                      <a:gd name="T23" fmla="*/ 1 h 18"/>
                      <a:gd name="T24" fmla="*/ 19 w 24"/>
                      <a:gd name="T25" fmla="*/ 1 h 18"/>
                      <a:gd name="T26" fmla="*/ 17 w 24"/>
                      <a:gd name="T27" fmla="*/ 1 h 18"/>
                      <a:gd name="T28" fmla="*/ 13 w 24"/>
                      <a:gd name="T29" fmla="*/ 1 h 18"/>
                      <a:gd name="T30" fmla="*/ 10 w 24"/>
                      <a:gd name="T31" fmla="*/ 1 h 18"/>
                      <a:gd name="T32" fmla="*/ 8 w 24"/>
                      <a:gd name="T33" fmla="*/ 1 h 18"/>
                      <a:gd name="T34" fmla="*/ 5 w 24"/>
                      <a:gd name="T35" fmla="*/ 1 h 18"/>
                      <a:gd name="T36" fmla="*/ 2 w 24"/>
                      <a:gd name="T37" fmla="*/ 0 h 18"/>
                      <a:gd name="T38" fmla="*/ 2 w 24"/>
                      <a:gd name="T39" fmla="*/ 0 h 18"/>
                      <a:gd name="T40" fmla="*/ 0 w 24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8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8"/>
                        </a:lnTo>
                        <a:lnTo>
                          <a:pt x="8" y="18"/>
                        </a:lnTo>
                        <a:lnTo>
                          <a:pt x="12" y="18"/>
                        </a:lnTo>
                        <a:lnTo>
                          <a:pt x="15" y="18"/>
                        </a:lnTo>
                        <a:lnTo>
                          <a:pt x="19" y="18"/>
                        </a:lnTo>
                        <a:lnTo>
                          <a:pt x="22" y="18"/>
                        </a:lnTo>
                        <a:lnTo>
                          <a:pt x="24" y="18"/>
                        </a:lnTo>
                        <a:lnTo>
                          <a:pt x="24" y="1"/>
                        </a:lnTo>
                        <a:lnTo>
                          <a:pt x="22" y="1"/>
                        </a:lnTo>
                        <a:lnTo>
                          <a:pt x="19" y="1"/>
                        </a:lnTo>
                        <a:lnTo>
                          <a:pt x="17" y="1"/>
                        </a:lnTo>
                        <a:lnTo>
                          <a:pt x="13" y="1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5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09" name="Freeform 789">
                    <a:extLst>
                      <a:ext uri="{FF2B5EF4-FFF2-40B4-BE49-F238E27FC236}">
                        <a16:creationId xmlns:a16="http://schemas.microsoft.com/office/drawing/2014/main" id="{EAA1D6FB-0926-4D5A-9153-8CA4CE3E95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2" y="2434"/>
                    <a:ext cx="75" cy="44"/>
                  </a:xfrm>
                  <a:custGeom>
                    <a:avLst/>
                    <a:gdLst>
                      <a:gd name="T0" fmla="*/ 0 w 75"/>
                      <a:gd name="T1" fmla="*/ 11 h 44"/>
                      <a:gd name="T2" fmla="*/ 0 w 75"/>
                      <a:gd name="T3" fmla="*/ 10 h 44"/>
                      <a:gd name="T4" fmla="*/ 7 w 75"/>
                      <a:gd name="T5" fmla="*/ 18 h 44"/>
                      <a:gd name="T6" fmla="*/ 15 w 75"/>
                      <a:gd name="T7" fmla="*/ 23 h 44"/>
                      <a:gd name="T8" fmla="*/ 24 w 75"/>
                      <a:gd name="T9" fmla="*/ 28 h 44"/>
                      <a:gd name="T10" fmla="*/ 32 w 75"/>
                      <a:gd name="T11" fmla="*/ 33 h 44"/>
                      <a:gd name="T12" fmla="*/ 42 w 75"/>
                      <a:gd name="T13" fmla="*/ 37 h 44"/>
                      <a:gd name="T14" fmla="*/ 53 w 75"/>
                      <a:gd name="T15" fmla="*/ 40 h 44"/>
                      <a:gd name="T16" fmla="*/ 63 w 75"/>
                      <a:gd name="T17" fmla="*/ 42 h 44"/>
                      <a:gd name="T18" fmla="*/ 73 w 75"/>
                      <a:gd name="T19" fmla="*/ 44 h 44"/>
                      <a:gd name="T20" fmla="*/ 75 w 75"/>
                      <a:gd name="T21" fmla="*/ 27 h 44"/>
                      <a:gd name="T22" fmla="*/ 64 w 75"/>
                      <a:gd name="T23" fmla="*/ 25 h 44"/>
                      <a:gd name="T24" fmla="*/ 56 w 75"/>
                      <a:gd name="T25" fmla="*/ 23 h 44"/>
                      <a:gd name="T26" fmla="*/ 47 w 75"/>
                      <a:gd name="T27" fmla="*/ 22 h 44"/>
                      <a:gd name="T28" fmla="*/ 39 w 75"/>
                      <a:gd name="T29" fmla="*/ 18 h 44"/>
                      <a:gd name="T30" fmla="*/ 32 w 75"/>
                      <a:gd name="T31" fmla="*/ 15 h 44"/>
                      <a:gd name="T32" fmla="*/ 25 w 75"/>
                      <a:gd name="T33" fmla="*/ 10 h 44"/>
                      <a:gd name="T34" fmla="*/ 19 w 75"/>
                      <a:gd name="T35" fmla="*/ 5 h 44"/>
                      <a:gd name="T36" fmla="*/ 14 w 75"/>
                      <a:gd name="T37" fmla="*/ 0 h 44"/>
                      <a:gd name="T38" fmla="*/ 12 w 75"/>
                      <a:gd name="T39" fmla="*/ 0 h 44"/>
                      <a:gd name="T40" fmla="*/ 0 w 75"/>
                      <a:gd name="T41" fmla="*/ 11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4">
                        <a:moveTo>
                          <a:pt x="0" y="11"/>
                        </a:moveTo>
                        <a:lnTo>
                          <a:pt x="0" y="10"/>
                        </a:lnTo>
                        <a:lnTo>
                          <a:pt x="7" y="18"/>
                        </a:lnTo>
                        <a:lnTo>
                          <a:pt x="15" y="23"/>
                        </a:lnTo>
                        <a:lnTo>
                          <a:pt x="24" y="28"/>
                        </a:lnTo>
                        <a:lnTo>
                          <a:pt x="32" y="33"/>
                        </a:lnTo>
                        <a:lnTo>
                          <a:pt x="42" y="37"/>
                        </a:lnTo>
                        <a:lnTo>
                          <a:pt x="53" y="40"/>
                        </a:lnTo>
                        <a:lnTo>
                          <a:pt x="63" y="42"/>
                        </a:lnTo>
                        <a:lnTo>
                          <a:pt x="73" y="44"/>
                        </a:lnTo>
                        <a:lnTo>
                          <a:pt x="75" y="27"/>
                        </a:lnTo>
                        <a:lnTo>
                          <a:pt x="64" y="25"/>
                        </a:lnTo>
                        <a:lnTo>
                          <a:pt x="56" y="23"/>
                        </a:lnTo>
                        <a:lnTo>
                          <a:pt x="47" y="22"/>
                        </a:lnTo>
                        <a:lnTo>
                          <a:pt x="39" y="18"/>
                        </a:lnTo>
                        <a:lnTo>
                          <a:pt x="32" y="15"/>
                        </a:lnTo>
                        <a:lnTo>
                          <a:pt x="25" y="10"/>
                        </a:lnTo>
                        <a:lnTo>
                          <a:pt x="19" y="5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0" name="Freeform 790">
                    <a:extLst>
                      <a:ext uri="{FF2B5EF4-FFF2-40B4-BE49-F238E27FC236}">
                        <a16:creationId xmlns:a16="http://schemas.microsoft.com/office/drawing/2014/main" id="{1C6F9079-5BC6-485C-9E21-2DD6407954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3" y="2376"/>
                    <a:ext cx="41" cy="69"/>
                  </a:xfrm>
                  <a:custGeom>
                    <a:avLst/>
                    <a:gdLst>
                      <a:gd name="T0" fmla="*/ 0 w 41"/>
                      <a:gd name="T1" fmla="*/ 0 h 69"/>
                      <a:gd name="T2" fmla="*/ 0 w 41"/>
                      <a:gd name="T3" fmla="*/ 0 h 69"/>
                      <a:gd name="T4" fmla="*/ 0 w 41"/>
                      <a:gd name="T5" fmla="*/ 10 h 69"/>
                      <a:gd name="T6" fmla="*/ 2 w 41"/>
                      <a:gd name="T7" fmla="*/ 20 h 69"/>
                      <a:gd name="T8" fmla="*/ 5 w 41"/>
                      <a:gd name="T9" fmla="*/ 29 h 69"/>
                      <a:gd name="T10" fmla="*/ 9 w 41"/>
                      <a:gd name="T11" fmla="*/ 37 h 69"/>
                      <a:gd name="T12" fmla="*/ 12 w 41"/>
                      <a:gd name="T13" fmla="*/ 47 h 69"/>
                      <a:gd name="T14" fmla="*/ 17 w 41"/>
                      <a:gd name="T15" fmla="*/ 54 h 69"/>
                      <a:gd name="T16" fmla="*/ 24 w 41"/>
                      <a:gd name="T17" fmla="*/ 63 h 69"/>
                      <a:gd name="T18" fmla="*/ 29 w 41"/>
                      <a:gd name="T19" fmla="*/ 69 h 69"/>
                      <a:gd name="T20" fmla="*/ 41 w 41"/>
                      <a:gd name="T21" fmla="*/ 58 h 69"/>
                      <a:gd name="T22" fmla="*/ 36 w 41"/>
                      <a:gd name="T23" fmla="*/ 51 h 69"/>
                      <a:gd name="T24" fmla="*/ 31 w 41"/>
                      <a:gd name="T25" fmla="*/ 46 h 69"/>
                      <a:gd name="T26" fmla="*/ 27 w 41"/>
                      <a:gd name="T27" fmla="*/ 39 h 69"/>
                      <a:gd name="T28" fmla="*/ 24 w 41"/>
                      <a:gd name="T29" fmla="*/ 32 h 69"/>
                      <a:gd name="T30" fmla="*/ 21 w 41"/>
                      <a:gd name="T31" fmla="*/ 24 h 69"/>
                      <a:gd name="T32" fmla="*/ 19 w 41"/>
                      <a:gd name="T33" fmla="*/ 17 h 69"/>
                      <a:gd name="T34" fmla="*/ 17 w 41"/>
                      <a:gd name="T35" fmla="*/ 8 h 69"/>
                      <a:gd name="T36" fmla="*/ 17 w 41"/>
                      <a:gd name="T37" fmla="*/ 0 h 69"/>
                      <a:gd name="T38" fmla="*/ 17 w 41"/>
                      <a:gd name="T39" fmla="*/ 0 h 69"/>
                      <a:gd name="T40" fmla="*/ 0 w 41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6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5" y="29"/>
                        </a:lnTo>
                        <a:lnTo>
                          <a:pt x="9" y="37"/>
                        </a:lnTo>
                        <a:lnTo>
                          <a:pt x="12" y="47"/>
                        </a:lnTo>
                        <a:lnTo>
                          <a:pt x="17" y="54"/>
                        </a:lnTo>
                        <a:lnTo>
                          <a:pt x="24" y="63"/>
                        </a:lnTo>
                        <a:lnTo>
                          <a:pt x="29" y="69"/>
                        </a:lnTo>
                        <a:lnTo>
                          <a:pt x="41" y="58"/>
                        </a:lnTo>
                        <a:lnTo>
                          <a:pt x="36" y="51"/>
                        </a:lnTo>
                        <a:lnTo>
                          <a:pt x="31" y="46"/>
                        </a:lnTo>
                        <a:lnTo>
                          <a:pt x="27" y="39"/>
                        </a:lnTo>
                        <a:lnTo>
                          <a:pt x="24" y="32"/>
                        </a:lnTo>
                        <a:lnTo>
                          <a:pt x="21" y="24"/>
                        </a:lnTo>
                        <a:lnTo>
                          <a:pt x="19" y="17"/>
                        </a:lnTo>
                        <a:lnTo>
                          <a:pt x="17" y="8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1" name="Freeform 791">
                    <a:extLst>
                      <a:ext uri="{FF2B5EF4-FFF2-40B4-BE49-F238E27FC236}">
                        <a16:creationId xmlns:a16="http://schemas.microsoft.com/office/drawing/2014/main" id="{FE3745E9-81DE-4196-BCD6-2D6A4ABFF8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3" y="2352"/>
                    <a:ext cx="19" cy="24"/>
                  </a:xfrm>
                  <a:custGeom>
                    <a:avLst/>
                    <a:gdLst>
                      <a:gd name="T0" fmla="*/ 4 w 19"/>
                      <a:gd name="T1" fmla="*/ 0 h 24"/>
                      <a:gd name="T2" fmla="*/ 4 w 19"/>
                      <a:gd name="T3" fmla="*/ 0 h 24"/>
                      <a:gd name="T4" fmla="*/ 2 w 19"/>
                      <a:gd name="T5" fmla="*/ 2 h 24"/>
                      <a:gd name="T6" fmla="*/ 2 w 19"/>
                      <a:gd name="T7" fmla="*/ 4 h 24"/>
                      <a:gd name="T8" fmla="*/ 2 w 19"/>
                      <a:gd name="T9" fmla="*/ 7 h 24"/>
                      <a:gd name="T10" fmla="*/ 2 w 19"/>
                      <a:gd name="T11" fmla="*/ 10 h 24"/>
                      <a:gd name="T12" fmla="*/ 0 w 19"/>
                      <a:gd name="T13" fmla="*/ 14 h 24"/>
                      <a:gd name="T14" fmla="*/ 0 w 19"/>
                      <a:gd name="T15" fmla="*/ 17 h 24"/>
                      <a:gd name="T16" fmla="*/ 0 w 19"/>
                      <a:gd name="T17" fmla="*/ 21 h 24"/>
                      <a:gd name="T18" fmla="*/ 0 w 19"/>
                      <a:gd name="T19" fmla="*/ 24 h 24"/>
                      <a:gd name="T20" fmla="*/ 17 w 19"/>
                      <a:gd name="T21" fmla="*/ 24 h 24"/>
                      <a:gd name="T22" fmla="*/ 17 w 19"/>
                      <a:gd name="T23" fmla="*/ 21 h 24"/>
                      <a:gd name="T24" fmla="*/ 17 w 19"/>
                      <a:gd name="T25" fmla="*/ 17 h 24"/>
                      <a:gd name="T26" fmla="*/ 17 w 19"/>
                      <a:gd name="T27" fmla="*/ 14 h 24"/>
                      <a:gd name="T28" fmla="*/ 17 w 19"/>
                      <a:gd name="T29" fmla="*/ 12 h 24"/>
                      <a:gd name="T30" fmla="*/ 19 w 19"/>
                      <a:gd name="T31" fmla="*/ 9 h 24"/>
                      <a:gd name="T32" fmla="*/ 19 w 19"/>
                      <a:gd name="T33" fmla="*/ 7 h 24"/>
                      <a:gd name="T34" fmla="*/ 19 w 19"/>
                      <a:gd name="T35" fmla="*/ 5 h 24"/>
                      <a:gd name="T36" fmla="*/ 19 w 19"/>
                      <a:gd name="T37" fmla="*/ 4 h 24"/>
                      <a:gd name="T38" fmla="*/ 19 w 19"/>
                      <a:gd name="T39" fmla="*/ 4 h 24"/>
                      <a:gd name="T40" fmla="*/ 4 w 1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2" y="2"/>
                        </a:lnTo>
                        <a:lnTo>
                          <a:pt x="2" y="4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4"/>
                        </a:lnTo>
                        <a:lnTo>
                          <a:pt x="17" y="24"/>
                        </a:lnTo>
                        <a:lnTo>
                          <a:pt x="17" y="21"/>
                        </a:lnTo>
                        <a:lnTo>
                          <a:pt x="17" y="17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9" y="9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2" name="Freeform 792">
                    <a:extLst>
                      <a:ext uri="{FF2B5EF4-FFF2-40B4-BE49-F238E27FC236}">
                        <a16:creationId xmlns:a16="http://schemas.microsoft.com/office/drawing/2014/main" id="{7054DB7A-10E2-4EFD-B75D-E1943F7445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7" y="1998"/>
                    <a:ext cx="93" cy="358"/>
                  </a:xfrm>
                  <a:custGeom>
                    <a:avLst/>
                    <a:gdLst>
                      <a:gd name="T0" fmla="*/ 76 w 93"/>
                      <a:gd name="T1" fmla="*/ 0 h 358"/>
                      <a:gd name="T2" fmla="*/ 76 w 93"/>
                      <a:gd name="T3" fmla="*/ 0 h 358"/>
                      <a:gd name="T4" fmla="*/ 0 w 93"/>
                      <a:gd name="T5" fmla="*/ 354 h 358"/>
                      <a:gd name="T6" fmla="*/ 15 w 93"/>
                      <a:gd name="T7" fmla="*/ 358 h 358"/>
                      <a:gd name="T8" fmla="*/ 93 w 93"/>
                      <a:gd name="T9" fmla="*/ 3 h 358"/>
                      <a:gd name="T10" fmla="*/ 93 w 93"/>
                      <a:gd name="T11" fmla="*/ 3 h 358"/>
                      <a:gd name="T12" fmla="*/ 76 w 93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35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0" y="354"/>
                        </a:lnTo>
                        <a:lnTo>
                          <a:pt x="15" y="358"/>
                        </a:lnTo>
                        <a:lnTo>
                          <a:pt x="93" y="3"/>
                        </a:lnTo>
                        <a:lnTo>
                          <a:pt x="93" y="3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3" name="Freeform 793">
                    <a:extLst>
                      <a:ext uri="{FF2B5EF4-FFF2-40B4-BE49-F238E27FC236}">
                        <a16:creationId xmlns:a16="http://schemas.microsoft.com/office/drawing/2014/main" id="{058A4E95-90D0-4D52-8090-278F679FD7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1" y="2022"/>
                    <a:ext cx="96" cy="347"/>
                  </a:xfrm>
                  <a:custGeom>
                    <a:avLst/>
                    <a:gdLst>
                      <a:gd name="T0" fmla="*/ 16 w 96"/>
                      <a:gd name="T1" fmla="*/ 347 h 347"/>
                      <a:gd name="T2" fmla="*/ 16 w 96"/>
                      <a:gd name="T3" fmla="*/ 347 h 347"/>
                      <a:gd name="T4" fmla="*/ 96 w 96"/>
                      <a:gd name="T5" fmla="*/ 5 h 347"/>
                      <a:gd name="T6" fmla="*/ 79 w 96"/>
                      <a:gd name="T7" fmla="*/ 0 h 347"/>
                      <a:gd name="T8" fmla="*/ 0 w 96"/>
                      <a:gd name="T9" fmla="*/ 344 h 347"/>
                      <a:gd name="T10" fmla="*/ 0 w 96"/>
                      <a:gd name="T11" fmla="*/ 346 h 347"/>
                      <a:gd name="T12" fmla="*/ 16 w 96"/>
                      <a:gd name="T13" fmla="*/ 347 h 3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7">
                        <a:moveTo>
                          <a:pt x="16" y="347"/>
                        </a:moveTo>
                        <a:lnTo>
                          <a:pt x="16" y="347"/>
                        </a:lnTo>
                        <a:lnTo>
                          <a:pt x="96" y="5"/>
                        </a:lnTo>
                        <a:lnTo>
                          <a:pt x="79" y="0"/>
                        </a:lnTo>
                        <a:lnTo>
                          <a:pt x="0" y="344"/>
                        </a:lnTo>
                        <a:lnTo>
                          <a:pt x="0" y="346"/>
                        </a:lnTo>
                        <a:lnTo>
                          <a:pt x="16" y="3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4" name="Freeform 794">
                    <a:extLst>
                      <a:ext uri="{FF2B5EF4-FFF2-40B4-BE49-F238E27FC236}">
                        <a16:creationId xmlns:a16="http://schemas.microsoft.com/office/drawing/2014/main" id="{0EFD9520-B856-4F1C-B02B-7D5A6E21D8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9" y="2368"/>
                    <a:ext cx="18" cy="15"/>
                  </a:xfrm>
                  <a:custGeom>
                    <a:avLst/>
                    <a:gdLst>
                      <a:gd name="T0" fmla="*/ 17 w 18"/>
                      <a:gd name="T1" fmla="*/ 15 h 15"/>
                      <a:gd name="T2" fmla="*/ 17 w 18"/>
                      <a:gd name="T3" fmla="*/ 15 h 15"/>
                      <a:gd name="T4" fmla="*/ 17 w 18"/>
                      <a:gd name="T5" fmla="*/ 15 h 15"/>
                      <a:gd name="T6" fmla="*/ 17 w 18"/>
                      <a:gd name="T7" fmla="*/ 13 h 15"/>
                      <a:gd name="T8" fmla="*/ 17 w 18"/>
                      <a:gd name="T9" fmla="*/ 11 h 15"/>
                      <a:gd name="T10" fmla="*/ 17 w 18"/>
                      <a:gd name="T11" fmla="*/ 10 h 15"/>
                      <a:gd name="T12" fmla="*/ 17 w 18"/>
                      <a:gd name="T13" fmla="*/ 8 h 15"/>
                      <a:gd name="T14" fmla="*/ 17 w 18"/>
                      <a:gd name="T15" fmla="*/ 6 h 15"/>
                      <a:gd name="T16" fmla="*/ 17 w 18"/>
                      <a:gd name="T17" fmla="*/ 5 h 15"/>
                      <a:gd name="T18" fmla="*/ 18 w 18"/>
                      <a:gd name="T19" fmla="*/ 1 h 15"/>
                      <a:gd name="T20" fmla="*/ 2 w 18"/>
                      <a:gd name="T21" fmla="*/ 0 h 15"/>
                      <a:gd name="T22" fmla="*/ 2 w 18"/>
                      <a:gd name="T23" fmla="*/ 1 h 15"/>
                      <a:gd name="T24" fmla="*/ 0 w 18"/>
                      <a:gd name="T25" fmla="*/ 5 h 15"/>
                      <a:gd name="T26" fmla="*/ 0 w 18"/>
                      <a:gd name="T27" fmla="*/ 6 h 15"/>
                      <a:gd name="T28" fmla="*/ 0 w 18"/>
                      <a:gd name="T29" fmla="*/ 10 h 15"/>
                      <a:gd name="T30" fmla="*/ 0 w 18"/>
                      <a:gd name="T31" fmla="*/ 11 h 15"/>
                      <a:gd name="T32" fmla="*/ 0 w 18"/>
                      <a:gd name="T33" fmla="*/ 13 h 15"/>
                      <a:gd name="T34" fmla="*/ 0 w 18"/>
                      <a:gd name="T35" fmla="*/ 15 h 15"/>
                      <a:gd name="T36" fmla="*/ 0 w 18"/>
                      <a:gd name="T37" fmla="*/ 15 h 15"/>
                      <a:gd name="T38" fmla="*/ 0 w 18"/>
                      <a:gd name="T39" fmla="*/ 15 h 15"/>
                      <a:gd name="T40" fmla="*/ 17 w 18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7" y="8"/>
                        </a:lnTo>
                        <a:lnTo>
                          <a:pt x="17" y="6"/>
                        </a:lnTo>
                        <a:lnTo>
                          <a:pt x="17" y="5"/>
                        </a:lnTo>
                        <a:lnTo>
                          <a:pt x="18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5" name="Freeform 795">
                    <a:extLst>
                      <a:ext uri="{FF2B5EF4-FFF2-40B4-BE49-F238E27FC236}">
                        <a16:creationId xmlns:a16="http://schemas.microsoft.com/office/drawing/2014/main" id="{7A580AB4-46C6-4B95-B377-319F721174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9" y="2383"/>
                    <a:ext cx="34" cy="47"/>
                  </a:xfrm>
                  <a:custGeom>
                    <a:avLst/>
                    <a:gdLst>
                      <a:gd name="T0" fmla="*/ 34 w 34"/>
                      <a:gd name="T1" fmla="*/ 34 h 47"/>
                      <a:gd name="T2" fmla="*/ 34 w 34"/>
                      <a:gd name="T3" fmla="*/ 34 h 47"/>
                      <a:gd name="T4" fmla="*/ 30 w 34"/>
                      <a:gd name="T5" fmla="*/ 30 h 47"/>
                      <a:gd name="T6" fmla="*/ 27 w 34"/>
                      <a:gd name="T7" fmla="*/ 27 h 47"/>
                      <a:gd name="T8" fmla="*/ 24 w 34"/>
                      <a:gd name="T9" fmla="*/ 23 h 47"/>
                      <a:gd name="T10" fmla="*/ 22 w 34"/>
                      <a:gd name="T11" fmla="*/ 20 h 47"/>
                      <a:gd name="T12" fmla="*/ 18 w 34"/>
                      <a:gd name="T13" fmla="*/ 15 h 47"/>
                      <a:gd name="T14" fmla="*/ 18 w 34"/>
                      <a:gd name="T15" fmla="*/ 12 h 47"/>
                      <a:gd name="T16" fmla="*/ 17 w 34"/>
                      <a:gd name="T17" fmla="*/ 7 h 47"/>
                      <a:gd name="T18" fmla="*/ 17 w 34"/>
                      <a:gd name="T19" fmla="*/ 0 h 47"/>
                      <a:gd name="T20" fmla="*/ 0 w 34"/>
                      <a:gd name="T21" fmla="*/ 0 h 47"/>
                      <a:gd name="T22" fmla="*/ 0 w 34"/>
                      <a:gd name="T23" fmla="*/ 8 h 47"/>
                      <a:gd name="T24" fmla="*/ 2 w 34"/>
                      <a:gd name="T25" fmla="*/ 15 h 47"/>
                      <a:gd name="T26" fmla="*/ 3 w 34"/>
                      <a:gd name="T27" fmla="*/ 22 h 47"/>
                      <a:gd name="T28" fmla="*/ 7 w 34"/>
                      <a:gd name="T29" fmla="*/ 27 h 47"/>
                      <a:gd name="T30" fmla="*/ 10 w 34"/>
                      <a:gd name="T31" fmla="*/ 34 h 47"/>
                      <a:gd name="T32" fmla="*/ 15 w 34"/>
                      <a:gd name="T33" fmla="*/ 39 h 47"/>
                      <a:gd name="T34" fmla="*/ 20 w 34"/>
                      <a:gd name="T35" fmla="*/ 44 h 47"/>
                      <a:gd name="T36" fmla="*/ 25 w 34"/>
                      <a:gd name="T37" fmla="*/ 47 h 47"/>
                      <a:gd name="T38" fmla="*/ 25 w 34"/>
                      <a:gd name="T39" fmla="*/ 47 h 47"/>
                      <a:gd name="T40" fmla="*/ 34 w 34"/>
                      <a:gd name="T41" fmla="*/ 34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47">
                        <a:moveTo>
                          <a:pt x="34" y="34"/>
                        </a:moveTo>
                        <a:lnTo>
                          <a:pt x="34" y="34"/>
                        </a:lnTo>
                        <a:lnTo>
                          <a:pt x="30" y="30"/>
                        </a:lnTo>
                        <a:lnTo>
                          <a:pt x="27" y="27"/>
                        </a:lnTo>
                        <a:lnTo>
                          <a:pt x="24" y="23"/>
                        </a:lnTo>
                        <a:lnTo>
                          <a:pt x="22" y="20"/>
                        </a:lnTo>
                        <a:lnTo>
                          <a:pt x="18" y="15"/>
                        </a:lnTo>
                        <a:lnTo>
                          <a:pt x="18" y="12"/>
                        </a:lnTo>
                        <a:lnTo>
                          <a:pt x="17" y="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  <a:lnTo>
                          <a:pt x="2" y="15"/>
                        </a:lnTo>
                        <a:lnTo>
                          <a:pt x="3" y="22"/>
                        </a:lnTo>
                        <a:lnTo>
                          <a:pt x="7" y="27"/>
                        </a:lnTo>
                        <a:lnTo>
                          <a:pt x="10" y="34"/>
                        </a:lnTo>
                        <a:lnTo>
                          <a:pt x="15" y="39"/>
                        </a:lnTo>
                        <a:lnTo>
                          <a:pt x="20" y="44"/>
                        </a:lnTo>
                        <a:lnTo>
                          <a:pt x="25" y="47"/>
                        </a:lnTo>
                        <a:lnTo>
                          <a:pt x="25" y="47"/>
                        </a:lnTo>
                        <a:lnTo>
                          <a:pt x="34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6" name="Freeform 796">
                    <a:extLst>
                      <a:ext uri="{FF2B5EF4-FFF2-40B4-BE49-F238E27FC236}">
                        <a16:creationId xmlns:a16="http://schemas.microsoft.com/office/drawing/2014/main" id="{69E417F2-7785-4E48-A973-936A664AFF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54" y="2417"/>
                    <a:ext cx="46" cy="30"/>
                  </a:xfrm>
                  <a:custGeom>
                    <a:avLst/>
                    <a:gdLst>
                      <a:gd name="T0" fmla="*/ 46 w 46"/>
                      <a:gd name="T1" fmla="*/ 13 h 30"/>
                      <a:gd name="T2" fmla="*/ 46 w 46"/>
                      <a:gd name="T3" fmla="*/ 13 h 30"/>
                      <a:gd name="T4" fmla="*/ 43 w 46"/>
                      <a:gd name="T5" fmla="*/ 13 h 30"/>
                      <a:gd name="T6" fmla="*/ 37 w 46"/>
                      <a:gd name="T7" fmla="*/ 13 h 30"/>
                      <a:gd name="T8" fmla="*/ 32 w 46"/>
                      <a:gd name="T9" fmla="*/ 12 h 30"/>
                      <a:gd name="T10" fmla="*/ 29 w 46"/>
                      <a:gd name="T11" fmla="*/ 10 h 30"/>
                      <a:gd name="T12" fmla="*/ 24 w 46"/>
                      <a:gd name="T13" fmla="*/ 8 h 30"/>
                      <a:gd name="T14" fmla="*/ 19 w 46"/>
                      <a:gd name="T15" fmla="*/ 5 h 30"/>
                      <a:gd name="T16" fmla="*/ 14 w 46"/>
                      <a:gd name="T17" fmla="*/ 3 h 30"/>
                      <a:gd name="T18" fmla="*/ 9 w 46"/>
                      <a:gd name="T19" fmla="*/ 0 h 30"/>
                      <a:gd name="T20" fmla="*/ 0 w 46"/>
                      <a:gd name="T21" fmla="*/ 13 h 30"/>
                      <a:gd name="T22" fmla="*/ 5 w 46"/>
                      <a:gd name="T23" fmla="*/ 17 h 30"/>
                      <a:gd name="T24" fmla="*/ 10 w 46"/>
                      <a:gd name="T25" fmla="*/ 20 h 30"/>
                      <a:gd name="T26" fmla="*/ 17 w 46"/>
                      <a:gd name="T27" fmla="*/ 23 h 30"/>
                      <a:gd name="T28" fmla="*/ 22 w 46"/>
                      <a:gd name="T29" fmla="*/ 25 h 30"/>
                      <a:gd name="T30" fmla="*/ 29 w 46"/>
                      <a:gd name="T31" fmla="*/ 27 h 30"/>
                      <a:gd name="T32" fmla="*/ 34 w 46"/>
                      <a:gd name="T33" fmla="*/ 28 h 30"/>
                      <a:gd name="T34" fmla="*/ 39 w 46"/>
                      <a:gd name="T35" fmla="*/ 30 h 30"/>
                      <a:gd name="T36" fmla="*/ 46 w 46"/>
                      <a:gd name="T37" fmla="*/ 30 h 30"/>
                      <a:gd name="T38" fmla="*/ 46 w 46"/>
                      <a:gd name="T39" fmla="*/ 30 h 30"/>
                      <a:gd name="T40" fmla="*/ 46 w 46"/>
                      <a:gd name="T41" fmla="*/ 13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30">
                        <a:moveTo>
                          <a:pt x="46" y="13"/>
                        </a:moveTo>
                        <a:lnTo>
                          <a:pt x="46" y="13"/>
                        </a:lnTo>
                        <a:lnTo>
                          <a:pt x="43" y="13"/>
                        </a:lnTo>
                        <a:lnTo>
                          <a:pt x="37" y="13"/>
                        </a:lnTo>
                        <a:lnTo>
                          <a:pt x="32" y="12"/>
                        </a:lnTo>
                        <a:lnTo>
                          <a:pt x="29" y="10"/>
                        </a:lnTo>
                        <a:lnTo>
                          <a:pt x="24" y="8"/>
                        </a:lnTo>
                        <a:lnTo>
                          <a:pt x="19" y="5"/>
                        </a:lnTo>
                        <a:lnTo>
                          <a:pt x="14" y="3"/>
                        </a:lnTo>
                        <a:lnTo>
                          <a:pt x="9" y="0"/>
                        </a:lnTo>
                        <a:lnTo>
                          <a:pt x="0" y="13"/>
                        </a:lnTo>
                        <a:lnTo>
                          <a:pt x="5" y="17"/>
                        </a:lnTo>
                        <a:lnTo>
                          <a:pt x="10" y="20"/>
                        </a:lnTo>
                        <a:lnTo>
                          <a:pt x="17" y="23"/>
                        </a:lnTo>
                        <a:lnTo>
                          <a:pt x="22" y="25"/>
                        </a:lnTo>
                        <a:lnTo>
                          <a:pt x="29" y="27"/>
                        </a:lnTo>
                        <a:lnTo>
                          <a:pt x="34" y="28"/>
                        </a:lnTo>
                        <a:lnTo>
                          <a:pt x="39" y="30"/>
                        </a:lnTo>
                        <a:lnTo>
                          <a:pt x="46" y="30"/>
                        </a:lnTo>
                        <a:lnTo>
                          <a:pt x="46" y="30"/>
                        </a:lnTo>
                        <a:lnTo>
                          <a:pt x="46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7" name="Freeform 797">
                    <a:extLst>
                      <a:ext uri="{FF2B5EF4-FFF2-40B4-BE49-F238E27FC236}">
                        <a16:creationId xmlns:a16="http://schemas.microsoft.com/office/drawing/2014/main" id="{E21E7C38-4DC8-44D9-AB39-215A9D31AB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0" y="2423"/>
                    <a:ext cx="39" cy="24"/>
                  </a:xfrm>
                  <a:custGeom>
                    <a:avLst/>
                    <a:gdLst>
                      <a:gd name="T0" fmla="*/ 22 w 39"/>
                      <a:gd name="T1" fmla="*/ 0 h 24"/>
                      <a:gd name="T2" fmla="*/ 22 w 39"/>
                      <a:gd name="T3" fmla="*/ 0 h 24"/>
                      <a:gd name="T4" fmla="*/ 22 w 39"/>
                      <a:gd name="T5" fmla="*/ 2 h 24"/>
                      <a:gd name="T6" fmla="*/ 22 w 39"/>
                      <a:gd name="T7" fmla="*/ 2 h 24"/>
                      <a:gd name="T8" fmla="*/ 22 w 39"/>
                      <a:gd name="T9" fmla="*/ 4 h 24"/>
                      <a:gd name="T10" fmla="*/ 20 w 39"/>
                      <a:gd name="T11" fmla="*/ 4 h 24"/>
                      <a:gd name="T12" fmla="*/ 17 w 39"/>
                      <a:gd name="T13" fmla="*/ 6 h 24"/>
                      <a:gd name="T14" fmla="*/ 12 w 39"/>
                      <a:gd name="T15" fmla="*/ 7 h 24"/>
                      <a:gd name="T16" fmla="*/ 7 w 39"/>
                      <a:gd name="T17" fmla="*/ 7 h 24"/>
                      <a:gd name="T18" fmla="*/ 0 w 39"/>
                      <a:gd name="T19" fmla="*/ 7 h 24"/>
                      <a:gd name="T20" fmla="*/ 0 w 39"/>
                      <a:gd name="T21" fmla="*/ 24 h 24"/>
                      <a:gd name="T22" fmla="*/ 8 w 39"/>
                      <a:gd name="T23" fmla="*/ 24 h 24"/>
                      <a:gd name="T24" fmla="*/ 15 w 39"/>
                      <a:gd name="T25" fmla="*/ 22 h 24"/>
                      <a:gd name="T26" fmla="*/ 22 w 39"/>
                      <a:gd name="T27" fmla="*/ 21 h 24"/>
                      <a:gd name="T28" fmla="*/ 27 w 39"/>
                      <a:gd name="T29" fmla="*/ 19 h 24"/>
                      <a:gd name="T30" fmla="*/ 32 w 39"/>
                      <a:gd name="T31" fmla="*/ 16 h 24"/>
                      <a:gd name="T32" fmla="*/ 36 w 39"/>
                      <a:gd name="T33" fmla="*/ 12 h 24"/>
                      <a:gd name="T34" fmla="*/ 39 w 39"/>
                      <a:gd name="T35" fmla="*/ 6 h 24"/>
                      <a:gd name="T36" fmla="*/ 39 w 39"/>
                      <a:gd name="T37" fmla="*/ 0 h 24"/>
                      <a:gd name="T38" fmla="*/ 39 w 39"/>
                      <a:gd name="T39" fmla="*/ 0 h 24"/>
                      <a:gd name="T40" fmla="*/ 22 w 3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4">
                        <a:moveTo>
                          <a:pt x="22" y="0"/>
                        </a:moveTo>
                        <a:lnTo>
                          <a:pt x="22" y="0"/>
                        </a:lnTo>
                        <a:lnTo>
                          <a:pt x="22" y="2"/>
                        </a:lnTo>
                        <a:lnTo>
                          <a:pt x="22" y="2"/>
                        </a:lnTo>
                        <a:lnTo>
                          <a:pt x="22" y="4"/>
                        </a:lnTo>
                        <a:lnTo>
                          <a:pt x="20" y="4"/>
                        </a:lnTo>
                        <a:lnTo>
                          <a:pt x="17" y="6"/>
                        </a:lnTo>
                        <a:lnTo>
                          <a:pt x="12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  <a:lnTo>
                          <a:pt x="0" y="24"/>
                        </a:lnTo>
                        <a:lnTo>
                          <a:pt x="8" y="24"/>
                        </a:lnTo>
                        <a:lnTo>
                          <a:pt x="15" y="22"/>
                        </a:lnTo>
                        <a:lnTo>
                          <a:pt x="22" y="21"/>
                        </a:lnTo>
                        <a:lnTo>
                          <a:pt x="27" y="19"/>
                        </a:lnTo>
                        <a:lnTo>
                          <a:pt x="32" y="16"/>
                        </a:lnTo>
                        <a:lnTo>
                          <a:pt x="36" y="12"/>
                        </a:lnTo>
                        <a:lnTo>
                          <a:pt x="39" y="6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2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8" name="Freeform 798">
                    <a:extLst>
                      <a:ext uri="{FF2B5EF4-FFF2-40B4-BE49-F238E27FC236}">
                        <a16:creationId xmlns:a16="http://schemas.microsoft.com/office/drawing/2014/main" id="{991B2C05-4296-474F-8E3D-6ABC32EA01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2" y="2403"/>
                    <a:ext cx="27" cy="20"/>
                  </a:xfrm>
                  <a:custGeom>
                    <a:avLst/>
                    <a:gdLst>
                      <a:gd name="T0" fmla="*/ 0 w 27"/>
                      <a:gd name="T1" fmla="*/ 17 h 20"/>
                      <a:gd name="T2" fmla="*/ 0 w 27"/>
                      <a:gd name="T3" fmla="*/ 17 h 20"/>
                      <a:gd name="T4" fmla="*/ 3 w 27"/>
                      <a:gd name="T5" fmla="*/ 17 h 20"/>
                      <a:gd name="T6" fmla="*/ 7 w 27"/>
                      <a:gd name="T7" fmla="*/ 17 h 20"/>
                      <a:gd name="T8" fmla="*/ 8 w 27"/>
                      <a:gd name="T9" fmla="*/ 17 h 20"/>
                      <a:gd name="T10" fmla="*/ 10 w 27"/>
                      <a:gd name="T11" fmla="*/ 19 h 20"/>
                      <a:gd name="T12" fmla="*/ 10 w 27"/>
                      <a:gd name="T13" fmla="*/ 19 h 20"/>
                      <a:gd name="T14" fmla="*/ 10 w 27"/>
                      <a:gd name="T15" fmla="*/ 19 h 20"/>
                      <a:gd name="T16" fmla="*/ 10 w 27"/>
                      <a:gd name="T17" fmla="*/ 19 h 20"/>
                      <a:gd name="T18" fmla="*/ 10 w 27"/>
                      <a:gd name="T19" fmla="*/ 20 h 20"/>
                      <a:gd name="T20" fmla="*/ 27 w 27"/>
                      <a:gd name="T21" fmla="*/ 20 h 20"/>
                      <a:gd name="T22" fmla="*/ 27 w 27"/>
                      <a:gd name="T23" fmla="*/ 15 h 20"/>
                      <a:gd name="T24" fmla="*/ 25 w 27"/>
                      <a:gd name="T25" fmla="*/ 12 h 20"/>
                      <a:gd name="T26" fmla="*/ 22 w 27"/>
                      <a:gd name="T27" fmla="*/ 7 h 20"/>
                      <a:gd name="T28" fmla="*/ 18 w 27"/>
                      <a:gd name="T29" fmla="*/ 3 h 20"/>
                      <a:gd name="T30" fmla="*/ 15 w 27"/>
                      <a:gd name="T31" fmla="*/ 2 h 20"/>
                      <a:gd name="T32" fmla="*/ 10 w 27"/>
                      <a:gd name="T33" fmla="*/ 0 h 20"/>
                      <a:gd name="T34" fmla="*/ 5 w 27"/>
                      <a:gd name="T35" fmla="*/ 0 h 20"/>
                      <a:gd name="T36" fmla="*/ 0 w 27"/>
                      <a:gd name="T37" fmla="*/ 0 h 20"/>
                      <a:gd name="T38" fmla="*/ 0 w 27"/>
                      <a:gd name="T39" fmla="*/ 0 h 20"/>
                      <a:gd name="T40" fmla="*/ 0 w 27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20"/>
                        </a:lnTo>
                        <a:lnTo>
                          <a:pt x="27" y="20"/>
                        </a:lnTo>
                        <a:lnTo>
                          <a:pt x="27" y="15"/>
                        </a:lnTo>
                        <a:lnTo>
                          <a:pt x="25" y="12"/>
                        </a:lnTo>
                        <a:lnTo>
                          <a:pt x="22" y="7"/>
                        </a:lnTo>
                        <a:lnTo>
                          <a:pt x="18" y="3"/>
                        </a:lnTo>
                        <a:lnTo>
                          <a:pt x="15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19" name="Freeform 799">
                    <a:extLst>
                      <a:ext uri="{FF2B5EF4-FFF2-40B4-BE49-F238E27FC236}">
                        <a16:creationId xmlns:a16="http://schemas.microsoft.com/office/drawing/2014/main" id="{038662B1-CED3-4381-BF7F-67DA0313EB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4" y="2386"/>
                    <a:ext cx="48" cy="34"/>
                  </a:xfrm>
                  <a:custGeom>
                    <a:avLst/>
                    <a:gdLst>
                      <a:gd name="T0" fmla="*/ 0 w 48"/>
                      <a:gd name="T1" fmla="*/ 0 h 34"/>
                      <a:gd name="T2" fmla="*/ 0 w 48"/>
                      <a:gd name="T3" fmla="*/ 0 h 34"/>
                      <a:gd name="T4" fmla="*/ 2 w 48"/>
                      <a:gd name="T5" fmla="*/ 7 h 34"/>
                      <a:gd name="T6" fmla="*/ 4 w 48"/>
                      <a:gd name="T7" fmla="*/ 14 h 34"/>
                      <a:gd name="T8" fmla="*/ 9 w 48"/>
                      <a:gd name="T9" fmla="*/ 20 h 34"/>
                      <a:gd name="T10" fmla="*/ 14 w 48"/>
                      <a:gd name="T11" fmla="*/ 26 h 34"/>
                      <a:gd name="T12" fmla="*/ 21 w 48"/>
                      <a:gd name="T13" fmla="*/ 29 h 34"/>
                      <a:gd name="T14" fmla="*/ 29 w 48"/>
                      <a:gd name="T15" fmla="*/ 31 h 34"/>
                      <a:gd name="T16" fmla="*/ 38 w 48"/>
                      <a:gd name="T17" fmla="*/ 32 h 34"/>
                      <a:gd name="T18" fmla="*/ 48 w 48"/>
                      <a:gd name="T19" fmla="*/ 34 h 34"/>
                      <a:gd name="T20" fmla="*/ 48 w 48"/>
                      <a:gd name="T21" fmla="*/ 17 h 34"/>
                      <a:gd name="T22" fmla="*/ 39 w 48"/>
                      <a:gd name="T23" fmla="*/ 15 h 34"/>
                      <a:gd name="T24" fmla="*/ 33 w 48"/>
                      <a:gd name="T25" fmla="*/ 15 h 34"/>
                      <a:gd name="T26" fmla="*/ 27 w 48"/>
                      <a:gd name="T27" fmla="*/ 14 h 34"/>
                      <a:gd name="T28" fmla="*/ 24 w 48"/>
                      <a:gd name="T29" fmla="*/ 12 h 34"/>
                      <a:gd name="T30" fmla="*/ 21 w 48"/>
                      <a:gd name="T31" fmla="*/ 9 h 34"/>
                      <a:gd name="T32" fmla="*/ 19 w 48"/>
                      <a:gd name="T33" fmla="*/ 7 h 34"/>
                      <a:gd name="T34" fmla="*/ 19 w 48"/>
                      <a:gd name="T35" fmla="*/ 4 h 34"/>
                      <a:gd name="T36" fmla="*/ 17 w 48"/>
                      <a:gd name="T37" fmla="*/ 0 h 34"/>
                      <a:gd name="T38" fmla="*/ 17 w 48"/>
                      <a:gd name="T39" fmla="*/ 0 h 34"/>
                      <a:gd name="T40" fmla="*/ 0 w 48"/>
                      <a:gd name="T41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7"/>
                        </a:lnTo>
                        <a:lnTo>
                          <a:pt x="4" y="14"/>
                        </a:lnTo>
                        <a:lnTo>
                          <a:pt x="9" y="20"/>
                        </a:lnTo>
                        <a:lnTo>
                          <a:pt x="14" y="26"/>
                        </a:lnTo>
                        <a:lnTo>
                          <a:pt x="21" y="29"/>
                        </a:lnTo>
                        <a:lnTo>
                          <a:pt x="29" y="31"/>
                        </a:lnTo>
                        <a:lnTo>
                          <a:pt x="38" y="32"/>
                        </a:lnTo>
                        <a:lnTo>
                          <a:pt x="48" y="34"/>
                        </a:lnTo>
                        <a:lnTo>
                          <a:pt x="48" y="17"/>
                        </a:lnTo>
                        <a:lnTo>
                          <a:pt x="39" y="15"/>
                        </a:lnTo>
                        <a:lnTo>
                          <a:pt x="33" y="15"/>
                        </a:lnTo>
                        <a:lnTo>
                          <a:pt x="27" y="14"/>
                        </a:lnTo>
                        <a:lnTo>
                          <a:pt x="24" y="12"/>
                        </a:lnTo>
                        <a:lnTo>
                          <a:pt x="21" y="9"/>
                        </a:lnTo>
                        <a:lnTo>
                          <a:pt x="19" y="7"/>
                        </a:lnTo>
                        <a:lnTo>
                          <a:pt x="19" y="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0" name="Freeform 800">
                    <a:extLst>
                      <a:ext uri="{FF2B5EF4-FFF2-40B4-BE49-F238E27FC236}">
                        <a16:creationId xmlns:a16="http://schemas.microsoft.com/office/drawing/2014/main" id="{CBDA3A04-6302-4A4B-89F4-1A69AF2EE0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4" y="2373"/>
                    <a:ext cx="19" cy="13"/>
                  </a:xfrm>
                  <a:custGeom>
                    <a:avLst/>
                    <a:gdLst>
                      <a:gd name="T0" fmla="*/ 4 w 19"/>
                      <a:gd name="T1" fmla="*/ 0 h 13"/>
                      <a:gd name="T2" fmla="*/ 4 w 19"/>
                      <a:gd name="T3" fmla="*/ 1 h 13"/>
                      <a:gd name="T4" fmla="*/ 2 w 19"/>
                      <a:gd name="T5" fmla="*/ 3 h 13"/>
                      <a:gd name="T6" fmla="*/ 2 w 19"/>
                      <a:gd name="T7" fmla="*/ 3 h 13"/>
                      <a:gd name="T8" fmla="*/ 2 w 19"/>
                      <a:gd name="T9" fmla="*/ 5 h 13"/>
                      <a:gd name="T10" fmla="*/ 2 w 19"/>
                      <a:gd name="T11" fmla="*/ 6 h 13"/>
                      <a:gd name="T12" fmla="*/ 2 w 19"/>
                      <a:gd name="T13" fmla="*/ 8 h 13"/>
                      <a:gd name="T14" fmla="*/ 2 w 19"/>
                      <a:gd name="T15" fmla="*/ 10 h 13"/>
                      <a:gd name="T16" fmla="*/ 0 w 19"/>
                      <a:gd name="T17" fmla="*/ 11 h 13"/>
                      <a:gd name="T18" fmla="*/ 0 w 19"/>
                      <a:gd name="T19" fmla="*/ 13 h 13"/>
                      <a:gd name="T20" fmla="*/ 17 w 19"/>
                      <a:gd name="T21" fmla="*/ 13 h 13"/>
                      <a:gd name="T22" fmla="*/ 17 w 19"/>
                      <a:gd name="T23" fmla="*/ 13 h 13"/>
                      <a:gd name="T24" fmla="*/ 17 w 19"/>
                      <a:gd name="T25" fmla="*/ 11 h 13"/>
                      <a:gd name="T26" fmla="*/ 17 w 19"/>
                      <a:gd name="T27" fmla="*/ 11 h 13"/>
                      <a:gd name="T28" fmla="*/ 19 w 19"/>
                      <a:gd name="T29" fmla="*/ 10 h 13"/>
                      <a:gd name="T30" fmla="*/ 19 w 19"/>
                      <a:gd name="T31" fmla="*/ 8 h 13"/>
                      <a:gd name="T32" fmla="*/ 19 w 19"/>
                      <a:gd name="T33" fmla="*/ 6 h 13"/>
                      <a:gd name="T34" fmla="*/ 19 w 19"/>
                      <a:gd name="T35" fmla="*/ 5 h 13"/>
                      <a:gd name="T36" fmla="*/ 19 w 19"/>
                      <a:gd name="T37" fmla="*/ 3 h 13"/>
                      <a:gd name="T38" fmla="*/ 19 w 19"/>
                      <a:gd name="T39" fmla="*/ 3 h 13"/>
                      <a:gd name="T40" fmla="*/ 4 w 19"/>
                      <a:gd name="T4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3">
                        <a:moveTo>
                          <a:pt x="4" y="0"/>
                        </a:moveTo>
                        <a:lnTo>
                          <a:pt x="4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1"/>
                        </a:lnTo>
                        <a:lnTo>
                          <a:pt x="19" y="10"/>
                        </a:lnTo>
                        <a:lnTo>
                          <a:pt x="19" y="8"/>
                        </a:lnTo>
                        <a:lnTo>
                          <a:pt x="19" y="6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1" name="Freeform 801">
                    <a:extLst>
                      <a:ext uri="{FF2B5EF4-FFF2-40B4-BE49-F238E27FC236}">
                        <a16:creationId xmlns:a16="http://schemas.microsoft.com/office/drawing/2014/main" id="{605C53BC-A0F3-446C-AED9-56F1BC1D7C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8" y="2027"/>
                    <a:ext cx="96" cy="349"/>
                  </a:xfrm>
                  <a:custGeom>
                    <a:avLst/>
                    <a:gdLst>
                      <a:gd name="T0" fmla="*/ 79 w 96"/>
                      <a:gd name="T1" fmla="*/ 2 h 349"/>
                      <a:gd name="T2" fmla="*/ 79 w 96"/>
                      <a:gd name="T3" fmla="*/ 0 h 349"/>
                      <a:gd name="T4" fmla="*/ 0 w 96"/>
                      <a:gd name="T5" fmla="*/ 346 h 349"/>
                      <a:gd name="T6" fmla="*/ 15 w 96"/>
                      <a:gd name="T7" fmla="*/ 349 h 349"/>
                      <a:gd name="T8" fmla="*/ 96 w 96"/>
                      <a:gd name="T9" fmla="*/ 3 h 349"/>
                      <a:gd name="T10" fmla="*/ 96 w 96"/>
                      <a:gd name="T11" fmla="*/ 2 h 349"/>
                      <a:gd name="T12" fmla="*/ 79 w 96"/>
                      <a:gd name="T13" fmla="*/ 2 h 3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9">
                        <a:moveTo>
                          <a:pt x="79" y="2"/>
                        </a:moveTo>
                        <a:lnTo>
                          <a:pt x="79" y="0"/>
                        </a:lnTo>
                        <a:lnTo>
                          <a:pt x="0" y="346"/>
                        </a:lnTo>
                        <a:lnTo>
                          <a:pt x="15" y="349"/>
                        </a:lnTo>
                        <a:lnTo>
                          <a:pt x="96" y="3"/>
                        </a:lnTo>
                        <a:lnTo>
                          <a:pt x="96" y="2"/>
                        </a:lnTo>
                        <a:lnTo>
                          <a:pt x="7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2" name="Freeform 802">
                    <a:extLst>
                      <a:ext uri="{FF2B5EF4-FFF2-40B4-BE49-F238E27FC236}">
                        <a16:creationId xmlns:a16="http://schemas.microsoft.com/office/drawing/2014/main" id="{A737D942-39F1-4FC7-87DB-5A96C3E755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9" y="1996"/>
                    <a:ext cx="25" cy="33"/>
                  </a:xfrm>
                  <a:custGeom>
                    <a:avLst/>
                    <a:gdLst>
                      <a:gd name="T0" fmla="*/ 2 w 25"/>
                      <a:gd name="T1" fmla="*/ 17 h 33"/>
                      <a:gd name="T2" fmla="*/ 0 w 25"/>
                      <a:gd name="T3" fmla="*/ 17 h 33"/>
                      <a:gd name="T4" fmla="*/ 2 w 25"/>
                      <a:gd name="T5" fmla="*/ 19 h 33"/>
                      <a:gd name="T6" fmla="*/ 3 w 25"/>
                      <a:gd name="T7" fmla="*/ 19 h 33"/>
                      <a:gd name="T8" fmla="*/ 5 w 25"/>
                      <a:gd name="T9" fmla="*/ 21 h 33"/>
                      <a:gd name="T10" fmla="*/ 7 w 25"/>
                      <a:gd name="T11" fmla="*/ 21 h 33"/>
                      <a:gd name="T12" fmla="*/ 7 w 25"/>
                      <a:gd name="T13" fmla="*/ 22 h 33"/>
                      <a:gd name="T14" fmla="*/ 7 w 25"/>
                      <a:gd name="T15" fmla="*/ 26 h 33"/>
                      <a:gd name="T16" fmla="*/ 8 w 25"/>
                      <a:gd name="T17" fmla="*/ 29 h 33"/>
                      <a:gd name="T18" fmla="*/ 8 w 25"/>
                      <a:gd name="T19" fmla="*/ 33 h 33"/>
                      <a:gd name="T20" fmla="*/ 25 w 25"/>
                      <a:gd name="T21" fmla="*/ 33 h 33"/>
                      <a:gd name="T22" fmla="*/ 25 w 25"/>
                      <a:gd name="T23" fmla="*/ 28 h 33"/>
                      <a:gd name="T24" fmla="*/ 24 w 25"/>
                      <a:gd name="T25" fmla="*/ 21 h 33"/>
                      <a:gd name="T26" fmla="*/ 22 w 25"/>
                      <a:gd name="T27" fmla="*/ 17 h 33"/>
                      <a:gd name="T28" fmla="*/ 20 w 25"/>
                      <a:gd name="T29" fmla="*/ 12 h 33"/>
                      <a:gd name="T30" fmla="*/ 17 w 25"/>
                      <a:gd name="T31" fmla="*/ 9 h 33"/>
                      <a:gd name="T32" fmla="*/ 13 w 25"/>
                      <a:gd name="T33" fmla="*/ 5 h 33"/>
                      <a:gd name="T34" fmla="*/ 8 w 25"/>
                      <a:gd name="T35" fmla="*/ 2 h 33"/>
                      <a:gd name="T36" fmla="*/ 3 w 25"/>
                      <a:gd name="T37" fmla="*/ 2 h 33"/>
                      <a:gd name="T38" fmla="*/ 2 w 25"/>
                      <a:gd name="T39" fmla="*/ 0 h 33"/>
                      <a:gd name="T40" fmla="*/ 2 w 25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33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3" y="19"/>
                        </a:lnTo>
                        <a:lnTo>
                          <a:pt x="5" y="21"/>
                        </a:lnTo>
                        <a:lnTo>
                          <a:pt x="7" y="21"/>
                        </a:lnTo>
                        <a:lnTo>
                          <a:pt x="7" y="22"/>
                        </a:lnTo>
                        <a:lnTo>
                          <a:pt x="7" y="26"/>
                        </a:lnTo>
                        <a:lnTo>
                          <a:pt x="8" y="29"/>
                        </a:lnTo>
                        <a:lnTo>
                          <a:pt x="8" y="33"/>
                        </a:lnTo>
                        <a:lnTo>
                          <a:pt x="25" y="33"/>
                        </a:lnTo>
                        <a:lnTo>
                          <a:pt x="25" y="28"/>
                        </a:lnTo>
                        <a:lnTo>
                          <a:pt x="24" y="21"/>
                        </a:lnTo>
                        <a:lnTo>
                          <a:pt x="22" y="17"/>
                        </a:lnTo>
                        <a:lnTo>
                          <a:pt x="20" y="12"/>
                        </a:lnTo>
                        <a:lnTo>
                          <a:pt x="17" y="9"/>
                        </a:lnTo>
                        <a:lnTo>
                          <a:pt x="13" y="5"/>
                        </a:lnTo>
                        <a:lnTo>
                          <a:pt x="8" y="2"/>
                        </a:lnTo>
                        <a:lnTo>
                          <a:pt x="3" y="2"/>
                        </a:lnTo>
                        <a:lnTo>
                          <a:pt x="2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57123" name="Group 803">
                  <a:extLst>
                    <a:ext uri="{FF2B5EF4-FFF2-40B4-BE49-F238E27FC236}">
                      <a16:creationId xmlns:a16="http://schemas.microsoft.com/office/drawing/2014/main" id="{89B4A932-A31B-412F-B794-FDAADDAED4C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10" y="1905"/>
                  <a:ext cx="2785" cy="588"/>
                  <a:chOff x="2210" y="1905"/>
                  <a:chExt cx="2785" cy="588"/>
                </a:xfrm>
              </p:grpSpPr>
              <p:sp>
                <p:nvSpPr>
                  <p:cNvPr id="57124" name="Freeform 804">
                    <a:extLst>
                      <a:ext uri="{FF2B5EF4-FFF2-40B4-BE49-F238E27FC236}">
                        <a16:creationId xmlns:a16="http://schemas.microsoft.com/office/drawing/2014/main" id="{282AA4F5-A810-4075-A07C-4948F2C8B5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0" y="1996"/>
                    <a:ext cx="31" cy="31"/>
                  </a:xfrm>
                  <a:custGeom>
                    <a:avLst/>
                    <a:gdLst>
                      <a:gd name="T0" fmla="*/ 17 w 31"/>
                      <a:gd name="T1" fmla="*/ 31 h 31"/>
                      <a:gd name="T2" fmla="*/ 17 w 31"/>
                      <a:gd name="T3" fmla="*/ 31 h 31"/>
                      <a:gd name="T4" fmla="*/ 19 w 31"/>
                      <a:gd name="T5" fmla="*/ 28 h 31"/>
                      <a:gd name="T6" fmla="*/ 19 w 31"/>
                      <a:gd name="T7" fmla="*/ 24 h 31"/>
                      <a:gd name="T8" fmla="*/ 20 w 31"/>
                      <a:gd name="T9" fmla="*/ 22 h 31"/>
                      <a:gd name="T10" fmla="*/ 22 w 31"/>
                      <a:gd name="T11" fmla="*/ 21 h 31"/>
                      <a:gd name="T12" fmla="*/ 24 w 31"/>
                      <a:gd name="T13" fmla="*/ 19 h 31"/>
                      <a:gd name="T14" fmla="*/ 26 w 31"/>
                      <a:gd name="T15" fmla="*/ 19 h 31"/>
                      <a:gd name="T16" fmla="*/ 27 w 31"/>
                      <a:gd name="T17" fmla="*/ 17 h 31"/>
                      <a:gd name="T18" fmla="*/ 31 w 31"/>
                      <a:gd name="T19" fmla="*/ 17 h 31"/>
                      <a:gd name="T20" fmla="*/ 31 w 31"/>
                      <a:gd name="T21" fmla="*/ 0 h 31"/>
                      <a:gd name="T22" fmla="*/ 26 w 31"/>
                      <a:gd name="T23" fmla="*/ 2 h 31"/>
                      <a:gd name="T24" fmla="*/ 20 w 31"/>
                      <a:gd name="T25" fmla="*/ 2 h 31"/>
                      <a:gd name="T26" fmla="*/ 15 w 31"/>
                      <a:gd name="T27" fmla="*/ 4 h 31"/>
                      <a:gd name="T28" fmla="*/ 12 w 31"/>
                      <a:gd name="T29" fmla="*/ 7 h 31"/>
                      <a:gd name="T30" fmla="*/ 9 w 31"/>
                      <a:gd name="T31" fmla="*/ 11 h 31"/>
                      <a:gd name="T32" fmla="*/ 5 w 31"/>
                      <a:gd name="T33" fmla="*/ 16 h 31"/>
                      <a:gd name="T34" fmla="*/ 2 w 31"/>
                      <a:gd name="T35" fmla="*/ 21 h 31"/>
                      <a:gd name="T36" fmla="*/ 0 w 31"/>
                      <a:gd name="T37" fmla="*/ 26 h 31"/>
                      <a:gd name="T38" fmla="*/ 0 w 31"/>
                      <a:gd name="T39" fmla="*/ 26 h 31"/>
                      <a:gd name="T40" fmla="*/ 17 w 31"/>
                      <a:gd name="T41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31">
                        <a:moveTo>
                          <a:pt x="17" y="31"/>
                        </a:moveTo>
                        <a:lnTo>
                          <a:pt x="17" y="31"/>
                        </a:lnTo>
                        <a:lnTo>
                          <a:pt x="19" y="28"/>
                        </a:lnTo>
                        <a:lnTo>
                          <a:pt x="19" y="24"/>
                        </a:lnTo>
                        <a:lnTo>
                          <a:pt x="20" y="22"/>
                        </a:lnTo>
                        <a:lnTo>
                          <a:pt x="22" y="21"/>
                        </a:lnTo>
                        <a:lnTo>
                          <a:pt x="24" y="19"/>
                        </a:lnTo>
                        <a:lnTo>
                          <a:pt x="26" y="19"/>
                        </a:lnTo>
                        <a:lnTo>
                          <a:pt x="27" y="17"/>
                        </a:lnTo>
                        <a:lnTo>
                          <a:pt x="31" y="17"/>
                        </a:lnTo>
                        <a:lnTo>
                          <a:pt x="31" y="0"/>
                        </a:lnTo>
                        <a:lnTo>
                          <a:pt x="26" y="2"/>
                        </a:lnTo>
                        <a:lnTo>
                          <a:pt x="20" y="2"/>
                        </a:lnTo>
                        <a:lnTo>
                          <a:pt x="15" y="4"/>
                        </a:lnTo>
                        <a:lnTo>
                          <a:pt x="12" y="7"/>
                        </a:lnTo>
                        <a:lnTo>
                          <a:pt x="9" y="11"/>
                        </a:lnTo>
                        <a:lnTo>
                          <a:pt x="5" y="16"/>
                        </a:lnTo>
                        <a:lnTo>
                          <a:pt x="2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17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5" name="Freeform 805">
                    <a:extLst>
                      <a:ext uri="{FF2B5EF4-FFF2-40B4-BE49-F238E27FC236}">
                        <a16:creationId xmlns:a16="http://schemas.microsoft.com/office/drawing/2014/main" id="{C739B2DC-E99D-422F-B38F-A0DC3FA668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9" y="2247"/>
                    <a:ext cx="78" cy="148"/>
                  </a:xfrm>
                  <a:custGeom>
                    <a:avLst/>
                    <a:gdLst>
                      <a:gd name="T0" fmla="*/ 78 w 78"/>
                      <a:gd name="T1" fmla="*/ 141 h 148"/>
                      <a:gd name="T2" fmla="*/ 78 w 78"/>
                      <a:gd name="T3" fmla="*/ 141 h 148"/>
                      <a:gd name="T4" fmla="*/ 15 w 78"/>
                      <a:gd name="T5" fmla="*/ 0 h 148"/>
                      <a:gd name="T6" fmla="*/ 0 w 78"/>
                      <a:gd name="T7" fmla="*/ 7 h 148"/>
                      <a:gd name="T8" fmla="*/ 63 w 78"/>
                      <a:gd name="T9" fmla="*/ 148 h 148"/>
                      <a:gd name="T10" fmla="*/ 63 w 78"/>
                      <a:gd name="T11" fmla="*/ 148 h 148"/>
                      <a:gd name="T12" fmla="*/ 78 w 78"/>
                      <a:gd name="T13" fmla="*/ 141 h 1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8" h="148">
                        <a:moveTo>
                          <a:pt x="78" y="141"/>
                        </a:moveTo>
                        <a:lnTo>
                          <a:pt x="78" y="141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63" y="148"/>
                        </a:lnTo>
                        <a:lnTo>
                          <a:pt x="63" y="148"/>
                        </a:lnTo>
                        <a:lnTo>
                          <a:pt x="78" y="1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6" name="Freeform 806">
                    <a:extLst>
                      <a:ext uri="{FF2B5EF4-FFF2-40B4-BE49-F238E27FC236}">
                        <a16:creationId xmlns:a16="http://schemas.microsoft.com/office/drawing/2014/main" id="{321A02A0-7925-4F3E-85DF-C82D503BE4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22" y="2388"/>
                    <a:ext cx="78" cy="59"/>
                  </a:xfrm>
                  <a:custGeom>
                    <a:avLst/>
                    <a:gdLst>
                      <a:gd name="T0" fmla="*/ 78 w 78"/>
                      <a:gd name="T1" fmla="*/ 42 h 59"/>
                      <a:gd name="T2" fmla="*/ 78 w 78"/>
                      <a:gd name="T3" fmla="*/ 42 h 59"/>
                      <a:gd name="T4" fmla="*/ 68 w 78"/>
                      <a:gd name="T5" fmla="*/ 42 h 59"/>
                      <a:gd name="T6" fmla="*/ 57 w 78"/>
                      <a:gd name="T7" fmla="*/ 41 h 59"/>
                      <a:gd name="T8" fmla="*/ 49 w 78"/>
                      <a:gd name="T9" fmla="*/ 37 h 59"/>
                      <a:gd name="T10" fmla="*/ 40 w 78"/>
                      <a:gd name="T11" fmla="*/ 32 h 59"/>
                      <a:gd name="T12" fmla="*/ 34 w 78"/>
                      <a:gd name="T13" fmla="*/ 27 h 59"/>
                      <a:gd name="T14" fmla="*/ 27 w 78"/>
                      <a:gd name="T15" fmla="*/ 18 h 59"/>
                      <a:gd name="T16" fmla="*/ 20 w 78"/>
                      <a:gd name="T17" fmla="*/ 10 h 59"/>
                      <a:gd name="T18" fmla="*/ 15 w 78"/>
                      <a:gd name="T19" fmla="*/ 0 h 59"/>
                      <a:gd name="T20" fmla="*/ 0 w 78"/>
                      <a:gd name="T21" fmla="*/ 7 h 59"/>
                      <a:gd name="T22" fmla="*/ 7 w 78"/>
                      <a:gd name="T23" fmla="*/ 18 h 59"/>
                      <a:gd name="T24" fmla="*/ 13 w 78"/>
                      <a:gd name="T25" fmla="*/ 30 h 59"/>
                      <a:gd name="T26" fmla="*/ 22 w 78"/>
                      <a:gd name="T27" fmla="*/ 39 h 59"/>
                      <a:gd name="T28" fmla="*/ 32 w 78"/>
                      <a:gd name="T29" fmla="*/ 46 h 59"/>
                      <a:gd name="T30" fmla="*/ 42 w 78"/>
                      <a:gd name="T31" fmla="*/ 52 h 59"/>
                      <a:gd name="T32" fmla="*/ 52 w 78"/>
                      <a:gd name="T33" fmla="*/ 56 h 59"/>
                      <a:gd name="T34" fmla="*/ 66 w 78"/>
                      <a:gd name="T35" fmla="*/ 59 h 59"/>
                      <a:gd name="T36" fmla="*/ 78 w 78"/>
                      <a:gd name="T37" fmla="*/ 59 h 59"/>
                      <a:gd name="T38" fmla="*/ 78 w 78"/>
                      <a:gd name="T39" fmla="*/ 59 h 59"/>
                      <a:gd name="T40" fmla="*/ 78 w 78"/>
                      <a:gd name="T41" fmla="*/ 4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9">
                        <a:moveTo>
                          <a:pt x="78" y="42"/>
                        </a:moveTo>
                        <a:lnTo>
                          <a:pt x="78" y="42"/>
                        </a:lnTo>
                        <a:lnTo>
                          <a:pt x="68" y="42"/>
                        </a:lnTo>
                        <a:lnTo>
                          <a:pt x="57" y="41"/>
                        </a:lnTo>
                        <a:lnTo>
                          <a:pt x="49" y="37"/>
                        </a:lnTo>
                        <a:lnTo>
                          <a:pt x="40" y="32"/>
                        </a:lnTo>
                        <a:lnTo>
                          <a:pt x="34" y="27"/>
                        </a:lnTo>
                        <a:lnTo>
                          <a:pt x="27" y="18"/>
                        </a:lnTo>
                        <a:lnTo>
                          <a:pt x="20" y="1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7" y="18"/>
                        </a:lnTo>
                        <a:lnTo>
                          <a:pt x="13" y="30"/>
                        </a:lnTo>
                        <a:lnTo>
                          <a:pt x="22" y="39"/>
                        </a:lnTo>
                        <a:lnTo>
                          <a:pt x="32" y="46"/>
                        </a:lnTo>
                        <a:lnTo>
                          <a:pt x="42" y="52"/>
                        </a:lnTo>
                        <a:lnTo>
                          <a:pt x="52" y="56"/>
                        </a:lnTo>
                        <a:lnTo>
                          <a:pt x="66" y="59"/>
                        </a:lnTo>
                        <a:lnTo>
                          <a:pt x="78" y="59"/>
                        </a:lnTo>
                        <a:lnTo>
                          <a:pt x="78" y="59"/>
                        </a:lnTo>
                        <a:lnTo>
                          <a:pt x="78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7" name="Freeform 807">
                    <a:extLst>
                      <a:ext uri="{FF2B5EF4-FFF2-40B4-BE49-F238E27FC236}">
                        <a16:creationId xmlns:a16="http://schemas.microsoft.com/office/drawing/2014/main" id="{01E5ACDE-16BA-4A2C-B1FE-374A500A9E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00" y="2425"/>
                    <a:ext cx="32" cy="22"/>
                  </a:xfrm>
                  <a:custGeom>
                    <a:avLst/>
                    <a:gdLst>
                      <a:gd name="T0" fmla="*/ 15 w 32"/>
                      <a:gd name="T1" fmla="*/ 0 h 22"/>
                      <a:gd name="T2" fmla="*/ 15 w 32"/>
                      <a:gd name="T3" fmla="*/ 0 h 22"/>
                      <a:gd name="T4" fmla="*/ 15 w 32"/>
                      <a:gd name="T5" fmla="*/ 2 h 22"/>
                      <a:gd name="T6" fmla="*/ 15 w 32"/>
                      <a:gd name="T7" fmla="*/ 2 h 22"/>
                      <a:gd name="T8" fmla="*/ 15 w 32"/>
                      <a:gd name="T9" fmla="*/ 4 h 22"/>
                      <a:gd name="T10" fmla="*/ 13 w 32"/>
                      <a:gd name="T11" fmla="*/ 4 h 22"/>
                      <a:gd name="T12" fmla="*/ 12 w 32"/>
                      <a:gd name="T13" fmla="*/ 4 h 22"/>
                      <a:gd name="T14" fmla="*/ 10 w 32"/>
                      <a:gd name="T15" fmla="*/ 5 h 22"/>
                      <a:gd name="T16" fmla="*/ 5 w 32"/>
                      <a:gd name="T17" fmla="*/ 5 h 22"/>
                      <a:gd name="T18" fmla="*/ 0 w 32"/>
                      <a:gd name="T19" fmla="*/ 5 h 22"/>
                      <a:gd name="T20" fmla="*/ 0 w 32"/>
                      <a:gd name="T21" fmla="*/ 22 h 22"/>
                      <a:gd name="T22" fmla="*/ 7 w 32"/>
                      <a:gd name="T23" fmla="*/ 22 h 22"/>
                      <a:gd name="T24" fmla="*/ 12 w 32"/>
                      <a:gd name="T25" fmla="*/ 22 h 22"/>
                      <a:gd name="T26" fmla="*/ 18 w 32"/>
                      <a:gd name="T27" fmla="*/ 20 h 22"/>
                      <a:gd name="T28" fmla="*/ 22 w 32"/>
                      <a:gd name="T29" fmla="*/ 17 h 22"/>
                      <a:gd name="T30" fmla="*/ 27 w 32"/>
                      <a:gd name="T31" fmla="*/ 14 h 22"/>
                      <a:gd name="T32" fmla="*/ 30 w 32"/>
                      <a:gd name="T33" fmla="*/ 10 h 22"/>
                      <a:gd name="T34" fmla="*/ 32 w 32"/>
                      <a:gd name="T35" fmla="*/ 5 h 22"/>
                      <a:gd name="T36" fmla="*/ 32 w 32"/>
                      <a:gd name="T37" fmla="*/ 0 h 22"/>
                      <a:gd name="T38" fmla="*/ 32 w 32"/>
                      <a:gd name="T39" fmla="*/ 0 h 22"/>
                      <a:gd name="T40" fmla="*/ 15 w 3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10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7" y="22"/>
                        </a:lnTo>
                        <a:lnTo>
                          <a:pt x="12" y="22"/>
                        </a:lnTo>
                        <a:lnTo>
                          <a:pt x="18" y="20"/>
                        </a:lnTo>
                        <a:lnTo>
                          <a:pt x="22" y="17"/>
                        </a:lnTo>
                        <a:lnTo>
                          <a:pt x="27" y="14"/>
                        </a:lnTo>
                        <a:lnTo>
                          <a:pt x="30" y="10"/>
                        </a:lnTo>
                        <a:lnTo>
                          <a:pt x="32" y="5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8" name="Freeform 808">
                    <a:extLst>
                      <a:ext uri="{FF2B5EF4-FFF2-40B4-BE49-F238E27FC236}">
                        <a16:creationId xmlns:a16="http://schemas.microsoft.com/office/drawing/2014/main" id="{118E66AA-2571-4C8C-B0B9-97643CB337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05" y="2403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3 w 27"/>
                      <a:gd name="T5" fmla="*/ 17 h 22"/>
                      <a:gd name="T6" fmla="*/ 7 w 27"/>
                      <a:gd name="T7" fmla="*/ 17 h 22"/>
                      <a:gd name="T8" fmla="*/ 8 w 27"/>
                      <a:gd name="T9" fmla="*/ 19 h 22"/>
                      <a:gd name="T10" fmla="*/ 10 w 27"/>
                      <a:gd name="T11" fmla="*/ 19 h 22"/>
                      <a:gd name="T12" fmla="*/ 10 w 27"/>
                      <a:gd name="T13" fmla="*/ 19 h 22"/>
                      <a:gd name="T14" fmla="*/ 10 w 27"/>
                      <a:gd name="T15" fmla="*/ 20 h 22"/>
                      <a:gd name="T16" fmla="*/ 10 w 27"/>
                      <a:gd name="T17" fmla="*/ 20 h 22"/>
                      <a:gd name="T18" fmla="*/ 10 w 27"/>
                      <a:gd name="T19" fmla="*/ 22 h 22"/>
                      <a:gd name="T20" fmla="*/ 27 w 27"/>
                      <a:gd name="T21" fmla="*/ 22 h 22"/>
                      <a:gd name="T22" fmla="*/ 27 w 27"/>
                      <a:gd name="T23" fmla="*/ 17 h 22"/>
                      <a:gd name="T24" fmla="*/ 25 w 27"/>
                      <a:gd name="T25" fmla="*/ 12 h 22"/>
                      <a:gd name="T26" fmla="*/ 22 w 27"/>
                      <a:gd name="T27" fmla="*/ 9 h 22"/>
                      <a:gd name="T28" fmla="*/ 18 w 27"/>
                      <a:gd name="T29" fmla="*/ 5 h 22"/>
                      <a:gd name="T30" fmla="*/ 15 w 27"/>
                      <a:gd name="T31" fmla="*/ 3 h 22"/>
                      <a:gd name="T32" fmla="*/ 12 w 27"/>
                      <a:gd name="T33" fmla="*/ 2 h 22"/>
                      <a:gd name="T34" fmla="*/ 7 w 27"/>
                      <a:gd name="T35" fmla="*/ 0 h 22"/>
                      <a:gd name="T36" fmla="*/ 2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0" y="22"/>
                        </a:lnTo>
                        <a:lnTo>
                          <a:pt x="27" y="22"/>
                        </a:lnTo>
                        <a:lnTo>
                          <a:pt x="27" y="17"/>
                        </a:lnTo>
                        <a:lnTo>
                          <a:pt x="25" y="12"/>
                        </a:lnTo>
                        <a:lnTo>
                          <a:pt x="22" y="9"/>
                        </a:lnTo>
                        <a:lnTo>
                          <a:pt x="18" y="5"/>
                        </a:lnTo>
                        <a:lnTo>
                          <a:pt x="15" y="3"/>
                        </a:lnTo>
                        <a:lnTo>
                          <a:pt x="12" y="2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29" name="Freeform 809">
                    <a:extLst>
                      <a:ext uri="{FF2B5EF4-FFF2-40B4-BE49-F238E27FC236}">
                        <a16:creationId xmlns:a16="http://schemas.microsoft.com/office/drawing/2014/main" id="{B4A2E76A-6777-4C0E-9FA2-AA5D3BB550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74" y="2398"/>
                    <a:ext cx="31" cy="22"/>
                  </a:xfrm>
                  <a:custGeom>
                    <a:avLst/>
                    <a:gdLst>
                      <a:gd name="T0" fmla="*/ 0 w 31"/>
                      <a:gd name="T1" fmla="*/ 14 h 22"/>
                      <a:gd name="T2" fmla="*/ 0 w 31"/>
                      <a:gd name="T3" fmla="*/ 15 h 22"/>
                      <a:gd name="T4" fmla="*/ 4 w 31"/>
                      <a:gd name="T5" fmla="*/ 17 h 22"/>
                      <a:gd name="T6" fmla="*/ 7 w 31"/>
                      <a:gd name="T7" fmla="*/ 17 h 22"/>
                      <a:gd name="T8" fmla="*/ 11 w 31"/>
                      <a:gd name="T9" fmla="*/ 19 h 22"/>
                      <a:gd name="T10" fmla="*/ 14 w 31"/>
                      <a:gd name="T11" fmla="*/ 20 h 22"/>
                      <a:gd name="T12" fmla="*/ 17 w 31"/>
                      <a:gd name="T13" fmla="*/ 20 h 22"/>
                      <a:gd name="T14" fmla="*/ 22 w 31"/>
                      <a:gd name="T15" fmla="*/ 20 h 22"/>
                      <a:gd name="T16" fmla="*/ 27 w 31"/>
                      <a:gd name="T17" fmla="*/ 22 h 22"/>
                      <a:gd name="T18" fmla="*/ 31 w 31"/>
                      <a:gd name="T19" fmla="*/ 22 h 22"/>
                      <a:gd name="T20" fmla="*/ 31 w 31"/>
                      <a:gd name="T21" fmla="*/ 5 h 22"/>
                      <a:gd name="T22" fmla="*/ 27 w 31"/>
                      <a:gd name="T23" fmla="*/ 5 h 22"/>
                      <a:gd name="T24" fmla="*/ 24 w 31"/>
                      <a:gd name="T25" fmla="*/ 3 h 22"/>
                      <a:gd name="T26" fmla="*/ 21 w 31"/>
                      <a:gd name="T27" fmla="*/ 3 h 22"/>
                      <a:gd name="T28" fmla="*/ 17 w 31"/>
                      <a:gd name="T29" fmla="*/ 3 h 22"/>
                      <a:gd name="T30" fmla="*/ 16 w 31"/>
                      <a:gd name="T31" fmla="*/ 3 h 22"/>
                      <a:gd name="T32" fmla="*/ 12 w 31"/>
                      <a:gd name="T33" fmla="*/ 2 h 22"/>
                      <a:gd name="T34" fmla="*/ 11 w 31"/>
                      <a:gd name="T35" fmla="*/ 2 h 22"/>
                      <a:gd name="T36" fmla="*/ 9 w 31"/>
                      <a:gd name="T37" fmla="*/ 0 h 22"/>
                      <a:gd name="T38" fmla="*/ 9 w 31"/>
                      <a:gd name="T39" fmla="*/ 0 h 22"/>
                      <a:gd name="T40" fmla="*/ 0 w 31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2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11" y="19"/>
                        </a:lnTo>
                        <a:lnTo>
                          <a:pt x="14" y="20"/>
                        </a:lnTo>
                        <a:lnTo>
                          <a:pt x="17" y="20"/>
                        </a:lnTo>
                        <a:lnTo>
                          <a:pt x="22" y="20"/>
                        </a:lnTo>
                        <a:lnTo>
                          <a:pt x="27" y="22"/>
                        </a:lnTo>
                        <a:lnTo>
                          <a:pt x="31" y="22"/>
                        </a:lnTo>
                        <a:lnTo>
                          <a:pt x="31" y="5"/>
                        </a:lnTo>
                        <a:lnTo>
                          <a:pt x="27" y="5"/>
                        </a:lnTo>
                        <a:lnTo>
                          <a:pt x="24" y="3"/>
                        </a:lnTo>
                        <a:lnTo>
                          <a:pt x="21" y="3"/>
                        </a:lnTo>
                        <a:lnTo>
                          <a:pt x="17" y="3"/>
                        </a:lnTo>
                        <a:lnTo>
                          <a:pt x="16" y="3"/>
                        </a:lnTo>
                        <a:lnTo>
                          <a:pt x="12" y="2"/>
                        </a:lnTo>
                        <a:lnTo>
                          <a:pt x="11" y="2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0" name="Freeform 810">
                    <a:extLst>
                      <a:ext uri="{FF2B5EF4-FFF2-40B4-BE49-F238E27FC236}">
                        <a16:creationId xmlns:a16="http://schemas.microsoft.com/office/drawing/2014/main" id="{0C44E091-60DA-4AB0-B549-817EC807E3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6" y="2381"/>
                    <a:ext cx="27" cy="31"/>
                  </a:xfrm>
                  <a:custGeom>
                    <a:avLst/>
                    <a:gdLst>
                      <a:gd name="T0" fmla="*/ 0 w 27"/>
                      <a:gd name="T1" fmla="*/ 7 h 31"/>
                      <a:gd name="T2" fmla="*/ 0 w 27"/>
                      <a:gd name="T3" fmla="*/ 7 h 31"/>
                      <a:gd name="T4" fmla="*/ 1 w 27"/>
                      <a:gd name="T5" fmla="*/ 10 h 31"/>
                      <a:gd name="T6" fmla="*/ 3 w 27"/>
                      <a:gd name="T7" fmla="*/ 14 h 31"/>
                      <a:gd name="T8" fmla="*/ 5 w 27"/>
                      <a:gd name="T9" fmla="*/ 17 h 31"/>
                      <a:gd name="T10" fmla="*/ 6 w 27"/>
                      <a:gd name="T11" fmla="*/ 20 h 31"/>
                      <a:gd name="T12" fmla="*/ 10 w 27"/>
                      <a:gd name="T13" fmla="*/ 24 h 31"/>
                      <a:gd name="T14" fmla="*/ 12 w 27"/>
                      <a:gd name="T15" fmla="*/ 27 h 31"/>
                      <a:gd name="T16" fmla="*/ 15 w 27"/>
                      <a:gd name="T17" fmla="*/ 29 h 31"/>
                      <a:gd name="T18" fmla="*/ 18 w 27"/>
                      <a:gd name="T19" fmla="*/ 31 h 31"/>
                      <a:gd name="T20" fmla="*/ 27 w 27"/>
                      <a:gd name="T21" fmla="*/ 17 h 31"/>
                      <a:gd name="T22" fmla="*/ 25 w 27"/>
                      <a:gd name="T23" fmla="*/ 15 h 31"/>
                      <a:gd name="T24" fmla="*/ 23 w 27"/>
                      <a:gd name="T25" fmla="*/ 15 h 31"/>
                      <a:gd name="T26" fmla="*/ 22 w 27"/>
                      <a:gd name="T27" fmla="*/ 14 h 31"/>
                      <a:gd name="T28" fmla="*/ 20 w 27"/>
                      <a:gd name="T29" fmla="*/ 10 h 31"/>
                      <a:gd name="T30" fmla="*/ 20 w 27"/>
                      <a:gd name="T31" fmla="*/ 9 h 31"/>
                      <a:gd name="T32" fmla="*/ 18 w 27"/>
                      <a:gd name="T33" fmla="*/ 7 h 31"/>
                      <a:gd name="T34" fmla="*/ 17 w 27"/>
                      <a:gd name="T35" fmla="*/ 3 h 31"/>
                      <a:gd name="T36" fmla="*/ 15 w 27"/>
                      <a:gd name="T37" fmla="*/ 0 h 31"/>
                      <a:gd name="T38" fmla="*/ 15 w 27"/>
                      <a:gd name="T39" fmla="*/ 0 h 31"/>
                      <a:gd name="T40" fmla="*/ 0 w 27"/>
                      <a:gd name="T41" fmla="*/ 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31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1" y="10"/>
                        </a:lnTo>
                        <a:lnTo>
                          <a:pt x="3" y="14"/>
                        </a:lnTo>
                        <a:lnTo>
                          <a:pt x="5" y="17"/>
                        </a:lnTo>
                        <a:lnTo>
                          <a:pt x="6" y="20"/>
                        </a:lnTo>
                        <a:lnTo>
                          <a:pt x="10" y="24"/>
                        </a:lnTo>
                        <a:lnTo>
                          <a:pt x="12" y="27"/>
                        </a:lnTo>
                        <a:lnTo>
                          <a:pt x="15" y="29"/>
                        </a:lnTo>
                        <a:lnTo>
                          <a:pt x="18" y="31"/>
                        </a:lnTo>
                        <a:lnTo>
                          <a:pt x="27" y="17"/>
                        </a:lnTo>
                        <a:lnTo>
                          <a:pt x="25" y="15"/>
                        </a:lnTo>
                        <a:lnTo>
                          <a:pt x="23" y="15"/>
                        </a:lnTo>
                        <a:lnTo>
                          <a:pt x="22" y="14"/>
                        </a:lnTo>
                        <a:lnTo>
                          <a:pt x="20" y="10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7" y="3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1" name="Freeform 811">
                    <a:extLst>
                      <a:ext uri="{FF2B5EF4-FFF2-40B4-BE49-F238E27FC236}">
                        <a16:creationId xmlns:a16="http://schemas.microsoft.com/office/drawing/2014/main" id="{AB06B28D-4E67-4C35-BE95-4076C6FED9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0" y="2235"/>
                    <a:ext cx="81" cy="153"/>
                  </a:xfrm>
                  <a:custGeom>
                    <a:avLst/>
                    <a:gdLst>
                      <a:gd name="T0" fmla="*/ 0 w 81"/>
                      <a:gd name="T1" fmla="*/ 5 h 153"/>
                      <a:gd name="T2" fmla="*/ 0 w 81"/>
                      <a:gd name="T3" fmla="*/ 7 h 153"/>
                      <a:gd name="T4" fmla="*/ 66 w 81"/>
                      <a:gd name="T5" fmla="*/ 153 h 153"/>
                      <a:gd name="T6" fmla="*/ 81 w 81"/>
                      <a:gd name="T7" fmla="*/ 146 h 153"/>
                      <a:gd name="T8" fmla="*/ 15 w 81"/>
                      <a:gd name="T9" fmla="*/ 0 h 153"/>
                      <a:gd name="T10" fmla="*/ 15 w 81"/>
                      <a:gd name="T11" fmla="*/ 0 h 153"/>
                      <a:gd name="T12" fmla="*/ 0 w 81"/>
                      <a:gd name="T13" fmla="*/ 5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153">
                        <a:moveTo>
                          <a:pt x="0" y="5"/>
                        </a:moveTo>
                        <a:lnTo>
                          <a:pt x="0" y="7"/>
                        </a:lnTo>
                        <a:lnTo>
                          <a:pt x="66" y="153"/>
                        </a:lnTo>
                        <a:lnTo>
                          <a:pt x="81" y="146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2" name="Freeform 812">
                    <a:extLst>
                      <a:ext uri="{FF2B5EF4-FFF2-40B4-BE49-F238E27FC236}">
                        <a16:creationId xmlns:a16="http://schemas.microsoft.com/office/drawing/2014/main" id="{9C8AE615-FAA7-4C42-BDE3-5935A935D0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74" y="2218"/>
                    <a:ext cx="31" cy="22"/>
                  </a:xfrm>
                  <a:custGeom>
                    <a:avLst/>
                    <a:gdLst>
                      <a:gd name="T0" fmla="*/ 2 w 31"/>
                      <a:gd name="T1" fmla="*/ 17 h 22"/>
                      <a:gd name="T2" fmla="*/ 0 w 31"/>
                      <a:gd name="T3" fmla="*/ 17 h 22"/>
                      <a:gd name="T4" fmla="*/ 5 w 31"/>
                      <a:gd name="T5" fmla="*/ 17 h 22"/>
                      <a:gd name="T6" fmla="*/ 7 w 31"/>
                      <a:gd name="T7" fmla="*/ 17 h 22"/>
                      <a:gd name="T8" fmla="*/ 11 w 31"/>
                      <a:gd name="T9" fmla="*/ 17 h 22"/>
                      <a:gd name="T10" fmla="*/ 12 w 31"/>
                      <a:gd name="T11" fmla="*/ 19 h 22"/>
                      <a:gd name="T12" fmla="*/ 12 w 31"/>
                      <a:gd name="T13" fmla="*/ 19 h 22"/>
                      <a:gd name="T14" fmla="*/ 14 w 31"/>
                      <a:gd name="T15" fmla="*/ 21 h 22"/>
                      <a:gd name="T16" fmla="*/ 14 w 31"/>
                      <a:gd name="T17" fmla="*/ 21 h 22"/>
                      <a:gd name="T18" fmla="*/ 16 w 31"/>
                      <a:gd name="T19" fmla="*/ 22 h 22"/>
                      <a:gd name="T20" fmla="*/ 31 w 31"/>
                      <a:gd name="T21" fmla="*/ 17 h 22"/>
                      <a:gd name="T22" fmla="*/ 29 w 31"/>
                      <a:gd name="T23" fmla="*/ 14 h 22"/>
                      <a:gd name="T24" fmla="*/ 28 w 31"/>
                      <a:gd name="T25" fmla="*/ 11 h 22"/>
                      <a:gd name="T26" fmla="*/ 24 w 31"/>
                      <a:gd name="T27" fmla="*/ 7 h 22"/>
                      <a:gd name="T28" fmla="*/ 19 w 31"/>
                      <a:gd name="T29" fmla="*/ 4 h 22"/>
                      <a:gd name="T30" fmla="*/ 16 w 31"/>
                      <a:gd name="T31" fmla="*/ 2 h 22"/>
                      <a:gd name="T32" fmla="*/ 11 w 31"/>
                      <a:gd name="T33" fmla="*/ 0 h 22"/>
                      <a:gd name="T34" fmla="*/ 5 w 31"/>
                      <a:gd name="T35" fmla="*/ 0 h 22"/>
                      <a:gd name="T36" fmla="*/ 0 w 31"/>
                      <a:gd name="T37" fmla="*/ 0 h 22"/>
                      <a:gd name="T38" fmla="*/ 0 w 31"/>
                      <a:gd name="T39" fmla="*/ 0 h 22"/>
                      <a:gd name="T40" fmla="*/ 2 w 31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2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11" y="17"/>
                        </a:lnTo>
                        <a:lnTo>
                          <a:pt x="12" y="19"/>
                        </a:lnTo>
                        <a:lnTo>
                          <a:pt x="12" y="19"/>
                        </a:lnTo>
                        <a:lnTo>
                          <a:pt x="14" y="21"/>
                        </a:lnTo>
                        <a:lnTo>
                          <a:pt x="14" y="21"/>
                        </a:lnTo>
                        <a:lnTo>
                          <a:pt x="16" y="22"/>
                        </a:lnTo>
                        <a:lnTo>
                          <a:pt x="31" y="17"/>
                        </a:lnTo>
                        <a:lnTo>
                          <a:pt x="29" y="14"/>
                        </a:lnTo>
                        <a:lnTo>
                          <a:pt x="28" y="11"/>
                        </a:lnTo>
                        <a:lnTo>
                          <a:pt x="24" y="7"/>
                        </a:lnTo>
                        <a:lnTo>
                          <a:pt x="19" y="4"/>
                        </a:lnTo>
                        <a:lnTo>
                          <a:pt x="16" y="2"/>
                        </a:lnTo>
                        <a:lnTo>
                          <a:pt x="11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3" name="Freeform 813">
                    <a:extLst>
                      <a:ext uri="{FF2B5EF4-FFF2-40B4-BE49-F238E27FC236}">
                        <a16:creationId xmlns:a16="http://schemas.microsoft.com/office/drawing/2014/main" id="{721AE66F-25A8-49EA-AFB0-30E8145AA8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2218"/>
                    <a:ext cx="20" cy="21"/>
                  </a:xfrm>
                  <a:custGeom>
                    <a:avLst/>
                    <a:gdLst>
                      <a:gd name="T0" fmla="*/ 17 w 20"/>
                      <a:gd name="T1" fmla="*/ 21 h 21"/>
                      <a:gd name="T2" fmla="*/ 17 w 20"/>
                      <a:gd name="T3" fmla="*/ 21 h 21"/>
                      <a:gd name="T4" fmla="*/ 17 w 20"/>
                      <a:gd name="T5" fmla="*/ 19 h 21"/>
                      <a:gd name="T6" fmla="*/ 17 w 20"/>
                      <a:gd name="T7" fmla="*/ 19 h 21"/>
                      <a:gd name="T8" fmla="*/ 17 w 20"/>
                      <a:gd name="T9" fmla="*/ 19 h 21"/>
                      <a:gd name="T10" fmla="*/ 17 w 20"/>
                      <a:gd name="T11" fmla="*/ 19 h 21"/>
                      <a:gd name="T12" fmla="*/ 17 w 20"/>
                      <a:gd name="T13" fmla="*/ 17 h 21"/>
                      <a:gd name="T14" fmla="*/ 18 w 20"/>
                      <a:gd name="T15" fmla="*/ 17 h 21"/>
                      <a:gd name="T16" fmla="*/ 18 w 20"/>
                      <a:gd name="T17" fmla="*/ 17 h 21"/>
                      <a:gd name="T18" fmla="*/ 20 w 20"/>
                      <a:gd name="T19" fmla="*/ 17 h 21"/>
                      <a:gd name="T20" fmla="*/ 18 w 20"/>
                      <a:gd name="T21" fmla="*/ 0 h 21"/>
                      <a:gd name="T22" fmla="*/ 15 w 20"/>
                      <a:gd name="T23" fmla="*/ 0 h 21"/>
                      <a:gd name="T24" fmla="*/ 12 w 20"/>
                      <a:gd name="T25" fmla="*/ 2 h 21"/>
                      <a:gd name="T26" fmla="*/ 8 w 20"/>
                      <a:gd name="T27" fmla="*/ 4 h 21"/>
                      <a:gd name="T28" fmla="*/ 5 w 20"/>
                      <a:gd name="T29" fmla="*/ 7 h 21"/>
                      <a:gd name="T30" fmla="*/ 3 w 20"/>
                      <a:gd name="T31" fmla="*/ 9 h 21"/>
                      <a:gd name="T32" fmla="*/ 1 w 20"/>
                      <a:gd name="T33" fmla="*/ 14 h 21"/>
                      <a:gd name="T34" fmla="*/ 0 w 20"/>
                      <a:gd name="T35" fmla="*/ 17 h 21"/>
                      <a:gd name="T36" fmla="*/ 0 w 20"/>
                      <a:gd name="T37" fmla="*/ 21 h 21"/>
                      <a:gd name="T38" fmla="*/ 0 w 20"/>
                      <a:gd name="T39" fmla="*/ 21 h 21"/>
                      <a:gd name="T40" fmla="*/ 17 w 20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8" y="17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18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8" y="4"/>
                        </a:lnTo>
                        <a:lnTo>
                          <a:pt x="5" y="7"/>
                        </a:lnTo>
                        <a:lnTo>
                          <a:pt x="3" y="9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4" name="Freeform 814">
                    <a:extLst>
                      <a:ext uri="{FF2B5EF4-FFF2-40B4-BE49-F238E27FC236}">
                        <a16:creationId xmlns:a16="http://schemas.microsoft.com/office/drawing/2014/main" id="{63243287-EFFD-4D63-AF37-40976506E3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2239"/>
                    <a:ext cx="18" cy="15"/>
                  </a:xfrm>
                  <a:custGeom>
                    <a:avLst/>
                    <a:gdLst>
                      <a:gd name="T0" fmla="*/ 18 w 18"/>
                      <a:gd name="T1" fmla="*/ 8 h 15"/>
                      <a:gd name="T2" fmla="*/ 18 w 18"/>
                      <a:gd name="T3" fmla="*/ 10 h 15"/>
                      <a:gd name="T4" fmla="*/ 18 w 18"/>
                      <a:gd name="T5" fmla="*/ 7 h 15"/>
                      <a:gd name="T6" fmla="*/ 18 w 18"/>
                      <a:gd name="T7" fmla="*/ 5 h 15"/>
                      <a:gd name="T8" fmla="*/ 17 w 18"/>
                      <a:gd name="T9" fmla="*/ 5 h 15"/>
                      <a:gd name="T10" fmla="*/ 17 w 18"/>
                      <a:gd name="T11" fmla="*/ 3 h 15"/>
                      <a:gd name="T12" fmla="*/ 17 w 18"/>
                      <a:gd name="T13" fmla="*/ 1 h 15"/>
                      <a:gd name="T14" fmla="*/ 17 w 18"/>
                      <a:gd name="T15" fmla="*/ 1 h 15"/>
                      <a:gd name="T16" fmla="*/ 17 w 18"/>
                      <a:gd name="T17" fmla="*/ 0 h 15"/>
                      <a:gd name="T18" fmla="*/ 17 w 18"/>
                      <a:gd name="T19" fmla="*/ 0 h 15"/>
                      <a:gd name="T20" fmla="*/ 0 w 18"/>
                      <a:gd name="T21" fmla="*/ 0 h 15"/>
                      <a:gd name="T22" fmla="*/ 0 w 18"/>
                      <a:gd name="T23" fmla="*/ 1 h 15"/>
                      <a:gd name="T24" fmla="*/ 0 w 18"/>
                      <a:gd name="T25" fmla="*/ 3 h 15"/>
                      <a:gd name="T26" fmla="*/ 0 w 18"/>
                      <a:gd name="T27" fmla="*/ 5 h 15"/>
                      <a:gd name="T28" fmla="*/ 0 w 18"/>
                      <a:gd name="T29" fmla="*/ 7 h 15"/>
                      <a:gd name="T30" fmla="*/ 1 w 18"/>
                      <a:gd name="T31" fmla="*/ 8 h 15"/>
                      <a:gd name="T32" fmla="*/ 1 w 18"/>
                      <a:gd name="T33" fmla="*/ 10 h 15"/>
                      <a:gd name="T34" fmla="*/ 1 w 18"/>
                      <a:gd name="T35" fmla="*/ 12 h 15"/>
                      <a:gd name="T36" fmla="*/ 1 w 18"/>
                      <a:gd name="T37" fmla="*/ 13 h 15"/>
                      <a:gd name="T38" fmla="*/ 3 w 18"/>
                      <a:gd name="T39" fmla="*/ 15 h 15"/>
                      <a:gd name="T40" fmla="*/ 18 w 18"/>
                      <a:gd name="T41" fmla="*/ 8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5">
                        <a:moveTo>
                          <a:pt x="18" y="8"/>
                        </a:moveTo>
                        <a:lnTo>
                          <a:pt x="18" y="10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8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  <a:lnTo>
                          <a:pt x="3" y="15"/>
                        </a:lnTo>
                        <a:lnTo>
                          <a:pt x="18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5" name="Freeform 815">
                    <a:extLst>
                      <a:ext uri="{FF2B5EF4-FFF2-40B4-BE49-F238E27FC236}">
                        <a16:creationId xmlns:a16="http://schemas.microsoft.com/office/drawing/2014/main" id="{8E197F7A-C024-4AE0-AEF4-95464B1B4B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6" y="2249"/>
                    <a:ext cx="46" cy="139"/>
                  </a:xfrm>
                  <a:custGeom>
                    <a:avLst/>
                    <a:gdLst>
                      <a:gd name="T0" fmla="*/ 46 w 46"/>
                      <a:gd name="T1" fmla="*/ 135 h 139"/>
                      <a:gd name="T2" fmla="*/ 46 w 46"/>
                      <a:gd name="T3" fmla="*/ 135 h 139"/>
                      <a:gd name="T4" fmla="*/ 15 w 46"/>
                      <a:gd name="T5" fmla="*/ 0 h 139"/>
                      <a:gd name="T6" fmla="*/ 0 w 46"/>
                      <a:gd name="T7" fmla="*/ 3 h 139"/>
                      <a:gd name="T8" fmla="*/ 29 w 46"/>
                      <a:gd name="T9" fmla="*/ 139 h 139"/>
                      <a:gd name="T10" fmla="*/ 29 w 46"/>
                      <a:gd name="T11" fmla="*/ 139 h 139"/>
                      <a:gd name="T12" fmla="*/ 46 w 46"/>
                      <a:gd name="T13" fmla="*/ 135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9">
                        <a:moveTo>
                          <a:pt x="46" y="135"/>
                        </a:moveTo>
                        <a:lnTo>
                          <a:pt x="46" y="135"/>
                        </a:lnTo>
                        <a:lnTo>
                          <a:pt x="15" y="0"/>
                        </a:lnTo>
                        <a:lnTo>
                          <a:pt x="0" y="3"/>
                        </a:lnTo>
                        <a:lnTo>
                          <a:pt x="29" y="139"/>
                        </a:lnTo>
                        <a:lnTo>
                          <a:pt x="29" y="139"/>
                        </a:lnTo>
                        <a:lnTo>
                          <a:pt x="46" y="1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6" name="Freeform 816">
                    <a:extLst>
                      <a:ext uri="{FF2B5EF4-FFF2-40B4-BE49-F238E27FC236}">
                        <a16:creationId xmlns:a16="http://schemas.microsoft.com/office/drawing/2014/main" id="{6C2B060E-78E8-4EAB-92AE-F8E5EFB2C9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5" y="2384"/>
                    <a:ext cx="73" cy="67"/>
                  </a:xfrm>
                  <a:custGeom>
                    <a:avLst/>
                    <a:gdLst>
                      <a:gd name="T0" fmla="*/ 71 w 73"/>
                      <a:gd name="T1" fmla="*/ 50 h 67"/>
                      <a:gd name="T2" fmla="*/ 73 w 73"/>
                      <a:gd name="T3" fmla="*/ 50 h 67"/>
                      <a:gd name="T4" fmla="*/ 63 w 73"/>
                      <a:gd name="T5" fmla="*/ 48 h 67"/>
                      <a:gd name="T6" fmla="*/ 52 w 73"/>
                      <a:gd name="T7" fmla="*/ 45 h 67"/>
                      <a:gd name="T8" fmla="*/ 44 w 73"/>
                      <a:gd name="T9" fmla="*/ 39 h 67"/>
                      <a:gd name="T10" fmla="*/ 35 w 73"/>
                      <a:gd name="T11" fmla="*/ 34 h 67"/>
                      <a:gd name="T12" fmla="*/ 29 w 73"/>
                      <a:gd name="T13" fmla="*/ 28 h 67"/>
                      <a:gd name="T14" fmla="*/ 24 w 73"/>
                      <a:gd name="T15" fmla="*/ 21 h 67"/>
                      <a:gd name="T16" fmla="*/ 20 w 73"/>
                      <a:gd name="T17" fmla="*/ 11 h 67"/>
                      <a:gd name="T18" fmla="*/ 17 w 73"/>
                      <a:gd name="T19" fmla="*/ 0 h 67"/>
                      <a:gd name="T20" fmla="*/ 0 w 73"/>
                      <a:gd name="T21" fmla="*/ 4 h 67"/>
                      <a:gd name="T22" fmla="*/ 3 w 73"/>
                      <a:gd name="T23" fmla="*/ 17 h 67"/>
                      <a:gd name="T24" fmla="*/ 10 w 73"/>
                      <a:gd name="T25" fmla="*/ 29 h 67"/>
                      <a:gd name="T26" fmla="*/ 17 w 73"/>
                      <a:gd name="T27" fmla="*/ 39 h 67"/>
                      <a:gd name="T28" fmla="*/ 25 w 73"/>
                      <a:gd name="T29" fmla="*/ 48 h 67"/>
                      <a:gd name="T30" fmla="*/ 35 w 73"/>
                      <a:gd name="T31" fmla="*/ 55 h 67"/>
                      <a:gd name="T32" fmla="*/ 46 w 73"/>
                      <a:gd name="T33" fmla="*/ 60 h 67"/>
                      <a:gd name="T34" fmla="*/ 57 w 73"/>
                      <a:gd name="T35" fmla="*/ 63 h 67"/>
                      <a:gd name="T36" fmla="*/ 71 w 73"/>
                      <a:gd name="T37" fmla="*/ 67 h 67"/>
                      <a:gd name="T38" fmla="*/ 73 w 73"/>
                      <a:gd name="T39" fmla="*/ 67 h 67"/>
                      <a:gd name="T40" fmla="*/ 71 w 73"/>
                      <a:gd name="T41" fmla="*/ 50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71" y="50"/>
                        </a:moveTo>
                        <a:lnTo>
                          <a:pt x="73" y="50"/>
                        </a:lnTo>
                        <a:lnTo>
                          <a:pt x="63" y="48"/>
                        </a:lnTo>
                        <a:lnTo>
                          <a:pt x="52" y="45"/>
                        </a:lnTo>
                        <a:lnTo>
                          <a:pt x="44" y="39"/>
                        </a:lnTo>
                        <a:lnTo>
                          <a:pt x="35" y="34"/>
                        </a:lnTo>
                        <a:lnTo>
                          <a:pt x="29" y="28"/>
                        </a:lnTo>
                        <a:lnTo>
                          <a:pt x="24" y="21"/>
                        </a:lnTo>
                        <a:lnTo>
                          <a:pt x="20" y="11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3" y="17"/>
                        </a:lnTo>
                        <a:lnTo>
                          <a:pt x="10" y="29"/>
                        </a:lnTo>
                        <a:lnTo>
                          <a:pt x="17" y="39"/>
                        </a:lnTo>
                        <a:lnTo>
                          <a:pt x="25" y="48"/>
                        </a:lnTo>
                        <a:lnTo>
                          <a:pt x="35" y="55"/>
                        </a:lnTo>
                        <a:lnTo>
                          <a:pt x="46" y="60"/>
                        </a:lnTo>
                        <a:lnTo>
                          <a:pt x="57" y="63"/>
                        </a:lnTo>
                        <a:lnTo>
                          <a:pt x="71" y="67"/>
                        </a:lnTo>
                        <a:lnTo>
                          <a:pt x="73" y="67"/>
                        </a:lnTo>
                        <a:lnTo>
                          <a:pt x="71" y="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7" name="Freeform 817">
                    <a:extLst>
                      <a:ext uri="{FF2B5EF4-FFF2-40B4-BE49-F238E27FC236}">
                        <a16:creationId xmlns:a16="http://schemas.microsoft.com/office/drawing/2014/main" id="{BA0C129A-E12D-45A9-B5F0-9F803E2F04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6" y="2425"/>
                    <a:ext cx="36" cy="26"/>
                  </a:xfrm>
                  <a:custGeom>
                    <a:avLst/>
                    <a:gdLst>
                      <a:gd name="T0" fmla="*/ 19 w 36"/>
                      <a:gd name="T1" fmla="*/ 0 h 26"/>
                      <a:gd name="T2" fmla="*/ 19 w 36"/>
                      <a:gd name="T3" fmla="*/ 0 h 26"/>
                      <a:gd name="T4" fmla="*/ 19 w 36"/>
                      <a:gd name="T5" fmla="*/ 2 h 26"/>
                      <a:gd name="T6" fmla="*/ 19 w 36"/>
                      <a:gd name="T7" fmla="*/ 4 h 26"/>
                      <a:gd name="T8" fmla="*/ 19 w 36"/>
                      <a:gd name="T9" fmla="*/ 4 h 26"/>
                      <a:gd name="T10" fmla="*/ 17 w 36"/>
                      <a:gd name="T11" fmla="*/ 5 h 26"/>
                      <a:gd name="T12" fmla="*/ 14 w 36"/>
                      <a:gd name="T13" fmla="*/ 5 h 26"/>
                      <a:gd name="T14" fmla="*/ 10 w 36"/>
                      <a:gd name="T15" fmla="*/ 7 h 26"/>
                      <a:gd name="T16" fmla="*/ 7 w 36"/>
                      <a:gd name="T17" fmla="*/ 7 h 26"/>
                      <a:gd name="T18" fmla="*/ 0 w 36"/>
                      <a:gd name="T19" fmla="*/ 9 h 26"/>
                      <a:gd name="T20" fmla="*/ 2 w 36"/>
                      <a:gd name="T21" fmla="*/ 26 h 26"/>
                      <a:gd name="T22" fmla="*/ 8 w 36"/>
                      <a:gd name="T23" fmla="*/ 24 h 26"/>
                      <a:gd name="T24" fmla="*/ 15 w 36"/>
                      <a:gd name="T25" fmla="*/ 22 h 26"/>
                      <a:gd name="T26" fmla="*/ 20 w 36"/>
                      <a:gd name="T27" fmla="*/ 20 h 26"/>
                      <a:gd name="T28" fmla="*/ 25 w 36"/>
                      <a:gd name="T29" fmla="*/ 19 h 26"/>
                      <a:gd name="T30" fmla="*/ 29 w 36"/>
                      <a:gd name="T31" fmla="*/ 15 h 26"/>
                      <a:gd name="T32" fmla="*/ 32 w 36"/>
                      <a:gd name="T33" fmla="*/ 12 h 26"/>
                      <a:gd name="T34" fmla="*/ 36 w 36"/>
                      <a:gd name="T35" fmla="*/ 7 h 26"/>
                      <a:gd name="T36" fmla="*/ 36 w 36"/>
                      <a:gd name="T37" fmla="*/ 0 h 26"/>
                      <a:gd name="T38" fmla="*/ 36 w 36"/>
                      <a:gd name="T39" fmla="*/ 0 h 26"/>
                      <a:gd name="T40" fmla="*/ 19 w 36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26">
                        <a:moveTo>
                          <a:pt x="19" y="0"/>
                        </a:moveTo>
                        <a:lnTo>
                          <a:pt x="19" y="0"/>
                        </a:lnTo>
                        <a:lnTo>
                          <a:pt x="19" y="2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17" y="5"/>
                        </a:lnTo>
                        <a:lnTo>
                          <a:pt x="14" y="5"/>
                        </a:lnTo>
                        <a:lnTo>
                          <a:pt x="10" y="7"/>
                        </a:lnTo>
                        <a:lnTo>
                          <a:pt x="7" y="7"/>
                        </a:lnTo>
                        <a:lnTo>
                          <a:pt x="0" y="9"/>
                        </a:lnTo>
                        <a:lnTo>
                          <a:pt x="2" y="26"/>
                        </a:lnTo>
                        <a:lnTo>
                          <a:pt x="8" y="24"/>
                        </a:lnTo>
                        <a:lnTo>
                          <a:pt x="15" y="22"/>
                        </a:lnTo>
                        <a:lnTo>
                          <a:pt x="20" y="20"/>
                        </a:lnTo>
                        <a:lnTo>
                          <a:pt x="25" y="19"/>
                        </a:lnTo>
                        <a:lnTo>
                          <a:pt x="29" y="15"/>
                        </a:lnTo>
                        <a:lnTo>
                          <a:pt x="32" y="12"/>
                        </a:lnTo>
                        <a:lnTo>
                          <a:pt x="36" y="7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1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8" name="Freeform 818">
                    <a:extLst>
                      <a:ext uri="{FF2B5EF4-FFF2-40B4-BE49-F238E27FC236}">
                        <a16:creationId xmlns:a16="http://schemas.microsoft.com/office/drawing/2014/main" id="{00FA89E8-90D1-4658-AB32-5E10BA30AD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94" y="2405"/>
                    <a:ext cx="28" cy="20"/>
                  </a:xfrm>
                  <a:custGeom>
                    <a:avLst/>
                    <a:gdLst>
                      <a:gd name="T0" fmla="*/ 0 w 28"/>
                      <a:gd name="T1" fmla="*/ 17 h 20"/>
                      <a:gd name="T2" fmla="*/ 0 w 28"/>
                      <a:gd name="T3" fmla="*/ 17 h 20"/>
                      <a:gd name="T4" fmla="*/ 4 w 28"/>
                      <a:gd name="T5" fmla="*/ 17 h 20"/>
                      <a:gd name="T6" fmla="*/ 7 w 28"/>
                      <a:gd name="T7" fmla="*/ 17 h 20"/>
                      <a:gd name="T8" fmla="*/ 9 w 28"/>
                      <a:gd name="T9" fmla="*/ 18 h 20"/>
                      <a:gd name="T10" fmla="*/ 11 w 28"/>
                      <a:gd name="T11" fmla="*/ 18 h 20"/>
                      <a:gd name="T12" fmla="*/ 11 w 28"/>
                      <a:gd name="T13" fmla="*/ 20 h 20"/>
                      <a:gd name="T14" fmla="*/ 11 w 28"/>
                      <a:gd name="T15" fmla="*/ 20 h 20"/>
                      <a:gd name="T16" fmla="*/ 11 w 28"/>
                      <a:gd name="T17" fmla="*/ 20 h 20"/>
                      <a:gd name="T18" fmla="*/ 11 w 28"/>
                      <a:gd name="T19" fmla="*/ 20 h 20"/>
                      <a:gd name="T20" fmla="*/ 28 w 28"/>
                      <a:gd name="T21" fmla="*/ 20 h 20"/>
                      <a:gd name="T22" fmla="*/ 28 w 28"/>
                      <a:gd name="T23" fmla="*/ 17 h 20"/>
                      <a:gd name="T24" fmla="*/ 26 w 28"/>
                      <a:gd name="T25" fmla="*/ 12 h 20"/>
                      <a:gd name="T26" fmla="*/ 22 w 28"/>
                      <a:gd name="T27" fmla="*/ 8 h 20"/>
                      <a:gd name="T28" fmla="*/ 21 w 28"/>
                      <a:gd name="T29" fmla="*/ 5 h 20"/>
                      <a:gd name="T30" fmla="*/ 16 w 28"/>
                      <a:gd name="T31" fmla="*/ 3 h 20"/>
                      <a:gd name="T32" fmla="*/ 12 w 28"/>
                      <a:gd name="T33" fmla="*/ 1 h 20"/>
                      <a:gd name="T34" fmla="*/ 7 w 28"/>
                      <a:gd name="T35" fmla="*/ 0 h 20"/>
                      <a:gd name="T36" fmla="*/ 2 w 28"/>
                      <a:gd name="T37" fmla="*/ 0 h 20"/>
                      <a:gd name="T38" fmla="*/ 4 w 28"/>
                      <a:gd name="T39" fmla="*/ 0 h 20"/>
                      <a:gd name="T40" fmla="*/ 0 w 28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11" y="18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28" y="20"/>
                        </a:lnTo>
                        <a:lnTo>
                          <a:pt x="28" y="17"/>
                        </a:lnTo>
                        <a:lnTo>
                          <a:pt x="26" y="12"/>
                        </a:lnTo>
                        <a:lnTo>
                          <a:pt x="22" y="8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12" y="1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39" name="Freeform 819">
                    <a:extLst>
                      <a:ext uri="{FF2B5EF4-FFF2-40B4-BE49-F238E27FC236}">
                        <a16:creationId xmlns:a16="http://schemas.microsoft.com/office/drawing/2014/main" id="{96085AE6-FB4D-4938-9C3B-5663984DA5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50" y="2376"/>
                    <a:ext cx="48" cy="46"/>
                  </a:xfrm>
                  <a:custGeom>
                    <a:avLst/>
                    <a:gdLst>
                      <a:gd name="T0" fmla="*/ 0 w 48"/>
                      <a:gd name="T1" fmla="*/ 5 h 46"/>
                      <a:gd name="T2" fmla="*/ 0 w 48"/>
                      <a:gd name="T3" fmla="*/ 3 h 46"/>
                      <a:gd name="T4" fmla="*/ 2 w 48"/>
                      <a:gd name="T5" fmla="*/ 12 h 46"/>
                      <a:gd name="T6" fmla="*/ 6 w 48"/>
                      <a:gd name="T7" fmla="*/ 20 h 46"/>
                      <a:gd name="T8" fmla="*/ 9 w 48"/>
                      <a:gd name="T9" fmla="*/ 27 h 46"/>
                      <a:gd name="T10" fmla="*/ 16 w 48"/>
                      <a:gd name="T11" fmla="*/ 32 h 46"/>
                      <a:gd name="T12" fmla="*/ 21 w 48"/>
                      <a:gd name="T13" fmla="*/ 37 h 46"/>
                      <a:gd name="T14" fmla="*/ 28 w 48"/>
                      <a:gd name="T15" fmla="*/ 41 h 46"/>
                      <a:gd name="T16" fmla="*/ 36 w 48"/>
                      <a:gd name="T17" fmla="*/ 44 h 46"/>
                      <a:gd name="T18" fmla="*/ 44 w 48"/>
                      <a:gd name="T19" fmla="*/ 46 h 46"/>
                      <a:gd name="T20" fmla="*/ 48 w 48"/>
                      <a:gd name="T21" fmla="*/ 29 h 46"/>
                      <a:gd name="T22" fmla="*/ 41 w 48"/>
                      <a:gd name="T23" fmla="*/ 27 h 46"/>
                      <a:gd name="T24" fmla="*/ 34 w 48"/>
                      <a:gd name="T25" fmla="*/ 25 h 46"/>
                      <a:gd name="T26" fmla="*/ 29 w 48"/>
                      <a:gd name="T27" fmla="*/ 22 h 46"/>
                      <a:gd name="T28" fmla="*/ 26 w 48"/>
                      <a:gd name="T29" fmla="*/ 20 h 46"/>
                      <a:gd name="T30" fmla="*/ 22 w 48"/>
                      <a:gd name="T31" fmla="*/ 17 h 46"/>
                      <a:gd name="T32" fmla="*/ 19 w 48"/>
                      <a:gd name="T33" fmla="*/ 12 h 46"/>
                      <a:gd name="T34" fmla="*/ 17 w 48"/>
                      <a:gd name="T35" fmla="*/ 7 h 46"/>
                      <a:gd name="T36" fmla="*/ 16 w 48"/>
                      <a:gd name="T37" fmla="*/ 2 h 46"/>
                      <a:gd name="T38" fmla="*/ 16 w 48"/>
                      <a:gd name="T39" fmla="*/ 0 h 46"/>
                      <a:gd name="T40" fmla="*/ 0 w 48"/>
                      <a:gd name="T41" fmla="*/ 5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46">
                        <a:moveTo>
                          <a:pt x="0" y="5"/>
                        </a:moveTo>
                        <a:lnTo>
                          <a:pt x="0" y="3"/>
                        </a:lnTo>
                        <a:lnTo>
                          <a:pt x="2" y="12"/>
                        </a:lnTo>
                        <a:lnTo>
                          <a:pt x="6" y="20"/>
                        </a:lnTo>
                        <a:lnTo>
                          <a:pt x="9" y="27"/>
                        </a:lnTo>
                        <a:lnTo>
                          <a:pt x="16" y="32"/>
                        </a:lnTo>
                        <a:lnTo>
                          <a:pt x="21" y="37"/>
                        </a:lnTo>
                        <a:lnTo>
                          <a:pt x="28" y="41"/>
                        </a:lnTo>
                        <a:lnTo>
                          <a:pt x="36" y="44"/>
                        </a:lnTo>
                        <a:lnTo>
                          <a:pt x="44" y="46"/>
                        </a:lnTo>
                        <a:lnTo>
                          <a:pt x="48" y="29"/>
                        </a:lnTo>
                        <a:lnTo>
                          <a:pt x="41" y="27"/>
                        </a:lnTo>
                        <a:lnTo>
                          <a:pt x="34" y="25"/>
                        </a:lnTo>
                        <a:lnTo>
                          <a:pt x="29" y="22"/>
                        </a:lnTo>
                        <a:lnTo>
                          <a:pt x="26" y="20"/>
                        </a:lnTo>
                        <a:lnTo>
                          <a:pt x="22" y="17"/>
                        </a:lnTo>
                        <a:lnTo>
                          <a:pt x="19" y="12"/>
                        </a:lnTo>
                        <a:lnTo>
                          <a:pt x="17" y="7"/>
                        </a:lnTo>
                        <a:lnTo>
                          <a:pt x="16" y="2"/>
                        </a:lnTo>
                        <a:lnTo>
                          <a:pt x="16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0" name="Freeform 820">
                    <a:extLst>
                      <a:ext uri="{FF2B5EF4-FFF2-40B4-BE49-F238E27FC236}">
                        <a16:creationId xmlns:a16="http://schemas.microsoft.com/office/drawing/2014/main" id="{795A9710-A8C0-4BE1-A850-1F459B7477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0" y="2246"/>
                    <a:ext cx="46" cy="135"/>
                  </a:xfrm>
                  <a:custGeom>
                    <a:avLst/>
                    <a:gdLst>
                      <a:gd name="T0" fmla="*/ 0 w 46"/>
                      <a:gd name="T1" fmla="*/ 5 h 135"/>
                      <a:gd name="T2" fmla="*/ 0 w 46"/>
                      <a:gd name="T3" fmla="*/ 5 h 135"/>
                      <a:gd name="T4" fmla="*/ 30 w 46"/>
                      <a:gd name="T5" fmla="*/ 135 h 135"/>
                      <a:gd name="T6" fmla="*/ 46 w 46"/>
                      <a:gd name="T7" fmla="*/ 130 h 135"/>
                      <a:gd name="T8" fmla="*/ 17 w 46"/>
                      <a:gd name="T9" fmla="*/ 1 h 135"/>
                      <a:gd name="T10" fmla="*/ 17 w 46"/>
                      <a:gd name="T11" fmla="*/ 0 h 135"/>
                      <a:gd name="T12" fmla="*/ 0 w 46"/>
                      <a:gd name="T13" fmla="*/ 5 h 1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5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30" y="135"/>
                        </a:lnTo>
                        <a:lnTo>
                          <a:pt x="46" y="130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1" name="Freeform 821">
                    <a:extLst>
                      <a:ext uri="{FF2B5EF4-FFF2-40B4-BE49-F238E27FC236}">
                        <a16:creationId xmlns:a16="http://schemas.microsoft.com/office/drawing/2014/main" id="{A2214667-7449-4669-915C-93DED3863E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229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1 w 27"/>
                      <a:gd name="T5" fmla="*/ 17 h 22"/>
                      <a:gd name="T6" fmla="*/ 3 w 27"/>
                      <a:gd name="T7" fmla="*/ 17 h 22"/>
                      <a:gd name="T8" fmla="*/ 5 w 27"/>
                      <a:gd name="T9" fmla="*/ 17 h 22"/>
                      <a:gd name="T10" fmla="*/ 7 w 27"/>
                      <a:gd name="T11" fmla="*/ 18 h 22"/>
                      <a:gd name="T12" fmla="*/ 8 w 27"/>
                      <a:gd name="T13" fmla="*/ 18 h 22"/>
                      <a:gd name="T14" fmla="*/ 8 w 27"/>
                      <a:gd name="T15" fmla="*/ 20 h 22"/>
                      <a:gd name="T16" fmla="*/ 10 w 27"/>
                      <a:gd name="T17" fmla="*/ 20 h 22"/>
                      <a:gd name="T18" fmla="*/ 10 w 27"/>
                      <a:gd name="T19" fmla="*/ 22 h 22"/>
                      <a:gd name="T20" fmla="*/ 27 w 27"/>
                      <a:gd name="T21" fmla="*/ 17 h 22"/>
                      <a:gd name="T22" fmla="*/ 25 w 27"/>
                      <a:gd name="T23" fmla="*/ 13 h 22"/>
                      <a:gd name="T24" fmla="*/ 22 w 27"/>
                      <a:gd name="T25" fmla="*/ 10 h 22"/>
                      <a:gd name="T26" fmla="*/ 18 w 27"/>
                      <a:gd name="T27" fmla="*/ 6 h 22"/>
                      <a:gd name="T28" fmla="*/ 15 w 27"/>
                      <a:gd name="T29" fmla="*/ 3 h 22"/>
                      <a:gd name="T30" fmla="*/ 12 w 27"/>
                      <a:gd name="T31" fmla="*/ 1 h 22"/>
                      <a:gd name="T32" fmla="*/ 8 w 27"/>
                      <a:gd name="T33" fmla="*/ 0 h 22"/>
                      <a:gd name="T34" fmla="*/ 5 w 27"/>
                      <a:gd name="T35" fmla="*/ 0 h 22"/>
                      <a:gd name="T36" fmla="*/ 0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7" y="18"/>
                        </a:lnTo>
                        <a:lnTo>
                          <a:pt x="8" y="18"/>
                        </a:lnTo>
                        <a:lnTo>
                          <a:pt x="8" y="20"/>
                        </a:lnTo>
                        <a:lnTo>
                          <a:pt x="10" y="20"/>
                        </a:lnTo>
                        <a:lnTo>
                          <a:pt x="10" y="22"/>
                        </a:lnTo>
                        <a:lnTo>
                          <a:pt x="27" y="17"/>
                        </a:lnTo>
                        <a:lnTo>
                          <a:pt x="25" y="13"/>
                        </a:lnTo>
                        <a:lnTo>
                          <a:pt x="22" y="10"/>
                        </a:lnTo>
                        <a:lnTo>
                          <a:pt x="18" y="6"/>
                        </a:lnTo>
                        <a:lnTo>
                          <a:pt x="15" y="3"/>
                        </a:lnTo>
                        <a:lnTo>
                          <a:pt x="12" y="1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2" name="Freeform 822">
                    <a:extLst>
                      <a:ext uri="{FF2B5EF4-FFF2-40B4-BE49-F238E27FC236}">
                        <a16:creationId xmlns:a16="http://schemas.microsoft.com/office/drawing/2014/main" id="{1DBE51E0-C08F-4CD8-B13E-52D9B69F13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29"/>
                    <a:ext cx="17" cy="18"/>
                  </a:xfrm>
                  <a:custGeom>
                    <a:avLst/>
                    <a:gdLst>
                      <a:gd name="T0" fmla="*/ 12 w 17"/>
                      <a:gd name="T1" fmla="*/ 18 h 18"/>
                      <a:gd name="T2" fmla="*/ 12 w 17"/>
                      <a:gd name="T3" fmla="*/ 17 h 18"/>
                      <a:gd name="T4" fmla="*/ 12 w 17"/>
                      <a:gd name="T5" fmla="*/ 17 h 18"/>
                      <a:gd name="T6" fmla="*/ 12 w 17"/>
                      <a:gd name="T7" fmla="*/ 17 h 18"/>
                      <a:gd name="T8" fmla="*/ 13 w 17"/>
                      <a:gd name="T9" fmla="*/ 17 h 18"/>
                      <a:gd name="T10" fmla="*/ 13 w 17"/>
                      <a:gd name="T11" fmla="*/ 17 h 18"/>
                      <a:gd name="T12" fmla="*/ 13 w 17"/>
                      <a:gd name="T13" fmla="*/ 17 h 18"/>
                      <a:gd name="T14" fmla="*/ 15 w 17"/>
                      <a:gd name="T15" fmla="*/ 17 h 18"/>
                      <a:gd name="T16" fmla="*/ 15 w 17"/>
                      <a:gd name="T17" fmla="*/ 17 h 18"/>
                      <a:gd name="T18" fmla="*/ 17 w 17"/>
                      <a:gd name="T19" fmla="*/ 17 h 18"/>
                      <a:gd name="T20" fmla="*/ 17 w 17"/>
                      <a:gd name="T21" fmla="*/ 0 h 18"/>
                      <a:gd name="T22" fmla="*/ 15 w 17"/>
                      <a:gd name="T23" fmla="*/ 0 h 18"/>
                      <a:gd name="T24" fmla="*/ 13 w 17"/>
                      <a:gd name="T25" fmla="*/ 0 h 18"/>
                      <a:gd name="T26" fmla="*/ 10 w 17"/>
                      <a:gd name="T27" fmla="*/ 0 h 18"/>
                      <a:gd name="T28" fmla="*/ 8 w 17"/>
                      <a:gd name="T29" fmla="*/ 0 h 18"/>
                      <a:gd name="T30" fmla="*/ 7 w 17"/>
                      <a:gd name="T31" fmla="*/ 1 h 18"/>
                      <a:gd name="T32" fmla="*/ 3 w 17"/>
                      <a:gd name="T33" fmla="*/ 3 h 18"/>
                      <a:gd name="T34" fmla="*/ 2 w 17"/>
                      <a:gd name="T35" fmla="*/ 5 h 18"/>
                      <a:gd name="T36" fmla="*/ 0 w 17"/>
                      <a:gd name="T37" fmla="*/ 6 h 18"/>
                      <a:gd name="T38" fmla="*/ 0 w 17"/>
                      <a:gd name="T39" fmla="*/ 5 h 18"/>
                      <a:gd name="T40" fmla="*/ 12 w 17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8">
                        <a:moveTo>
                          <a:pt x="12" y="18"/>
                        </a:moveTo>
                        <a:lnTo>
                          <a:pt x="12" y="17"/>
                        </a:lnTo>
                        <a:lnTo>
                          <a:pt x="12" y="17"/>
                        </a:lnTo>
                        <a:lnTo>
                          <a:pt x="12" y="17"/>
                        </a:lnTo>
                        <a:lnTo>
                          <a:pt x="13" y="17"/>
                        </a:lnTo>
                        <a:lnTo>
                          <a:pt x="13" y="17"/>
                        </a:lnTo>
                        <a:lnTo>
                          <a:pt x="13" y="17"/>
                        </a:lnTo>
                        <a:lnTo>
                          <a:pt x="15" y="17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lnTo>
                          <a:pt x="12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3" name="Freeform 823">
                    <a:extLst>
                      <a:ext uri="{FF2B5EF4-FFF2-40B4-BE49-F238E27FC236}">
                        <a16:creationId xmlns:a16="http://schemas.microsoft.com/office/drawing/2014/main" id="{236EDE85-CBBE-4F84-A424-35BC5FDE5A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6" y="2234"/>
                    <a:ext cx="19" cy="18"/>
                  </a:xfrm>
                  <a:custGeom>
                    <a:avLst/>
                    <a:gdLst>
                      <a:gd name="T0" fmla="*/ 15 w 19"/>
                      <a:gd name="T1" fmla="*/ 15 h 18"/>
                      <a:gd name="T2" fmla="*/ 17 w 19"/>
                      <a:gd name="T3" fmla="*/ 17 h 18"/>
                      <a:gd name="T4" fmla="*/ 17 w 19"/>
                      <a:gd name="T5" fmla="*/ 15 h 18"/>
                      <a:gd name="T6" fmla="*/ 17 w 19"/>
                      <a:gd name="T7" fmla="*/ 15 h 18"/>
                      <a:gd name="T8" fmla="*/ 17 w 19"/>
                      <a:gd name="T9" fmla="*/ 15 h 18"/>
                      <a:gd name="T10" fmla="*/ 17 w 19"/>
                      <a:gd name="T11" fmla="*/ 15 h 18"/>
                      <a:gd name="T12" fmla="*/ 17 w 19"/>
                      <a:gd name="T13" fmla="*/ 15 h 18"/>
                      <a:gd name="T14" fmla="*/ 17 w 19"/>
                      <a:gd name="T15" fmla="*/ 13 h 18"/>
                      <a:gd name="T16" fmla="*/ 17 w 19"/>
                      <a:gd name="T17" fmla="*/ 13 h 18"/>
                      <a:gd name="T18" fmla="*/ 19 w 19"/>
                      <a:gd name="T19" fmla="*/ 13 h 18"/>
                      <a:gd name="T20" fmla="*/ 7 w 19"/>
                      <a:gd name="T21" fmla="*/ 0 h 18"/>
                      <a:gd name="T22" fmla="*/ 5 w 19"/>
                      <a:gd name="T23" fmla="*/ 1 h 18"/>
                      <a:gd name="T24" fmla="*/ 3 w 19"/>
                      <a:gd name="T25" fmla="*/ 3 h 18"/>
                      <a:gd name="T26" fmla="*/ 3 w 19"/>
                      <a:gd name="T27" fmla="*/ 5 h 18"/>
                      <a:gd name="T28" fmla="*/ 2 w 19"/>
                      <a:gd name="T29" fmla="*/ 6 h 18"/>
                      <a:gd name="T30" fmla="*/ 0 w 19"/>
                      <a:gd name="T31" fmla="*/ 10 h 18"/>
                      <a:gd name="T32" fmla="*/ 0 w 19"/>
                      <a:gd name="T33" fmla="*/ 12 h 18"/>
                      <a:gd name="T34" fmla="*/ 0 w 19"/>
                      <a:gd name="T35" fmla="*/ 13 h 18"/>
                      <a:gd name="T36" fmla="*/ 0 w 19"/>
                      <a:gd name="T37" fmla="*/ 17 h 18"/>
                      <a:gd name="T38" fmla="*/ 0 w 19"/>
                      <a:gd name="T39" fmla="*/ 18 h 18"/>
                      <a:gd name="T40" fmla="*/ 15 w 19"/>
                      <a:gd name="T41" fmla="*/ 1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15" y="15"/>
                        </a:move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9" y="13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3" y="3"/>
                        </a:lnTo>
                        <a:lnTo>
                          <a:pt x="3" y="5"/>
                        </a:lnTo>
                        <a:lnTo>
                          <a:pt x="2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8"/>
                        </a:lnTo>
                        <a:lnTo>
                          <a:pt x="15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4" name="Freeform 824">
                    <a:extLst>
                      <a:ext uri="{FF2B5EF4-FFF2-40B4-BE49-F238E27FC236}">
                        <a16:creationId xmlns:a16="http://schemas.microsoft.com/office/drawing/2014/main" id="{90257D46-4946-4AA7-A34F-5AE39FC146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3" y="2013"/>
                    <a:ext cx="114" cy="183"/>
                  </a:xfrm>
                  <a:custGeom>
                    <a:avLst/>
                    <a:gdLst>
                      <a:gd name="T0" fmla="*/ 17 w 114"/>
                      <a:gd name="T1" fmla="*/ 178 h 183"/>
                      <a:gd name="T2" fmla="*/ 16 w 114"/>
                      <a:gd name="T3" fmla="*/ 183 h 183"/>
                      <a:gd name="T4" fmla="*/ 114 w 114"/>
                      <a:gd name="T5" fmla="*/ 9 h 183"/>
                      <a:gd name="T6" fmla="*/ 99 w 114"/>
                      <a:gd name="T7" fmla="*/ 0 h 183"/>
                      <a:gd name="T8" fmla="*/ 0 w 114"/>
                      <a:gd name="T9" fmla="*/ 175 h 183"/>
                      <a:gd name="T10" fmla="*/ 0 w 114"/>
                      <a:gd name="T11" fmla="*/ 178 h 183"/>
                      <a:gd name="T12" fmla="*/ 17 w 114"/>
                      <a:gd name="T13" fmla="*/ 178 h 1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14" h="183">
                        <a:moveTo>
                          <a:pt x="17" y="178"/>
                        </a:moveTo>
                        <a:lnTo>
                          <a:pt x="16" y="183"/>
                        </a:lnTo>
                        <a:lnTo>
                          <a:pt x="114" y="9"/>
                        </a:lnTo>
                        <a:lnTo>
                          <a:pt x="99" y="0"/>
                        </a:lnTo>
                        <a:lnTo>
                          <a:pt x="0" y="175"/>
                        </a:lnTo>
                        <a:lnTo>
                          <a:pt x="0" y="178"/>
                        </a:lnTo>
                        <a:lnTo>
                          <a:pt x="17" y="1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5" name="Freeform 825">
                    <a:extLst>
                      <a:ext uri="{FF2B5EF4-FFF2-40B4-BE49-F238E27FC236}">
                        <a16:creationId xmlns:a16="http://schemas.microsoft.com/office/drawing/2014/main" id="{A3AC771B-B526-407A-B1D5-B5C7BA7127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3" y="2191"/>
                    <a:ext cx="24" cy="29"/>
                  </a:xfrm>
                  <a:custGeom>
                    <a:avLst/>
                    <a:gdLst>
                      <a:gd name="T0" fmla="*/ 24 w 24"/>
                      <a:gd name="T1" fmla="*/ 12 h 29"/>
                      <a:gd name="T2" fmla="*/ 24 w 24"/>
                      <a:gd name="T3" fmla="*/ 12 h 29"/>
                      <a:gd name="T4" fmla="*/ 22 w 24"/>
                      <a:gd name="T5" fmla="*/ 12 h 29"/>
                      <a:gd name="T6" fmla="*/ 21 w 24"/>
                      <a:gd name="T7" fmla="*/ 10 h 29"/>
                      <a:gd name="T8" fmla="*/ 19 w 24"/>
                      <a:gd name="T9" fmla="*/ 10 h 29"/>
                      <a:gd name="T10" fmla="*/ 19 w 24"/>
                      <a:gd name="T11" fmla="*/ 10 h 29"/>
                      <a:gd name="T12" fmla="*/ 17 w 24"/>
                      <a:gd name="T13" fmla="*/ 9 h 29"/>
                      <a:gd name="T14" fmla="*/ 17 w 24"/>
                      <a:gd name="T15" fmla="*/ 7 h 29"/>
                      <a:gd name="T16" fmla="*/ 17 w 24"/>
                      <a:gd name="T17" fmla="*/ 4 h 29"/>
                      <a:gd name="T18" fmla="*/ 17 w 24"/>
                      <a:gd name="T19" fmla="*/ 0 h 29"/>
                      <a:gd name="T20" fmla="*/ 0 w 24"/>
                      <a:gd name="T21" fmla="*/ 0 h 29"/>
                      <a:gd name="T22" fmla="*/ 0 w 24"/>
                      <a:gd name="T23" fmla="*/ 5 h 29"/>
                      <a:gd name="T24" fmla="*/ 0 w 24"/>
                      <a:gd name="T25" fmla="*/ 10 h 29"/>
                      <a:gd name="T26" fmla="*/ 4 w 24"/>
                      <a:gd name="T27" fmla="*/ 16 h 29"/>
                      <a:gd name="T28" fmla="*/ 6 w 24"/>
                      <a:gd name="T29" fmla="*/ 21 h 29"/>
                      <a:gd name="T30" fmla="*/ 9 w 24"/>
                      <a:gd name="T31" fmla="*/ 24 h 29"/>
                      <a:gd name="T32" fmla="*/ 14 w 24"/>
                      <a:gd name="T33" fmla="*/ 27 h 29"/>
                      <a:gd name="T34" fmla="*/ 19 w 24"/>
                      <a:gd name="T35" fmla="*/ 27 h 29"/>
                      <a:gd name="T36" fmla="*/ 24 w 24"/>
                      <a:gd name="T37" fmla="*/ 29 h 29"/>
                      <a:gd name="T38" fmla="*/ 24 w 24"/>
                      <a:gd name="T39" fmla="*/ 29 h 29"/>
                      <a:gd name="T40" fmla="*/ 24 w 24"/>
                      <a:gd name="T41" fmla="*/ 12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9">
                        <a:moveTo>
                          <a:pt x="24" y="12"/>
                        </a:moveTo>
                        <a:lnTo>
                          <a:pt x="24" y="12"/>
                        </a:lnTo>
                        <a:lnTo>
                          <a:pt x="22" y="12"/>
                        </a:lnTo>
                        <a:lnTo>
                          <a:pt x="21" y="10"/>
                        </a:lnTo>
                        <a:lnTo>
                          <a:pt x="19" y="10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0"/>
                        </a:lnTo>
                        <a:lnTo>
                          <a:pt x="4" y="16"/>
                        </a:lnTo>
                        <a:lnTo>
                          <a:pt x="6" y="21"/>
                        </a:lnTo>
                        <a:lnTo>
                          <a:pt x="9" y="24"/>
                        </a:lnTo>
                        <a:lnTo>
                          <a:pt x="14" y="27"/>
                        </a:lnTo>
                        <a:lnTo>
                          <a:pt x="19" y="27"/>
                        </a:lnTo>
                        <a:lnTo>
                          <a:pt x="24" y="29"/>
                        </a:lnTo>
                        <a:lnTo>
                          <a:pt x="24" y="29"/>
                        </a:lnTo>
                        <a:lnTo>
                          <a:pt x="24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6" name="Freeform 826">
                    <a:extLst>
                      <a:ext uri="{FF2B5EF4-FFF2-40B4-BE49-F238E27FC236}">
                        <a16:creationId xmlns:a16="http://schemas.microsoft.com/office/drawing/2014/main" id="{143BF775-D514-4A84-A95B-2B526C1E01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47" y="2195"/>
                    <a:ext cx="29" cy="25"/>
                  </a:xfrm>
                  <a:custGeom>
                    <a:avLst/>
                    <a:gdLst>
                      <a:gd name="T0" fmla="*/ 14 w 29"/>
                      <a:gd name="T1" fmla="*/ 0 h 25"/>
                      <a:gd name="T2" fmla="*/ 14 w 29"/>
                      <a:gd name="T3" fmla="*/ 0 h 25"/>
                      <a:gd name="T4" fmla="*/ 12 w 29"/>
                      <a:gd name="T5" fmla="*/ 1 h 25"/>
                      <a:gd name="T6" fmla="*/ 10 w 29"/>
                      <a:gd name="T7" fmla="*/ 3 h 25"/>
                      <a:gd name="T8" fmla="*/ 9 w 29"/>
                      <a:gd name="T9" fmla="*/ 5 h 25"/>
                      <a:gd name="T10" fmla="*/ 9 w 29"/>
                      <a:gd name="T11" fmla="*/ 6 h 25"/>
                      <a:gd name="T12" fmla="*/ 7 w 29"/>
                      <a:gd name="T13" fmla="*/ 6 h 25"/>
                      <a:gd name="T14" fmla="*/ 5 w 29"/>
                      <a:gd name="T15" fmla="*/ 6 h 25"/>
                      <a:gd name="T16" fmla="*/ 2 w 29"/>
                      <a:gd name="T17" fmla="*/ 8 h 25"/>
                      <a:gd name="T18" fmla="*/ 0 w 29"/>
                      <a:gd name="T19" fmla="*/ 8 h 25"/>
                      <a:gd name="T20" fmla="*/ 0 w 29"/>
                      <a:gd name="T21" fmla="*/ 25 h 25"/>
                      <a:gd name="T22" fmla="*/ 5 w 29"/>
                      <a:gd name="T23" fmla="*/ 23 h 25"/>
                      <a:gd name="T24" fmla="*/ 9 w 29"/>
                      <a:gd name="T25" fmla="*/ 23 h 25"/>
                      <a:gd name="T26" fmla="*/ 12 w 29"/>
                      <a:gd name="T27" fmla="*/ 22 h 25"/>
                      <a:gd name="T28" fmla="*/ 15 w 29"/>
                      <a:gd name="T29" fmla="*/ 20 h 25"/>
                      <a:gd name="T30" fmla="*/ 20 w 29"/>
                      <a:gd name="T31" fmla="*/ 18 h 25"/>
                      <a:gd name="T32" fmla="*/ 22 w 29"/>
                      <a:gd name="T33" fmla="*/ 15 h 25"/>
                      <a:gd name="T34" fmla="*/ 26 w 29"/>
                      <a:gd name="T35" fmla="*/ 12 h 25"/>
                      <a:gd name="T36" fmla="*/ 29 w 29"/>
                      <a:gd name="T37" fmla="*/ 8 h 25"/>
                      <a:gd name="T38" fmla="*/ 29 w 29"/>
                      <a:gd name="T39" fmla="*/ 8 h 25"/>
                      <a:gd name="T40" fmla="*/ 14 w 29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5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12" y="1"/>
                        </a:lnTo>
                        <a:lnTo>
                          <a:pt x="10" y="3"/>
                        </a:lnTo>
                        <a:lnTo>
                          <a:pt x="9" y="5"/>
                        </a:lnTo>
                        <a:lnTo>
                          <a:pt x="9" y="6"/>
                        </a:lnTo>
                        <a:lnTo>
                          <a:pt x="7" y="6"/>
                        </a:lnTo>
                        <a:lnTo>
                          <a:pt x="5" y="6"/>
                        </a:lnTo>
                        <a:lnTo>
                          <a:pt x="2" y="8"/>
                        </a:lnTo>
                        <a:lnTo>
                          <a:pt x="0" y="8"/>
                        </a:lnTo>
                        <a:lnTo>
                          <a:pt x="0" y="25"/>
                        </a:lnTo>
                        <a:lnTo>
                          <a:pt x="5" y="23"/>
                        </a:lnTo>
                        <a:lnTo>
                          <a:pt x="9" y="23"/>
                        </a:lnTo>
                        <a:lnTo>
                          <a:pt x="12" y="22"/>
                        </a:lnTo>
                        <a:lnTo>
                          <a:pt x="15" y="20"/>
                        </a:lnTo>
                        <a:lnTo>
                          <a:pt x="20" y="18"/>
                        </a:lnTo>
                        <a:lnTo>
                          <a:pt x="22" y="15"/>
                        </a:lnTo>
                        <a:lnTo>
                          <a:pt x="26" y="12"/>
                        </a:lnTo>
                        <a:lnTo>
                          <a:pt x="29" y="8"/>
                        </a:lnTo>
                        <a:lnTo>
                          <a:pt x="29" y="8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7" name="Freeform 827">
                    <a:extLst>
                      <a:ext uri="{FF2B5EF4-FFF2-40B4-BE49-F238E27FC236}">
                        <a16:creationId xmlns:a16="http://schemas.microsoft.com/office/drawing/2014/main" id="{45D8DA68-13EE-4FAF-8A58-94E49CF155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61" y="2024"/>
                    <a:ext cx="106" cy="179"/>
                  </a:xfrm>
                  <a:custGeom>
                    <a:avLst/>
                    <a:gdLst>
                      <a:gd name="T0" fmla="*/ 95 w 106"/>
                      <a:gd name="T1" fmla="*/ 0 h 179"/>
                      <a:gd name="T2" fmla="*/ 91 w 106"/>
                      <a:gd name="T3" fmla="*/ 1 h 179"/>
                      <a:gd name="T4" fmla="*/ 0 w 106"/>
                      <a:gd name="T5" fmla="*/ 171 h 179"/>
                      <a:gd name="T6" fmla="*/ 15 w 106"/>
                      <a:gd name="T7" fmla="*/ 179 h 179"/>
                      <a:gd name="T8" fmla="*/ 106 w 106"/>
                      <a:gd name="T9" fmla="*/ 10 h 179"/>
                      <a:gd name="T10" fmla="*/ 105 w 106"/>
                      <a:gd name="T11" fmla="*/ 13 h 179"/>
                      <a:gd name="T12" fmla="*/ 95 w 106"/>
                      <a:gd name="T1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6" h="179">
                        <a:moveTo>
                          <a:pt x="95" y="0"/>
                        </a:moveTo>
                        <a:lnTo>
                          <a:pt x="91" y="1"/>
                        </a:lnTo>
                        <a:lnTo>
                          <a:pt x="0" y="171"/>
                        </a:lnTo>
                        <a:lnTo>
                          <a:pt x="15" y="179"/>
                        </a:lnTo>
                        <a:lnTo>
                          <a:pt x="106" y="10"/>
                        </a:lnTo>
                        <a:lnTo>
                          <a:pt x="105" y="1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8" name="Freeform 828">
                    <a:extLst>
                      <a:ext uri="{FF2B5EF4-FFF2-40B4-BE49-F238E27FC236}">
                        <a16:creationId xmlns:a16="http://schemas.microsoft.com/office/drawing/2014/main" id="{87CEC339-22B4-4C01-930F-C4F192FAE1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4" y="2022"/>
                    <a:ext cx="17" cy="15"/>
                  </a:xfrm>
                  <a:custGeom>
                    <a:avLst/>
                    <a:gdLst>
                      <a:gd name="T0" fmla="*/ 0 w 17"/>
                      <a:gd name="T1" fmla="*/ 0 h 15"/>
                      <a:gd name="T2" fmla="*/ 0 w 17"/>
                      <a:gd name="T3" fmla="*/ 0 h 15"/>
                      <a:gd name="T4" fmla="*/ 0 w 17"/>
                      <a:gd name="T5" fmla="*/ 0 h 15"/>
                      <a:gd name="T6" fmla="*/ 0 w 17"/>
                      <a:gd name="T7" fmla="*/ 2 h 15"/>
                      <a:gd name="T8" fmla="*/ 0 w 17"/>
                      <a:gd name="T9" fmla="*/ 2 h 15"/>
                      <a:gd name="T10" fmla="*/ 0 w 17"/>
                      <a:gd name="T11" fmla="*/ 3 h 15"/>
                      <a:gd name="T12" fmla="*/ 0 w 17"/>
                      <a:gd name="T13" fmla="*/ 2 h 15"/>
                      <a:gd name="T14" fmla="*/ 0 w 17"/>
                      <a:gd name="T15" fmla="*/ 2 h 15"/>
                      <a:gd name="T16" fmla="*/ 2 w 17"/>
                      <a:gd name="T17" fmla="*/ 2 h 15"/>
                      <a:gd name="T18" fmla="*/ 2 w 17"/>
                      <a:gd name="T19" fmla="*/ 2 h 15"/>
                      <a:gd name="T20" fmla="*/ 12 w 17"/>
                      <a:gd name="T21" fmla="*/ 15 h 15"/>
                      <a:gd name="T22" fmla="*/ 13 w 17"/>
                      <a:gd name="T23" fmla="*/ 13 h 15"/>
                      <a:gd name="T24" fmla="*/ 15 w 17"/>
                      <a:gd name="T25" fmla="*/ 10 h 15"/>
                      <a:gd name="T26" fmla="*/ 17 w 17"/>
                      <a:gd name="T27" fmla="*/ 8 h 15"/>
                      <a:gd name="T28" fmla="*/ 17 w 17"/>
                      <a:gd name="T29" fmla="*/ 7 h 15"/>
                      <a:gd name="T30" fmla="*/ 17 w 17"/>
                      <a:gd name="T31" fmla="*/ 3 h 15"/>
                      <a:gd name="T32" fmla="*/ 17 w 17"/>
                      <a:gd name="T33" fmla="*/ 2 h 15"/>
                      <a:gd name="T34" fmla="*/ 17 w 17"/>
                      <a:gd name="T35" fmla="*/ 0 h 15"/>
                      <a:gd name="T36" fmla="*/ 17 w 17"/>
                      <a:gd name="T37" fmla="*/ 0 h 15"/>
                      <a:gd name="T38" fmla="*/ 17 w 17"/>
                      <a:gd name="T39" fmla="*/ 0 h 15"/>
                      <a:gd name="T40" fmla="*/ 0 w 17"/>
                      <a:gd name="T41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12" y="15"/>
                        </a:lnTo>
                        <a:lnTo>
                          <a:pt x="13" y="13"/>
                        </a:lnTo>
                        <a:lnTo>
                          <a:pt x="15" y="10"/>
                        </a:lnTo>
                        <a:lnTo>
                          <a:pt x="17" y="8"/>
                        </a:lnTo>
                        <a:lnTo>
                          <a:pt x="17" y="7"/>
                        </a:lnTo>
                        <a:lnTo>
                          <a:pt x="17" y="3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49" name="Freeform 829">
                    <a:extLst>
                      <a:ext uri="{FF2B5EF4-FFF2-40B4-BE49-F238E27FC236}">
                        <a16:creationId xmlns:a16="http://schemas.microsoft.com/office/drawing/2014/main" id="{2F712F59-F1AB-4AE9-AEF7-85B11A2BA0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2003"/>
                    <a:ext cx="19" cy="19"/>
                  </a:xfrm>
                  <a:custGeom>
                    <a:avLst/>
                    <a:gdLst>
                      <a:gd name="T0" fmla="*/ 0 w 19"/>
                      <a:gd name="T1" fmla="*/ 14 h 19"/>
                      <a:gd name="T2" fmla="*/ 2 w 19"/>
                      <a:gd name="T3" fmla="*/ 15 h 19"/>
                      <a:gd name="T4" fmla="*/ 2 w 19"/>
                      <a:gd name="T5" fmla="*/ 15 h 19"/>
                      <a:gd name="T6" fmla="*/ 2 w 19"/>
                      <a:gd name="T7" fmla="*/ 14 h 19"/>
                      <a:gd name="T8" fmla="*/ 2 w 19"/>
                      <a:gd name="T9" fmla="*/ 14 h 19"/>
                      <a:gd name="T10" fmla="*/ 2 w 19"/>
                      <a:gd name="T11" fmla="*/ 15 h 19"/>
                      <a:gd name="T12" fmla="*/ 2 w 19"/>
                      <a:gd name="T13" fmla="*/ 15 h 19"/>
                      <a:gd name="T14" fmla="*/ 2 w 19"/>
                      <a:gd name="T15" fmla="*/ 15 h 19"/>
                      <a:gd name="T16" fmla="*/ 2 w 19"/>
                      <a:gd name="T17" fmla="*/ 17 h 19"/>
                      <a:gd name="T18" fmla="*/ 2 w 19"/>
                      <a:gd name="T19" fmla="*/ 19 h 19"/>
                      <a:gd name="T20" fmla="*/ 19 w 19"/>
                      <a:gd name="T21" fmla="*/ 19 h 19"/>
                      <a:gd name="T22" fmla="*/ 19 w 19"/>
                      <a:gd name="T23" fmla="*/ 15 h 19"/>
                      <a:gd name="T24" fmla="*/ 19 w 19"/>
                      <a:gd name="T25" fmla="*/ 14 h 19"/>
                      <a:gd name="T26" fmla="*/ 19 w 19"/>
                      <a:gd name="T27" fmla="*/ 10 h 19"/>
                      <a:gd name="T28" fmla="*/ 17 w 19"/>
                      <a:gd name="T29" fmla="*/ 9 h 19"/>
                      <a:gd name="T30" fmla="*/ 17 w 19"/>
                      <a:gd name="T31" fmla="*/ 7 h 19"/>
                      <a:gd name="T32" fmla="*/ 15 w 19"/>
                      <a:gd name="T33" fmla="*/ 4 h 19"/>
                      <a:gd name="T34" fmla="*/ 14 w 19"/>
                      <a:gd name="T35" fmla="*/ 2 h 19"/>
                      <a:gd name="T36" fmla="*/ 10 w 19"/>
                      <a:gd name="T37" fmla="*/ 0 h 19"/>
                      <a:gd name="T38" fmla="*/ 12 w 19"/>
                      <a:gd name="T39" fmla="*/ 2 h 19"/>
                      <a:gd name="T40" fmla="*/ 0 w 19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0" y="14"/>
                        </a:move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2" y="19"/>
                        </a:lnTo>
                        <a:lnTo>
                          <a:pt x="19" y="19"/>
                        </a:lnTo>
                        <a:lnTo>
                          <a:pt x="19" y="15"/>
                        </a:lnTo>
                        <a:lnTo>
                          <a:pt x="19" y="14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0" y="0"/>
                        </a:lnTo>
                        <a:lnTo>
                          <a:pt x="12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0" name="Freeform 830">
                    <a:extLst>
                      <a:ext uri="{FF2B5EF4-FFF2-40B4-BE49-F238E27FC236}">
                        <a16:creationId xmlns:a16="http://schemas.microsoft.com/office/drawing/2014/main" id="{FF1A2122-6580-4B79-B006-24ED8A292C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7" y="1998"/>
                    <a:ext cx="17" cy="19"/>
                  </a:xfrm>
                  <a:custGeom>
                    <a:avLst/>
                    <a:gdLst>
                      <a:gd name="T0" fmla="*/ 0 w 17"/>
                      <a:gd name="T1" fmla="*/ 17 h 19"/>
                      <a:gd name="T2" fmla="*/ 0 w 17"/>
                      <a:gd name="T3" fmla="*/ 17 h 19"/>
                      <a:gd name="T4" fmla="*/ 0 w 17"/>
                      <a:gd name="T5" fmla="*/ 17 h 19"/>
                      <a:gd name="T6" fmla="*/ 2 w 17"/>
                      <a:gd name="T7" fmla="*/ 17 h 19"/>
                      <a:gd name="T8" fmla="*/ 2 w 17"/>
                      <a:gd name="T9" fmla="*/ 17 h 19"/>
                      <a:gd name="T10" fmla="*/ 3 w 17"/>
                      <a:gd name="T11" fmla="*/ 17 h 19"/>
                      <a:gd name="T12" fmla="*/ 3 w 17"/>
                      <a:gd name="T13" fmla="*/ 17 h 19"/>
                      <a:gd name="T14" fmla="*/ 3 w 17"/>
                      <a:gd name="T15" fmla="*/ 17 h 19"/>
                      <a:gd name="T16" fmla="*/ 5 w 17"/>
                      <a:gd name="T17" fmla="*/ 19 h 19"/>
                      <a:gd name="T18" fmla="*/ 5 w 17"/>
                      <a:gd name="T19" fmla="*/ 19 h 19"/>
                      <a:gd name="T20" fmla="*/ 17 w 17"/>
                      <a:gd name="T21" fmla="*/ 7 h 19"/>
                      <a:gd name="T22" fmla="*/ 15 w 17"/>
                      <a:gd name="T23" fmla="*/ 5 h 19"/>
                      <a:gd name="T24" fmla="*/ 14 w 17"/>
                      <a:gd name="T25" fmla="*/ 3 h 19"/>
                      <a:gd name="T26" fmla="*/ 10 w 17"/>
                      <a:gd name="T27" fmla="*/ 2 h 19"/>
                      <a:gd name="T28" fmla="*/ 9 w 17"/>
                      <a:gd name="T29" fmla="*/ 2 h 19"/>
                      <a:gd name="T30" fmla="*/ 7 w 17"/>
                      <a:gd name="T31" fmla="*/ 0 h 19"/>
                      <a:gd name="T32" fmla="*/ 5 w 17"/>
                      <a:gd name="T33" fmla="*/ 0 h 19"/>
                      <a:gd name="T34" fmla="*/ 2 w 17"/>
                      <a:gd name="T35" fmla="*/ 0 h 19"/>
                      <a:gd name="T36" fmla="*/ 0 w 17"/>
                      <a:gd name="T37" fmla="*/ 0 h 19"/>
                      <a:gd name="T38" fmla="*/ 0 w 17"/>
                      <a:gd name="T39" fmla="*/ 0 h 19"/>
                      <a:gd name="T40" fmla="*/ 0 w 1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0" y="2"/>
                        </a:lnTo>
                        <a:lnTo>
                          <a:pt x="9" y="2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1" name="Freeform 831">
                    <a:extLst>
                      <a:ext uri="{FF2B5EF4-FFF2-40B4-BE49-F238E27FC236}">
                        <a16:creationId xmlns:a16="http://schemas.microsoft.com/office/drawing/2014/main" id="{666AE993-7F38-49FB-B2EB-B09A2C7F81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2" y="1998"/>
                    <a:ext cx="25" cy="24"/>
                  </a:xfrm>
                  <a:custGeom>
                    <a:avLst/>
                    <a:gdLst>
                      <a:gd name="T0" fmla="*/ 15 w 25"/>
                      <a:gd name="T1" fmla="*/ 24 h 24"/>
                      <a:gd name="T2" fmla="*/ 15 w 25"/>
                      <a:gd name="T3" fmla="*/ 24 h 24"/>
                      <a:gd name="T4" fmla="*/ 17 w 25"/>
                      <a:gd name="T5" fmla="*/ 22 h 24"/>
                      <a:gd name="T6" fmla="*/ 17 w 25"/>
                      <a:gd name="T7" fmla="*/ 20 h 24"/>
                      <a:gd name="T8" fmla="*/ 18 w 25"/>
                      <a:gd name="T9" fmla="*/ 19 h 24"/>
                      <a:gd name="T10" fmla="*/ 20 w 25"/>
                      <a:gd name="T11" fmla="*/ 19 h 24"/>
                      <a:gd name="T12" fmla="*/ 22 w 25"/>
                      <a:gd name="T13" fmla="*/ 17 h 24"/>
                      <a:gd name="T14" fmla="*/ 22 w 25"/>
                      <a:gd name="T15" fmla="*/ 17 h 24"/>
                      <a:gd name="T16" fmla="*/ 23 w 25"/>
                      <a:gd name="T17" fmla="*/ 17 h 24"/>
                      <a:gd name="T18" fmla="*/ 25 w 25"/>
                      <a:gd name="T19" fmla="*/ 17 h 24"/>
                      <a:gd name="T20" fmla="*/ 25 w 25"/>
                      <a:gd name="T21" fmla="*/ 0 h 24"/>
                      <a:gd name="T22" fmla="*/ 22 w 25"/>
                      <a:gd name="T23" fmla="*/ 0 h 24"/>
                      <a:gd name="T24" fmla="*/ 17 w 25"/>
                      <a:gd name="T25" fmla="*/ 0 h 24"/>
                      <a:gd name="T26" fmla="*/ 13 w 25"/>
                      <a:gd name="T27" fmla="*/ 2 h 24"/>
                      <a:gd name="T28" fmla="*/ 10 w 25"/>
                      <a:gd name="T29" fmla="*/ 3 h 24"/>
                      <a:gd name="T30" fmla="*/ 8 w 25"/>
                      <a:gd name="T31" fmla="*/ 7 h 24"/>
                      <a:gd name="T32" fmla="*/ 5 w 25"/>
                      <a:gd name="T33" fmla="*/ 9 h 24"/>
                      <a:gd name="T34" fmla="*/ 3 w 25"/>
                      <a:gd name="T35" fmla="*/ 12 h 24"/>
                      <a:gd name="T36" fmla="*/ 0 w 25"/>
                      <a:gd name="T37" fmla="*/ 15 h 24"/>
                      <a:gd name="T38" fmla="*/ 0 w 25"/>
                      <a:gd name="T39" fmla="*/ 15 h 24"/>
                      <a:gd name="T40" fmla="*/ 15 w 25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4">
                        <a:moveTo>
                          <a:pt x="15" y="24"/>
                        </a:moveTo>
                        <a:lnTo>
                          <a:pt x="15" y="24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8" y="19"/>
                        </a:lnTo>
                        <a:lnTo>
                          <a:pt x="20" y="19"/>
                        </a:lnTo>
                        <a:lnTo>
                          <a:pt x="22" y="17"/>
                        </a:lnTo>
                        <a:lnTo>
                          <a:pt x="22" y="17"/>
                        </a:lnTo>
                        <a:lnTo>
                          <a:pt x="23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8" y="7"/>
                        </a:lnTo>
                        <a:lnTo>
                          <a:pt x="5" y="9"/>
                        </a:lnTo>
                        <a:lnTo>
                          <a:pt x="3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5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2" name="Freeform 832">
                    <a:extLst>
                      <a:ext uri="{FF2B5EF4-FFF2-40B4-BE49-F238E27FC236}">
                        <a16:creationId xmlns:a16="http://schemas.microsoft.com/office/drawing/2014/main" id="{82E26C7E-7EA8-4371-8CD1-52764B7166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6" y="1952"/>
                    <a:ext cx="22" cy="21"/>
                  </a:xfrm>
                  <a:custGeom>
                    <a:avLst/>
                    <a:gdLst>
                      <a:gd name="T0" fmla="*/ 11 w 22"/>
                      <a:gd name="T1" fmla="*/ 21 h 21"/>
                      <a:gd name="T2" fmla="*/ 10 w 22"/>
                      <a:gd name="T3" fmla="*/ 21 h 21"/>
                      <a:gd name="T4" fmla="*/ 11 w 22"/>
                      <a:gd name="T5" fmla="*/ 21 h 21"/>
                      <a:gd name="T6" fmla="*/ 11 w 22"/>
                      <a:gd name="T7" fmla="*/ 19 h 21"/>
                      <a:gd name="T8" fmla="*/ 13 w 22"/>
                      <a:gd name="T9" fmla="*/ 19 h 21"/>
                      <a:gd name="T10" fmla="*/ 15 w 22"/>
                      <a:gd name="T11" fmla="*/ 19 h 21"/>
                      <a:gd name="T12" fmla="*/ 16 w 22"/>
                      <a:gd name="T13" fmla="*/ 19 h 21"/>
                      <a:gd name="T14" fmla="*/ 18 w 22"/>
                      <a:gd name="T15" fmla="*/ 17 h 21"/>
                      <a:gd name="T16" fmla="*/ 20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8 w 22"/>
                      <a:gd name="T23" fmla="*/ 0 h 21"/>
                      <a:gd name="T24" fmla="*/ 15 w 22"/>
                      <a:gd name="T25" fmla="*/ 2 h 21"/>
                      <a:gd name="T26" fmla="*/ 13 w 22"/>
                      <a:gd name="T27" fmla="*/ 2 h 21"/>
                      <a:gd name="T28" fmla="*/ 10 w 22"/>
                      <a:gd name="T29" fmla="*/ 2 h 21"/>
                      <a:gd name="T30" fmla="*/ 8 w 22"/>
                      <a:gd name="T31" fmla="*/ 4 h 21"/>
                      <a:gd name="T32" fmla="*/ 5 w 22"/>
                      <a:gd name="T33" fmla="*/ 5 h 21"/>
                      <a:gd name="T34" fmla="*/ 3 w 22"/>
                      <a:gd name="T35" fmla="*/ 5 h 21"/>
                      <a:gd name="T36" fmla="*/ 0 w 22"/>
                      <a:gd name="T37" fmla="*/ 7 h 21"/>
                      <a:gd name="T38" fmla="*/ 0 w 22"/>
                      <a:gd name="T39" fmla="*/ 9 h 21"/>
                      <a:gd name="T40" fmla="*/ 11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1" y="21"/>
                        </a:moveTo>
                        <a:lnTo>
                          <a:pt x="10" y="21"/>
                        </a:lnTo>
                        <a:lnTo>
                          <a:pt x="11" y="21"/>
                        </a:lnTo>
                        <a:lnTo>
                          <a:pt x="11" y="19"/>
                        </a:lnTo>
                        <a:lnTo>
                          <a:pt x="13" y="19"/>
                        </a:lnTo>
                        <a:lnTo>
                          <a:pt x="15" y="19"/>
                        </a:lnTo>
                        <a:lnTo>
                          <a:pt x="16" y="19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8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4"/>
                        </a:lnTo>
                        <a:lnTo>
                          <a:pt x="5" y="5"/>
                        </a:lnTo>
                        <a:lnTo>
                          <a:pt x="3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11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3" name="Freeform 833">
                    <a:extLst>
                      <a:ext uri="{FF2B5EF4-FFF2-40B4-BE49-F238E27FC236}">
                        <a16:creationId xmlns:a16="http://schemas.microsoft.com/office/drawing/2014/main" id="{0F24D154-9B24-40F1-B652-B0EEE3C34C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5" y="1961"/>
                    <a:ext cx="22" cy="17"/>
                  </a:xfrm>
                  <a:custGeom>
                    <a:avLst/>
                    <a:gdLst>
                      <a:gd name="T0" fmla="*/ 17 w 22"/>
                      <a:gd name="T1" fmla="*/ 17 h 17"/>
                      <a:gd name="T2" fmla="*/ 17 w 22"/>
                      <a:gd name="T3" fmla="*/ 17 h 17"/>
                      <a:gd name="T4" fmla="*/ 17 w 22"/>
                      <a:gd name="T5" fmla="*/ 17 h 17"/>
                      <a:gd name="T6" fmla="*/ 17 w 22"/>
                      <a:gd name="T7" fmla="*/ 17 h 17"/>
                      <a:gd name="T8" fmla="*/ 19 w 22"/>
                      <a:gd name="T9" fmla="*/ 17 h 17"/>
                      <a:gd name="T10" fmla="*/ 19 w 22"/>
                      <a:gd name="T11" fmla="*/ 15 h 17"/>
                      <a:gd name="T12" fmla="*/ 19 w 22"/>
                      <a:gd name="T13" fmla="*/ 15 h 17"/>
                      <a:gd name="T14" fmla="*/ 19 w 22"/>
                      <a:gd name="T15" fmla="*/ 13 h 17"/>
                      <a:gd name="T16" fmla="*/ 21 w 22"/>
                      <a:gd name="T17" fmla="*/ 12 h 17"/>
                      <a:gd name="T18" fmla="*/ 22 w 22"/>
                      <a:gd name="T19" fmla="*/ 12 h 17"/>
                      <a:gd name="T20" fmla="*/ 11 w 22"/>
                      <a:gd name="T21" fmla="*/ 0 h 17"/>
                      <a:gd name="T22" fmla="*/ 9 w 22"/>
                      <a:gd name="T23" fmla="*/ 2 h 17"/>
                      <a:gd name="T24" fmla="*/ 7 w 22"/>
                      <a:gd name="T25" fmla="*/ 3 h 17"/>
                      <a:gd name="T26" fmla="*/ 5 w 22"/>
                      <a:gd name="T27" fmla="*/ 5 h 17"/>
                      <a:gd name="T28" fmla="*/ 4 w 22"/>
                      <a:gd name="T29" fmla="*/ 7 h 17"/>
                      <a:gd name="T30" fmla="*/ 2 w 22"/>
                      <a:gd name="T31" fmla="*/ 10 h 17"/>
                      <a:gd name="T32" fmla="*/ 2 w 22"/>
                      <a:gd name="T33" fmla="*/ 12 h 17"/>
                      <a:gd name="T34" fmla="*/ 2 w 22"/>
                      <a:gd name="T35" fmla="*/ 15 h 17"/>
                      <a:gd name="T36" fmla="*/ 0 w 22"/>
                      <a:gd name="T37" fmla="*/ 17 h 17"/>
                      <a:gd name="T38" fmla="*/ 0 w 22"/>
                      <a:gd name="T39" fmla="*/ 17 h 17"/>
                      <a:gd name="T40" fmla="*/ 17 w 22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9" y="13"/>
                        </a:lnTo>
                        <a:lnTo>
                          <a:pt x="21" y="12"/>
                        </a:lnTo>
                        <a:lnTo>
                          <a:pt x="22" y="12"/>
                        </a:lnTo>
                        <a:lnTo>
                          <a:pt x="11" y="0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4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4" name="Freeform 834">
                    <a:extLst>
                      <a:ext uri="{FF2B5EF4-FFF2-40B4-BE49-F238E27FC236}">
                        <a16:creationId xmlns:a16="http://schemas.microsoft.com/office/drawing/2014/main" id="{0582D7FA-E81F-4FFF-89D7-518834B469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5" y="1978"/>
                    <a:ext cx="21" cy="18"/>
                  </a:xfrm>
                  <a:custGeom>
                    <a:avLst/>
                    <a:gdLst>
                      <a:gd name="T0" fmla="*/ 21 w 21"/>
                      <a:gd name="T1" fmla="*/ 5 h 18"/>
                      <a:gd name="T2" fmla="*/ 21 w 21"/>
                      <a:gd name="T3" fmla="*/ 5 h 18"/>
                      <a:gd name="T4" fmla="*/ 21 w 21"/>
                      <a:gd name="T5" fmla="*/ 5 h 18"/>
                      <a:gd name="T6" fmla="*/ 19 w 21"/>
                      <a:gd name="T7" fmla="*/ 3 h 18"/>
                      <a:gd name="T8" fmla="*/ 19 w 21"/>
                      <a:gd name="T9" fmla="*/ 3 h 18"/>
                      <a:gd name="T10" fmla="*/ 19 w 21"/>
                      <a:gd name="T11" fmla="*/ 3 h 18"/>
                      <a:gd name="T12" fmla="*/ 19 w 21"/>
                      <a:gd name="T13" fmla="*/ 1 h 18"/>
                      <a:gd name="T14" fmla="*/ 17 w 21"/>
                      <a:gd name="T15" fmla="*/ 1 h 18"/>
                      <a:gd name="T16" fmla="*/ 17 w 21"/>
                      <a:gd name="T17" fmla="*/ 1 h 18"/>
                      <a:gd name="T18" fmla="*/ 17 w 21"/>
                      <a:gd name="T19" fmla="*/ 0 h 18"/>
                      <a:gd name="T20" fmla="*/ 0 w 21"/>
                      <a:gd name="T21" fmla="*/ 0 h 18"/>
                      <a:gd name="T22" fmla="*/ 2 w 21"/>
                      <a:gd name="T23" fmla="*/ 3 h 18"/>
                      <a:gd name="T24" fmla="*/ 2 w 21"/>
                      <a:gd name="T25" fmla="*/ 7 h 18"/>
                      <a:gd name="T26" fmla="*/ 2 w 21"/>
                      <a:gd name="T27" fmla="*/ 8 h 18"/>
                      <a:gd name="T28" fmla="*/ 4 w 21"/>
                      <a:gd name="T29" fmla="*/ 12 h 18"/>
                      <a:gd name="T30" fmla="*/ 5 w 21"/>
                      <a:gd name="T31" fmla="*/ 13 h 18"/>
                      <a:gd name="T32" fmla="*/ 7 w 21"/>
                      <a:gd name="T33" fmla="*/ 15 h 18"/>
                      <a:gd name="T34" fmla="*/ 9 w 21"/>
                      <a:gd name="T35" fmla="*/ 17 h 18"/>
                      <a:gd name="T36" fmla="*/ 11 w 21"/>
                      <a:gd name="T37" fmla="*/ 18 h 18"/>
                      <a:gd name="T38" fmla="*/ 11 w 21"/>
                      <a:gd name="T39" fmla="*/ 18 h 18"/>
                      <a:gd name="T40" fmla="*/ 21 w 21"/>
                      <a:gd name="T41" fmla="*/ 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8">
                        <a:moveTo>
                          <a:pt x="21" y="5"/>
                        </a:moveTo>
                        <a:lnTo>
                          <a:pt x="21" y="5"/>
                        </a:lnTo>
                        <a:lnTo>
                          <a:pt x="21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9" y="1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3"/>
                        </a:lnTo>
                        <a:lnTo>
                          <a:pt x="2" y="7"/>
                        </a:lnTo>
                        <a:lnTo>
                          <a:pt x="2" y="8"/>
                        </a:lnTo>
                        <a:lnTo>
                          <a:pt x="4" y="12"/>
                        </a:lnTo>
                        <a:lnTo>
                          <a:pt x="5" y="13"/>
                        </a:lnTo>
                        <a:lnTo>
                          <a:pt x="7" y="15"/>
                        </a:lnTo>
                        <a:lnTo>
                          <a:pt x="9" y="17"/>
                        </a:lnTo>
                        <a:lnTo>
                          <a:pt x="11" y="18"/>
                        </a:lnTo>
                        <a:lnTo>
                          <a:pt x="11" y="18"/>
                        </a:lnTo>
                        <a:lnTo>
                          <a:pt x="21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5" name="Freeform 835">
                    <a:extLst>
                      <a:ext uri="{FF2B5EF4-FFF2-40B4-BE49-F238E27FC236}">
                        <a16:creationId xmlns:a16="http://schemas.microsoft.com/office/drawing/2014/main" id="{1B8507C1-9F53-49C9-BFCB-C15A982371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6" y="1983"/>
                    <a:ext cx="22" cy="20"/>
                  </a:xfrm>
                  <a:custGeom>
                    <a:avLst/>
                    <a:gdLst>
                      <a:gd name="T0" fmla="*/ 22 w 22"/>
                      <a:gd name="T1" fmla="*/ 5 h 20"/>
                      <a:gd name="T2" fmla="*/ 22 w 22"/>
                      <a:gd name="T3" fmla="*/ 5 h 20"/>
                      <a:gd name="T4" fmla="*/ 20 w 22"/>
                      <a:gd name="T5" fmla="*/ 5 h 20"/>
                      <a:gd name="T6" fmla="*/ 18 w 22"/>
                      <a:gd name="T7" fmla="*/ 3 h 20"/>
                      <a:gd name="T8" fmla="*/ 16 w 22"/>
                      <a:gd name="T9" fmla="*/ 3 h 20"/>
                      <a:gd name="T10" fmla="*/ 15 w 22"/>
                      <a:gd name="T11" fmla="*/ 3 h 20"/>
                      <a:gd name="T12" fmla="*/ 13 w 22"/>
                      <a:gd name="T13" fmla="*/ 3 h 20"/>
                      <a:gd name="T14" fmla="*/ 13 w 22"/>
                      <a:gd name="T15" fmla="*/ 2 h 20"/>
                      <a:gd name="T16" fmla="*/ 11 w 22"/>
                      <a:gd name="T17" fmla="*/ 2 h 20"/>
                      <a:gd name="T18" fmla="*/ 10 w 22"/>
                      <a:gd name="T19" fmla="*/ 0 h 20"/>
                      <a:gd name="T20" fmla="*/ 0 w 22"/>
                      <a:gd name="T21" fmla="*/ 13 h 20"/>
                      <a:gd name="T22" fmla="*/ 1 w 22"/>
                      <a:gd name="T23" fmla="*/ 15 h 20"/>
                      <a:gd name="T24" fmla="*/ 5 w 22"/>
                      <a:gd name="T25" fmla="*/ 17 h 20"/>
                      <a:gd name="T26" fmla="*/ 6 w 22"/>
                      <a:gd name="T27" fmla="*/ 18 h 20"/>
                      <a:gd name="T28" fmla="*/ 10 w 22"/>
                      <a:gd name="T29" fmla="*/ 18 h 20"/>
                      <a:gd name="T30" fmla="*/ 13 w 22"/>
                      <a:gd name="T31" fmla="*/ 20 h 20"/>
                      <a:gd name="T32" fmla="*/ 15 w 22"/>
                      <a:gd name="T33" fmla="*/ 20 h 20"/>
                      <a:gd name="T34" fmla="*/ 18 w 22"/>
                      <a:gd name="T35" fmla="*/ 20 h 20"/>
                      <a:gd name="T36" fmla="*/ 22 w 22"/>
                      <a:gd name="T37" fmla="*/ 20 h 20"/>
                      <a:gd name="T38" fmla="*/ 22 w 22"/>
                      <a:gd name="T39" fmla="*/ 20 h 20"/>
                      <a:gd name="T40" fmla="*/ 22 w 22"/>
                      <a:gd name="T41" fmla="*/ 5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0">
                        <a:moveTo>
                          <a:pt x="22" y="5"/>
                        </a:move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8" y="3"/>
                        </a:lnTo>
                        <a:lnTo>
                          <a:pt x="16" y="3"/>
                        </a:lnTo>
                        <a:lnTo>
                          <a:pt x="15" y="3"/>
                        </a:lnTo>
                        <a:lnTo>
                          <a:pt x="13" y="3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1" y="15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10" y="18"/>
                        </a:lnTo>
                        <a:lnTo>
                          <a:pt x="13" y="20"/>
                        </a:lnTo>
                        <a:lnTo>
                          <a:pt x="15" y="20"/>
                        </a:lnTo>
                        <a:lnTo>
                          <a:pt x="18" y="20"/>
                        </a:lnTo>
                        <a:lnTo>
                          <a:pt x="22" y="20"/>
                        </a:lnTo>
                        <a:lnTo>
                          <a:pt x="22" y="20"/>
                        </a:lnTo>
                        <a:lnTo>
                          <a:pt x="2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6" name="Freeform 836">
                    <a:extLst>
                      <a:ext uri="{FF2B5EF4-FFF2-40B4-BE49-F238E27FC236}">
                        <a16:creationId xmlns:a16="http://schemas.microsoft.com/office/drawing/2014/main" id="{45098EFC-9E36-47E4-9A46-85DC66E59F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58" y="1983"/>
                    <a:ext cx="18" cy="20"/>
                  </a:xfrm>
                  <a:custGeom>
                    <a:avLst/>
                    <a:gdLst>
                      <a:gd name="T0" fmla="*/ 8 w 18"/>
                      <a:gd name="T1" fmla="*/ 0 h 20"/>
                      <a:gd name="T2" fmla="*/ 6 w 18"/>
                      <a:gd name="T3" fmla="*/ 2 h 20"/>
                      <a:gd name="T4" fmla="*/ 6 w 18"/>
                      <a:gd name="T5" fmla="*/ 2 h 20"/>
                      <a:gd name="T6" fmla="*/ 5 w 18"/>
                      <a:gd name="T7" fmla="*/ 2 h 20"/>
                      <a:gd name="T8" fmla="*/ 5 w 18"/>
                      <a:gd name="T9" fmla="*/ 3 h 20"/>
                      <a:gd name="T10" fmla="*/ 3 w 18"/>
                      <a:gd name="T11" fmla="*/ 3 h 20"/>
                      <a:gd name="T12" fmla="*/ 1 w 18"/>
                      <a:gd name="T13" fmla="*/ 3 h 20"/>
                      <a:gd name="T14" fmla="*/ 1 w 18"/>
                      <a:gd name="T15" fmla="*/ 3 h 20"/>
                      <a:gd name="T16" fmla="*/ 0 w 18"/>
                      <a:gd name="T17" fmla="*/ 5 h 20"/>
                      <a:gd name="T18" fmla="*/ 0 w 18"/>
                      <a:gd name="T19" fmla="*/ 5 h 20"/>
                      <a:gd name="T20" fmla="*/ 0 w 18"/>
                      <a:gd name="T21" fmla="*/ 20 h 20"/>
                      <a:gd name="T22" fmla="*/ 1 w 18"/>
                      <a:gd name="T23" fmla="*/ 20 h 20"/>
                      <a:gd name="T24" fmla="*/ 5 w 18"/>
                      <a:gd name="T25" fmla="*/ 20 h 20"/>
                      <a:gd name="T26" fmla="*/ 6 w 18"/>
                      <a:gd name="T27" fmla="*/ 20 h 20"/>
                      <a:gd name="T28" fmla="*/ 10 w 18"/>
                      <a:gd name="T29" fmla="*/ 18 h 20"/>
                      <a:gd name="T30" fmla="*/ 11 w 18"/>
                      <a:gd name="T31" fmla="*/ 18 h 20"/>
                      <a:gd name="T32" fmla="*/ 15 w 18"/>
                      <a:gd name="T33" fmla="*/ 17 h 20"/>
                      <a:gd name="T34" fmla="*/ 16 w 18"/>
                      <a:gd name="T35" fmla="*/ 15 h 20"/>
                      <a:gd name="T36" fmla="*/ 18 w 18"/>
                      <a:gd name="T37" fmla="*/ 13 h 20"/>
                      <a:gd name="T38" fmla="*/ 18 w 18"/>
                      <a:gd name="T39" fmla="*/ 13 h 20"/>
                      <a:gd name="T40" fmla="*/ 8 w 18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0">
                        <a:moveTo>
                          <a:pt x="8" y="0"/>
                        </a:moveTo>
                        <a:lnTo>
                          <a:pt x="6" y="2"/>
                        </a:lnTo>
                        <a:lnTo>
                          <a:pt x="6" y="2"/>
                        </a:lnTo>
                        <a:lnTo>
                          <a:pt x="5" y="2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20"/>
                        </a:lnTo>
                        <a:lnTo>
                          <a:pt x="1" y="20"/>
                        </a:lnTo>
                        <a:lnTo>
                          <a:pt x="5" y="20"/>
                        </a:lnTo>
                        <a:lnTo>
                          <a:pt x="6" y="20"/>
                        </a:lnTo>
                        <a:lnTo>
                          <a:pt x="10" y="18"/>
                        </a:lnTo>
                        <a:lnTo>
                          <a:pt x="11" y="18"/>
                        </a:lnTo>
                        <a:lnTo>
                          <a:pt x="15" y="17"/>
                        </a:lnTo>
                        <a:lnTo>
                          <a:pt x="16" y="15"/>
                        </a:lnTo>
                        <a:lnTo>
                          <a:pt x="18" y="13"/>
                        </a:lnTo>
                        <a:lnTo>
                          <a:pt x="18" y="13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7" name="Freeform 837">
                    <a:extLst>
                      <a:ext uri="{FF2B5EF4-FFF2-40B4-BE49-F238E27FC236}">
                        <a16:creationId xmlns:a16="http://schemas.microsoft.com/office/drawing/2014/main" id="{E25D9F7E-2F3F-474B-B4E4-FA749321BA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66" y="1978"/>
                    <a:ext cx="19" cy="18"/>
                  </a:xfrm>
                  <a:custGeom>
                    <a:avLst/>
                    <a:gdLst>
                      <a:gd name="T0" fmla="*/ 2 w 19"/>
                      <a:gd name="T1" fmla="*/ 0 h 18"/>
                      <a:gd name="T2" fmla="*/ 2 w 19"/>
                      <a:gd name="T3" fmla="*/ 0 h 18"/>
                      <a:gd name="T4" fmla="*/ 2 w 19"/>
                      <a:gd name="T5" fmla="*/ 1 h 18"/>
                      <a:gd name="T6" fmla="*/ 2 w 19"/>
                      <a:gd name="T7" fmla="*/ 1 h 18"/>
                      <a:gd name="T8" fmla="*/ 2 w 19"/>
                      <a:gd name="T9" fmla="*/ 1 h 18"/>
                      <a:gd name="T10" fmla="*/ 2 w 19"/>
                      <a:gd name="T11" fmla="*/ 3 h 18"/>
                      <a:gd name="T12" fmla="*/ 2 w 19"/>
                      <a:gd name="T13" fmla="*/ 3 h 18"/>
                      <a:gd name="T14" fmla="*/ 0 w 19"/>
                      <a:gd name="T15" fmla="*/ 3 h 18"/>
                      <a:gd name="T16" fmla="*/ 0 w 19"/>
                      <a:gd name="T17" fmla="*/ 5 h 18"/>
                      <a:gd name="T18" fmla="*/ 0 w 19"/>
                      <a:gd name="T19" fmla="*/ 5 h 18"/>
                      <a:gd name="T20" fmla="*/ 10 w 19"/>
                      <a:gd name="T21" fmla="*/ 18 h 18"/>
                      <a:gd name="T22" fmla="*/ 12 w 19"/>
                      <a:gd name="T23" fmla="*/ 17 h 18"/>
                      <a:gd name="T24" fmla="*/ 14 w 19"/>
                      <a:gd name="T25" fmla="*/ 15 h 18"/>
                      <a:gd name="T26" fmla="*/ 15 w 19"/>
                      <a:gd name="T27" fmla="*/ 13 h 18"/>
                      <a:gd name="T28" fmla="*/ 17 w 19"/>
                      <a:gd name="T29" fmla="*/ 12 h 18"/>
                      <a:gd name="T30" fmla="*/ 17 w 19"/>
                      <a:gd name="T31" fmla="*/ 8 h 18"/>
                      <a:gd name="T32" fmla="*/ 19 w 19"/>
                      <a:gd name="T33" fmla="*/ 7 h 18"/>
                      <a:gd name="T34" fmla="*/ 19 w 19"/>
                      <a:gd name="T35" fmla="*/ 3 h 18"/>
                      <a:gd name="T36" fmla="*/ 19 w 19"/>
                      <a:gd name="T37" fmla="*/ 0 h 18"/>
                      <a:gd name="T38" fmla="*/ 19 w 19"/>
                      <a:gd name="T39" fmla="*/ 0 h 18"/>
                      <a:gd name="T40" fmla="*/ 2 w 19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10" y="18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5" y="13"/>
                        </a:lnTo>
                        <a:lnTo>
                          <a:pt x="17" y="12"/>
                        </a:lnTo>
                        <a:lnTo>
                          <a:pt x="17" y="8"/>
                        </a:lnTo>
                        <a:lnTo>
                          <a:pt x="19" y="7"/>
                        </a:lnTo>
                        <a:lnTo>
                          <a:pt x="19" y="3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8" name="Freeform 838">
                    <a:extLst>
                      <a:ext uri="{FF2B5EF4-FFF2-40B4-BE49-F238E27FC236}">
                        <a16:creationId xmlns:a16="http://schemas.microsoft.com/office/drawing/2014/main" id="{F61698D2-0F7E-4B91-9552-D1FBA33D29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64" y="1959"/>
                    <a:ext cx="21" cy="19"/>
                  </a:xfrm>
                  <a:custGeom>
                    <a:avLst/>
                    <a:gdLst>
                      <a:gd name="T0" fmla="*/ 2 w 21"/>
                      <a:gd name="T1" fmla="*/ 14 h 19"/>
                      <a:gd name="T2" fmla="*/ 0 w 21"/>
                      <a:gd name="T3" fmla="*/ 14 h 19"/>
                      <a:gd name="T4" fmla="*/ 2 w 21"/>
                      <a:gd name="T5" fmla="*/ 14 h 19"/>
                      <a:gd name="T6" fmla="*/ 2 w 21"/>
                      <a:gd name="T7" fmla="*/ 15 h 19"/>
                      <a:gd name="T8" fmla="*/ 4 w 21"/>
                      <a:gd name="T9" fmla="*/ 17 h 19"/>
                      <a:gd name="T10" fmla="*/ 4 w 21"/>
                      <a:gd name="T11" fmla="*/ 17 h 19"/>
                      <a:gd name="T12" fmla="*/ 4 w 21"/>
                      <a:gd name="T13" fmla="*/ 19 h 19"/>
                      <a:gd name="T14" fmla="*/ 4 w 21"/>
                      <a:gd name="T15" fmla="*/ 19 h 19"/>
                      <a:gd name="T16" fmla="*/ 4 w 21"/>
                      <a:gd name="T17" fmla="*/ 19 h 19"/>
                      <a:gd name="T18" fmla="*/ 4 w 21"/>
                      <a:gd name="T19" fmla="*/ 19 h 19"/>
                      <a:gd name="T20" fmla="*/ 21 w 21"/>
                      <a:gd name="T21" fmla="*/ 19 h 19"/>
                      <a:gd name="T22" fmla="*/ 21 w 21"/>
                      <a:gd name="T23" fmla="*/ 17 h 19"/>
                      <a:gd name="T24" fmla="*/ 21 w 21"/>
                      <a:gd name="T25" fmla="*/ 14 h 19"/>
                      <a:gd name="T26" fmla="*/ 19 w 21"/>
                      <a:gd name="T27" fmla="*/ 12 h 19"/>
                      <a:gd name="T28" fmla="*/ 19 w 21"/>
                      <a:gd name="T29" fmla="*/ 9 h 19"/>
                      <a:gd name="T30" fmla="*/ 17 w 21"/>
                      <a:gd name="T31" fmla="*/ 7 h 19"/>
                      <a:gd name="T32" fmla="*/ 16 w 21"/>
                      <a:gd name="T33" fmla="*/ 5 h 19"/>
                      <a:gd name="T34" fmla="*/ 14 w 21"/>
                      <a:gd name="T35" fmla="*/ 4 h 19"/>
                      <a:gd name="T36" fmla="*/ 12 w 21"/>
                      <a:gd name="T37" fmla="*/ 2 h 19"/>
                      <a:gd name="T38" fmla="*/ 12 w 21"/>
                      <a:gd name="T39" fmla="*/ 0 h 19"/>
                      <a:gd name="T40" fmla="*/ 2 w 21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9">
                        <a:moveTo>
                          <a:pt x="2" y="14"/>
                        </a:moveTo>
                        <a:lnTo>
                          <a:pt x="0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21" y="19"/>
                        </a:lnTo>
                        <a:lnTo>
                          <a:pt x="21" y="17"/>
                        </a:lnTo>
                        <a:lnTo>
                          <a:pt x="21" y="14"/>
                        </a:lnTo>
                        <a:lnTo>
                          <a:pt x="19" y="12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2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59" name="Freeform 839">
                    <a:extLst>
                      <a:ext uri="{FF2B5EF4-FFF2-40B4-BE49-F238E27FC236}">
                        <a16:creationId xmlns:a16="http://schemas.microsoft.com/office/drawing/2014/main" id="{1D6FFEA2-72DB-41CC-950F-403363EFD1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58" y="1952"/>
                    <a:ext cx="18" cy="21"/>
                  </a:xfrm>
                  <a:custGeom>
                    <a:avLst/>
                    <a:gdLst>
                      <a:gd name="T0" fmla="*/ 0 w 18"/>
                      <a:gd name="T1" fmla="*/ 17 h 21"/>
                      <a:gd name="T2" fmla="*/ 0 w 18"/>
                      <a:gd name="T3" fmla="*/ 17 h 21"/>
                      <a:gd name="T4" fmla="*/ 0 w 18"/>
                      <a:gd name="T5" fmla="*/ 17 h 21"/>
                      <a:gd name="T6" fmla="*/ 1 w 18"/>
                      <a:gd name="T7" fmla="*/ 17 h 21"/>
                      <a:gd name="T8" fmla="*/ 3 w 18"/>
                      <a:gd name="T9" fmla="*/ 19 h 21"/>
                      <a:gd name="T10" fmla="*/ 3 w 18"/>
                      <a:gd name="T11" fmla="*/ 19 h 21"/>
                      <a:gd name="T12" fmla="*/ 5 w 18"/>
                      <a:gd name="T13" fmla="*/ 19 h 21"/>
                      <a:gd name="T14" fmla="*/ 5 w 18"/>
                      <a:gd name="T15" fmla="*/ 19 h 21"/>
                      <a:gd name="T16" fmla="*/ 6 w 18"/>
                      <a:gd name="T17" fmla="*/ 21 h 21"/>
                      <a:gd name="T18" fmla="*/ 8 w 18"/>
                      <a:gd name="T19" fmla="*/ 21 h 21"/>
                      <a:gd name="T20" fmla="*/ 18 w 18"/>
                      <a:gd name="T21" fmla="*/ 7 h 21"/>
                      <a:gd name="T22" fmla="*/ 16 w 18"/>
                      <a:gd name="T23" fmla="*/ 7 h 21"/>
                      <a:gd name="T24" fmla="*/ 13 w 18"/>
                      <a:gd name="T25" fmla="*/ 5 h 21"/>
                      <a:gd name="T26" fmla="*/ 11 w 18"/>
                      <a:gd name="T27" fmla="*/ 4 h 21"/>
                      <a:gd name="T28" fmla="*/ 10 w 18"/>
                      <a:gd name="T29" fmla="*/ 2 h 21"/>
                      <a:gd name="T30" fmla="*/ 6 w 18"/>
                      <a:gd name="T31" fmla="*/ 2 h 21"/>
                      <a:gd name="T32" fmla="*/ 5 w 18"/>
                      <a:gd name="T33" fmla="*/ 2 h 21"/>
                      <a:gd name="T34" fmla="*/ 1 w 18"/>
                      <a:gd name="T35" fmla="*/ 0 h 21"/>
                      <a:gd name="T36" fmla="*/ 0 w 18"/>
                      <a:gd name="T37" fmla="*/ 0 h 21"/>
                      <a:gd name="T38" fmla="*/ 0 w 18"/>
                      <a:gd name="T39" fmla="*/ 0 h 21"/>
                      <a:gd name="T40" fmla="*/ 0 w 18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21"/>
                        </a:lnTo>
                        <a:lnTo>
                          <a:pt x="8" y="21"/>
                        </a:lnTo>
                        <a:lnTo>
                          <a:pt x="18" y="7"/>
                        </a:lnTo>
                        <a:lnTo>
                          <a:pt x="16" y="7"/>
                        </a:lnTo>
                        <a:lnTo>
                          <a:pt x="13" y="5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6" y="2"/>
                        </a:lnTo>
                        <a:lnTo>
                          <a:pt x="5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0" name="Freeform 840">
                    <a:extLst>
                      <a:ext uri="{FF2B5EF4-FFF2-40B4-BE49-F238E27FC236}">
                        <a16:creationId xmlns:a16="http://schemas.microsoft.com/office/drawing/2014/main" id="{CE902045-4AFC-4EBF-837B-0E616E5BA0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1959"/>
                    <a:ext cx="21" cy="22"/>
                  </a:xfrm>
                  <a:custGeom>
                    <a:avLst/>
                    <a:gdLst>
                      <a:gd name="T0" fmla="*/ 10 w 21"/>
                      <a:gd name="T1" fmla="*/ 22 h 22"/>
                      <a:gd name="T2" fmla="*/ 12 w 21"/>
                      <a:gd name="T3" fmla="*/ 20 h 22"/>
                      <a:gd name="T4" fmla="*/ 12 w 21"/>
                      <a:gd name="T5" fmla="*/ 20 h 22"/>
                      <a:gd name="T6" fmla="*/ 14 w 21"/>
                      <a:gd name="T7" fmla="*/ 19 h 22"/>
                      <a:gd name="T8" fmla="*/ 14 w 21"/>
                      <a:gd name="T9" fmla="*/ 19 h 22"/>
                      <a:gd name="T10" fmla="*/ 15 w 21"/>
                      <a:gd name="T11" fmla="*/ 19 h 22"/>
                      <a:gd name="T12" fmla="*/ 17 w 21"/>
                      <a:gd name="T13" fmla="*/ 19 h 22"/>
                      <a:gd name="T14" fmla="*/ 17 w 21"/>
                      <a:gd name="T15" fmla="*/ 17 h 22"/>
                      <a:gd name="T16" fmla="*/ 19 w 21"/>
                      <a:gd name="T17" fmla="*/ 17 h 22"/>
                      <a:gd name="T18" fmla="*/ 21 w 21"/>
                      <a:gd name="T19" fmla="*/ 17 h 22"/>
                      <a:gd name="T20" fmla="*/ 21 w 21"/>
                      <a:gd name="T21" fmla="*/ 0 h 22"/>
                      <a:gd name="T22" fmla="*/ 17 w 21"/>
                      <a:gd name="T23" fmla="*/ 0 h 22"/>
                      <a:gd name="T24" fmla="*/ 15 w 21"/>
                      <a:gd name="T25" fmla="*/ 2 h 22"/>
                      <a:gd name="T26" fmla="*/ 12 w 21"/>
                      <a:gd name="T27" fmla="*/ 2 h 22"/>
                      <a:gd name="T28" fmla="*/ 10 w 21"/>
                      <a:gd name="T29" fmla="*/ 2 h 22"/>
                      <a:gd name="T30" fmla="*/ 7 w 21"/>
                      <a:gd name="T31" fmla="*/ 4 h 22"/>
                      <a:gd name="T32" fmla="*/ 5 w 21"/>
                      <a:gd name="T33" fmla="*/ 5 h 22"/>
                      <a:gd name="T34" fmla="*/ 2 w 21"/>
                      <a:gd name="T35" fmla="*/ 7 h 22"/>
                      <a:gd name="T36" fmla="*/ 0 w 21"/>
                      <a:gd name="T37" fmla="*/ 9 h 22"/>
                      <a:gd name="T38" fmla="*/ 2 w 21"/>
                      <a:gd name="T39" fmla="*/ 7 h 22"/>
                      <a:gd name="T40" fmla="*/ 10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10" y="22"/>
                        </a:move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4"/>
                        </a:lnTo>
                        <a:lnTo>
                          <a:pt x="5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2" y="7"/>
                        </a:lnTo>
                        <a:lnTo>
                          <a:pt x="1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1" name="Freeform 841">
                    <a:extLst>
                      <a:ext uri="{FF2B5EF4-FFF2-40B4-BE49-F238E27FC236}">
                        <a16:creationId xmlns:a16="http://schemas.microsoft.com/office/drawing/2014/main" id="{DED073CE-EC38-4450-91AC-7523637B4C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4" y="1966"/>
                    <a:ext cx="18" cy="19"/>
                  </a:xfrm>
                  <a:custGeom>
                    <a:avLst/>
                    <a:gdLst>
                      <a:gd name="T0" fmla="*/ 17 w 18"/>
                      <a:gd name="T1" fmla="*/ 19 h 19"/>
                      <a:gd name="T2" fmla="*/ 17 w 18"/>
                      <a:gd name="T3" fmla="*/ 19 h 19"/>
                      <a:gd name="T4" fmla="*/ 17 w 18"/>
                      <a:gd name="T5" fmla="*/ 17 h 19"/>
                      <a:gd name="T6" fmla="*/ 17 w 18"/>
                      <a:gd name="T7" fmla="*/ 17 h 19"/>
                      <a:gd name="T8" fmla="*/ 17 w 18"/>
                      <a:gd name="T9" fmla="*/ 15 h 19"/>
                      <a:gd name="T10" fmla="*/ 17 w 18"/>
                      <a:gd name="T11" fmla="*/ 15 h 19"/>
                      <a:gd name="T12" fmla="*/ 17 w 18"/>
                      <a:gd name="T13" fmla="*/ 15 h 19"/>
                      <a:gd name="T14" fmla="*/ 17 w 18"/>
                      <a:gd name="T15" fmla="*/ 15 h 19"/>
                      <a:gd name="T16" fmla="*/ 18 w 18"/>
                      <a:gd name="T17" fmla="*/ 15 h 19"/>
                      <a:gd name="T18" fmla="*/ 18 w 18"/>
                      <a:gd name="T19" fmla="*/ 15 h 19"/>
                      <a:gd name="T20" fmla="*/ 10 w 18"/>
                      <a:gd name="T21" fmla="*/ 0 h 19"/>
                      <a:gd name="T22" fmla="*/ 8 w 18"/>
                      <a:gd name="T23" fmla="*/ 2 h 19"/>
                      <a:gd name="T24" fmla="*/ 6 w 18"/>
                      <a:gd name="T25" fmla="*/ 3 h 19"/>
                      <a:gd name="T26" fmla="*/ 5 w 18"/>
                      <a:gd name="T27" fmla="*/ 5 h 19"/>
                      <a:gd name="T28" fmla="*/ 3 w 18"/>
                      <a:gd name="T29" fmla="*/ 7 h 19"/>
                      <a:gd name="T30" fmla="*/ 1 w 18"/>
                      <a:gd name="T31" fmla="*/ 10 h 19"/>
                      <a:gd name="T32" fmla="*/ 0 w 18"/>
                      <a:gd name="T33" fmla="*/ 12 h 19"/>
                      <a:gd name="T34" fmla="*/ 0 w 18"/>
                      <a:gd name="T35" fmla="*/ 15 h 19"/>
                      <a:gd name="T36" fmla="*/ 0 w 18"/>
                      <a:gd name="T37" fmla="*/ 19 h 19"/>
                      <a:gd name="T38" fmla="*/ 0 w 18"/>
                      <a:gd name="T39" fmla="*/ 19 h 19"/>
                      <a:gd name="T40" fmla="*/ 17 w 18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9">
                        <a:moveTo>
                          <a:pt x="17" y="19"/>
                        </a:move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5"/>
                        </a:lnTo>
                        <a:lnTo>
                          <a:pt x="18" y="15"/>
                        </a:ln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6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1" y="10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7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2" name="Freeform 842">
                    <a:extLst>
                      <a:ext uri="{FF2B5EF4-FFF2-40B4-BE49-F238E27FC236}">
                        <a16:creationId xmlns:a16="http://schemas.microsoft.com/office/drawing/2014/main" id="{B74C64CD-72CB-466E-A09E-E3D71E4E34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4" y="1985"/>
                    <a:ext cx="29" cy="23"/>
                  </a:xfrm>
                  <a:custGeom>
                    <a:avLst/>
                    <a:gdLst>
                      <a:gd name="T0" fmla="*/ 29 w 29"/>
                      <a:gd name="T1" fmla="*/ 6 h 23"/>
                      <a:gd name="T2" fmla="*/ 29 w 29"/>
                      <a:gd name="T3" fmla="*/ 6 h 23"/>
                      <a:gd name="T4" fmla="*/ 25 w 29"/>
                      <a:gd name="T5" fmla="*/ 6 h 23"/>
                      <a:gd name="T6" fmla="*/ 22 w 29"/>
                      <a:gd name="T7" fmla="*/ 6 h 23"/>
                      <a:gd name="T8" fmla="*/ 20 w 29"/>
                      <a:gd name="T9" fmla="*/ 6 h 23"/>
                      <a:gd name="T10" fmla="*/ 18 w 29"/>
                      <a:gd name="T11" fmla="*/ 5 h 23"/>
                      <a:gd name="T12" fmla="*/ 18 w 29"/>
                      <a:gd name="T13" fmla="*/ 5 h 23"/>
                      <a:gd name="T14" fmla="*/ 17 w 29"/>
                      <a:gd name="T15" fmla="*/ 3 h 23"/>
                      <a:gd name="T16" fmla="*/ 17 w 29"/>
                      <a:gd name="T17" fmla="*/ 1 h 23"/>
                      <a:gd name="T18" fmla="*/ 17 w 29"/>
                      <a:gd name="T19" fmla="*/ 0 h 23"/>
                      <a:gd name="T20" fmla="*/ 0 w 29"/>
                      <a:gd name="T21" fmla="*/ 0 h 23"/>
                      <a:gd name="T22" fmla="*/ 0 w 29"/>
                      <a:gd name="T23" fmla="*/ 5 h 23"/>
                      <a:gd name="T24" fmla="*/ 1 w 29"/>
                      <a:gd name="T25" fmla="*/ 10 h 23"/>
                      <a:gd name="T26" fmla="*/ 5 w 29"/>
                      <a:gd name="T27" fmla="*/ 15 h 23"/>
                      <a:gd name="T28" fmla="*/ 8 w 29"/>
                      <a:gd name="T29" fmla="*/ 18 h 23"/>
                      <a:gd name="T30" fmla="*/ 13 w 29"/>
                      <a:gd name="T31" fmla="*/ 22 h 23"/>
                      <a:gd name="T32" fmla="*/ 18 w 29"/>
                      <a:gd name="T33" fmla="*/ 23 h 23"/>
                      <a:gd name="T34" fmla="*/ 23 w 29"/>
                      <a:gd name="T35" fmla="*/ 23 h 23"/>
                      <a:gd name="T36" fmla="*/ 29 w 29"/>
                      <a:gd name="T37" fmla="*/ 23 h 23"/>
                      <a:gd name="T38" fmla="*/ 29 w 29"/>
                      <a:gd name="T39" fmla="*/ 23 h 23"/>
                      <a:gd name="T40" fmla="*/ 29 w 29"/>
                      <a:gd name="T41" fmla="*/ 6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3">
                        <a:moveTo>
                          <a:pt x="29" y="6"/>
                        </a:moveTo>
                        <a:lnTo>
                          <a:pt x="29" y="6"/>
                        </a:lnTo>
                        <a:lnTo>
                          <a:pt x="25" y="6"/>
                        </a:lnTo>
                        <a:lnTo>
                          <a:pt x="22" y="6"/>
                        </a:lnTo>
                        <a:lnTo>
                          <a:pt x="20" y="6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1" y="10"/>
                        </a:lnTo>
                        <a:lnTo>
                          <a:pt x="5" y="15"/>
                        </a:lnTo>
                        <a:lnTo>
                          <a:pt x="8" y="18"/>
                        </a:lnTo>
                        <a:lnTo>
                          <a:pt x="13" y="22"/>
                        </a:lnTo>
                        <a:lnTo>
                          <a:pt x="18" y="23"/>
                        </a:lnTo>
                        <a:lnTo>
                          <a:pt x="23" y="23"/>
                        </a:lnTo>
                        <a:lnTo>
                          <a:pt x="29" y="23"/>
                        </a:lnTo>
                        <a:lnTo>
                          <a:pt x="29" y="23"/>
                        </a:lnTo>
                        <a:lnTo>
                          <a:pt x="29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3" name="Freeform 843">
                    <a:extLst>
                      <a:ext uri="{FF2B5EF4-FFF2-40B4-BE49-F238E27FC236}">
                        <a16:creationId xmlns:a16="http://schemas.microsoft.com/office/drawing/2014/main" id="{AF869E09-FB2E-47CB-BD7D-1790712B1F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3" y="1990"/>
                    <a:ext cx="20" cy="18"/>
                  </a:xfrm>
                  <a:custGeom>
                    <a:avLst/>
                    <a:gdLst>
                      <a:gd name="T0" fmla="*/ 10 w 20"/>
                      <a:gd name="T1" fmla="*/ 0 h 18"/>
                      <a:gd name="T2" fmla="*/ 10 w 20"/>
                      <a:gd name="T3" fmla="*/ 0 h 18"/>
                      <a:gd name="T4" fmla="*/ 8 w 20"/>
                      <a:gd name="T5" fmla="*/ 0 h 18"/>
                      <a:gd name="T6" fmla="*/ 8 w 20"/>
                      <a:gd name="T7" fmla="*/ 0 h 18"/>
                      <a:gd name="T8" fmla="*/ 6 w 20"/>
                      <a:gd name="T9" fmla="*/ 1 h 18"/>
                      <a:gd name="T10" fmla="*/ 5 w 20"/>
                      <a:gd name="T11" fmla="*/ 1 h 18"/>
                      <a:gd name="T12" fmla="*/ 5 w 20"/>
                      <a:gd name="T13" fmla="*/ 1 h 18"/>
                      <a:gd name="T14" fmla="*/ 3 w 20"/>
                      <a:gd name="T15" fmla="*/ 1 h 18"/>
                      <a:gd name="T16" fmla="*/ 1 w 20"/>
                      <a:gd name="T17" fmla="*/ 1 h 18"/>
                      <a:gd name="T18" fmla="*/ 0 w 20"/>
                      <a:gd name="T19" fmla="*/ 1 h 18"/>
                      <a:gd name="T20" fmla="*/ 0 w 20"/>
                      <a:gd name="T21" fmla="*/ 18 h 18"/>
                      <a:gd name="T22" fmla="*/ 3 w 20"/>
                      <a:gd name="T23" fmla="*/ 18 h 18"/>
                      <a:gd name="T24" fmla="*/ 6 w 20"/>
                      <a:gd name="T25" fmla="*/ 18 h 18"/>
                      <a:gd name="T26" fmla="*/ 8 w 20"/>
                      <a:gd name="T27" fmla="*/ 18 h 18"/>
                      <a:gd name="T28" fmla="*/ 11 w 20"/>
                      <a:gd name="T29" fmla="*/ 17 h 18"/>
                      <a:gd name="T30" fmla="*/ 13 w 20"/>
                      <a:gd name="T31" fmla="*/ 17 h 18"/>
                      <a:gd name="T32" fmla="*/ 16 w 20"/>
                      <a:gd name="T33" fmla="*/ 15 h 18"/>
                      <a:gd name="T34" fmla="*/ 18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10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18"/>
                        </a:lnTo>
                        <a:lnTo>
                          <a:pt x="3" y="18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1" y="17"/>
                        </a:lnTo>
                        <a:lnTo>
                          <a:pt x="13" y="17"/>
                        </a:lnTo>
                        <a:lnTo>
                          <a:pt x="16" y="15"/>
                        </a:lnTo>
                        <a:lnTo>
                          <a:pt x="18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4" name="Freeform 844">
                    <a:extLst>
                      <a:ext uri="{FF2B5EF4-FFF2-40B4-BE49-F238E27FC236}">
                        <a16:creationId xmlns:a16="http://schemas.microsoft.com/office/drawing/2014/main" id="{DF2BC382-2E39-4C09-B6A9-4134A219CF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1985"/>
                    <a:ext cx="20" cy="16"/>
                  </a:xfrm>
                  <a:custGeom>
                    <a:avLst/>
                    <a:gdLst>
                      <a:gd name="T0" fmla="*/ 3 w 20"/>
                      <a:gd name="T1" fmla="*/ 0 h 16"/>
                      <a:gd name="T2" fmla="*/ 3 w 20"/>
                      <a:gd name="T3" fmla="*/ 0 h 16"/>
                      <a:gd name="T4" fmla="*/ 3 w 20"/>
                      <a:gd name="T5" fmla="*/ 0 h 16"/>
                      <a:gd name="T6" fmla="*/ 3 w 20"/>
                      <a:gd name="T7" fmla="*/ 0 h 16"/>
                      <a:gd name="T8" fmla="*/ 1 w 20"/>
                      <a:gd name="T9" fmla="*/ 1 h 16"/>
                      <a:gd name="T10" fmla="*/ 1 w 20"/>
                      <a:gd name="T11" fmla="*/ 1 h 16"/>
                      <a:gd name="T12" fmla="*/ 1 w 20"/>
                      <a:gd name="T13" fmla="*/ 1 h 16"/>
                      <a:gd name="T14" fmla="*/ 1 w 20"/>
                      <a:gd name="T15" fmla="*/ 3 h 16"/>
                      <a:gd name="T16" fmla="*/ 0 w 20"/>
                      <a:gd name="T17" fmla="*/ 3 h 16"/>
                      <a:gd name="T18" fmla="*/ 0 w 20"/>
                      <a:gd name="T19" fmla="*/ 5 h 16"/>
                      <a:gd name="T20" fmla="*/ 10 w 20"/>
                      <a:gd name="T21" fmla="*/ 16 h 16"/>
                      <a:gd name="T22" fmla="*/ 12 w 20"/>
                      <a:gd name="T23" fmla="*/ 15 h 16"/>
                      <a:gd name="T24" fmla="*/ 13 w 20"/>
                      <a:gd name="T25" fmla="*/ 13 h 16"/>
                      <a:gd name="T26" fmla="*/ 15 w 20"/>
                      <a:gd name="T27" fmla="*/ 11 h 16"/>
                      <a:gd name="T28" fmla="*/ 17 w 20"/>
                      <a:gd name="T29" fmla="*/ 10 h 16"/>
                      <a:gd name="T30" fmla="*/ 18 w 20"/>
                      <a:gd name="T31" fmla="*/ 6 h 16"/>
                      <a:gd name="T32" fmla="*/ 18 w 20"/>
                      <a:gd name="T33" fmla="*/ 5 h 16"/>
                      <a:gd name="T34" fmla="*/ 18 w 20"/>
                      <a:gd name="T35" fmla="*/ 1 h 16"/>
                      <a:gd name="T36" fmla="*/ 20 w 20"/>
                      <a:gd name="T37" fmla="*/ 0 h 16"/>
                      <a:gd name="T38" fmla="*/ 20 w 20"/>
                      <a:gd name="T39" fmla="*/ 0 h 16"/>
                      <a:gd name="T40" fmla="*/ 3 w 20"/>
                      <a:gd name="T41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10" y="16"/>
                        </a:lnTo>
                        <a:lnTo>
                          <a:pt x="12" y="15"/>
                        </a:lnTo>
                        <a:lnTo>
                          <a:pt x="13" y="13"/>
                        </a:lnTo>
                        <a:lnTo>
                          <a:pt x="15" y="11"/>
                        </a:lnTo>
                        <a:lnTo>
                          <a:pt x="17" y="10"/>
                        </a:lnTo>
                        <a:lnTo>
                          <a:pt x="18" y="6"/>
                        </a:lnTo>
                        <a:lnTo>
                          <a:pt x="18" y="5"/>
                        </a:lnTo>
                        <a:lnTo>
                          <a:pt x="18" y="1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5" name="Freeform 845">
                    <a:extLst>
                      <a:ext uri="{FF2B5EF4-FFF2-40B4-BE49-F238E27FC236}">
                        <a16:creationId xmlns:a16="http://schemas.microsoft.com/office/drawing/2014/main" id="{87E66E7F-A272-44C7-9A35-661D243AD0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1966"/>
                    <a:ext cx="20" cy="19"/>
                  </a:xfrm>
                  <a:custGeom>
                    <a:avLst/>
                    <a:gdLst>
                      <a:gd name="T0" fmla="*/ 0 w 20"/>
                      <a:gd name="T1" fmla="*/ 13 h 19"/>
                      <a:gd name="T2" fmla="*/ 0 w 20"/>
                      <a:gd name="T3" fmla="*/ 13 h 19"/>
                      <a:gd name="T4" fmla="*/ 0 w 20"/>
                      <a:gd name="T5" fmla="*/ 15 h 19"/>
                      <a:gd name="T6" fmla="*/ 1 w 20"/>
                      <a:gd name="T7" fmla="*/ 15 h 19"/>
                      <a:gd name="T8" fmla="*/ 1 w 20"/>
                      <a:gd name="T9" fmla="*/ 15 h 19"/>
                      <a:gd name="T10" fmla="*/ 1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7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18 w 20"/>
                      <a:gd name="T23" fmla="*/ 15 h 19"/>
                      <a:gd name="T24" fmla="*/ 18 w 20"/>
                      <a:gd name="T25" fmla="*/ 12 h 19"/>
                      <a:gd name="T26" fmla="*/ 18 w 20"/>
                      <a:gd name="T27" fmla="*/ 10 h 19"/>
                      <a:gd name="T28" fmla="*/ 17 w 20"/>
                      <a:gd name="T29" fmla="*/ 7 h 19"/>
                      <a:gd name="T30" fmla="*/ 15 w 20"/>
                      <a:gd name="T31" fmla="*/ 5 h 19"/>
                      <a:gd name="T32" fmla="*/ 13 w 20"/>
                      <a:gd name="T33" fmla="*/ 3 h 19"/>
                      <a:gd name="T34" fmla="*/ 12 w 20"/>
                      <a:gd name="T35" fmla="*/ 2 h 19"/>
                      <a:gd name="T36" fmla="*/ 10 w 20"/>
                      <a:gd name="T37" fmla="*/ 0 h 19"/>
                      <a:gd name="T38" fmla="*/ 10 w 20"/>
                      <a:gd name="T39" fmla="*/ 0 h 19"/>
                      <a:gd name="T40" fmla="*/ 0 w 20"/>
                      <a:gd name="T41" fmla="*/ 13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1" y="15"/>
                        </a:lnTo>
                        <a:lnTo>
                          <a:pt x="1" y="15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18" y="15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3" y="3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6" name="Freeform 846">
                    <a:extLst>
                      <a:ext uri="{FF2B5EF4-FFF2-40B4-BE49-F238E27FC236}">
                        <a16:creationId xmlns:a16="http://schemas.microsoft.com/office/drawing/2014/main" id="{18154B04-EE62-49D5-B914-8E6F6B1700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3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1 w 20"/>
                      <a:gd name="T5" fmla="*/ 17 h 20"/>
                      <a:gd name="T6" fmla="*/ 3 w 20"/>
                      <a:gd name="T7" fmla="*/ 17 h 20"/>
                      <a:gd name="T8" fmla="*/ 5 w 20"/>
                      <a:gd name="T9" fmla="*/ 19 h 20"/>
                      <a:gd name="T10" fmla="*/ 5 w 20"/>
                      <a:gd name="T11" fmla="*/ 19 h 20"/>
                      <a:gd name="T12" fmla="*/ 6 w 20"/>
                      <a:gd name="T13" fmla="*/ 19 h 20"/>
                      <a:gd name="T14" fmla="*/ 8 w 20"/>
                      <a:gd name="T15" fmla="*/ 19 h 20"/>
                      <a:gd name="T16" fmla="*/ 8 w 20"/>
                      <a:gd name="T17" fmla="*/ 20 h 20"/>
                      <a:gd name="T18" fmla="*/ 10 w 20"/>
                      <a:gd name="T19" fmla="*/ 20 h 20"/>
                      <a:gd name="T20" fmla="*/ 20 w 20"/>
                      <a:gd name="T21" fmla="*/ 7 h 20"/>
                      <a:gd name="T22" fmla="*/ 18 w 20"/>
                      <a:gd name="T23" fmla="*/ 7 h 20"/>
                      <a:gd name="T24" fmla="*/ 16 w 20"/>
                      <a:gd name="T25" fmla="*/ 5 h 20"/>
                      <a:gd name="T26" fmla="*/ 13 w 20"/>
                      <a:gd name="T27" fmla="*/ 4 h 20"/>
                      <a:gd name="T28" fmla="*/ 11 w 20"/>
                      <a:gd name="T29" fmla="*/ 2 h 20"/>
                      <a:gd name="T30" fmla="*/ 8 w 20"/>
                      <a:gd name="T31" fmla="*/ 2 h 20"/>
                      <a:gd name="T32" fmla="*/ 6 w 20"/>
                      <a:gd name="T33" fmla="*/ 2 h 20"/>
                      <a:gd name="T34" fmla="*/ 3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8" y="19"/>
                        </a:lnTo>
                        <a:lnTo>
                          <a:pt x="8" y="20"/>
                        </a:lnTo>
                        <a:lnTo>
                          <a:pt x="10" y="20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6" y="5"/>
                        </a:lnTo>
                        <a:lnTo>
                          <a:pt x="13" y="4"/>
                        </a:lnTo>
                        <a:lnTo>
                          <a:pt x="11" y="2"/>
                        </a:lnTo>
                        <a:lnTo>
                          <a:pt x="8" y="2"/>
                        </a:lnTo>
                        <a:lnTo>
                          <a:pt x="6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7" name="Freeform 847">
                    <a:extLst>
                      <a:ext uri="{FF2B5EF4-FFF2-40B4-BE49-F238E27FC236}">
                        <a16:creationId xmlns:a16="http://schemas.microsoft.com/office/drawing/2014/main" id="{95371BCF-3671-4047-A8BB-3EDC72D00D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920"/>
                    <a:ext cx="144" cy="17"/>
                  </a:xfrm>
                  <a:custGeom>
                    <a:avLst/>
                    <a:gdLst>
                      <a:gd name="T0" fmla="*/ 144 w 144"/>
                      <a:gd name="T1" fmla="*/ 0 h 17"/>
                      <a:gd name="T2" fmla="*/ 144 w 144"/>
                      <a:gd name="T3" fmla="*/ 0 h 17"/>
                      <a:gd name="T4" fmla="*/ 0 w 144"/>
                      <a:gd name="T5" fmla="*/ 0 h 17"/>
                      <a:gd name="T6" fmla="*/ 0 w 144"/>
                      <a:gd name="T7" fmla="*/ 17 h 17"/>
                      <a:gd name="T8" fmla="*/ 144 w 144"/>
                      <a:gd name="T9" fmla="*/ 17 h 17"/>
                      <a:gd name="T10" fmla="*/ 144 w 144"/>
                      <a:gd name="T11" fmla="*/ 17 h 17"/>
                      <a:gd name="T12" fmla="*/ 144 w 144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17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44" y="17"/>
                        </a:lnTo>
                        <a:lnTo>
                          <a:pt x="144" y="17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8" name="Freeform 848">
                    <a:extLst>
                      <a:ext uri="{FF2B5EF4-FFF2-40B4-BE49-F238E27FC236}">
                        <a16:creationId xmlns:a16="http://schemas.microsoft.com/office/drawing/2014/main" id="{84F28424-EF29-4687-B66B-0C8C7941F8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920"/>
                    <a:ext cx="166" cy="39"/>
                  </a:xfrm>
                  <a:custGeom>
                    <a:avLst/>
                    <a:gdLst>
                      <a:gd name="T0" fmla="*/ 166 w 166"/>
                      <a:gd name="T1" fmla="*/ 22 h 39"/>
                      <a:gd name="T2" fmla="*/ 166 w 166"/>
                      <a:gd name="T3" fmla="*/ 22 h 39"/>
                      <a:gd name="T4" fmla="*/ 149 w 166"/>
                      <a:gd name="T5" fmla="*/ 17 h 39"/>
                      <a:gd name="T6" fmla="*/ 129 w 166"/>
                      <a:gd name="T7" fmla="*/ 14 h 39"/>
                      <a:gd name="T8" fmla="*/ 110 w 166"/>
                      <a:gd name="T9" fmla="*/ 9 h 39"/>
                      <a:gd name="T10" fmla="*/ 90 w 166"/>
                      <a:gd name="T11" fmla="*/ 5 h 39"/>
                      <a:gd name="T12" fmla="*/ 68 w 166"/>
                      <a:gd name="T13" fmla="*/ 4 h 39"/>
                      <a:gd name="T14" fmla="*/ 46 w 166"/>
                      <a:gd name="T15" fmla="*/ 2 h 39"/>
                      <a:gd name="T16" fmla="*/ 24 w 166"/>
                      <a:gd name="T17" fmla="*/ 0 h 39"/>
                      <a:gd name="T18" fmla="*/ 0 w 166"/>
                      <a:gd name="T19" fmla="*/ 0 h 39"/>
                      <a:gd name="T20" fmla="*/ 0 w 166"/>
                      <a:gd name="T21" fmla="*/ 17 h 39"/>
                      <a:gd name="T22" fmla="*/ 24 w 166"/>
                      <a:gd name="T23" fmla="*/ 17 h 39"/>
                      <a:gd name="T24" fmla="*/ 46 w 166"/>
                      <a:gd name="T25" fmla="*/ 19 h 39"/>
                      <a:gd name="T26" fmla="*/ 66 w 166"/>
                      <a:gd name="T27" fmla="*/ 20 h 39"/>
                      <a:gd name="T28" fmla="*/ 86 w 166"/>
                      <a:gd name="T29" fmla="*/ 22 h 39"/>
                      <a:gd name="T30" fmla="*/ 107 w 166"/>
                      <a:gd name="T31" fmla="*/ 26 h 39"/>
                      <a:gd name="T32" fmla="*/ 125 w 166"/>
                      <a:gd name="T33" fmla="*/ 29 h 39"/>
                      <a:gd name="T34" fmla="*/ 144 w 166"/>
                      <a:gd name="T35" fmla="*/ 34 h 39"/>
                      <a:gd name="T36" fmla="*/ 163 w 166"/>
                      <a:gd name="T37" fmla="*/ 39 h 39"/>
                      <a:gd name="T38" fmla="*/ 163 w 166"/>
                      <a:gd name="T39" fmla="*/ 39 h 39"/>
                      <a:gd name="T40" fmla="*/ 166 w 166"/>
                      <a:gd name="T41" fmla="*/ 22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6" h="39">
                        <a:moveTo>
                          <a:pt x="166" y="22"/>
                        </a:moveTo>
                        <a:lnTo>
                          <a:pt x="166" y="22"/>
                        </a:lnTo>
                        <a:lnTo>
                          <a:pt x="149" y="17"/>
                        </a:lnTo>
                        <a:lnTo>
                          <a:pt x="129" y="14"/>
                        </a:lnTo>
                        <a:lnTo>
                          <a:pt x="110" y="9"/>
                        </a:lnTo>
                        <a:lnTo>
                          <a:pt x="90" y="5"/>
                        </a:lnTo>
                        <a:lnTo>
                          <a:pt x="68" y="4"/>
                        </a:lnTo>
                        <a:lnTo>
                          <a:pt x="46" y="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4" y="17"/>
                        </a:lnTo>
                        <a:lnTo>
                          <a:pt x="46" y="19"/>
                        </a:lnTo>
                        <a:lnTo>
                          <a:pt x="66" y="20"/>
                        </a:lnTo>
                        <a:lnTo>
                          <a:pt x="86" y="22"/>
                        </a:lnTo>
                        <a:lnTo>
                          <a:pt x="107" y="26"/>
                        </a:lnTo>
                        <a:lnTo>
                          <a:pt x="125" y="29"/>
                        </a:lnTo>
                        <a:lnTo>
                          <a:pt x="144" y="34"/>
                        </a:lnTo>
                        <a:lnTo>
                          <a:pt x="163" y="39"/>
                        </a:lnTo>
                        <a:lnTo>
                          <a:pt x="163" y="39"/>
                        </a:lnTo>
                        <a:lnTo>
                          <a:pt x="166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69" name="Freeform 849">
                    <a:extLst>
                      <a:ext uri="{FF2B5EF4-FFF2-40B4-BE49-F238E27FC236}">
                        <a16:creationId xmlns:a16="http://schemas.microsoft.com/office/drawing/2014/main" id="{FBA60041-78A8-40CD-BFFA-D6051C6B5C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2" y="1942"/>
                    <a:ext cx="125" cy="76"/>
                  </a:xfrm>
                  <a:custGeom>
                    <a:avLst/>
                    <a:gdLst>
                      <a:gd name="T0" fmla="*/ 125 w 125"/>
                      <a:gd name="T1" fmla="*/ 63 h 76"/>
                      <a:gd name="T2" fmla="*/ 125 w 125"/>
                      <a:gd name="T3" fmla="*/ 63 h 76"/>
                      <a:gd name="T4" fmla="*/ 111 w 125"/>
                      <a:gd name="T5" fmla="*/ 53 h 76"/>
                      <a:gd name="T6" fmla="*/ 98 w 125"/>
                      <a:gd name="T7" fmla="*/ 44 h 76"/>
                      <a:gd name="T8" fmla="*/ 84 w 125"/>
                      <a:gd name="T9" fmla="*/ 36 h 76"/>
                      <a:gd name="T10" fmla="*/ 69 w 125"/>
                      <a:gd name="T11" fmla="*/ 27 h 76"/>
                      <a:gd name="T12" fmla="*/ 54 w 125"/>
                      <a:gd name="T13" fmla="*/ 21 h 76"/>
                      <a:gd name="T14" fmla="*/ 39 w 125"/>
                      <a:gd name="T15" fmla="*/ 14 h 76"/>
                      <a:gd name="T16" fmla="*/ 22 w 125"/>
                      <a:gd name="T17" fmla="*/ 7 h 76"/>
                      <a:gd name="T18" fmla="*/ 3 w 125"/>
                      <a:gd name="T19" fmla="*/ 0 h 76"/>
                      <a:gd name="T20" fmla="*/ 0 w 125"/>
                      <a:gd name="T21" fmla="*/ 17 h 76"/>
                      <a:gd name="T22" fmla="*/ 15 w 125"/>
                      <a:gd name="T23" fmla="*/ 22 h 76"/>
                      <a:gd name="T24" fmla="*/ 32 w 125"/>
                      <a:gd name="T25" fmla="*/ 29 h 76"/>
                      <a:gd name="T26" fmla="*/ 47 w 125"/>
                      <a:gd name="T27" fmla="*/ 36 h 76"/>
                      <a:gd name="T28" fmla="*/ 62 w 125"/>
                      <a:gd name="T29" fmla="*/ 43 h 76"/>
                      <a:gd name="T30" fmla="*/ 76 w 125"/>
                      <a:gd name="T31" fmla="*/ 49 h 76"/>
                      <a:gd name="T32" fmla="*/ 89 w 125"/>
                      <a:gd name="T33" fmla="*/ 58 h 76"/>
                      <a:gd name="T34" fmla="*/ 103 w 125"/>
                      <a:gd name="T35" fmla="*/ 66 h 76"/>
                      <a:gd name="T36" fmla="*/ 115 w 125"/>
                      <a:gd name="T37" fmla="*/ 76 h 76"/>
                      <a:gd name="T38" fmla="*/ 115 w 125"/>
                      <a:gd name="T39" fmla="*/ 75 h 76"/>
                      <a:gd name="T40" fmla="*/ 125 w 125"/>
                      <a:gd name="T41" fmla="*/ 6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76">
                        <a:moveTo>
                          <a:pt x="125" y="63"/>
                        </a:moveTo>
                        <a:lnTo>
                          <a:pt x="125" y="63"/>
                        </a:lnTo>
                        <a:lnTo>
                          <a:pt x="111" y="53"/>
                        </a:lnTo>
                        <a:lnTo>
                          <a:pt x="98" y="44"/>
                        </a:lnTo>
                        <a:lnTo>
                          <a:pt x="84" y="36"/>
                        </a:lnTo>
                        <a:lnTo>
                          <a:pt x="69" y="27"/>
                        </a:lnTo>
                        <a:lnTo>
                          <a:pt x="54" y="21"/>
                        </a:lnTo>
                        <a:lnTo>
                          <a:pt x="39" y="14"/>
                        </a:lnTo>
                        <a:lnTo>
                          <a:pt x="22" y="7"/>
                        </a:lnTo>
                        <a:lnTo>
                          <a:pt x="3" y="0"/>
                        </a:lnTo>
                        <a:lnTo>
                          <a:pt x="0" y="17"/>
                        </a:lnTo>
                        <a:lnTo>
                          <a:pt x="15" y="22"/>
                        </a:lnTo>
                        <a:lnTo>
                          <a:pt x="32" y="29"/>
                        </a:lnTo>
                        <a:lnTo>
                          <a:pt x="47" y="36"/>
                        </a:lnTo>
                        <a:lnTo>
                          <a:pt x="62" y="43"/>
                        </a:lnTo>
                        <a:lnTo>
                          <a:pt x="76" y="49"/>
                        </a:lnTo>
                        <a:lnTo>
                          <a:pt x="89" y="58"/>
                        </a:lnTo>
                        <a:lnTo>
                          <a:pt x="103" y="66"/>
                        </a:lnTo>
                        <a:lnTo>
                          <a:pt x="115" y="76"/>
                        </a:lnTo>
                        <a:lnTo>
                          <a:pt x="115" y="75"/>
                        </a:lnTo>
                        <a:lnTo>
                          <a:pt x="125" y="6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0" name="Freeform 850">
                    <a:extLst>
                      <a:ext uri="{FF2B5EF4-FFF2-40B4-BE49-F238E27FC236}">
                        <a16:creationId xmlns:a16="http://schemas.microsoft.com/office/drawing/2014/main" id="{BA3B6C5B-1448-4EE3-B0EC-72F2A1901A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7" y="2005"/>
                    <a:ext cx="83" cy="96"/>
                  </a:xfrm>
                  <a:custGeom>
                    <a:avLst/>
                    <a:gdLst>
                      <a:gd name="T0" fmla="*/ 81 w 83"/>
                      <a:gd name="T1" fmla="*/ 90 h 96"/>
                      <a:gd name="T2" fmla="*/ 83 w 83"/>
                      <a:gd name="T3" fmla="*/ 90 h 96"/>
                      <a:gd name="T4" fmla="*/ 76 w 83"/>
                      <a:gd name="T5" fmla="*/ 76 h 96"/>
                      <a:gd name="T6" fmla="*/ 69 w 83"/>
                      <a:gd name="T7" fmla="*/ 64 h 96"/>
                      <a:gd name="T8" fmla="*/ 61 w 83"/>
                      <a:gd name="T9" fmla="*/ 54 h 96"/>
                      <a:gd name="T10" fmla="*/ 52 w 83"/>
                      <a:gd name="T11" fmla="*/ 42 h 96"/>
                      <a:gd name="T12" fmla="*/ 42 w 83"/>
                      <a:gd name="T13" fmla="*/ 30 h 96"/>
                      <a:gd name="T14" fmla="*/ 32 w 83"/>
                      <a:gd name="T15" fmla="*/ 20 h 96"/>
                      <a:gd name="T16" fmla="*/ 22 w 83"/>
                      <a:gd name="T17" fmla="*/ 10 h 96"/>
                      <a:gd name="T18" fmla="*/ 10 w 83"/>
                      <a:gd name="T19" fmla="*/ 0 h 96"/>
                      <a:gd name="T20" fmla="*/ 0 w 83"/>
                      <a:gd name="T21" fmla="*/ 12 h 96"/>
                      <a:gd name="T22" fmla="*/ 10 w 83"/>
                      <a:gd name="T23" fmla="*/ 22 h 96"/>
                      <a:gd name="T24" fmla="*/ 20 w 83"/>
                      <a:gd name="T25" fmla="*/ 32 h 96"/>
                      <a:gd name="T26" fmla="*/ 30 w 83"/>
                      <a:gd name="T27" fmla="*/ 42 h 96"/>
                      <a:gd name="T28" fmla="*/ 39 w 83"/>
                      <a:gd name="T29" fmla="*/ 52 h 96"/>
                      <a:gd name="T30" fmla="*/ 47 w 83"/>
                      <a:gd name="T31" fmla="*/ 63 h 96"/>
                      <a:gd name="T32" fmla="*/ 54 w 83"/>
                      <a:gd name="T33" fmla="*/ 74 h 96"/>
                      <a:gd name="T34" fmla="*/ 61 w 83"/>
                      <a:gd name="T35" fmla="*/ 85 h 96"/>
                      <a:gd name="T36" fmla="*/ 66 w 83"/>
                      <a:gd name="T37" fmla="*/ 96 h 96"/>
                      <a:gd name="T38" fmla="*/ 68 w 83"/>
                      <a:gd name="T39" fmla="*/ 96 h 96"/>
                      <a:gd name="T40" fmla="*/ 81 w 83"/>
                      <a:gd name="T41" fmla="*/ 90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6">
                        <a:moveTo>
                          <a:pt x="81" y="90"/>
                        </a:moveTo>
                        <a:lnTo>
                          <a:pt x="83" y="90"/>
                        </a:lnTo>
                        <a:lnTo>
                          <a:pt x="76" y="76"/>
                        </a:lnTo>
                        <a:lnTo>
                          <a:pt x="69" y="64"/>
                        </a:lnTo>
                        <a:lnTo>
                          <a:pt x="61" y="54"/>
                        </a:lnTo>
                        <a:lnTo>
                          <a:pt x="52" y="42"/>
                        </a:lnTo>
                        <a:lnTo>
                          <a:pt x="42" y="30"/>
                        </a:lnTo>
                        <a:lnTo>
                          <a:pt x="32" y="20"/>
                        </a:lnTo>
                        <a:lnTo>
                          <a:pt x="22" y="10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10" y="22"/>
                        </a:lnTo>
                        <a:lnTo>
                          <a:pt x="20" y="32"/>
                        </a:lnTo>
                        <a:lnTo>
                          <a:pt x="30" y="42"/>
                        </a:lnTo>
                        <a:lnTo>
                          <a:pt x="39" y="52"/>
                        </a:lnTo>
                        <a:lnTo>
                          <a:pt x="47" y="63"/>
                        </a:lnTo>
                        <a:lnTo>
                          <a:pt x="54" y="74"/>
                        </a:lnTo>
                        <a:lnTo>
                          <a:pt x="61" y="85"/>
                        </a:lnTo>
                        <a:lnTo>
                          <a:pt x="66" y="96"/>
                        </a:lnTo>
                        <a:lnTo>
                          <a:pt x="68" y="96"/>
                        </a:lnTo>
                        <a:lnTo>
                          <a:pt x="81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1" name="Freeform 851">
                    <a:extLst>
                      <a:ext uri="{FF2B5EF4-FFF2-40B4-BE49-F238E27FC236}">
                        <a16:creationId xmlns:a16="http://schemas.microsoft.com/office/drawing/2014/main" id="{0B8358C9-CE82-4354-8017-DFB4B249EA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5" y="2095"/>
                    <a:ext cx="40" cy="103"/>
                  </a:xfrm>
                  <a:custGeom>
                    <a:avLst/>
                    <a:gdLst>
                      <a:gd name="T0" fmla="*/ 40 w 40"/>
                      <a:gd name="T1" fmla="*/ 103 h 103"/>
                      <a:gd name="T2" fmla="*/ 40 w 40"/>
                      <a:gd name="T3" fmla="*/ 103 h 103"/>
                      <a:gd name="T4" fmla="*/ 39 w 40"/>
                      <a:gd name="T5" fmla="*/ 90 h 103"/>
                      <a:gd name="T6" fmla="*/ 39 w 40"/>
                      <a:gd name="T7" fmla="*/ 76 h 103"/>
                      <a:gd name="T8" fmla="*/ 35 w 40"/>
                      <a:gd name="T9" fmla="*/ 62 h 103"/>
                      <a:gd name="T10" fmla="*/ 33 w 40"/>
                      <a:gd name="T11" fmla="*/ 51 h 103"/>
                      <a:gd name="T12" fmla="*/ 30 w 40"/>
                      <a:gd name="T13" fmla="*/ 37 h 103"/>
                      <a:gd name="T14" fmla="*/ 25 w 40"/>
                      <a:gd name="T15" fmla="*/ 23 h 103"/>
                      <a:gd name="T16" fmla="*/ 20 w 40"/>
                      <a:gd name="T17" fmla="*/ 12 h 103"/>
                      <a:gd name="T18" fmla="*/ 13 w 40"/>
                      <a:gd name="T19" fmla="*/ 0 h 103"/>
                      <a:gd name="T20" fmla="*/ 0 w 40"/>
                      <a:gd name="T21" fmla="*/ 6 h 103"/>
                      <a:gd name="T22" fmla="*/ 5 w 40"/>
                      <a:gd name="T23" fmla="*/ 18 h 103"/>
                      <a:gd name="T24" fmla="*/ 10 w 40"/>
                      <a:gd name="T25" fmla="*/ 30 h 103"/>
                      <a:gd name="T26" fmla="*/ 13 w 40"/>
                      <a:gd name="T27" fmla="*/ 42 h 103"/>
                      <a:gd name="T28" fmla="*/ 17 w 40"/>
                      <a:gd name="T29" fmla="*/ 54 h 103"/>
                      <a:gd name="T30" fmla="*/ 20 w 40"/>
                      <a:gd name="T31" fmla="*/ 66 h 103"/>
                      <a:gd name="T32" fmla="*/ 22 w 40"/>
                      <a:gd name="T33" fmla="*/ 78 h 103"/>
                      <a:gd name="T34" fmla="*/ 23 w 40"/>
                      <a:gd name="T35" fmla="*/ 91 h 103"/>
                      <a:gd name="T36" fmla="*/ 23 w 40"/>
                      <a:gd name="T37" fmla="*/ 103 h 103"/>
                      <a:gd name="T38" fmla="*/ 23 w 40"/>
                      <a:gd name="T39" fmla="*/ 103 h 103"/>
                      <a:gd name="T40" fmla="*/ 40 w 40"/>
                      <a:gd name="T41" fmla="*/ 103 h 1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0" h="103">
                        <a:moveTo>
                          <a:pt x="40" y="103"/>
                        </a:moveTo>
                        <a:lnTo>
                          <a:pt x="40" y="103"/>
                        </a:lnTo>
                        <a:lnTo>
                          <a:pt x="39" y="90"/>
                        </a:lnTo>
                        <a:lnTo>
                          <a:pt x="39" y="76"/>
                        </a:lnTo>
                        <a:lnTo>
                          <a:pt x="35" y="62"/>
                        </a:lnTo>
                        <a:lnTo>
                          <a:pt x="33" y="51"/>
                        </a:lnTo>
                        <a:lnTo>
                          <a:pt x="30" y="37"/>
                        </a:lnTo>
                        <a:lnTo>
                          <a:pt x="25" y="23"/>
                        </a:lnTo>
                        <a:lnTo>
                          <a:pt x="20" y="12"/>
                        </a:lnTo>
                        <a:lnTo>
                          <a:pt x="13" y="0"/>
                        </a:lnTo>
                        <a:lnTo>
                          <a:pt x="0" y="6"/>
                        </a:lnTo>
                        <a:lnTo>
                          <a:pt x="5" y="18"/>
                        </a:lnTo>
                        <a:lnTo>
                          <a:pt x="10" y="30"/>
                        </a:lnTo>
                        <a:lnTo>
                          <a:pt x="13" y="42"/>
                        </a:lnTo>
                        <a:lnTo>
                          <a:pt x="17" y="54"/>
                        </a:lnTo>
                        <a:lnTo>
                          <a:pt x="20" y="66"/>
                        </a:lnTo>
                        <a:lnTo>
                          <a:pt x="22" y="78"/>
                        </a:lnTo>
                        <a:lnTo>
                          <a:pt x="23" y="91"/>
                        </a:lnTo>
                        <a:lnTo>
                          <a:pt x="23" y="103"/>
                        </a:lnTo>
                        <a:lnTo>
                          <a:pt x="23" y="103"/>
                        </a:lnTo>
                        <a:lnTo>
                          <a:pt x="40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2" name="Freeform 852">
                    <a:extLst>
                      <a:ext uri="{FF2B5EF4-FFF2-40B4-BE49-F238E27FC236}">
                        <a16:creationId xmlns:a16="http://schemas.microsoft.com/office/drawing/2014/main" id="{3D0B444F-363C-4220-A859-E498E71C0D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5" y="2198"/>
                    <a:ext cx="40" cy="103"/>
                  </a:xfrm>
                  <a:custGeom>
                    <a:avLst/>
                    <a:gdLst>
                      <a:gd name="T0" fmla="*/ 15 w 40"/>
                      <a:gd name="T1" fmla="*/ 103 h 103"/>
                      <a:gd name="T2" fmla="*/ 15 w 40"/>
                      <a:gd name="T3" fmla="*/ 103 h 103"/>
                      <a:gd name="T4" fmla="*/ 20 w 40"/>
                      <a:gd name="T5" fmla="*/ 92 h 103"/>
                      <a:gd name="T6" fmla="*/ 25 w 40"/>
                      <a:gd name="T7" fmla="*/ 78 h 103"/>
                      <a:gd name="T8" fmla="*/ 30 w 40"/>
                      <a:gd name="T9" fmla="*/ 66 h 103"/>
                      <a:gd name="T10" fmla="*/ 33 w 40"/>
                      <a:gd name="T11" fmla="*/ 53 h 103"/>
                      <a:gd name="T12" fmla="*/ 35 w 40"/>
                      <a:gd name="T13" fmla="*/ 41 h 103"/>
                      <a:gd name="T14" fmla="*/ 39 w 40"/>
                      <a:gd name="T15" fmla="*/ 27 h 103"/>
                      <a:gd name="T16" fmla="*/ 39 w 40"/>
                      <a:gd name="T17" fmla="*/ 14 h 103"/>
                      <a:gd name="T18" fmla="*/ 40 w 40"/>
                      <a:gd name="T19" fmla="*/ 0 h 103"/>
                      <a:gd name="T20" fmla="*/ 23 w 40"/>
                      <a:gd name="T21" fmla="*/ 0 h 103"/>
                      <a:gd name="T22" fmla="*/ 23 w 40"/>
                      <a:gd name="T23" fmla="*/ 14 h 103"/>
                      <a:gd name="T24" fmla="*/ 22 w 40"/>
                      <a:gd name="T25" fmla="*/ 25 h 103"/>
                      <a:gd name="T26" fmla="*/ 20 w 40"/>
                      <a:gd name="T27" fmla="*/ 37 h 103"/>
                      <a:gd name="T28" fmla="*/ 17 w 40"/>
                      <a:gd name="T29" fmla="*/ 49 h 103"/>
                      <a:gd name="T30" fmla="*/ 13 w 40"/>
                      <a:gd name="T31" fmla="*/ 61 h 103"/>
                      <a:gd name="T32" fmla="*/ 10 w 40"/>
                      <a:gd name="T33" fmla="*/ 73 h 103"/>
                      <a:gd name="T34" fmla="*/ 5 w 40"/>
                      <a:gd name="T35" fmla="*/ 85 h 103"/>
                      <a:gd name="T36" fmla="*/ 0 w 40"/>
                      <a:gd name="T37" fmla="*/ 97 h 103"/>
                      <a:gd name="T38" fmla="*/ 0 w 40"/>
                      <a:gd name="T39" fmla="*/ 97 h 103"/>
                      <a:gd name="T40" fmla="*/ 15 w 40"/>
                      <a:gd name="T41" fmla="*/ 103 h 1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0" h="103">
                        <a:moveTo>
                          <a:pt x="15" y="103"/>
                        </a:moveTo>
                        <a:lnTo>
                          <a:pt x="15" y="103"/>
                        </a:lnTo>
                        <a:lnTo>
                          <a:pt x="20" y="92"/>
                        </a:lnTo>
                        <a:lnTo>
                          <a:pt x="25" y="78"/>
                        </a:lnTo>
                        <a:lnTo>
                          <a:pt x="30" y="66"/>
                        </a:lnTo>
                        <a:lnTo>
                          <a:pt x="33" y="53"/>
                        </a:lnTo>
                        <a:lnTo>
                          <a:pt x="35" y="41"/>
                        </a:lnTo>
                        <a:lnTo>
                          <a:pt x="39" y="27"/>
                        </a:lnTo>
                        <a:lnTo>
                          <a:pt x="39" y="14"/>
                        </a:lnTo>
                        <a:lnTo>
                          <a:pt x="40" y="0"/>
                        </a:lnTo>
                        <a:lnTo>
                          <a:pt x="23" y="0"/>
                        </a:lnTo>
                        <a:lnTo>
                          <a:pt x="23" y="14"/>
                        </a:lnTo>
                        <a:lnTo>
                          <a:pt x="22" y="25"/>
                        </a:lnTo>
                        <a:lnTo>
                          <a:pt x="20" y="37"/>
                        </a:lnTo>
                        <a:lnTo>
                          <a:pt x="17" y="49"/>
                        </a:lnTo>
                        <a:lnTo>
                          <a:pt x="13" y="61"/>
                        </a:lnTo>
                        <a:lnTo>
                          <a:pt x="10" y="73"/>
                        </a:lnTo>
                        <a:lnTo>
                          <a:pt x="5" y="85"/>
                        </a:lnTo>
                        <a:lnTo>
                          <a:pt x="0" y="97"/>
                        </a:lnTo>
                        <a:lnTo>
                          <a:pt x="0" y="97"/>
                        </a:lnTo>
                        <a:lnTo>
                          <a:pt x="15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3" name="Freeform 853">
                    <a:extLst>
                      <a:ext uri="{FF2B5EF4-FFF2-40B4-BE49-F238E27FC236}">
                        <a16:creationId xmlns:a16="http://schemas.microsoft.com/office/drawing/2014/main" id="{0F9E1445-C9DC-4C6D-8F75-B160AD471A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7" y="2295"/>
                    <a:ext cx="83" cy="96"/>
                  </a:xfrm>
                  <a:custGeom>
                    <a:avLst/>
                    <a:gdLst>
                      <a:gd name="T0" fmla="*/ 12 w 83"/>
                      <a:gd name="T1" fmla="*/ 96 h 96"/>
                      <a:gd name="T2" fmla="*/ 12 w 83"/>
                      <a:gd name="T3" fmla="*/ 96 h 96"/>
                      <a:gd name="T4" fmla="*/ 22 w 83"/>
                      <a:gd name="T5" fmla="*/ 88 h 96"/>
                      <a:gd name="T6" fmla="*/ 34 w 83"/>
                      <a:gd name="T7" fmla="*/ 78 h 96"/>
                      <a:gd name="T8" fmla="*/ 44 w 83"/>
                      <a:gd name="T9" fmla="*/ 66 h 96"/>
                      <a:gd name="T10" fmla="*/ 52 w 83"/>
                      <a:gd name="T11" fmla="*/ 56 h 96"/>
                      <a:gd name="T12" fmla="*/ 61 w 83"/>
                      <a:gd name="T13" fmla="*/ 44 h 96"/>
                      <a:gd name="T14" fmla="*/ 69 w 83"/>
                      <a:gd name="T15" fmla="*/ 32 h 96"/>
                      <a:gd name="T16" fmla="*/ 76 w 83"/>
                      <a:gd name="T17" fmla="*/ 18 h 96"/>
                      <a:gd name="T18" fmla="*/ 83 w 83"/>
                      <a:gd name="T19" fmla="*/ 6 h 96"/>
                      <a:gd name="T20" fmla="*/ 68 w 83"/>
                      <a:gd name="T21" fmla="*/ 0 h 96"/>
                      <a:gd name="T22" fmla="*/ 62 w 83"/>
                      <a:gd name="T23" fmla="*/ 12 h 96"/>
                      <a:gd name="T24" fmla="*/ 56 w 83"/>
                      <a:gd name="T25" fmla="*/ 23 h 96"/>
                      <a:gd name="T26" fmla="*/ 47 w 83"/>
                      <a:gd name="T27" fmla="*/ 34 h 96"/>
                      <a:gd name="T28" fmla="*/ 40 w 83"/>
                      <a:gd name="T29" fmla="*/ 44 h 96"/>
                      <a:gd name="T30" fmla="*/ 30 w 83"/>
                      <a:gd name="T31" fmla="*/ 56 h 96"/>
                      <a:gd name="T32" fmla="*/ 22 w 83"/>
                      <a:gd name="T33" fmla="*/ 66 h 96"/>
                      <a:gd name="T34" fmla="*/ 12 w 83"/>
                      <a:gd name="T35" fmla="*/ 74 h 96"/>
                      <a:gd name="T36" fmla="*/ 0 w 83"/>
                      <a:gd name="T37" fmla="*/ 84 h 96"/>
                      <a:gd name="T38" fmla="*/ 0 w 83"/>
                      <a:gd name="T39" fmla="*/ 84 h 96"/>
                      <a:gd name="T40" fmla="*/ 12 w 83"/>
                      <a:gd name="T41" fmla="*/ 96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6">
                        <a:moveTo>
                          <a:pt x="12" y="96"/>
                        </a:moveTo>
                        <a:lnTo>
                          <a:pt x="12" y="96"/>
                        </a:lnTo>
                        <a:lnTo>
                          <a:pt x="22" y="88"/>
                        </a:lnTo>
                        <a:lnTo>
                          <a:pt x="34" y="78"/>
                        </a:lnTo>
                        <a:lnTo>
                          <a:pt x="44" y="66"/>
                        </a:lnTo>
                        <a:lnTo>
                          <a:pt x="52" y="56"/>
                        </a:lnTo>
                        <a:lnTo>
                          <a:pt x="61" y="44"/>
                        </a:lnTo>
                        <a:lnTo>
                          <a:pt x="69" y="32"/>
                        </a:lnTo>
                        <a:lnTo>
                          <a:pt x="76" y="18"/>
                        </a:lnTo>
                        <a:lnTo>
                          <a:pt x="83" y="6"/>
                        </a:lnTo>
                        <a:lnTo>
                          <a:pt x="68" y="0"/>
                        </a:lnTo>
                        <a:lnTo>
                          <a:pt x="62" y="12"/>
                        </a:lnTo>
                        <a:lnTo>
                          <a:pt x="56" y="23"/>
                        </a:lnTo>
                        <a:lnTo>
                          <a:pt x="47" y="34"/>
                        </a:lnTo>
                        <a:lnTo>
                          <a:pt x="40" y="44"/>
                        </a:lnTo>
                        <a:lnTo>
                          <a:pt x="30" y="56"/>
                        </a:lnTo>
                        <a:lnTo>
                          <a:pt x="22" y="66"/>
                        </a:lnTo>
                        <a:lnTo>
                          <a:pt x="12" y="74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2" y="9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4" name="Freeform 854">
                    <a:extLst>
                      <a:ext uri="{FF2B5EF4-FFF2-40B4-BE49-F238E27FC236}">
                        <a16:creationId xmlns:a16="http://schemas.microsoft.com/office/drawing/2014/main" id="{573175D9-6855-4659-917F-17D3F2677B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379"/>
                    <a:ext cx="122" cy="77"/>
                  </a:xfrm>
                  <a:custGeom>
                    <a:avLst/>
                    <a:gdLst>
                      <a:gd name="T0" fmla="*/ 5 w 122"/>
                      <a:gd name="T1" fmla="*/ 77 h 77"/>
                      <a:gd name="T2" fmla="*/ 5 w 122"/>
                      <a:gd name="T3" fmla="*/ 77 h 77"/>
                      <a:gd name="T4" fmla="*/ 22 w 122"/>
                      <a:gd name="T5" fmla="*/ 70 h 77"/>
                      <a:gd name="T6" fmla="*/ 39 w 122"/>
                      <a:gd name="T7" fmla="*/ 63 h 77"/>
                      <a:gd name="T8" fmla="*/ 54 w 122"/>
                      <a:gd name="T9" fmla="*/ 56 h 77"/>
                      <a:gd name="T10" fmla="*/ 69 w 122"/>
                      <a:gd name="T11" fmla="*/ 50 h 77"/>
                      <a:gd name="T12" fmla="*/ 83 w 122"/>
                      <a:gd name="T13" fmla="*/ 41 h 77"/>
                      <a:gd name="T14" fmla="*/ 96 w 122"/>
                      <a:gd name="T15" fmla="*/ 31 h 77"/>
                      <a:gd name="T16" fmla="*/ 110 w 122"/>
                      <a:gd name="T17" fmla="*/ 22 h 77"/>
                      <a:gd name="T18" fmla="*/ 122 w 122"/>
                      <a:gd name="T19" fmla="*/ 12 h 77"/>
                      <a:gd name="T20" fmla="*/ 110 w 122"/>
                      <a:gd name="T21" fmla="*/ 0 h 77"/>
                      <a:gd name="T22" fmla="*/ 100 w 122"/>
                      <a:gd name="T23" fmla="*/ 9 h 77"/>
                      <a:gd name="T24" fmla="*/ 88 w 122"/>
                      <a:gd name="T25" fmla="*/ 17 h 77"/>
                      <a:gd name="T26" fmla="*/ 74 w 122"/>
                      <a:gd name="T27" fmla="*/ 26 h 77"/>
                      <a:gd name="T28" fmla="*/ 61 w 122"/>
                      <a:gd name="T29" fmla="*/ 34 h 77"/>
                      <a:gd name="T30" fmla="*/ 47 w 122"/>
                      <a:gd name="T31" fmla="*/ 41 h 77"/>
                      <a:gd name="T32" fmla="*/ 32 w 122"/>
                      <a:gd name="T33" fmla="*/ 48 h 77"/>
                      <a:gd name="T34" fmla="*/ 17 w 122"/>
                      <a:gd name="T35" fmla="*/ 55 h 77"/>
                      <a:gd name="T36" fmla="*/ 0 w 122"/>
                      <a:gd name="T37" fmla="*/ 60 h 77"/>
                      <a:gd name="T38" fmla="*/ 0 w 122"/>
                      <a:gd name="T39" fmla="*/ 60 h 77"/>
                      <a:gd name="T40" fmla="*/ 5 w 122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2" h="77">
                        <a:moveTo>
                          <a:pt x="5" y="77"/>
                        </a:moveTo>
                        <a:lnTo>
                          <a:pt x="5" y="77"/>
                        </a:lnTo>
                        <a:lnTo>
                          <a:pt x="22" y="70"/>
                        </a:lnTo>
                        <a:lnTo>
                          <a:pt x="39" y="63"/>
                        </a:lnTo>
                        <a:lnTo>
                          <a:pt x="54" y="56"/>
                        </a:lnTo>
                        <a:lnTo>
                          <a:pt x="69" y="50"/>
                        </a:lnTo>
                        <a:lnTo>
                          <a:pt x="83" y="41"/>
                        </a:lnTo>
                        <a:lnTo>
                          <a:pt x="96" y="31"/>
                        </a:lnTo>
                        <a:lnTo>
                          <a:pt x="110" y="22"/>
                        </a:lnTo>
                        <a:lnTo>
                          <a:pt x="122" y="12"/>
                        </a:lnTo>
                        <a:lnTo>
                          <a:pt x="110" y="0"/>
                        </a:lnTo>
                        <a:lnTo>
                          <a:pt x="100" y="9"/>
                        </a:lnTo>
                        <a:lnTo>
                          <a:pt x="88" y="17"/>
                        </a:lnTo>
                        <a:lnTo>
                          <a:pt x="74" y="26"/>
                        </a:lnTo>
                        <a:lnTo>
                          <a:pt x="61" y="34"/>
                        </a:lnTo>
                        <a:lnTo>
                          <a:pt x="47" y="41"/>
                        </a:lnTo>
                        <a:lnTo>
                          <a:pt x="32" y="48"/>
                        </a:lnTo>
                        <a:lnTo>
                          <a:pt x="17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5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5" name="Freeform 855">
                    <a:extLst>
                      <a:ext uri="{FF2B5EF4-FFF2-40B4-BE49-F238E27FC236}">
                        <a16:creationId xmlns:a16="http://schemas.microsoft.com/office/drawing/2014/main" id="{B623AF02-5615-4031-940B-FD667AB48B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439"/>
                    <a:ext cx="154" cy="39"/>
                  </a:xfrm>
                  <a:custGeom>
                    <a:avLst/>
                    <a:gdLst>
                      <a:gd name="T0" fmla="*/ 0 w 154"/>
                      <a:gd name="T1" fmla="*/ 39 h 39"/>
                      <a:gd name="T2" fmla="*/ 0 w 154"/>
                      <a:gd name="T3" fmla="*/ 39 h 39"/>
                      <a:gd name="T4" fmla="*/ 20 w 154"/>
                      <a:gd name="T5" fmla="*/ 39 h 39"/>
                      <a:gd name="T6" fmla="*/ 40 w 154"/>
                      <a:gd name="T7" fmla="*/ 37 h 39"/>
                      <a:gd name="T8" fmla="*/ 61 w 154"/>
                      <a:gd name="T9" fmla="*/ 35 h 39"/>
                      <a:gd name="T10" fmla="*/ 81 w 154"/>
                      <a:gd name="T11" fmla="*/ 34 h 39"/>
                      <a:gd name="T12" fmla="*/ 100 w 154"/>
                      <a:gd name="T13" fmla="*/ 30 h 39"/>
                      <a:gd name="T14" fmla="*/ 118 w 154"/>
                      <a:gd name="T15" fmla="*/ 25 h 39"/>
                      <a:gd name="T16" fmla="*/ 137 w 154"/>
                      <a:gd name="T17" fmla="*/ 22 h 39"/>
                      <a:gd name="T18" fmla="*/ 154 w 154"/>
                      <a:gd name="T19" fmla="*/ 17 h 39"/>
                      <a:gd name="T20" fmla="*/ 149 w 154"/>
                      <a:gd name="T21" fmla="*/ 0 h 39"/>
                      <a:gd name="T22" fmla="*/ 132 w 154"/>
                      <a:gd name="T23" fmla="*/ 5 h 39"/>
                      <a:gd name="T24" fmla="*/ 115 w 154"/>
                      <a:gd name="T25" fmla="*/ 10 h 39"/>
                      <a:gd name="T26" fmla="*/ 98 w 154"/>
                      <a:gd name="T27" fmla="*/ 13 h 39"/>
                      <a:gd name="T28" fmla="*/ 79 w 154"/>
                      <a:gd name="T29" fmla="*/ 17 h 39"/>
                      <a:gd name="T30" fmla="*/ 59 w 154"/>
                      <a:gd name="T31" fmla="*/ 18 h 39"/>
                      <a:gd name="T32" fmla="*/ 40 w 154"/>
                      <a:gd name="T33" fmla="*/ 20 h 39"/>
                      <a:gd name="T34" fmla="*/ 20 w 154"/>
                      <a:gd name="T35" fmla="*/ 22 h 39"/>
                      <a:gd name="T36" fmla="*/ 0 w 154"/>
                      <a:gd name="T37" fmla="*/ 22 h 39"/>
                      <a:gd name="T38" fmla="*/ 0 w 154"/>
                      <a:gd name="T39" fmla="*/ 22 h 39"/>
                      <a:gd name="T40" fmla="*/ 0 w 154"/>
                      <a:gd name="T41" fmla="*/ 39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4" h="39">
                        <a:moveTo>
                          <a:pt x="0" y="39"/>
                        </a:moveTo>
                        <a:lnTo>
                          <a:pt x="0" y="39"/>
                        </a:lnTo>
                        <a:lnTo>
                          <a:pt x="20" y="39"/>
                        </a:lnTo>
                        <a:lnTo>
                          <a:pt x="40" y="37"/>
                        </a:lnTo>
                        <a:lnTo>
                          <a:pt x="61" y="35"/>
                        </a:lnTo>
                        <a:lnTo>
                          <a:pt x="81" y="34"/>
                        </a:lnTo>
                        <a:lnTo>
                          <a:pt x="100" y="30"/>
                        </a:lnTo>
                        <a:lnTo>
                          <a:pt x="118" y="25"/>
                        </a:lnTo>
                        <a:lnTo>
                          <a:pt x="137" y="22"/>
                        </a:lnTo>
                        <a:lnTo>
                          <a:pt x="154" y="17"/>
                        </a:lnTo>
                        <a:lnTo>
                          <a:pt x="149" y="0"/>
                        </a:lnTo>
                        <a:lnTo>
                          <a:pt x="132" y="5"/>
                        </a:lnTo>
                        <a:lnTo>
                          <a:pt x="115" y="10"/>
                        </a:lnTo>
                        <a:lnTo>
                          <a:pt x="98" y="13"/>
                        </a:lnTo>
                        <a:lnTo>
                          <a:pt x="79" y="17"/>
                        </a:lnTo>
                        <a:lnTo>
                          <a:pt x="59" y="18"/>
                        </a:lnTo>
                        <a:lnTo>
                          <a:pt x="40" y="20"/>
                        </a:lnTo>
                        <a:lnTo>
                          <a:pt x="2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3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6" name="Freeform 856">
                    <a:extLst>
                      <a:ext uri="{FF2B5EF4-FFF2-40B4-BE49-F238E27FC236}">
                        <a16:creationId xmlns:a16="http://schemas.microsoft.com/office/drawing/2014/main" id="{FD0BAA9A-4320-47D0-81A2-239F06B49A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61"/>
                    <a:ext cx="148" cy="17"/>
                  </a:xfrm>
                  <a:custGeom>
                    <a:avLst/>
                    <a:gdLst>
                      <a:gd name="T0" fmla="*/ 0 w 148"/>
                      <a:gd name="T1" fmla="*/ 17 h 17"/>
                      <a:gd name="T2" fmla="*/ 0 w 148"/>
                      <a:gd name="T3" fmla="*/ 17 h 17"/>
                      <a:gd name="T4" fmla="*/ 148 w 148"/>
                      <a:gd name="T5" fmla="*/ 17 h 17"/>
                      <a:gd name="T6" fmla="*/ 148 w 148"/>
                      <a:gd name="T7" fmla="*/ 0 h 17"/>
                      <a:gd name="T8" fmla="*/ 0 w 148"/>
                      <a:gd name="T9" fmla="*/ 0 h 17"/>
                      <a:gd name="T10" fmla="*/ 0 w 148"/>
                      <a:gd name="T11" fmla="*/ 0 h 17"/>
                      <a:gd name="T12" fmla="*/ 0 w 148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8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48" y="17"/>
                        </a:lnTo>
                        <a:lnTo>
                          <a:pt x="14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7" name="Freeform 857">
                    <a:extLst>
                      <a:ext uri="{FF2B5EF4-FFF2-40B4-BE49-F238E27FC236}">
                        <a16:creationId xmlns:a16="http://schemas.microsoft.com/office/drawing/2014/main" id="{2B913572-9753-43A8-A75C-5DB7E093AF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5" y="2442"/>
                    <a:ext cx="95" cy="36"/>
                  </a:xfrm>
                  <a:custGeom>
                    <a:avLst/>
                    <a:gdLst>
                      <a:gd name="T0" fmla="*/ 0 w 95"/>
                      <a:gd name="T1" fmla="*/ 15 h 36"/>
                      <a:gd name="T2" fmla="*/ 2 w 95"/>
                      <a:gd name="T3" fmla="*/ 15 h 36"/>
                      <a:gd name="T4" fmla="*/ 11 w 95"/>
                      <a:gd name="T5" fmla="*/ 20 h 36"/>
                      <a:gd name="T6" fmla="*/ 21 w 95"/>
                      <a:gd name="T7" fmla="*/ 24 h 36"/>
                      <a:gd name="T8" fmla="*/ 33 w 95"/>
                      <a:gd name="T9" fmla="*/ 27 h 36"/>
                      <a:gd name="T10" fmla="*/ 43 w 95"/>
                      <a:gd name="T11" fmla="*/ 31 h 36"/>
                      <a:gd name="T12" fmla="*/ 55 w 95"/>
                      <a:gd name="T13" fmla="*/ 32 h 36"/>
                      <a:gd name="T14" fmla="*/ 68 w 95"/>
                      <a:gd name="T15" fmla="*/ 34 h 36"/>
                      <a:gd name="T16" fmla="*/ 82 w 95"/>
                      <a:gd name="T17" fmla="*/ 36 h 36"/>
                      <a:gd name="T18" fmla="*/ 95 w 95"/>
                      <a:gd name="T19" fmla="*/ 36 h 36"/>
                      <a:gd name="T20" fmla="*/ 95 w 95"/>
                      <a:gd name="T21" fmla="*/ 19 h 36"/>
                      <a:gd name="T22" fmla="*/ 82 w 95"/>
                      <a:gd name="T23" fmla="*/ 19 h 36"/>
                      <a:gd name="T24" fmla="*/ 70 w 95"/>
                      <a:gd name="T25" fmla="*/ 17 h 36"/>
                      <a:gd name="T26" fmla="*/ 58 w 95"/>
                      <a:gd name="T27" fmla="*/ 17 h 36"/>
                      <a:gd name="T28" fmla="*/ 46 w 95"/>
                      <a:gd name="T29" fmla="*/ 14 h 36"/>
                      <a:gd name="T30" fmla="*/ 36 w 95"/>
                      <a:gd name="T31" fmla="*/ 12 h 36"/>
                      <a:gd name="T32" fmla="*/ 28 w 95"/>
                      <a:gd name="T33" fmla="*/ 9 h 36"/>
                      <a:gd name="T34" fmla="*/ 17 w 95"/>
                      <a:gd name="T35" fmla="*/ 5 h 36"/>
                      <a:gd name="T36" fmla="*/ 9 w 95"/>
                      <a:gd name="T37" fmla="*/ 0 h 36"/>
                      <a:gd name="T38" fmla="*/ 11 w 95"/>
                      <a:gd name="T39" fmla="*/ 2 h 36"/>
                      <a:gd name="T40" fmla="*/ 0 w 95"/>
                      <a:gd name="T41" fmla="*/ 15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36">
                        <a:moveTo>
                          <a:pt x="0" y="15"/>
                        </a:moveTo>
                        <a:lnTo>
                          <a:pt x="2" y="15"/>
                        </a:lnTo>
                        <a:lnTo>
                          <a:pt x="11" y="20"/>
                        </a:lnTo>
                        <a:lnTo>
                          <a:pt x="21" y="24"/>
                        </a:lnTo>
                        <a:lnTo>
                          <a:pt x="33" y="27"/>
                        </a:lnTo>
                        <a:lnTo>
                          <a:pt x="43" y="31"/>
                        </a:lnTo>
                        <a:lnTo>
                          <a:pt x="55" y="32"/>
                        </a:lnTo>
                        <a:lnTo>
                          <a:pt x="68" y="34"/>
                        </a:lnTo>
                        <a:lnTo>
                          <a:pt x="82" y="36"/>
                        </a:lnTo>
                        <a:lnTo>
                          <a:pt x="95" y="36"/>
                        </a:lnTo>
                        <a:lnTo>
                          <a:pt x="95" y="19"/>
                        </a:lnTo>
                        <a:lnTo>
                          <a:pt x="82" y="19"/>
                        </a:lnTo>
                        <a:lnTo>
                          <a:pt x="70" y="17"/>
                        </a:lnTo>
                        <a:lnTo>
                          <a:pt x="58" y="17"/>
                        </a:lnTo>
                        <a:lnTo>
                          <a:pt x="46" y="14"/>
                        </a:lnTo>
                        <a:lnTo>
                          <a:pt x="36" y="12"/>
                        </a:lnTo>
                        <a:lnTo>
                          <a:pt x="28" y="9"/>
                        </a:lnTo>
                        <a:lnTo>
                          <a:pt x="17" y="5"/>
                        </a:lnTo>
                        <a:lnTo>
                          <a:pt x="9" y="0"/>
                        </a:lnTo>
                        <a:lnTo>
                          <a:pt x="11" y="2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8" name="Freeform 858">
                    <a:extLst>
                      <a:ext uri="{FF2B5EF4-FFF2-40B4-BE49-F238E27FC236}">
                        <a16:creationId xmlns:a16="http://schemas.microsoft.com/office/drawing/2014/main" id="{544E345C-E677-4772-A547-DAAC07714D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2386"/>
                    <a:ext cx="48" cy="71"/>
                  </a:xfrm>
                  <a:custGeom>
                    <a:avLst/>
                    <a:gdLst>
                      <a:gd name="T0" fmla="*/ 0 w 48"/>
                      <a:gd name="T1" fmla="*/ 0 h 71"/>
                      <a:gd name="T2" fmla="*/ 0 w 48"/>
                      <a:gd name="T3" fmla="*/ 0 h 71"/>
                      <a:gd name="T4" fmla="*/ 0 w 48"/>
                      <a:gd name="T5" fmla="*/ 12 h 71"/>
                      <a:gd name="T6" fmla="*/ 2 w 48"/>
                      <a:gd name="T7" fmla="*/ 22 h 71"/>
                      <a:gd name="T8" fmla="*/ 5 w 48"/>
                      <a:gd name="T9" fmla="*/ 32 h 71"/>
                      <a:gd name="T10" fmla="*/ 10 w 48"/>
                      <a:gd name="T11" fmla="*/ 43 h 71"/>
                      <a:gd name="T12" fmla="*/ 15 w 48"/>
                      <a:gd name="T13" fmla="*/ 51 h 71"/>
                      <a:gd name="T14" fmla="*/ 22 w 48"/>
                      <a:gd name="T15" fmla="*/ 58 h 71"/>
                      <a:gd name="T16" fmla="*/ 29 w 48"/>
                      <a:gd name="T17" fmla="*/ 65 h 71"/>
                      <a:gd name="T18" fmla="*/ 37 w 48"/>
                      <a:gd name="T19" fmla="*/ 71 h 71"/>
                      <a:gd name="T20" fmla="*/ 48 w 48"/>
                      <a:gd name="T21" fmla="*/ 58 h 71"/>
                      <a:gd name="T22" fmla="*/ 39 w 48"/>
                      <a:gd name="T23" fmla="*/ 53 h 71"/>
                      <a:gd name="T24" fmla="*/ 34 w 48"/>
                      <a:gd name="T25" fmla="*/ 46 h 71"/>
                      <a:gd name="T26" fmla="*/ 29 w 48"/>
                      <a:gd name="T27" fmla="*/ 41 h 71"/>
                      <a:gd name="T28" fmla="*/ 24 w 48"/>
                      <a:gd name="T29" fmla="*/ 34 h 71"/>
                      <a:gd name="T30" fmla="*/ 21 w 48"/>
                      <a:gd name="T31" fmla="*/ 27 h 71"/>
                      <a:gd name="T32" fmla="*/ 19 w 48"/>
                      <a:gd name="T33" fmla="*/ 19 h 71"/>
                      <a:gd name="T34" fmla="*/ 17 w 48"/>
                      <a:gd name="T35" fmla="*/ 10 h 71"/>
                      <a:gd name="T36" fmla="*/ 17 w 48"/>
                      <a:gd name="T37" fmla="*/ 0 h 71"/>
                      <a:gd name="T38" fmla="*/ 17 w 48"/>
                      <a:gd name="T39" fmla="*/ 0 h 71"/>
                      <a:gd name="T40" fmla="*/ 0 w 48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10" y="43"/>
                        </a:lnTo>
                        <a:lnTo>
                          <a:pt x="15" y="51"/>
                        </a:lnTo>
                        <a:lnTo>
                          <a:pt x="22" y="58"/>
                        </a:lnTo>
                        <a:lnTo>
                          <a:pt x="29" y="65"/>
                        </a:lnTo>
                        <a:lnTo>
                          <a:pt x="37" y="71"/>
                        </a:lnTo>
                        <a:lnTo>
                          <a:pt x="48" y="58"/>
                        </a:lnTo>
                        <a:lnTo>
                          <a:pt x="39" y="53"/>
                        </a:lnTo>
                        <a:lnTo>
                          <a:pt x="34" y="46"/>
                        </a:lnTo>
                        <a:lnTo>
                          <a:pt x="29" y="41"/>
                        </a:lnTo>
                        <a:lnTo>
                          <a:pt x="24" y="34"/>
                        </a:lnTo>
                        <a:lnTo>
                          <a:pt x="21" y="27"/>
                        </a:lnTo>
                        <a:lnTo>
                          <a:pt x="19" y="19"/>
                        </a:lnTo>
                        <a:lnTo>
                          <a:pt x="17" y="1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79" name="Freeform 859">
                    <a:extLst>
                      <a:ext uri="{FF2B5EF4-FFF2-40B4-BE49-F238E27FC236}">
                        <a16:creationId xmlns:a16="http://schemas.microsoft.com/office/drawing/2014/main" id="{B8B0AC6E-C5F6-4024-B65B-9D5F50FA76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2015"/>
                    <a:ext cx="17" cy="371"/>
                  </a:xfrm>
                  <a:custGeom>
                    <a:avLst/>
                    <a:gdLst>
                      <a:gd name="T0" fmla="*/ 0 w 17"/>
                      <a:gd name="T1" fmla="*/ 0 h 371"/>
                      <a:gd name="T2" fmla="*/ 0 w 17"/>
                      <a:gd name="T3" fmla="*/ 0 h 371"/>
                      <a:gd name="T4" fmla="*/ 0 w 17"/>
                      <a:gd name="T5" fmla="*/ 371 h 371"/>
                      <a:gd name="T6" fmla="*/ 17 w 17"/>
                      <a:gd name="T7" fmla="*/ 371 h 371"/>
                      <a:gd name="T8" fmla="*/ 17 w 17"/>
                      <a:gd name="T9" fmla="*/ 0 h 371"/>
                      <a:gd name="T10" fmla="*/ 17 w 17"/>
                      <a:gd name="T11" fmla="*/ 0 h 371"/>
                      <a:gd name="T12" fmla="*/ 0 w 17"/>
                      <a:gd name="T13" fmla="*/ 0 h 3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1"/>
                        </a:lnTo>
                        <a:lnTo>
                          <a:pt x="17" y="37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0" name="Freeform 860">
                    <a:extLst>
                      <a:ext uri="{FF2B5EF4-FFF2-40B4-BE49-F238E27FC236}">
                        <a16:creationId xmlns:a16="http://schemas.microsoft.com/office/drawing/2014/main" id="{571A591B-99AE-449A-BE11-2A78172AD4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1944"/>
                    <a:ext cx="46" cy="71"/>
                  </a:xfrm>
                  <a:custGeom>
                    <a:avLst/>
                    <a:gdLst>
                      <a:gd name="T0" fmla="*/ 37 w 46"/>
                      <a:gd name="T1" fmla="*/ 0 h 71"/>
                      <a:gd name="T2" fmla="*/ 36 w 46"/>
                      <a:gd name="T3" fmla="*/ 0 h 71"/>
                      <a:gd name="T4" fmla="*/ 27 w 46"/>
                      <a:gd name="T5" fmla="*/ 7 h 71"/>
                      <a:gd name="T6" fmla="*/ 21 w 46"/>
                      <a:gd name="T7" fmla="*/ 13 h 71"/>
                      <a:gd name="T8" fmla="*/ 14 w 46"/>
                      <a:gd name="T9" fmla="*/ 22 h 71"/>
                      <a:gd name="T10" fmla="*/ 9 w 46"/>
                      <a:gd name="T11" fmla="*/ 30 h 71"/>
                      <a:gd name="T12" fmla="*/ 5 w 46"/>
                      <a:gd name="T13" fmla="*/ 39 h 71"/>
                      <a:gd name="T14" fmla="*/ 2 w 46"/>
                      <a:gd name="T15" fmla="*/ 49 h 71"/>
                      <a:gd name="T16" fmla="*/ 0 w 46"/>
                      <a:gd name="T17" fmla="*/ 59 h 71"/>
                      <a:gd name="T18" fmla="*/ 0 w 46"/>
                      <a:gd name="T19" fmla="*/ 71 h 71"/>
                      <a:gd name="T20" fmla="*/ 17 w 46"/>
                      <a:gd name="T21" fmla="*/ 71 h 71"/>
                      <a:gd name="T22" fmla="*/ 17 w 46"/>
                      <a:gd name="T23" fmla="*/ 61 h 71"/>
                      <a:gd name="T24" fmla="*/ 19 w 46"/>
                      <a:gd name="T25" fmla="*/ 52 h 71"/>
                      <a:gd name="T26" fmla="*/ 21 w 46"/>
                      <a:gd name="T27" fmla="*/ 46 h 71"/>
                      <a:gd name="T28" fmla="*/ 24 w 46"/>
                      <a:gd name="T29" fmla="*/ 37 h 71"/>
                      <a:gd name="T30" fmla="*/ 27 w 46"/>
                      <a:gd name="T31" fmla="*/ 30 h 71"/>
                      <a:gd name="T32" fmla="*/ 32 w 46"/>
                      <a:gd name="T33" fmla="*/ 25 h 71"/>
                      <a:gd name="T34" fmla="*/ 39 w 46"/>
                      <a:gd name="T35" fmla="*/ 19 h 71"/>
                      <a:gd name="T36" fmla="*/ 46 w 46"/>
                      <a:gd name="T37" fmla="*/ 13 h 71"/>
                      <a:gd name="T38" fmla="*/ 46 w 46"/>
                      <a:gd name="T39" fmla="*/ 13 h 71"/>
                      <a:gd name="T40" fmla="*/ 37 w 46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1">
                        <a:moveTo>
                          <a:pt x="37" y="0"/>
                        </a:moveTo>
                        <a:lnTo>
                          <a:pt x="36" y="0"/>
                        </a:lnTo>
                        <a:lnTo>
                          <a:pt x="27" y="7"/>
                        </a:lnTo>
                        <a:lnTo>
                          <a:pt x="21" y="13"/>
                        </a:lnTo>
                        <a:lnTo>
                          <a:pt x="14" y="22"/>
                        </a:lnTo>
                        <a:lnTo>
                          <a:pt x="9" y="30"/>
                        </a:lnTo>
                        <a:lnTo>
                          <a:pt x="5" y="39"/>
                        </a:lnTo>
                        <a:lnTo>
                          <a:pt x="2" y="49"/>
                        </a:lnTo>
                        <a:lnTo>
                          <a:pt x="0" y="59"/>
                        </a:lnTo>
                        <a:lnTo>
                          <a:pt x="0" y="71"/>
                        </a:lnTo>
                        <a:lnTo>
                          <a:pt x="17" y="71"/>
                        </a:lnTo>
                        <a:lnTo>
                          <a:pt x="17" y="61"/>
                        </a:lnTo>
                        <a:lnTo>
                          <a:pt x="19" y="52"/>
                        </a:lnTo>
                        <a:lnTo>
                          <a:pt x="21" y="46"/>
                        </a:lnTo>
                        <a:lnTo>
                          <a:pt x="24" y="37"/>
                        </a:lnTo>
                        <a:lnTo>
                          <a:pt x="27" y="30"/>
                        </a:lnTo>
                        <a:lnTo>
                          <a:pt x="32" y="25"/>
                        </a:lnTo>
                        <a:lnTo>
                          <a:pt x="39" y="19"/>
                        </a:lnTo>
                        <a:lnTo>
                          <a:pt x="46" y="13"/>
                        </a:lnTo>
                        <a:lnTo>
                          <a:pt x="46" y="13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1" name="Freeform 861">
                    <a:extLst>
                      <a:ext uri="{FF2B5EF4-FFF2-40B4-BE49-F238E27FC236}">
                        <a16:creationId xmlns:a16="http://schemas.microsoft.com/office/drawing/2014/main" id="{76049FDC-6F3D-458D-B242-46C2044BBD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5" y="1920"/>
                    <a:ext cx="80" cy="37"/>
                  </a:xfrm>
                  <a:custGeom>
                    <a:avLst/>
                    <a:gdLst>
                      <a:gd name="T0" fmla="*/ 80 w 80"/>
                      <a:gd name="T1" fmla="*/ 0 h 37"/>
                      <a:gd name="T2" fmla="*/ 80 w 80"/>
                      <a:gd name="T3" fmla="*/ 0 h 37"/>
                      <a:gd name="T4" fmla="*/ 70 w 80"/>
                      <a:gd name="T5" fmla="*/ 0 h 37"/>
                      <a:gd name="T6" fmla="*/ 58 w 80"/>
                      <a:gd name="T7" fmla="*/ 2 h 37"/>
                      <a:gd name="T8" fmla="*/ 48 w 80"/>
                      <a:gd name="T9" fmla="*/ 4 h 37"/>
                      <a:gd name="T10" fmla="*/ 38 w 80"/>
                      <a:gd name="T11" fmla="*/ 7 h 37"/>
                      <a:gd name="T12" fmla="*/ 28 w 80"/>
                      <a:gd name="T13" fmla="*/ 10 h 37"/>
                      <a:gd name="T14" fmla="*/ 17 w 80"/>
                      <a:gd name="T15" fmla="*/ 14 h 37"/>
                      <a:gd name="T16" fmla="*/ 9 w 80"/>
                      <a:gd name="T17" fmla="*/ 19 h 37"/>
                      <a:gd name="T18" fmla="*/ 0 w 80"/>
                      <a:gd name="T19" fmla="*/ 24 h 37"/>
                      <a:gd name="T20" fmla="*/ 9 w 80"/>
                      <a:gd name="T21" fmla="*/ 37 h 37"/>
                      <a:gd name="T22" fmla="*/ 17 w 80"/>
                      <a:gd name="T23" fmla="*/ 32 h 37"/>
                      <a:gd name="T24" fmla="*/ 26 w 80"/>
                      <a:gd name="T25" fmla="*/ 29 h 37"/>
                      <a:gd name="T26" fmla="*/ 34 w 80"/>
                      <a:gd name="T27" fmla="*/ 26 h 37"/>
                      <a:gd name="T28" fmla="*/ 43 w 80"/>
                      <a:gd name="T29" fmla="*/ 22 h 37"/>
                      <a:gd name="T30" fmla="*/ 51 w 80"/>
                      <a:gd name="T31" fmla="*/ 20 h 37"/>
                      <a:gd name="T32" fmla="*/ 61 w 80"/>
                      <a:gd name="T33" fmla="*/ 19 h 37"/>
                      <a:gd name="T34" fmla="*/ 72 w 80"/>
                      <a:gd name="T35" fmla="*/ 17 h 37"/>
                      <a:gd name="T36" fmla="*/ 80 w 80"/>
                      <a:gd name="T37" fmla="*/ 17 h 37"/>
                      <a:gd name="T38" fmla="*/ 80 w 80"/>
                      <a:gd name="T39" fmla="*/ 17 h 37"/>
                      <a:gd name="T40" fmla="*/ 80 w 80"/>
                      <a:gd name="T41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37">
                        <a:moveTo>
                          <a:pt x="80" y="0"/>
                        </a:moveTo>
                        <a:lnTo>
                          <a:pt x="80" y="0"/>
                        </a:lnTo>
                        <a:lnTo>
                          <a:pt x="70" y="0"/>
                        </a:lnTo>
                        <a:lnTo>
                          <a:pt x="58" y="2"/>
                        </a:lnTo>
                        <a:lnTo>
                          <a:pt x="48" y="4"/>
                        </a:lnTo>
                        <a:lnTo>
                          <a:pt x="38" y="7"/>
                        </a:lnTo>
                        <a:lnTo>
                          <a:pt x="28" y="10"/>
                        </a:lnTo>
                        <a:lnTo>
                          <a:pt x="17" y="14"/>
                        </a:lnTo>
                        <a:lnTo>
                          <a:pt x="9" y="19"/>
                        </a:lnTo>
                        <a:lnTo>
                          <a:pt x="0" y="24"/>
                        </a:lnTo>
                        <a:lnTo>
                          <a:pt x="9" y="37"/>
                        </a:lnTo>
                        <a:lnTo>
                          <a:pt x="17" y="32"/>
                        </a:lnTo>
                        <a:lnTo>
                          <a:pt x="26" y="29"/>
                        </a:lnTo>
                        <a:lnTo>
                          <a:pt x="34" y="26"/>
                        </a:lnTo>
                        <a:lnTo>
                          <a:pt x="43" y="22"/>
                        </a:lnTo>
                        <a:lnTo>
                          <a:pt x="51" y="20"/>
                        </a:lnTo>
                        <a:lnTo>
                          <a:pt x="61" y="19"/>
                        </a:lnTo>
                        <a:lnTo>
                          <a:pt x="72" y="17"/>
                        </a:lnTo>
                        <a:lnTo>
                          <a:pt x="80" y="17"/>
                        </a:lnTo>
                        <a:lnTo>
                          <a:pt x="80" y="17"/>
                        </a:lnTo>
                        <a:lnTo>
                          <a:pt x="8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2" name="Freeform 862">
                    <a:extLst>
                      <a:ext uri="{FF2B5EF4-FFF2-40B4-BE49-F238E27FC236}">
                        <a16:creationId xmlns:a16="http://schemas.microsoft.com/office/drawing/2014/main" id="{08C6A135-F2FD-453C-BD7A-315A6204D8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53" y="2095"/>
                    <a:ext cx="17" cy="217"/>
                  </a:xfrm>
                  <a:custGeom>
                    <a:avLst/>
                    <a:gdLst>
                      <a:gd name="T0" fmla="*/ 9 w 17"/>
                      <a:gd name="T1" fmla="*/ 200 h 217"/>
                      <a:gd name="T2" fmla="*/ 17 w 17"/>
                      <a:gd name="T3" fmla="*/ 208 h 217"/>
                      <a:gd name="T4" fmla="*/ 17 w 17"/>
                      <a:gd name="T5" fmla="*/ 0 h 217"/>
                      <a:gd name="T6" fmla="*/ 0 w 17"/>
                      <a:gd name="T7" fmla="*/ 0 h 217"/>
                      <a:gd name="T8" fmla="*/ 0 w 17"/>
                      <a:gd name="T9" fmla="*/ 208 h 217"/>
                      <a:gd name="T10" fmla="*/ 9 w 17"/>
                      <a:gd name="T11" fmla="*/ 217 h 217"/>
                      <a:gd name="T12" fmla="*/ 0 w 17"/>
                      <a:gd name="T13" fmla="*/ 208 h 217"/>
                      <a:gd name="T14" fmla="*/ 0 w 17"/>
                      <a:gd name="T15" fmla="*/ 217 h 217"/>
                      <a:gd name="T16" fmla="*/ 9 w 17"/>
                      <a:gd name="T17" fmla="*/ 217 h 217"/>
                      <a:gd name="T18" fmla="*/ 9 w 17"/>
                      <a:gd name="T19" fmla="*/ 200 h 2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7" h="217">
                        <a:moveTo>
                          <a:pt x="9" y="200"/>
                        </a:moveTo>
                        <a:lnTo>
                          <a:pt x="17" y="208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08"/>
                        </a:lnTo>
                        <a:lnTo>
                          <a:pt x="9" y="217"/>
                        </a:lnTo>
                        <a:lnTo>
                          <a:pt x="0" y="208"/>
                        </a:lnTo>
                        <a:lnTo>
                          <a:pt x="0" y="217"/>
                        </a:lnTo>
                        <a:lnTo>
                          <a:pt x="9" y="217"/>
                        </a:lnTo>
                        <a:lnTo>
                          <a:pt x="9" y="2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3" name="Freeform 863">
                    <a:extLst>
                      <a:ext uri="{FF2B5EF4-FFF2-40B4-BE49-F238E27FC236}">
                        <a16:creationId xmlns:a16="http://schemas.microsoft.com/office/drawing/2014/main" id="{1C06CEEA-5418-491A-AB85-EF6D24F114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295"/>
                    <a:ext cx="36" cy="17"/>
                  </a:xfrm>
                  <a:custGeom>
                    <a:avLst/>
                    <a:gdLst>
                      <a:gd name="T0" fmla="*/ 36 w 36"/>
                      <a:gd name="T1" fmla="*/ 0 h 17"/>
                      <a:gd name="T2" fmla="*/ 36 w 36"/>
                      <a:gd name="T3" fmla="*/ 0 h 17"/>
                      <a:gd name="T4" fmla="*/ 0 w 36"/>
                      <a:gd name="T5" fmla="*/ 0 h 17"/>
                      <a:gd name="T6" fmla="*/ 0 w 36"/>
                      <a:gd name="T7" fmla="*/ 17 h 17"/>
                      <a:gd name="T8" fmla="*/ 36 w 36"/>
                      <a:gd name="T9" fmla="*/ 17 h 17"/>
                      <a:gd name="T10" fmla="*/ 36 w 36"/>
                      <a:gd name="T11" fmla="*/ 17 h 17"/>
                      <a:gd name="T12" fmla="*/ 36 w 36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6" h="17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36" y="17"/>
                        </a:lnTo>
                        <a:lnTo>
                          <a:pt x="36" y="17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4" name="Freeform 864">
                    <a:extLst>
                      <a:ext uri="{FF2B5EF4-FFF2-40B4-BE49-F238E27FC236}">
                        <a16:creationId xmlns:a16="http://schemas.microsoft.com/office/drawing/2014/main" id="{879B9351-747C-4E6B-AC64-7FC8F448D3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8" y="2262"/>
                    <a:ext cx="118" cy="50"/>
                  </a:xfrm>
                  <a:custGeom>
                    <a:avLst/>
                    <a:gdLst>
                      <a:gd name="T0" fmla="*/ 105 w 118"/>
                      <a:gd name="T1" fmla="*/ 0 h 50"/>
                      <a:gd name="T2" fmla="*/ 105 w 118"/>
                      <a:gd name="T3" fmla="*/ 0 h 50"/>
                      <a:gd name="T4" fmla="*/ 98 w 118"/>
                      <a:gd name="T5" fmla="*/ 9 h 50"/>
                      <a:gd name="T6" fmla="*/ 88 w 118"/>
                      <a:gd name="T7" fmla="*/ 14 h 50"/>
                      <a:gd name="T8" fmla="*/ 77 w 118"/>
                      <a:gd name="T9" fmla="*/ 19 h 50"/>
                      <a:gd name="T10" fmla="*/ 66 w 118"/>
                      <a:gd name="T11" fmla="*/ 24 h 50"/>
                      <a:gd name="T12" fmla="*/ 52 w 118"/>
                      <a:gd name="T13" fmla="*/ 28 h 50"/>
                      <a:gd name="T14" fmla="*/ 37 w 118"/>
                      <a:gd name="T15" fmla="*/ 31 h 50"/>
                      <a:gd name="T16" fmla="*/ 18 w 118"/>
                      <a:gd name="T17" fmla="*/ 31 h 50"/>
                      <a:gd name="T18" fmla="*/ 0 w 118"/>
                      <a:gd name="T19" fmla="*/ 33 h 50"/>
                      <a:gd name="T20" fmla="*/ 0 w 118"/>
                      <a:gd name="T21" fmla="*/ 50 h 50"/>
                      <a:gd name="T22" fmla="*/ 20 w 118"/>
                      <a:gd name="T23" fmla="*/ 48 h 50"/>
                      <a:gd name="T24" fmla="*/ 38 w 118"/>
                      <a:gd name="T25" fmla="*/ 46 h 50"/>
                      <a:gd name="T26" fmla="*/ 55 w 118"/>
                      <a:gd name="T27" fmla="*/ 45 h 50"/>
                      <a:gd name="T28" fmla="*/ 71 w 118"/>
                      <a:gd name="T29" fmla="*/ 41 h 50"/>
                      <a:gd name="T30" fmla="*/ 84 w 118"/>
                      <a:gd name="T31" fmla="*/ 36 h 50"/>
                      <a:gd name="T32" fmla="*/ 96 w 118"/>
                      <a:gd name="T33" fmla="*/ 29 h 50"/>
                      <a:gd name="T34" fmla="*/ 108 w 118"/>
                      <a:gd name="T35" fmla="*/ 21 h 50"/>
                      <a:gd name="T36" fmla="*/ 118 w 118"/>
                      <a:gd name="T37" fmla="*/ 12 h 50"/>
                      <a:gd name="T38" fmla="*/ 118 w 118"/>
                      <a:gd name="T39" fmla="*/ 12 h 50"/>
                      <a:gd name="T40" fmla="*/ 105 w 118"/>
                      <a:gd name="T41" fmla="*/ 0 h 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8" h="50">
                        <a:moveTo>
                          <a:pt x="105" y="0"/>
                        </a:moveTo>
                        <a:lnTo>
                          <a:pt x="105" y="0"/>
                        </a:lnTo>
                        <a:lnTo>
                          <a:pt x="98" y="9"/>
                        </a:lnTo>
                        <a:lnTo>
                          <a:pt x="88" y="14"/>
                        </a:lnTo>
                        <a:lnTo>
                          <a:pt x="77" y="19"/>
                        </a:lnTo>
                        <a:lnTo>
                          <a:pt x="66" y="24"/>
                        </a:lnTo>
                        <a:lnTo>
                          <a:pt x="52" y="28"/>
                        </a:lnTo>
                        <a:lnTo>
                          <a:pt x="37" y="31"/>
                        </a:lnTo>
                        <a:lnTo>
                          <a:pt x="18" y="31"/>
                        </a:lnTo>
                        <a:lnTo>
                          <a:pt x="0" y="33"/>
                        </a:lnTo>
                        <a:lnTo>
                          <a:pt x="0" y="50"/>
                        </a:lnTo>
                        <a:lnTo>
                          <a:pt x="20" y="48"/>
                        </a:lnTo>
                        <a:lnTo>
                          <a:pt x="38" y="46"/>
                        </a:lnTo>
                        <a:lnTo>
                          <a:pt x="55" y="45"/>
                        </a:lnTo>
                        <a:lnTo>
                          <a:pt x="71" y="41"/>
                        </a:lnTo>
                        <a:lnTo>
                          <a:pt x="84" y="36"/>
                        </a:lnTo>
                        <a:lnTo>
                          <a:pt x="96" y="29"/>
                        </a:lnTo>
                        <a:lnTo>
                          <a:pt x="108" y="21"/>
                        </a:lnTo>
                        <a:lnTo>
                          <a:pt x="118" y="12"/>
                        </a:lnTo>
                        <a:lnTo>
                          <a:pt x="118" y="12"/>
                        </a:lnTo>
                        <a:lnTo>
                          <a:pt x="10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5" name="Freeform 865">
                    <a:extLst>
                      <a:ext uri="{FF2B5EF4-FFF2-40B4-BE49-F238E27FC236}">
                        <a16:creationId xmlns:a16="http://schemas.microsoft.com/office/drawing/2014/main" id="{EF2A66F3-2662-49D1-A0E9-974837D80F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3" y="2200"/>
                    <a:ext cx="45" cy="74"/>
                  </a:xfrm>
                  <a:custGeom>
                    <a:avLst/>
                    <a:gdLst>
                      <a:gd name="T0" fmla="*/ 28 w 45"/>
                      <a:gd name="T1" fmla="*/ 0 h 74"/>
                      <a:gd name="T2" fmla="*/ 28 w 45"/>
                      <a:gd name="T3" fmla="*/ 0 h 74"/>
                      <a:gd name="T4" fmla="*/ 28 w 45"/>
                      <a:gd name="T5" fmla="*/ 7 h 74"/>
                      <a:gd name="T6" fmla="*/ 27 w 45"/>
                      <a:gd name="T7" fmla="*/ 15 h 74"/>
                      <a:gd name="T8" fmla="*/ 25 w 45"/>
                      <a:gd name="T9" fmla="*/ 23 h 74"/>
                      <a:gd name="T10" fmla="*/ 22 w 45"/>
                      <a:gd name="T11" fmla="*/ 30 h 74"/>
                      <a:gd name="T12" fmla="*/ 18 w 45"/>
                      <a:gd name="T13" fmla="*/ 39 h 74"/>
                      <a:gd name="T14" fmla="*/ 13 w 45"/>
                      <a:gd name="T15" fmla="*/ 47 h 74"/>
                      <a:gd name="T16" fmla="*/ 6 w 45"/>
                      <a:gd name="T17" fmla="*/ 54 h 74"/>
                      <a:gd name="T18" fmla="*/ 0 w 45"/>
                      <a:gd name="T19" fmla="*/ 62 h 74"/>
                      <a:gd name="T20" fmla="*/ 13 w 45"/>
                      <a:gd name="T21" fmla="*/ 74 h 74"/>
                      <a:gd name="T22" fmla="*/ 20 w 45"/>
                      <a:gd name="T23" fmla="*/ 66 h 74"/>
                      <a:gd name="T24" fmla="*/ 27 w 45"/>
                      <a:gd name="T25" fmla="*/ 56 h 74"/>
                      <a:gd name="T26" fmla="*/ 32 w 45"/>
                      <a:gd name="T27" fmla="*/ 47 h 74"/>
                      <a:gd name="T28" fmla="*/ 37 w 45"/>
                      <a:gd name="T29" fmla="*/ 37 h 74"/>
                      <a:gd name="T30" fmla="*/ 40 w 45"/>
                      <a:gd name="T31" fmla="*/ 29 h 74"/>
                      <a:gd name="T32" fmla="*/ 44 w 45"/>
                      <a:gd name="T33" fmla="*/ 18 h 74"/>
                      <a:gd name="T34" fmla="*/ 45 w 45"/>
                      <a:gd name="T35" fmla="*/ 8 h 74"/>
                      <a:gd name="T36" fmla="*/ 45 w 45"/>
                      <a:gd name="T37" fmla="*/ 0 h 74"/>
                      <a:gd name="T38" fmla="*/ 45 w 45"/>
                      <a:gd name="T39" fmla="*/ 0 h 74"/>
                      <a:gd name="T40" fmla="*/ 28 w 45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4">
                        <a:moveTo>
                          <a:pt x="28" y="0"/>
                        </a:moveTo>
                        <a:lnTo>
                          <a:pt x="28" y="0"/>
                        </a:lnTo>
                        <a:lnTo>
                          <a:pt x="28" y="7"/>
                        </a:lnTo>
                        <a:lnTo>
                          <a:pt x="27" y="15"/>
                        </a:lnTo>
                        <a:lnTo>
                          <a:pt x="25" y="23"/>
                        </a:lnTo>
                        <a:lnTo>
                          <a:pt x="22" y="30"/>
                        </a:lnTo>
                        <a:lnTo>
                          <a:pt x="18" y="39"/>
                        </a:lnTo>
                        <a:lnTo>
                          <a:pt x="13" y="47"/>
                        </a:lnTo>
                        <a:lnTo>
                          <a:pt x="6" y="54"/>
                        </a:lnTo>
                        <a:lnTo>
                          <a:pt x="0" y="62"/>
                        </a:lnTo>
                        <a:lnTo>
                          <a:pt x="13" y="74"/>
                        </a:lnTo>
                        <a:lnTo>
                          <a:pt x="20" y="66"/>
                        </a:lnTo>
                        <a:lnTo>
                          <a:pt x="27" y="56"/>
                        </a:lnTo>
                        <a:lnTo>
                          <a:pt x="32" y="47"/>
                        </a:lnTo>
                        <a:lnTo>
                          <a:pt x="37" y="37"/>
                        </a:lnTo>
                        <a:lnTo>
                          <a:pt x="40" y="29"/>
                        </a:lnTo>
                        <a:lnTo>
                          <a:pt x="44" y="18"/>
                        </a:lnTo>
                        <a:lnTo>
                          <a:pt x="45" y="8"/>
                        </a:lnTo>
                        <a:lnTo>
                          <a:pt x="45" y="0"/>
                        </a:lnTo>
                        <a:lnTo>
                          <a:pt x="45" y="0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6" name="Freeform 866">
                    <a:extLst>
                      <a:ext uri="{FF2B5EF4-FFF2-40B4-BE49-F238E27FC236}">
                        <a16:creationId xmlns:a16="http://schemas.microsoft.com/office/drawing/2014/main" id="{49EA797C-4AA0-481F-8C15-6DEF51544E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6" y="2142"/>
                    <a:ext cx="32" cy="58"/>
                  </a:xfrm>
                  <a:custGeom>
                    <a:avLst/>
                    <a:gdLst>
                      <a:gd name="T0" fmla="*/ 0 w 32"/>
                      <a:gd name="T1" fmla="*/ 10 h 58"/>
                      <a:gd name="T2" fmla="*/ 0 w 32"/>
                      <a:gd name="T3" fmla="*/ 10 h 58"/>
                      <a:gd name="T4" fmla="*/ 3 w 32"/>
                      <a:gd name="T5" fmla="*/ 15 h 58"/>
                      <a:gd name="T6" fmla="*/ 7 w 32"/>
                      <a:gd name="T7" fmla="*/ 20 h 58"/>
                      <a:gd name="T8" fmla="*/ 10 w 32"/>
                      <a:gd name="T9" fmla="*/ 26 h 58"/>
                      <a:gd name="T10" fmla="*/ 12 w 32"/>
                      <a:gd name="T11" fmla="*/ 32 h 58"/>
                      <a:gd name="T12" fmla="*/ 14 w 32"/>
                      <a:gd name="T13" fmla="*/ 37 h 58"/>
                      <a:gd name="T14" fmla="*/ 14 w 32"/>
                      <a:gd name="T15" fmla="*/ 44 h 58"/>
                      <a:gd name="T16" fmla="*/ 15 w 32"/>
                      <a:gd name="T17" fmla="*/ 51 h 58"/>
                      <a:gd name="T18" fmla="*/ 15 w 32"/>
                      <a:gd name="T19" fmla="*/ 58 h 58"/>
                      <a:gd name="T20" fmla="*/ 32 w 32"/>
                      <a:gd name="T21" fmla="*/ 58 h 58"/>
                      <a:gd name="T22" fmla="*/ 32 w 32"/>
                      <a:gd name="T23" fmla="*/ 49 h 58"/>
                      <a:gd name="T24" fmla="*/ 31 w 32"/>
                      <a:gd name="T25" fmla="*/ 43 h 58"/>
                      <a:gd name="T26" fmla="*/ 29 w 32"/>
                      <a:gd name="T27" fmla="*/ 34 h 58"/>
                      <a:gd name="T28" fmla="*/ 27 w 32"/>
                      <a:gd name="T29" fmla="*/ 27 h 58"/>
                      <a:gd name="T30" fmla="*/ 25 w 32"/>
                      <a:gd name="T31" fmla="*/ 20 h 58"/>
                      <a:gd name="T32" fmla="*/ 22 w 32"/>
                      <a:gd name="T33" fmla="*/ 14 h 58"/>
                      <a:gd name="T34" fmla="*/ 19 w 32"/>
                      <a:gd name="T35" fmla="*/ 7 h 58"/>
                      <a:gd name="T36" fmla="*/ 14 w 32"/>
                      <a:gd name="T37" fmla="*/ 0 h 58"/>
                      <a:gd name="T38" fmla="*/ 14 w 32"/>
                      <a:gd name="T39" fmla="*/ 0 h 58"/>
                      <a:gd name="T40" fmla="*/ 0 w 32"/>
                      <a:gd name="T41" fmla="*/ 1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58">
                        <a:moveTo>
                          <a:pt x="0" y="10"/>
                        </a:moveTo>
                        <a:lnTo>
                          <a:pt x="0" y="10"/>
                        </a:lnTo>
                        <a:lnTo>
                          <a:pt x="3" y="15"/>
                        </a:lnTo>
                        <a:lnTo>
                          <a:pt x="7" y="20"/>
                        </a:lnTo>
                        <a:lnTo>
                          <a:pt x="10" y="26"/>
                        </a:lnTo>
                        <a:lnTo>
                          <a:pt x="12" y="32"/>
                        </a:lnTo>
                        <a:lnTo>
                          <a:pt x="14" y="37"/>
                        </a:lnTo>
                        <a:lnTo>
                          <a:pt x="14" y="44"/>
                        </a:lnTo>
                        <a:lnTo>
                          <a:pt x="15" y="51"/>
                        </a:lnTo>
                        <a:lnTo>
                          <a:pt x="15" y="58"/>
                        </a:lnTo>
                        <a:lnTo>
                          <a:pt x="32" y="58"/>
                        </a:lnTo>
                        <a:lnTo>
                          <a:pt x="32" y="49"/>
                        </a:lnTo>
                        <a:lnTo>
                          <a:pt x="31" y="43"/>
                        </a:lnTo>
                        <a:lnTo>
                          <a:pt x="29" y="34"/>
                        </a:lnTo>
                        <a:lnTo>
                          <a:pt x="27" y="27"/>
                        </a:lnTo>
                        <a:lnTo>
                          <a:pt x="25" y="20"/>
                        </a:lnTo>
                        <a:lnTo>
                          <a:pt x="22" y="14"/>
                        </a:lnTo>
                        <a:lnTo>
                          <a:pt x="19" y="7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7" name="Freeform 867">
                    <a:extLst>
                      <a:ext uri="{FF2B5EF4-FFF2-40B4-BE49-F238E27FC236}">
                        <a16:creationId xmlns:a16="http://schemas.microsoft.com/office/drawing/2014/main" id="{6479715F-A635-4013-8564-B005E491BC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72" y="2101"/>
                    <a:ext cx="58" cy="51"/>
                  </a:xfrm>
                  <a:custGeom>
                    <a:avLst/>
                    <a:gdLst>
                      <a:gd name="T0" fmla="*/ 0 w 58"/>
                      <a:gd name="T1" fmla="*/ 16 h 51"/>
                      <a:gd name="T2" fmla="*/ 0 w 58"/>
                      <a:gd name="T3" fmla="*/ 16 h 51"/>
                      <a:gd name="T4" fmla="*/ 7 w 58"/>
                      <a:gd name="T5" fmla="*/ 19 h 51"/>
                      <a:gd name="T6" fmla="*/ 14 w 58"/>
                      <a:gd name="T7" fmla="*/ 22 h 51"/>
                      <a:gd name="T8" fmla="*/ 20 w 58"/>
                      <a:gd name="T9" fmla="*/ 28 h 51"/>
                      <a:gd name="T10" fmla="*/ 25 w 58"/>
                      <a:gd name="T11" fmla="*/ 31 h 51"/>
                      <a:gd name="T12" fmla="*/ 32 w 58"/>
                      <a:gd name="T13" fmla="*/ 36 h 51"/>
                      <a:gd name="T14" fmla="*/ 36 w 58"/>
                      <a:gd name="T15" fmla="*/ 41 h 51"/>
                      <a:gd name="T16" fmla="*/ 41 w 58"/>
                      <a:gd name="T17" fmla="*/ 46 h 51"/>
                      <a:gd name="T18" fmla="*/ 44 w 58"/>
                      <a:gd name="T19" fmla="*/ 51 h 51"/>
                      <a:gd name="T20" fmla="*/ 58 w 58"/>
                      <a:gd name="T21" fmla="*/ 41 h 51"/>
                      <a:gd name="T22" fmla="*/ 54 w 58"/>
                      <a:gd name="T23" fmla="*/ 34 h 51"/>
                      <a:gd name="T24" fmla="*/ 49 w 58"/>
                      <a:gd name="T25" fmla="*/ 29 h 51"/>
                      <a:gd name="T26" fmla="*/ 42 w 58"/>
                      <a:gd name="T27" fmla="*/ 22 h 51"/>
                      <a:gd name="T28" fmla="*/ 37 w 58"/>
                      <a:gd name="T29" fmla="*/ 17 h 51"/>
                      <a:gd name="T30" fmla="*/ 31 w 58"/>
                      <a:gd name="T31" fmla="*/ 12 h 51"/>
                      <a:gd name="T32" fmla="*/ 22 w 58"/>
                      <a:gd name="T33" fmla="*/ 9 h 51"/>
                      <a:gd name="T34" fmla="*/ 15 w 58"/>
                      <a:gd name="T35" fmla="*/ 4 h 51"/>
                      <a:gd name="T36" fmla="*/ 7 w 58"/>
                      <a:gd name="T37" fmla="*/ 0 h 51"/>
                      <a:gd name="T38" fmla="*/ 7 w 58"/>
                      <a:gd name="T39" fmla="*/ 0 h 51"/>
                      <a:gd name="T40" fmla="*/ 0 w 58"/>
                      <a:gd name="T41" fmla="*/ 16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1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4" y="22"/>
                        </a:lnTo>
                        <a:lnTo>
                          <a:pt x="20" y="28"/>
                        </a:lnTo>
                        <a:lnTo>
                          <a:pt x="25" y="31"/>
                        </a:lnTo>
                        <a:lnTo>
                          <a:pt x="32" y="36"/>
                        </a:lnTo>
                        <a:lnTo>
                          <a:pt x="36" y="41"/>
                        </a:lnTo>
                        <a:lnTo>
                          <a:pt x="41" y="46"/>
                        </a:lnTo>
                        <a:lnTo>
                          <a:pt x="44" y="51"/>
                        </a:lnTo>
                        <a:lnTo>
                          <a:pt x="58" y="41"/>
                        </a:lnTo>
                        <a:lnTo>
                          <a:pt x="54" y="34"/>
                        </a:lnTo>
                        <a:lnTo>
                          <a:pt x="49" y="29"/>
                        </a:lnTo>
                        <a:lnTo>
                          <a:pt x="42" y="22"/>
                        </a:lnTo>
                        <a:lnTo>
                          <a:pt x="37" y="17"/>
                        </a:lnTo>
                        <a:lnTo>
                          <a:pt x="31" y="12"/>
                        </a:lnTo>
                        <a:lnTo>
                          <a:pt x="22" y="9"/>
                        </a:lnTo>
                        <a:lnTo>
                          <a:pt x="15" y="4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8" name="Freeform 868">
                    <a:extLst>
                      <a:ext uri="{FF2B5EF4-FFF2-40B4-BE49-F238E27FC236}">
                        <a16:creationId xmlns:a16="http://schemas.microsoft.com/office/drawing/2014/main" id="{FC0247C6-58BB-4E56-8ABA-0C86F82F9F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086"/>
                    <a:ext cx="71" cy="31"/>
                  </a:xfrm>
                  <a:custGeom>
                    <a:avLst/>
                    <a:gdLst>
                      <a:gd name="T0" fmla="*/ 0 w 71"/>
                      <a:gd name="T1" fmla="*/ 17 h 31"/>
                      <a:gd name="T2" fmla="*/ 0 w 71"/>
                      <a:gd name="T3" fmla="*/ 17 h 31"/>
                      <a:gd name="T4" fmla="*/ 8 w 71"/>
                      <a:gd name="T5" fmla="*/ 17 h 31"/>
                      <a:gd name="T6" fmla="*/ 17 w 71"/>
                      <a:gd name="T7" fmla="*/ 19 h 31"/>
                      <a:gd name="T8" fmla="*/ 25 w 71"/>
                      <a:gd name="T9" fmla="*/ 19 h 31"/>
                      <a:gd name="T10" fmla="*/ 34 w 71"/>
                      <a:gd name="T11" fmla="*/ 21 h 31"/>
                      <a:gd name="T12" fmla="*/ 42 w 71"/>
                      <a:gd name="T13" fmla="*/ 22 h 31"/>
                      <a:gd name="T14" fmla="*/ 50 w 71"/>
                      <a:gd name="T15" fmla="*/ 26 h 31"/>
                      <a:gd name="T16" fmla="*/ 57 w 71"/>
                      <a:gd name="T17" fmla="*/ 27 h 31"/>
                      <a:gd name="T18" fmla="*/ 64 w 71"/>
                      <a:gd name="T19" fmla="*/ 31 h 31"/>
                      <a:gd name="T20" fmla="*/ 71 w 71"/>
                      <a:gd name="T21" fmla="*/ 15 h 31"/>
                      <a:gd name="T22" fmla="*/ 62 w 71"/>
                      <a:gd name="T23" fmla="*/ 12 h 31"/>
                      <a:gd name="T24" fmla="*/ 56 w 71"/>
                      <a:gd name="T25" fmla="*/ 9 h 31"/>
                      <a:gd name="T26" fmla="*/ 45 w 71"/>
                      <a:gd name="T27" fmla="*/ 7 h 31"/>
                      <a:gd name="T28" fmla="*/ 37 w 71"/>
                      <a:gd name="T29" fmla="*/ 5 h 31"/>
                      <a:gd name="T30" fmla="*/ 28 w 71"/>
                      <a:gd name="T31" fmla="*/ 4 h 31"/>
                      <a:gd name="T32" fmla="*/ 18 w 71"/>
                      <a:gd name="T33" fmla="*/ 2 h 31"/>
                      <a:gd name="T34" fmla="*/ 8 w 71"/>
                      <a:gd name="T35" fmla="*/ 0 h 31"/>
                      <a:gd name="T36" fmla="*/ 0 w 71"/>
                      <a:gd name="T37" fmla="*/ 0 h 31"/>
                      <a:gd name="T38" fmla="*/ 0 w 71"/>
                      <a:gd name="T39" fmla="*/ 0 h 31"/>
                      <a:gd name="T40" fmla="*/ 0 w 71"/>
                      <a:gd name="T41" fmla="*/ 1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8" y="17"/>
                        </a:lnTo>
                        <a:lnTo>
                          <a:pt x="17" y="19"/>
                        </a:lnTo>
                        <a:lnTo>
                          <a:pt x="25" y="19"/>
                        </a:lnTo>
                        <a:lnTo>
                          <a:pt x="34" y="21"/>
                        </a:lnTo>
                        <a:lnTo>
                          <a:pt x="42" y="22"/>
                        </a:lnTo>
                        <a:lnTo>
                          <a:pt x="50" y="26"/>
                        </a:lnTo>
                        <a:lnTo>
                          <a:pt x="57" y="27"/>
                        </a:lnTo>
                        <a:lnTo>
                          <a:pt x="64" y="31"/>
                        </a:lnTo>
                        <a:lnTo>
                          <a:pt x="71" y="15"/>
                        </a:lnTo>
                        <a:lnTo>
                          <a:pt x="62" y="12"/>
                        </a:lnTo>
                        <a:lnTo>
                          <a:pt x="56" y="9"/>
                        </a:lnTo>
                        <a:lnTo>
                          <a:pt x="45" y="7"/>
                        </a:lnTo>
                        <a:lnTo>
                          <a:pt x="37" y="5"/>
                        </a:lnTo>
                        <a:lnTo>
                          <a:pt x="28" y="4"/>
                        </a:lnTo>
                        <a:lnTo>
                          <a:pt x="18" y="2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89" name="Freeform 869">
                    <a:extLst>
                      <a:ext uri="{FF2B5EF4-FFF2-40B4-BE49-F238E27FC236}">
                        <a16:creationId xmlns:a16="http://schemas.microsoft.com/office/drawing/2014/main" id="{EFBEE609-6BF6-475F-815B-FF5E94FA44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53" y="2086"/>
                    <a:ext cx="55" cy="17"/>
                  </a:xfrm>
                  <a:custGeom>
                    <a:avLst/>
                    <a:gdLst>
                      <a:gd name="T0" fmla="*/ 17 w 55"/>
                      <a:gd name="T1" fmla="*/ 9 h 17"/>
                      <a:gd name="T2" fmla="*/ 9 w 55"/>
                      <a:gd name="T3" fmla="*/ 17 h 17"/>
                      <a:gd name="T4" fmla="*/ 55 w 55"/>
                      <a:gd name="T5" fmla="*/ 17 h 17"/>
                      <a:gd name="T6" fmla="*/ 55 w 55"/>
                      <a:gd name="T7" fmla="*/ 0 h 17"/>
                      <a:gd name="T8" fmla="*/ 9 w 55"/>
                      <a:gd name="T9" fmla="*/ 0 h 17"/>
                      <a:gd name="T10" fmla="*/ 0 w 55"/>
                      <a:gd name="T11" fmla="*/ 9 h 17"/>
                      <a:gd name="T12" fmla="*/ 9 w 55"/>
                      <a:gd name="T13" fmla="*/ 0 h 17"/>
                      <a:gd name="T14" fmla="*/ 0 w 55"/>
                      <a:gd name="T15" fmla="*/ 0 h 17"/>
                      <a:gd name="T16" fmla="*/ 0 w 55"/>
                      <a:gd name="T17" fmla="*/ 9 h 17"/>
                      <a:gd name="T18" fmla="*/ 17 w 55"/>
                      <a:gd name="T19" fmla="*/ 9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5" h="17">
                        <a:moveTo>
                          <a:pt x="17" y="9"/>
                        </a:moveTo>
                        <a:lnTo>
                          <a:pt x="9" y="17"/>
                        </a:lnTo>
                        <a:lnTo>
                          <a:pt x="55" y="17"/>
                        </a:lnTo>
                        <a:lnTo>
                          <a:pt x="55" y="0"/>
                        </a:lnTo>
                        <a:lnTo>
                          <a:pt x="9" y="0"/>
                        </a:lnTo>
                        <a:lnTo>
                          <a:pt x="0" y="9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17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0" name="Freeform 870">
                    <a:extLst>
                      <a:ext uri="{FF2B5EF4-FFF2-40B4-BE49-F238E27FC236}">
                        <a16:creationId xmlns:a16="http://schemas.microsoft.com/office/drawing/2014/main" id="{635E7F75-3A4D-4225-A47B-7E55E06622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91" y="2403"/>
                    <a:ext cx="34" cy="20"/>
                  </a:xfrm>
                  <a:custGeom>
                    <a:avLst/>
                    <a:gdLst>
                      <a:gd name="T0" fmla="*/ 17 w 34"/>
                      <a:gd name="T1" fmla="*/ 20 h 20"/>
                      <a:gd name="T2" fmla="*/ 17 w 34"/>
                      <a:gd name="T3" fmla="*/ 20 h 20"/>
                      <a:gd name="T4" fmla="*/ 17 w 34"/>
                      <a:gd name="T5" fmla="*/ 19 h 20"/>
                      <a:gd name="T6" fmla="*/ 17 w 34"/>
                      <a:gd name="T7" fmla="*/ 19 h 20"/>
                      <a:gd name="T8" fmla="*/ 17 w 34"/>
                      <a:gd name="T9" fmla="*/ 19 h 20"/>
                      <a:gd name="T10" fmla="*/ 18 w 34"/>
                      <a:gd name="T11" fmla="*/ 19 h 20"/>
                      <a:gd name="T12" fmla="*/ 20 w 34"/>
                      <a:gd name="T13" fmla="*/ 17 h 20"/>
                      <a:gd name="T14" fmla="*/ 24 w 34"/>
                      <a:gd name="T15" fmla="*/ 17 h 20"/>
                      <a:gd name="T16" fmla="*/ 27 w 34"/>
                      <a:gd name="T17" fmla="*/ 17 h 20"/>
                      <a:gd name="T18" fmla="*/ 34 w 34"/>
                      <a:gd name="T19" fmla="*/ 17 h 20"/>
                      <a:gd name="T20" fmla="*/ 34 w 34"/>
                      <a:gd name="T21" fmla="*/ 0 h 20"/>
                      <a:gd name="T22" fmla="*/ 27 w 34"/>
                      <a:gd name="T23" fmla="*/ 0 h 20"/>
                      <a:gd name="T24" fmla="*/ 20 w 34"/>
                      <a:gd name="T25" fmla="*/ 0 h 20"/>
                      <a:gd name="T26" fmla="*/ 15 w 34"/>
                      <a:gd name="T27" fmla="*/ 2 h 20"/>
                      <a:gd name="T28" fmla="*/ 10 w 34"/>
                      <a:gd name="T29" fmla="*/ 3 h 20"/>
                      <a:gd name="T30" fmla="*/ 7 w 34"/>
                      <a:gd name="T31" fmla="*/ 7 h 20"/>
                      <a:gd name="T32" fmla="*/ 3 w 34"/>
                      <a:gd name="T33" fmla="*/ 10 h 20"/>
                      <a:gd name="T34" fmla="*/ 0 w 34"/>
                      <a:gd name="T35" fmla="*/ 15 h 20"/>
                      <a:gd name="T36" fmla="*/ 0 w 34"/>
                      <a:gd name="T37" fmla="*/ 20 h 20"/>
                      <a:gd name="T38" fmla="*/ 0 w 34"/>
                      <a:gd name="T39" fmla="*/ 20 h 20"/>
                      <a:gd name="T40" fmla="*/ 17 w 34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0">
                        <a:moveTo>
                          <a:pt x="17" y="20"/>
                        </a:move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8" y="19"/>
                        </a:lnTo>
                        <a:lnTo>
                          <a:pt x="20" y="17"/>
                        </a:lnTo>
                        <a:lnTo>
                          <a:pt x="24" y="17"/>
                        </a:lnTo>
                        <a:lnTo>
                          <a:pt x="27" y="17"/>
                        </a:lnTo>
                        <a:lnTo>
                          <a:pt x="34" y="17"/>
                        </a:lnTo>
                        <a:lnTo>
                          <a:pt x="34" y="0"/>
                        </a:lnTo>
                        <a:lnTo>
                          <a:pt x="27" y="0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10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17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1" name="Freeform 871">
                    <a:extLst>
                      <a:ext uri="{FF2B5EF4-FFF2-40B4-BE49-F238E27FC236}">
                        <a16:creationId xmlns:a16="http://schemas.microsoft.com/office/drawing/2014/main" id="{F8A0CEF7-8E04-4B4F-B343-4A84B3BEA1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91" y="2423"/>
                    <a:ext cx="20" cy="17"/>
                  </a:xfrm>
                  <a:custGeom>
                    <a:avLst/>
                    <a:gdLst>
                      <a:gd name="T0" fmla="*/ 20 w 20"/>
                      <a:gd name="T1" fmla="*/ 4 h 17"/>
                      <a:gd name="T2" fmla="*/ 18 w 20"/>
                      <a:gd name="T3" fmla="*/ 4 h 17"/>
                      <a:gd name="T4" fmla="*/ 18 w 20"/>
                      <a:gd name="T5" fmla="*/ 2 h 17"/>
                      <a:gd name="T6" fmla="*/ 17 w 20"/>
                      <a:gd name="T7" fmla="*/ 2 h 17"/>
                      <a:gd name="T8" fmla="*/ 17 w 20"/>
                      <a:gd name="T9" fmla="*/ 2 h 17"/>
                      <a:gd name="T10" fmla="*/ 17 w 20"/>
                      <a:gd name="T11" fmla="*/ 2 h 17"/>
                      <a:gd name="T12" fmla="*/ 17 w 20"/>
                      <a:gd name="T13" fmla="*/ 2 h 17"/>
                      <a:gd name="T14" fmla="*/ 17 w 20"/>
                      <a:gd name="T15" fmla="*/ 2 h 17"/>
                      <a:gd name="T16" fmla="*/ 17 w 20"/>
                      <a:gd name="T17" fmla="*/ 0 h 17"/>
                      <a:gd name="T18" fmla="*/ 17 w 20"/>
                      <a:gd name="T19" fmla="*/ 0 h 17"/>
                      <a:gd name="T20" fmla="*/ 0 w 20"/>
                      <a:gd name="T21" fmla="*/ 0 h 17"/>
                      <a:gd name="T22" fmla="*/ 0 w 20"/>
                      <a:gd name="T23" fmla="*/ 2 h 17"/>
                      <a:gd name="T24" fmla="*/ 0 w 20"/>
                      <a:gd name="T25" fmla="*/ 6 h 17"/>
                      <a:gd name="T26" fmla="*/ 2 w 20"/>
                      <a:gd name="T27" fmla="*/ 7 h 17"/>
                      <a:gd name="T28" fmla="*/ 3 w 20"/>
                      <a:gd name="T29" fmla="*/ 11 h 17"/>
                      <a:gd name="T30" fmla="*/ 3 w 20"/>
                      <a:gd name="T31" fmla="*/ 12 h 17"/>
                      <a:gd name="T32" fmla="*/ 7 w 20"/>
                      <a:gd name="T33" fmla="*/ 14 h 17"/>
                      <a:gd name="T34" fmla="*/ 8 w 20"/>
                      <a:gd name="T35" fmla="*/ 16 h 17"/>
                      <a:gd name="T36" fmla="*/ 10 w 20"/>
                      <a:gd name="T37" fmla="*/ 17 h 17"/>
                      <a:gd name="T38" fmla="*/ 10 w 20"/>
                      <a:gd name="T39" fmla="*/ 17 h 17"/>
                      <a:gd name="T40" fmla="*/ 20 w 20"/>
                      <a:gd name="T41" fmla="*/ 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7">
                        <a:moveTo>
                          <a:pt x="20" y="4"/>
                        </a:moveTo>
                        <a:lnTo>
                          <a:pt x="18" y="4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6"/>
                        </a:lnTo>
                        <a:lnTo>
                          <a:pt x="2" y="7"/>
                        </a:lnTo>
                        <a:lnTo>
                          <a:pt x="3" y="11"/>
                        </a:lnTo>
                        <a:lnTo>
                          <a:pt x="3" y="12"/>
                        </a:lnTo>
                        <a:lnTo>
                          <a:pt x="7" y="14"/>
                        </a:lnTo>
                        <a:lnTo>
                          <a:pt x="8" y="16"/>
                        </a:lnTo>
                        <a:lnTo>
                          <a:pt x="10" y="17"/>
                        </a:lnTo>
                        <a:lnTo>
                          <a:pt x="10" y="17"/>
                        </a:lnTo>
                        <a:lnTo>
                          <a:pt x="2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2" name="Freeform 872">
                    <a:extLst>
                      <a:ext uri="{FF2B5EF4-FFF2-40B4-BE49-F238E27FC236}">
                        <a16:creationId xmlns:a16="http://schemas.microsoft.com/office/drawing/2014/main" id="{D58B1C9E-763F-4112-930F-E1DFFC5E41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1" y="2427"/>
                    <a:ext cx="24" cy="18"/>
                  </a:xfrm>
                  <a:custGeom>
                    <a:avLst/>
                    <a:gdLst>
                      <a:gd name="T0" fmla="*/ 24 w 24"/>
                      <a:gd name="T1" fmla="*/ 2 h 18"/>
                      <a:gd name="T2" fmla="*/ 24 w 24"/>
                      <a:gd name="T3" fmla="*/ 2 h 18"/>
                      <a:gd name="T4" fmla="*/ 20 w 24"/>
                      <a:gd name="T5" fmla="*/ 2 h 18"/>
                      <a:gd name="T6" fmla="*/ 17 w 24"/>
                      <a:gd name="T7" fmla="*/ 2 h 18"/>
                      <a:gd name="T8" fmla="*/ 15 w 24"/>
                      <a:gd name="T9" fmla="*/ 2 h 18"/>
                      <a:gd name="T10" fmla="*/ 14 w 24"/>
                      <a:gd name="T11" fmla="*/ 2 h 18"/>
                      <a:gd name="T12" fmla="*/ 12 w 24"/>
                      <a:gd name="T13" fmla="*/ 2 h 18"/>
                      <a:gd name="T14" fmla="*/ 10 w 24"/>
                      <a:gd name="T15" fmla="*/ 0 h 18"/>
                      <a:gd name="T16" fmla="*/ 10 w 24"/>
                      <a:gd name="T17" fmla="*/ 0 h 18"/>
                      <a:gd name="T18" fmla="*/ 10 w 24"/>
                      <a:gd name="T19" fmla="*/ 0 h 18"/>
                      <a:gd name="T20" fmla="*/ 0 w 24"/>
                      <a:gd name="T21" fmla="*/ 13 h 18"/>
                      <a:gd name="T22" fmla="*/ 2 w 24"/>
                      <a:gd name="T23" fmla="*/ 15 h 18"/>
                      <a:gd name="T24" fmla="*/ 5 w 24"/>
                      <a:gd name="T25" fmla="*/ 17 h 18"/>
                      <a:gd name="T26" fmla="*/ 8 w 24"/>
                      <a:gd name="T27" fmla="*/ 17 h 18"/>
                      <a:gd name="T28" fmla="*/ 10 w 24"/>
                      <a:gd name="T29" fmla="*/ 18 h 18"/>
                      <a:gd name="T30" fmla="*/ 14 w 24"/>
                      <a:gd name="T31" fmla="*/ 18 h 18"/>
                      <a:gd name="T32" fmla="*/ 17 w 24"/>
                      <a:gd name="T33" fmla="*/ 18 h 18"/>
                      <a:gd name="T34" fmla="*/ 20 w 24"/>
                      <a:gd name="T35" fmla="*/ 18 h 18"/>
                      <a:gd name="T36" fmla="*/ 24 w 24"/>
                      <a:gd name="T37" fmla="*/ 18 h 18"/>
                      <a:gd name="T38" fmla="*/ 24 w 24"/>
                      <a:gd name="T39" fmla="*/ 18 h 18"/>
                      <a:gd name="T40" fmla="*/ 24 w 24"/>
                      <a:gd name="T41" fmla="*/ 2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8">
                        <a:moveTo>
                          <a:pt x="24" y="2"/>
                        </a:moveTo>
                        <a:lnTo>
                          <a:pt x="24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7" y="18"/>
                        </a:lnTo>
                        <a:lnTo>
                          <a:pt x="20" y="18"/>
                        </a:lnTo>
                        <a:lnTo>
                          <a:pt x="24" y="18"/>
                        </a:lnTo>
                        <a:lnTo>
                          <a:pt x="24" y="18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3" name="Freeform 873">
                    <a:extLst>
                      <a:ext uri="{FF2B5EF4-FFF2-40B4-BE49-F238E27FC236}">
                        <a16:creationId xmlns:a16="http://schemas.microsoft.com/office/drawing/2014/main" id="{9C8DD801-2F08-4CD4-98A0-5BEB953CF8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29"/>
                    <a:ext cx="93" cy="16"/>
                  </a:xfrm>
                  <a:custGeom>
                    <a:avLst/>
                    <a:gdLst>
                      <a:gd name="T0" fmla="*/ 93 w 93"/>
                      <a:gd name="T1" fmla="*/ 0 h 16"/>
                      <a:gd name="T2" fmla="*/ 93 w 93"/>
                      <a:gd name="T3" fmla="*/ 0 h 16"/>
                      <a:gd name="T4" fmla="*/ 0 w 93"/>
                      <a:gd name="T5" fmla="*/ 0 h 16"/>
                      <a:gd name="T6" fmla="*/ 0 w 93"/>
                      <a:gd name="T7" fmla="*/ 16 h 16"/>
                      <a:gd name="T8" fmla="*/ 93 w 93"/>
                      <a:gd name="T9" fmla="*/ 16 h 16"/>
                      <a:gd name="T10" fmla="*/ 93 w 93"/>
                      <a:gd name="T11" fmla="*/ 16 h 16"/>
                      <a:gd name="T12" fmla="*/ 93 w 93"/>
                      <a:gd name="T13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16">
                        <a:moveTo>
                          <a:pt x="93" y="0"/>
                        </a:moveTo>
                        <a:lnTo>
                          <a:pt x="93" y="0"/>
                        </a:ln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93" y="16"/>
                        </a:lnTo>
                        <a:lnTo>
                          <a:pt x="93" y="16"/>
                        </a:lnTo>
                        <a:lnTo>
                          <a:pt x="9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4" name="Freeform 874">
                    <a:extLst>
                      <a:ext uri="{FF2B5EF4-FFF2-40B4-BE49-F238E27FC236}">
                        <a16:creationId xmlns:a16="http://schemas.microsoft.com/office/drawing/2014/main" id="{4DC35267-6E27-4271-80B2-7F992305B6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18" y="2425"/>
                    <a:ext cx="69" cy="20"/>
                  </a:xfrm>
                  <a:custGeom>
                    <a:avLst/>
                    <a:gdLst>
                      <a:gd name="T0" fmla="*/ 66 w 69"/>
                      <a:gd name="T1" fmla="*/ 0 h 20"/>
                      <a:gd name="T2" fmla="*/ 66 w 69"/>
                      <a:gd name="T3" fmla="*/ 0 h 20"/>
                      <a:gd name="T4" fmla="*/ 57 w 69"/>
                      <a:gd name="T5" fmla="*/ 0 h 20"/>
                      <a:gd name="T6" fmla="*/ 49 w 69"/>
                      <a:gd name="T7" fmla="*/ 2 h 20"/>
                      <a:gd name="T8" fmla="*/ 40 w 69"/>
                      <a:gd name="T9" fmla="*/ 2 h 20"/>
                      <a:gd name="T10" fmla="*/ 32 w 69"/>
                      <a:gd name="T11" fmla="*/ 2 h 20"/>
                      <a:gd name="T12" fmla="*/ 24 w 69"/>
                      <a:gd name="T13" fmla="*/ 4 h 20"/>
                      <a:gd name="T14" fmla="*/ 15 w 69"/>
                      <a:gd name="T15" fmla="*/ 4 h 20"/>
                      <a:gd name="T16" fmla="*/ 8 w 69"/>
                      <a:gd name="T17" fmla="*/ 4 h 20"/>
                      <a:gd name="T18" fmla="*/ 0 w 69"/>
                      <a:gd name="T19" fmla="*/ 4 h 20"/>
                      <a:gd name="T20" fmla="*/ 0 w 69"/>
                      <a:gd name="T21" fmla="*/ 20 h 20"/>
                      <a:gd name="T22" fmla="*/ 8 w 69"/>
                      <a:gd name="T23" fmla="*/ 20 h 20"/>
                      <a:gd name="T24" fmla="*/ 17 w 69"/>
                      <a:gd name="T25" fmla="*/ 20 h 20"/>
                      <a:gd name="T26" fmla="*/ 25 w 69"/>
                      <a:gd name="T27" fmla="*/ 20 h 20"/>
                      <a:gd name="T28" fmla="*/ 34 w 69"/>
                      <a:gd name="T29" fmla="*/ 19 h 20"/>
                      <a:gd name="T30" fmla="*/ 42 w 69"/>
                      <a:gd name="T31" fmla="*/ 19 h 20"/>
                      <a:gd name="T32" fmla="*/ 51 w 69"/>
                      <a:gd name="T33" fmla="*/ 17 h 20"/>
                      <a:gd name="T34" fmla="*/ 59 w 69"/>
                      <a:gd name="T35" fmla="*/ 17 h 20"/>
                      <a:gd name="T36" fmla="*/ 68 w 69"/>
                      <a:gd name="T37" fmla="*/ 15 h 20"/>
                      <a:gd name="T38" fmla="*/ 69 w 69"/>
                      <a:gd name="T39" fmla="*/ 15 h 20"/>
                      <a:gd name="T40" fmla="*/ 66 w 69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20">
                        <a:moveTo>
                          <a:pt x="66" y="0"/>
                        </a:moveTo>
                        <a:lnTo>
                          <a:pt x="66" y="0"/>
                        </a:lnTo>
                        <a:lnTo>
                          <a:pt x="57" y="0"/>
                        </a:lnTo>
                        <a:lnTo>
                          <a:pt x="49" y="2"/>
                        </a:lnTo>
                        <a:lnTo>
                          <a:pt x="40" y="2"/>
                        </a:lnTo>
                        <a:lnTo>
                          <a:pt x="32" y="2"/>
                        </a:lnTo>
                        <a:lnTo>
                          <a:pt x="24" y="4"/>
                        </a:lnTo>
                        <a:lnTo>
                          <a:pt x="15" y="4"/>
                        </a:lnTo>
                        <a:lnTo>
                          <a:pt x="8" y="4"/>
                        </a:lnTo>
                        <a:lnTo>
                          <a:pt x="0" y="4"/>
                        </a:lnTo>
                        <a:lnTo>
                          <a:pt x="0" y="20"/>
                        </a:lnTo>
                        <a:lnTo>
                          <a:pt x="8" y="20"/>
                        </a:lnTo>
                        <a:lnTo>
                          <a:pt x="17" y="20"/>
                        </a:lnTo>
                        <a:lnTo>
                          <a:pt x="25" y="20"/>
                        </a:lnTo>
                        <a:lnTo>
                          <a:pt x="34" y="19"/>
                        </a:lnTo>
                        <a:lnTo>
                          <a:pt x="42" y="19"/>
                        </a:lnTo>
                        <a:lnTo>
                          <a:pt x="51" y="17"/>
                        </a:lnTo>
                        <a:lnTo>
                          <a:pt x="59" y="17"/>
                        </a:lnTo>
                        <a:lnTo>
                          <a:pt x="68" y="15"/>
                        </a:lnTo>
                        <a:lnTo>
                          <a:pt x="69" y="15"/>
                        </a:lnTo>
                        <a:lnTo>
                          <a:pt x="6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5" name="Freeform 875">
                    <a:extLst>
                      <a:ext uri="{FF2B5EF4-FFF2-40B4-BE49-F238E27FC236}">
                        <a16:creationId xmlns:a16="http://schemas.microsoft.com/office/drawing/2014/main" id="{C310344B-01E4-4D43-80F2-8EC507889E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4" y="2412"/>
                    <a:ext cx="57" cy="28"/>
                  </a:xfrm>
                  <a:custGeom>
                    <a:avLst/>
                    <a:gdLst>
                      <a:gd name="T0" fmla="*/ 49 w 57"/>
                      <a:gd name="T1" fmla="*/ 0 h 28"/>
                      <a:gd name="T2" fmla="*/ 51 w 57"/>
                      <a:gd name="T3" fmla="*/ 0 h 28"/>
                      <a:gd name="T4" fmla="*/ 46 w 57"/>
                      <a:gd name="T5" fmla="*/ 1 h 28"/>
                      <a:gd name="T6" fmla="*/ 41 w 57"/>
                      <a:gd name="T7" fmla="*/ 3 h 28"/>
                      <a:gd name="T8" fmla="*/ 35 w 57"/>
                      <a:gd name="T9" fmla="*/ 5 h 28"/>
                      <a:gd name="T10" fmla="*/ 30 w 57"/>
                      <a:gd name="T11" fmla="*/ 6 h 28"/>
                      <a:gd name="T12" fmla="*/ 24 w 57"/>
                      <a:gd name="T13" fmla="*/ 8 h 28"/>
                      <a:gd name="T14" fmla="*/ 17 w 57"/>
                      <a:gd name="T15" fmla="*/ 10 h 28"/>
                      <a:gd name="T16" fmla="*/ 8 w 57"/>
                      <a:gd name="T17" fmla="*/ 11 h 28"/>
                      <a:gd name="T18" fmla="*/ 0 w 57"/>
                      <a:gd name="T19" fmla="*/ 13 h 28"/>
                      <a:gd name="T20" fmla="*/ 3 w 57"/>
                      <a:gd name="T21" fmla="*/ 28 h 28"/>
                      <a:gd name="T22" fmla="*/ 12 w 57"/>
                      <a:gd name="T23" fmla="*/ 27 h 28"/>
                      <a:gd name="T24" fmla="*/ 20 w 57"/>
                      <a:gd name="T25" fmla="*/ 25 h 28"/>
                      <a:gd name="T26" fmla="*/ 27 w 57"/>
                      <a:gd name="T27" fmla="*/ 23 h 28"/>
                      <a:gd name="T28" fmla="*/ 34 w 57"/>
                      <a:gd name="T29" fmla="*/ 22 h 28"/>
                      <a:gd name="T30" fmla="*/ 41 w 57"/>
                      <a:gd name="T31" fmla="*/ 20 h 28"/>
                      <a:gd name="T32" fmla="*/ 46 w 57"/>
                      <a:gd name="T33" fmla="*/ 18 h 28"/>
                      <a:gd name="T34" fmla="*/ 51 w 57"/>
                      <a:gd name="T35" fmla="*/ 17 h 28"/>
                      <a:gd name="T36" fmla="*/ 56 w 57"/>
                      <a:gd name="T37" fmla="*/ 15 h 28"/>
                      <a:gd name="T38" fmla="*/ 57 w 57"/>
                      <a:gd name="T39" fmla="*/ 15 h 28"/>
                      <a:gd name="T40" fmla="*/ 49 w 57"/>
                      <a:gd name="T4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28">
                        <a:moveTo>
                          <a:pt x="49" y="0"/>
                        </a:moveTo>
                        <a:lnTo>
                          <a:pt x="51" y="0"/>
                        </a:lnTo>
                        <a:lnTo>
                          <a:pt x="46" y="1"/>
                        </a:lnTo>
                        <a:lnTo>
                          <a:pt x="41" y="3"/>
                        </a:lnTo>
                        <a:lnTo>
                          <a:pt x="35" y="5"/>
                        </a:lnTo>
                        <a:lnTo>
                          <a:pt x="30" y="6"/>
                        </a:lnTo>
                        <a:lnTo>
                          <a:pt x="24" y="8"/>
                        </a:lnTo>
                        <a:lnTo>
                          <a:pt x="17" y="10"/>
                        </a:lnTo>
                        <a:lnTo>
                          <a:pt x="8" y="11"/>
                        </a:lnTo>
                        <a:lnTo>
                          <a:pt x="0" y="13"/>
                        </a:lnTo>
                        <a:lnTo>
                          <a:pt x="3" y="28"/>
                        </a:lnTo>
                        <a:lnTo>
                          <a:pt x="12" y="27"/>
                        </a:lnTo>
                        <a:lnTo>
                          <a:pt x="20" y="25"/>
                        </a:lnTo>
                        <a:lnTo>
                          <a:pt x="27" y="23"/>
                        </a:lnTo>
                        <a:lnTo>
                          <a:pt x="34" y="22"/>
                        </a:lnTo>
                        <a:lnTo>
                          <a:pt x="41" y="20"/>
                        </a:lnTo>
                        <a:lnTo>
                          <a:pt x="46" y="18"/>
                        </a:lnTo>
                        <a:lnTo>
                          <a:pt x="51" y="17"/>
                        </a:lnTo>
                        <a:lnTo>
                          <a:pt x="56" y="15"/>
                        </a:lnTo>
                        <a:lnTo>
                          <a:pt x="57" y="15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6" name="Freeform 876">
                    <a:extLst>
                      <a:ext uri="{FF2B5EF4-FFF2-40B4-BE49-F238E27FC236}">
                        <a16:creationId xmlns:a16="http://schemas.microsoft.com/office/drawing/2014/main" id="{843A978E-E327-4A37-93D3-7EB747BF35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3" y="2403"/>
                    <a:ext cx="25" cy="24"/>
                  </a:xfrm>
                  <a:custGeom>
                    <a:avLst/>
                    <a:gdLst>
                      <a:gd name="T0" fmla="*/ 10 w 25"/>
                      <a:gd name="T1" fmla="*/ 0 h 24"/>
                      <a:gd name="T2" fmla="*/ 10 w 25"/>
                      <a:gd name="T3" fmla="*/ 0 h 24"/>
                      <a:gd name="T4" fmla="*/ 10 w 25"/>
                      <a:gd name="T5" fmla="*/ 0 h 24"/>
                      <a:gd name="T6" fmla="*/ 8 w 25"/>
                      <a:gd name="T7" fmla="*/ 2 h 24"/>
                      <a:gd name="T8" fmla="*/ 8 w 25"/>
                      <a:gd name="T9" fmla="*/ 2 h 24"/>
                      <a:gd name="T10" fmla="*/ 8 w 25"/>
                      <a:gd name="T11" fmla="*/ 3 h 24"/>
                      <a:gd name="T12" fmla="*/ 7 w 25"/>
                      <a:gd name="T13" fmla="*/ 3 h 24"/>
                      <a:gd name="T14" fmla="*/ 5 w 25"/>
                      <a:gd name="T15" fmla="*/ 5 h 24"/>
                      <a:gd name="T16" fmla="*/ 3 w 25"/>
                      <a:gd name="T17" fmla="*/ 7 h 24"/>
                      <a:gd name="T18" fmla="*/ 0 w 25"/>
                      <a:gd name="T19" fmla="*/ 9 h 24"/>
                      <a:gd name="T20" fmla="*/ 8 w 25"/>
                      <a:gd name="T21" fmla="*/ 24 h 24"/>
                      <a:gd name="T22" fmla="*/ 12 w 25"/>
                      <a:gd name="T23" fmla="*/ 20 h 24"/>
                      <a:gd name="T24" fmla="*/ 15 w 25"/>
                      <a:gd name="T25" fmla="*/ 19 h 24"/>
                      <a:gd name="T26" fmla="*/ 19 w 25"/>
                      <a:gd name="T27" fmla="*/ 17 h 24"/>
                      <a:gd name="T28" fmla="*/ 20 w 25"/>
                      <a:gd name="T29" fmla="*/ 14 h 24"/>
                      <a:gd name="T30" fmla="*/ 22 w 25"/>
                      <a:gd name="T31" fmla="*/ 12 h 24"/>
                      <a:gd name="T32" fmla="*/ 25 w 25"/>
                      <a:gd name="T33" fmla="*/ 9 h 24"/>
                      <a:gd name="T34" fmla="*/ 25 w 25"/>
                      <a:gd name="T35" fmla="*/ 5 h 24"/>
                      <a:gd name="T36" fmla="*/ 25 w 25"/>
                      <a:gd name="T37" fmla="*/ 0 h 24"/>
                      <a:gd name="T38" fmla="*/ 25 w 25"/>
                      <a:gd name="T39" fmla="*/ 0 h 24"/>
                      <a:gd name="T40" fmla="*/ 10 w 25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4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8" y="2"/>
                        </a:lnTo>
                        <a:lnTo>
                          <a:pt x="8" y="3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0" y="9"/>
                        </a:lnTo>
                        <a:lnTo>
                          <a:pt x="8" y="24"/>
                        </a:lnTo>
                        <a:lnTo>
                          <a:pt x="12" y="20"/>
                        </a:lnTo>
                        <a:lnTo>
                          <a:pt x="15" y="19"/>
                        </a:lnTo>
                        <a:lnTo>
                          <a:pt x="19" y="17"/>
                        </a:lnTo>
                        <a:lnTo>
                          <a:pt x="20" y="14"/>
                        </a:lnTo>
                        <a:lnTo>
                          <a:pt x="22" y="12"/>
                        </a:lnTo>
                        <a:lnTo>
                          <a:pt x="25" y="9"/>
                        </a:lnTo>
                        <a:lnTo>
                          <a:pt x="25" y="5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7" name="Freeform 877">
                    <a:extLst>
                      <a:ext uri="{FF2B5EF4-FFF2-40B4-BE49-F238E27FC236}">
                        <a16:creationId xmlns:a16="http://schemas.microsoft.com/office/drawing/2014/main" id="{AAF17404-BA84-4FF0-99C5-1C3D571280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3" y="2383"/>
                    <a:ext cx="25" cy="20"/>
                  </a:xfrm>
                  <a:custGeom>
                    <a:avLst/>
                    <a:gdLst>
                      <a:gd name="T0" fmla="*/ 0 w 25"/>
                      <a:gd name="T1" fmla="*/ 17 h 20"/>
                      <a:gd name="T2" fmla="*/ 0 w 25"/>
                      <a:gd name="T3" fmla="*/ 17 h 20"/>
                      <a:gd name="T4" fmla="*/ 3 w 25"/>
                      <a:gd name="T5" fmla="*/ 17 h 20"/>
                      <a:gd name="T6" fmla="*/ 7 w 25"/>
                      <a:gd name="T7" fmla="*/ 17 h 20"/>
                      <a:gd name="T8" fmla="*/ 8 w 25"/>
                      <a:gd name="T9" fmla="*/ 18 h 20"/>
                      <a:gd name="T10" fmla="*/ 8 w 25"/>
                      <a:gd name="T11" fmla="*/ 18 h 20"/>
                      <a:gd name="T12" fmla="*/ 8 w 25"/>
                      <a:gd name="T13" fmla="*/ 18 h 20"/>
                      <a:gd name="T14" fmla="*/ 8 w 25"/>
                      <a:gd name="T15" fmla="*/ 18 h 20"/>
                      <a:gd name="T16" fmla="*/ 10 w 25"/>
                      <a:gd name="T17" fmla="*/ 20 h 20"/>
                      <a:gd name="T18" fmla="*/ 10 w 25"/>
                      <a:gd name="T19" fmla="*/ 20 h 20"/>
                      <a:gd name="T20" fmla="*/ 25 w 25"/>
                      <a:gd name="T21" fmla="*/ 20 h 20"/>
                      <a:gd name="T22" fmla="*/ 25 w 25"/>
                      <a:gd name="T23" fmla="*/ 15 h 20"/>
                      <a:gd name="T24" fmla="*/ 24 w 25"/>
                      <a:gd name="T25" fmla="*/ 12 h 20"/>
                      <a:gd name="T26" fmla="*/ 22 w 25"/>
                      <a:gd name="T27" fmla="*/ 8 h 20"/>
                      <a:gd name="T28" fmla="*/ 19 w 25"/>
                      <a:gd name="T29" fmla="*/ 5 h 20"/>
                      <a:gd name="T30" fmla="*/ 14 w 25"/>
                      <a:gd name="T31" fmla="*/ 3 h 20"/>
                      <a:gd name="T32" fmla="*/ 10 w 25"/>
                      <a:gd name="T33" fmla="*/ 1 h 20"/>
                      <a:gd name="T34" fmla="*/ 5 w 25"/>
                      <a:gd name="T35" fmla="*/ 0 h 20"/>
                      <a:gd name="T36" fmla="*/ 0 w 25"/>
                      <a:gd name="T37" fmla="*/ 0 h 20"/>
                      <a:gd name="T38" fmla="*/ 0 w 25"/>
                      <a:gd name="T39" fmla="*/ 0 h 20"/>
                      <a:gd name="T40" fmla="*/ 0 w 25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25" y="20"/>
                        </a:lnTo>
                        <a:lnTo>
                          <a:pt x="25" y="15"/>
                        </a:lnTo>
                        <a:lnTo>
                          <a:pt x="24" y="12"/>
                        </a:lnTo>
                        <a:lnTo>
                          <a:pt x="22" y="8"/>
                        </a:lnTo>
                        <a:lnTo>
                          <a:pt x="19" y="5"/>
                        </a:lnTo>
                        <a:lnTo>
                          <a:pt x="14" y="3"/>
                        </a:lnTo>
                        <a:lnTo>
                          <a:pt x="10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8" name="Freeform 878">
                    <a:extLst>
                      <a:ext uri="{FF2B5EF4-FFF2-40B4-BE49-F238E27FC236}">
                        <a16:creationId xmlns:a16="http://schemas.microsoft.com/office/drawing/2014/main" id="{70755C87-F7F7-456B-AFC2-E76D0DFA88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3" y="2383"/>
                    <a:ext cx="20" cy="18"/>
                  </a:xfrm>
                  <a:custGeom>
                    <a:avLst/>
                    <a:gdLst>
                      <a:gd name="T0" fmla="*/ 6 w 20"/>
                      <a:gd name="T1" fmla="*/ 18 h 18"/>
                      <a:gd name="T2" fmla="*/ 5 w 20"/>
                      <a:gd name="T3" fmla="*/ 18 h 18"/>
                      <a:gd name="T4" fmla="*/ 8 w 20"/>
                      <a:gd name="T5" fmla="*/ 18 h 18"/>
                      <a:gd name="T6" fmla="*/ 10 w 20"/>
                      <a:gd name="T7" fmla="*/ 18 h 18"/>
                      <a:gd name="T8" fmla="*/ 12 w 20"/>
                      <a:gd name="T9" fmla="*/ 18 h 18"/>
                      <a:gd name="T10" fmla="*/ 13 w 20"/>
                      <a:gd name="T11" fmla="*/ 17 h 18"/>
                      <a:gd name="T12" fmla="*/ 15 w 20"/>
                      <a:gd name="T13" fmla="*/ 17 h 18"/>
                      <a:gd name="T14" fmla="*/ 17 w 20"/>
                      <a:gd name="T15" fmla="*/ 17 h 18"/>
                      <a:gd name="T16" fmla="*/ 18 w 20"/>
                      <a:gd name="T17" fmla="*/ 17 h 18"/>
                      <a:gd name="T18" fmla="*/ 20 w 20"/>
                      <a:gd name="T19" fmla="*/ 17 h 18"/>
                      <a:gd name="T20" fmla="*/ 20 w 20"/>
                      <a:gd name="T21" fmla="*/ 0 h 18"/>
                      <a:gd name="T22" fmla="*/ 18 w 20"/>
                      <a:gd name="T23" fmla="*/ 0 h 18"/>
                      <a:gd name="T24" fmla="*/ 15 w 20"/>
                      <a:gd name="T25" fmla="*/ 0 h 18"/>
                      <a:gd name="T26" fmla="*/ 13 w 20"/>
                      <a:gd name="T27" fmla="*/ 0 h 18"/>
                      <a:gd name="T28" fmla="*/ 10 w 20"/>
                      <a:gd name="T29" fmla="*/ 1 h 18"/>
                      <a:gd name="T30" fmla="*/ 8 w 20"/>
                      <a:gd name="T31" fmla="*/ 1 h 18"/>
                      <a:gd name="T32" fmla="*/ 6 w 20"/>
                      <a:gd name="T33" fmla="*/ 1 h 18"/>
                      <a:gd name="T34" fmla="*/ 3 w 20"/>
                      <a:gd name="T35" fmla="*/ 3 h 18"/>
                      <a:gd name="T36" fmla="*/ 1 w 20"/>
                      <a:gd name="T37" fmla="*/ 3 h 18"/>
                      <a:gd name="T38" fmla="*/ 0 w 20"/>
                      <a:gd name="T39" fmla="*/ 3 h 18"/>
                      <a:gd name="T40" fmla="*/ 6 w 20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6" y="18"/>
                        </a:move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3" y="17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20" y="0"/>
                        </a:lnTo>
                        <a:lnTo>
                          <a:pt x="18" y="0"/>
                        </a:lnTo>
                        <a:lnTo>
                          <a:pt x="15" y="0"/>
                        </a:lnTo>
                        <a:lnTo>
                          <a:pt x="13" y="0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6" y="1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6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99" name="Freeform 879">
                    <a:extLst>
                      <a:ext uri="{FF2B5EF4-FFF2-40B4-BE49-F238E27FC236}">
                        <a16:creationId xmlns:a16="http://schemas.microsoft.com/office/drawing/2014/main" id="{98289320-DAF3-4D36-8192-801EB32328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33" y="2386"/>
                    <a:ext cx="86" cy="34"/>
                  </a:xfrm>
                  <a:custGeom>
                    <a:avLst/>
                    <a:gdLst>
                      <a:gd name="T0" fmla="*/ 0 w 86"/>
                      <a:gd name="T1" fmla="*/ 34 h 34"/>
                      <a:gd name="T2" fmla="*/ 0 w 86"/>
                      <a:gd name="T3" fmla="*/ 34 h 34"/>
                      <a:gd name="T4" fmla="*/ 10 w 86"/>
                      <a:gd name="T5" fmla="*/ 32 h 34"/>
                      <a:gd name="T6" fmla="*/ 22 w 86"/>
                      <a:gd name="T7" fmla="*/ 32 h 34"/>
                      <a:gd name="T8" fmla="*/ 34 w 86"/>
                      <a:gd name="T9" fmla="*/ 31 h 34"/>
                      <a:gd name="T10" fmla="*/ 44 w 86"/>
                      <a:gd name="T11" fmla="*/ 29 h 34"/>
                      <a:gd name="T12" fmla="*/ 56 w 86"/>
                      <a:gd name="T13" fmla="*/ 27 h 34"/>
                      <a:gd name="T14" fmla="*/ 66 w 86"/>
                      <a:gd name="T15" fmla="*/ 24 h 34"/>
                      <a:gd name="T16" fmla="*/ 76 w 86"/>
                      <a:gd name="T17" fmla="*/ 20 h 34"/>
                      <a:gd name="T18" fmla="*/ 86 w 86"/>
                      <a:gd name="T19" fmla="*/ 15 h 34"/>
                      <a:gd name="T20" fmla="*/ 80 w 86"/>
                      <a:gd name="T21" fmla="*/ 0 h 34"/>
                      <a:gd name="T22" fmla="*/ 70 w 86"/>
                      <a:gd name="T23" fmla="*/ 4 h 34"/>
                      <a:gd name="T24" fmla="*/ 61 w 86"/>
                      <a:gd name="T25" fmla="*/ 7 h 34"/>
                      <a:gd name="T26" fmla="*/ 51 w 86"/>
                      <a:gd name="T27" fmla="*/ 10 h 34"/>
                      <a:gd name="T28" fmla="*/ 41 w 86"/>
                      <a:gd name="T29" fmla="*/ 12 h 34"/>
                      <a:gd name="T30" fmla="*/ 31 w 86"/>
                      <a:gd name="T31" fmla="*/ 14 h 34"/>
                      <a:gd name="T32" fmla="*/ 20 w 86"/>
                      <a:gd name="T33" fmla="*/ 15 h 34"/>
                      <a:gd name="T34" fmla="*/ 10 w 86"/>
                      <a:gd name="T35" fmla="*/ 17 h 34"/>
                      <a:gd name="T36" fmla="*/ 0 w 86"/>
                      <a:gd name="T37" fmla="*/ 17 h 34"/>
                      <a:gd name="T38" fmla="*/ 0 w 86"/>
                      <a:gd name="T39" fmla="*/ 17 h 34"/>
                      <a:gd name="T40" fmla="*/ 0 w 86"/>
                      <a:gd name="T41" fmla="*/ 3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34">
                        <a:moveTo>
                          <a:pt x="0" y="34"/>
                        </a:moveTo>
                        <a:lnTo>
                          <a:pt x="0" y="34"/>
                        </a:lnTo>
                        <a:lnTo>
                          <a:pt x="10" y="32"/>
                        </a:lnTo>
                        <a:lnTo>
                          <a:pt x="22" y="32"/>
                        </a:lnTo>
                        <a:lnTo>
                          <a:pt x="34" y="31"/>
                        </a:lnTo>
                        <a:lnTo>
                          <a:pt x="44" y="29"/>
                        </a:lnTo>
                        <a:lnTo>
                          <a:pt x="56" y="27"/>
                        </a:lnTo>
                        <a:lnTo>
                          <a:pt x="66" y="24"/>
                        </a:lnTo>
                        <a:lnTo>
                          <a:pt x="76" y="20"/>
                        </a:lnTo>
                        <a:lnTo>
                          <a:pt x="86" y="15"/>
                        </a:lnTo>
                        <a:lnTo>
                          <a:pt x="80" y="0"/>
                        </a:lnTo>
                        <a:lnTo>
                          <a:pt x="70" y="4"/>
                        </a:lnTo>
                        <a:lnTo>
                          <a:pt x="61" y="7"/>
                        </a:lnTo>
                        <a:lnTo>
                          <a:pt x="51" y="10"/>
                        </a:lnTo>
                        <a:lnTo>
                          <a:pt x="41" y="12"/>
                        </a:lnTo>
                        <a:lnTo>
                          <a:pt x="31" y="14"/>
                        </a:lnTo>
                        <a:lnTo>
                          <a:pt x="20" y="15"/>
                        </a:lnTo>
                        <a:lnTo>
                          <a:pt x="10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0" name="Freeform 880">
                    <a:extLst>
                      <a:ext uri="{FF2B5EF4-FFF2-40B4-BE49-F238E27FC236}">
                        <a16:creationId xmlns:a16="http://schemas.microsoft.com/office/drawing/2014/main" id="{347296D4-49AA-40D4-A25C-7D6C0820BC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03"/>
                    <a:ext cx="108" cy="17"/>
                  </a:xfrm>
                  <a:custGeom>
                    <a:avLst/>
                    <a:gdLst>
                      <a:gd name="T0" fmla="*/ 0 w 108"/>
                      <a:gd name="T1" fmla="*/ 17 h 17"/>
                      <a:gd name="T2" fmla="*/ 0 w 108"/>
                      <a:gd name="T3" fmla="*/ 17 h 17"/>
                      <a:gd name="T4" fmla="*/ 108 w 108"/>
                      <a:gd name="T5" fmla="*/ 17 h 17"/>
                      <a:gd name="T6" fmla="*/ 108 w 108"/>
                      <a:gd name="T7" fmla="*/ 0 h 17"/>
                      <a:gd name="T8" fmla="*/ 0 w 108"/>
                      <a:gd name="T9" fmla="*/ 0 h 17"/>
                      <a:gd name="T10" fmla="*/ 0 w 108"/>
                      <a:gd name="T11" fmla="*/ 0 h 17"/>
                      <a:gd name="T12" fmla="*/ 0 w 108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8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08" y="17"/>
                        </a:lnTo>
                        <a:lnTo>
                          <a:pt x="10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1" name="Freeform 881">
                    <a:extLst>
                      <a:ext uri="{FF2B5EF4-FFF2-40B4-BE49-F238E27FC236}">
                        <a16:creationId xmlns:a16="http://schemas.microsoft.com/office/drawing/2014/main" id="{97EBF516-9B99-4C55-944C-992DB6F051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027"/>
                    <a:ext cx="17" cy="351"/>
                  </a:xfrm>
                  <a:custGeom>
                    <a:avLst/>
                    <a:gdLst>
                      <a:gd name="T0" fmla="*/ 17 w 17"/>
                      <a:gd name="T1" fmla="*/ 351 h 351"/>
                      <a:gd name="T2" fmla="*/ 17 w 17"/>
                      <a:gd name="T3" fmla="*/ 351 h 351"/>
                      <a:gd name="T4" fmla="*/ 17 w 17"/>
                      <a:gd name="T5" fmla="*/ 0 h 351"/>
                      <a:gd name="T6" fmla="*/ 0 w 17"/>
                      <a:gd name="T7" fmla="*/ 0 h 351"/>
                      <a:gd name="T8" fmla="*/ 0 w 17"/>
                      <a:gd name="T9" fmla="*/ 351 h 351"/>
                      <a:gd name="T10" fmla="*/ 0 w 17"/>
                      <a:gd name="T11" fmla="*/ 351 h 351"/>
                      <a:gd name="T12" fmla="*/ 17 w 17"/>
                      <a:gd name="T13" fmla="*/ 351 h 3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51">
                        <a:moveTo>
                          <a:pt x="17" y="351"/>
                        </a:moveTo>
                        <a:lnTo>
                          <a:pt x="17" y="35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51"/>
                        </a:lnTo>
                        <a:lnTo>
                          <a:pt x="0" y="351"/>
                        </a:lnTo>
                        <a:lnTo>
                          <a:pt x="17" y="35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2" name="Freeform 882">
                    <a:extLst>
                      <a:ext uri="{FF2B5EF4-FFF2-40B4-BE49-F238E27FC236}">
                        <a16:creationId xmlns:a16="http://schemas.microsoft.com/office/drawing/2014/main" id="{14EF242F-C4EB-4E52-9088-36281C5F96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378"/>
                    <a:ext cx="25" cy="44"/>
                  </a:xfrm>
                  <a:custGeom>
                    <a:avLst/>
                    <a:gdLst>
                      <a:gd name="T0" fmla="*/ 25 w 25"/>
                      <a:gd name="T1" fmla="*/ 27 h 44"/>
                      <a:gd name="T2" fmla="*/ 25 w 25"/>
                      <a:gd name="T3" fmla="*/ 27 h 44"/>
                      <a:gd name="T4" fmla="*/ 24 w 25"/>
                      <a:gd name="T5" fmla="*/ 27 h 44"/>
                      <a:gd name="T6" fmla="*/ 22 w 25"/>
                      <a:gd name="T7" fmla="*/ 27 h 44"/>
                      <a:gd name="T8" fmla="*/ 22 w 25"/>
                      <a:gd name="T9" fmla="*/ 25 h 44"/>
                      <a:gd name="T10" fmla="*/ 20 w 25"/>
                      <a:gd name="T11" fmla="*/ 23 h 44"/>
                      <a:gd name="T12" fmla="*/ 18 w 25"/>
                      <a:gd name="T13" fmla="*/ 20 h 44"/>
                      <a:gd name="T14" fmla="*/ 17 w 25"/>
                      <a:gd name="T15" fmla="*/ 15 h 44"/>
                      <a:gd name="T16" fmla="*/ 17 w 25"/>
                      <a:gd name="T17" fmla="*/ 8 h 44"/>
                      <a:gd name="T18" fmla="*/ 17 w 25"/>
                      <a:gd name="T19" fmla="*/ 0 h 44"/>
                      <a:gd name="T20" fmla="*/ 0 w 25"/>
                      <a:gd name="T21" fmla="*/ 0 h 44"/>
                      <a:gd name="T22" fmla="*/ 0 w 25"/>
                      <a:gd name="T23" fmla="*/ 10 h 44"/>
                      <a:gd name="T24" fmla="*/ 0 w 25"/>
                      <a:gd name="T25" fmla="*/ 17 h 44"/>
                      <a:gd name="T26" fmla="*/ 2 w 25"/>
                      <a:gd name="T27" fmla="*/ 25 h 44"/>
                      <a:gd name="T28" fmla="*/ 5 w 25"/>
                      <a:gd name="T29" fmla="*/ 30 h 44"/>
                      <a:gd name="T30" fmla="*/ 8 w 25"/>
                      <a:gd name="T31" fmla="*/ 37 h 44"/>
                      <a:gd name="T32" fmla="*/ 13 w 25"/>
                      <a:gd name="T33" fmla="*/ 40 h 44"/>
                      <a:gd name="T34" fmla="*/ 18 w 25"/>
                      <a:gd name="T35" fmla="*/ 44 h 44"/>
                      <a:gd name="T36" fmla="*/ 25 w 25"/>
                      <a:gd name="T37" fmla="*/ 44 h 44"/>
                      <a:gd name="T38" fmla="*/ 25 w 25"/>
                      <a:gd name="T39" fmla="*/ 44 h 44"/>
                      <a:gd name="T40" fmla="*/ 25 w 25"/>
                      <a:gd name="T41" fmla="*/ 27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44">
                        <a:moveTo>
                          <a:pt x="25" y="27"/>
                        </a:moveTo>
                        <a:lnTo>
                          <a:pt x="25" y="27"/>
                        </a:lnTo>
                        <a:lnTo>
                          <a:pt x="24" y="27"/>
                        </a:lnTo>
                        <a:lnTo>
                          <a:pt x="22" y="27"/>
                        </a:lnTo>
                        <a:lnTo>
                          <a:pt x="22" y="25"/>
                        </a:lnTo>
                        <a:lnTo>
                          <a:pt x="20" y="23"/>
                        </a:lnTo>
                        <a:lnTo>
                          <a:pt x="18" y="20"/>
                        </a:lnTo>
                        <a:lnTo>
                          <a:pt x="17" y="15"/>
                        </a:lnTo>
                        <a:lnTo>
                          <a:pt x="17" y="8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0" y="17"/>
                        </a:lnTo>
                        <a:lnTo>
                          <a:pt x="2" y="25"/>
                        </a:lnTo>
                        <a:lnTo>
                          <a:pt x="5" y="30"/>
                        </a:lnTo>
                        <a:lnTo>
                          <a:pt x="8" y="37"/>
                        </a:lnTo>
                        <a:lnTo>
                          <a:pt x="13" y="40"/>
                        </a:lnTo>
                        <a:lnTo>
                          <a:pt x="18" y="44"/>
                        </a:lnTo>
                        <a:lnTo>
                          <a:pt x="25" y="44"/>
                        </a:lnTo>
                        <a:lnTo>
                          <a:pt x="25" y="44"/>
                        </a:lnTo>
                        <a:lnTo>
                          <a:pt x="25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3" name="Freeform 883">
                    <a:extLst>
                      <a:ext uri="{FF2B5EF4-FFF2-40B4-BE49-F238E27FC236}">
                        <a16:creationId xmlns:a16="http://schemas.microsoft.com/office/drawing/2014/main" id="{888A1E97-F554-4809-93B6-909739062C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2405"/>
                    <a:ext cx="12" cy="17"/>
                  </a:xfrm>
                  <a:custGeom>
                    <a:avLst/>
                    <a:gdLst>
                      <a:gd name="T0" fmla="*/ 7 w 12"/>
                      <a:gd name="T1" fmla="*/ 0 h 17"/>
                      <a:gd name="T2" fmla="*/ 7 w 12"/>
                      <a:gd name="T3" fmla="*/ 0 h 17"/>
                      <a:gd name="T4" fmla="*/ 5 w 12"/>
                      <a:gd name="T5" fmla="*/ 0 h 17"/>
                      <a:gd name="T6" fmla="*/ 5 w 12"/>
                      <a:gd name="T7" fmla="*/ 0 h 17"/>
                      <a:gd name="T8" fmla="*/ 4 w 12"/>
                      <a:gd name="T9" fmla="*/ 0 h 17"/>
                      <a:gd name="T10" fmla="*/ 4 w 12"/>
                      <a:gd name="T11" fmla="*/ 0 h 17"/>
                      <a:gd name="T12" fmla="*/ 4 w 12"/>
                      <a:gd name="T13" fmla="*/ 0 h 17"/>
                      <a:gd name="T14" fmla="*/ 2 w 12"/>
                      <a:gd name="T15" fmla="*/ 0 h 17"/>
                      <a:gd name="T16" fmla="*/ 2 w 12"/>
                      <a:gd name="T17" fmla="*/ 0 h 17"/>
                      <a:gd name="T18" fmla="*/ 0 w 12"/>
                      <a:gd name="T19" fmla="*/ 0 h 17"/>
                      <a:gd name="T20" fmla="*/ 0 w 12"/>
                      <a:gd name="T21" fmla="*/ 17 h 17"/>
                      <a:gd name="T22" fmla="*/ 2 w 12"/>
                      <a:gd name="T23" fmla="*/ 17 h 17"/>
                      <a:gd name="T24" fmla="*/ 4 w 12"/>
                      <a:gd name="T25" fmla="*/ 17 h 17"/>
                      <a:gd name="T26" fmla="*/ 4 w 12"/>
                      <a:gd name="T27" fmla="*/ 17 h 17"/>
                      <a:gd name="T28" fmla="*/ 5 w 12"/>
                      <a:gd name="T29" fmla="*/ 17 h 17"/>
                      <a:gd name="T30" fmla="*/ 7 w 12"/>
                      <a:gd name="T31" fmla="*/ 17 h 17"/>
                      <a:gd name="T32" fmla="*/ 9 w 12"/>
                      <a:gd name="T33" fmla="*/ 17 h 17"/>
                      <a:gd name="T34" fmla="*/ 10 w 12"/>
                      <a:gd name="T35" fmla="*/ 17 h 17"/>
                      <a:gd name="T36" fmla="*/ 12 w 12"/>
                      <a:gd name="T37" fmla="*/ 15 h 17"/>
                      <a:gd name="T38" fmla="*/ 12 w 12"/>
                      <a:gd name="T39" fmla="*/ 17 h 17"/>
                      <a:gd name="T40" fmla="*/ 7 w 12"/>
                      <a:gd name="T41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" h="17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0" y="17"/>
                        </a:lnTo>
                        <a:lnTo>
                          <a:pt x="12" y="15"/>
                        </a:lnTo>
                        <a:lnTo>
                          <a:pt x="12" y="17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4" name="Freeform 884">
                    <a:extLst>
                      <a:ext uri="{FF2B5EF4-FFF2-40B4-BE49-F238E27FC236}">
                        <a16:creationId xmlns:a16="http://schemas.microsoft.com/office/drawing/2014/main" id="{87C67A07-9805-4ADD-B936-8D6534CEBB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2400"/>
                    <a:ext cx="20" cy="22"/>
                  </a:xfrm>
                  <a:custGeom>
                    <a:avLst/>
                    <a:gdLst>
                      <a:gd name="T0" fmla="*/ 3 w 20"/>
                      <a:gd name="T1" fmla="*/ 0 h 22"/>
                      <a:gd name="T2" fmla="*/ 3 w 20"/>
                      <a:gd name="T3" fmla="*/ 0 h 22"/>
                      <a:gd name="T4" fmla="*/ 3 w 20"/>
                      <a:gd name="T5" fmla="*/ 1 h 22"/>
                      <a:gd name="T6" fmla="*/ 3 w 20"/>
                      <a:gd name="T7" fmla="*/ 1 h 22"/>
                      <a:gd name="T8" fmla="*/ 3 w 20"/>
                      <a:gd name="T9" fmla="*/ 3 h 22"/>
                      <a:gd name="T10" fmla="*/ 3 w 20"/>
                      <a:gd name="T11" fmla="*/ 3 h 22"/>
                      <a:gd name="T12" fmla="*/ 3 w 20"/>
                      <a:gd name="T13" fmla="*/ 3 h 22"/>
                      <a:gd name="T14" fmla="*/ 3 w 20"/>
                      <a:gd name="T15" fmla="*/ 3 h 22"/>
                      <a:gd name="T16" fmla="*/ 2 w 20"/>
                      <a:gd name="T17" fmla="*/ 5 h 22"/>
                      <a:gd name="T18" fmla="*/ 0 w 20"/>
                      <a:gd name="T19" fmla="*/ 5 h 22"/>
                      <a:gd name="T20" fmla="*/ 5 w 20"/>
                      <a:gd name="T21" fmla="*/ 22 h 22"/>
                      <a:gd name="T22" fmla="*/ 9 w 20"/>
                      <a:gd name="T23" fmla="*/ 20 h 22"/>
                      <a:gd name="T24" fmla="*/ 12 w 20"/>
                      <a:gd name="T25" fmla="*/ 18 h 22"/>
                      <a:gd name="T26" fmla="*/ 15 w 20"/>
                      <a:gd name="T27" fmla="*/ 15 h 22"/>
                      <a:gd name="T28" fmla="*/ 17 w 20"/>
                      <a:gd name="T29" fmla="*/ 13 h 22"/>
                      <a:gd name="T30" fmla="*/ 19 w 20"/>
                      <a:gd name="T31" fmla="*/ 10 h 22"/>
                      <a:gd name="T32" fmla="*/ 20 w 20"/>
                      <a:gd name="T33" fmla="*/ 6 h 22"/>
                      <a:gd name="T34" fmla="*/ 20 w 20"/>
                      <a:gd name="T35" fmla="*/ 3 h 22"/>
                      <a:gd name="T36" fmla="*/ 20 w 20"/>
                      <a:gd name="T37" fmla="*/ 0 h 22"/>
                      <a:gd name="T38" fmla="*/ 20 w 20"/>
                      <a:gd name="T39" fmla="*/ 0 h 22"/>
                      <a:gd name="T40" fmla="*/ 3 w 20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5" y="22"/>
                        </a:lnTo>
                        <a:lnTo>
                          <a:pt x="9" y="20"/>
                        </a:lnTo>
                        <a:lnTo>
                          <a:pt x="12" y="18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19" y="10"/>
                        </a:lnTo>
                        <a:lnTo>
                          <a:pt x="20" y="6"/>
                        </a:lnTo>
                        <a:lnTo>
                          <a:pt x="20" y="3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5" name="Freeform 885">
                    <a:extLst>
                      <a:ext uri="{FF2B5EF4-FFF2-40B4-BE49-F238E27FC236}">
                        <a16:creationId xmlns:a16="http://schemas.microsoft.com/office/drawing/2014/main" id="{95845093-0169-471C-A10D-2CC3CA18EF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4" y="2386"/>
                    <a:ext cx="17" cy="14"/>
                  </a:xfrm>
                  <a:custGeom>
                    <a:avLst/>
                    <a:gdLst>
                      <a:gd name="T0" fmla="*/ 0 w 17"/>
                      <a:gd name="T1" fmla="*/ 5 h 14"/>
                      <a:gd name="T2" fmla="*/ 0 w 17"/>
                      <a:gd name="T3" fmla="*/ 5 h 14"/>
                      <a:gd name="T4" fmla="*/ 0 w 17"/>
                      <a:gd name="T5" fmla="*/ 5 h 14"/>
                      <a:gd name="T6" fmla="*/ 0 w 17"/>
                      <a:gd name="T7" fmla="*/ 7 h 14"/>
                      <a:gd name="T8" fmla="*/ 0 w 17"/>
                      <a:gd name="T9" fmla="*/ 9 h 14"/>
                      <a:gd name="T10" fmla="*/ 0 w 17"/>
                      <a:gd name="T11" fmla="*/ 9 h 14"/>
                      <a:gd name="T12" fmla="*/ 0 w 17"/>
                      <a:gd name="T13" fmla="*/ 10 h 14"/>
                      <a:gd name="T14" fmla="*/ 0 w 17"/>
                      <a:gd name="T15" fmla="*/ 10 h 14"/>
                      <a:gd name="T16" fmla="*/ 0 w 17"/>
                      <a:gd name="T17" fmla="*/ 12 h 14"/>
                      <a:gd name="T18" fmla="*/ 0 w 17"/>
                      <a:gd name="T19" fmla="*/ 14 h 14"/>
                      <a:gd name="T20" fmla="*/ 17 w 17"/>
                      <a:gd name="T21" fmla="*/ 14 h 14"/>
                      <a:gd name="T22" fmla="*/ 17 w 17"/>
                      <a:gd name="T23" fmla="*/ 12 h 14"/>
                      <a:gd name="T24" fmla="*/ 17 w 17"/>
                      <a:gd name="T25" fmla="*/ 10 h 14"/>
                      <a:gd name="T26" fmla="*/ 17 w 17"/>
                      <a:gd name="T27" fmla="*/ 9 h 14"/>
                      <a:gd name="T28" fmla="*/ 17 w 17"/>
                      <a:gd name="T29" fmla="*/ 7 h 14"/>
                      <a:gd name="T30" fmla="*/ 17 w 17"/>
                      <a:gd name="T31" fmla="*/ 5 h 14"/>
                      <a:gd name="T32" fmla="*/ 17 w 17"/>
                      <a:gd name="T33" fmla="*/ 4 h 14"/>
                      <a:gd name="T34" fmla="*/ 17 w 17"/>
                      <a:gd name="T35" fmla="*/ 2 h 14"/>
                      <a:gd name="T36" fmla="*/ 16 w 17"/>
                      <a:gd name="T37" fmla="*/ 0 h 14"/>
                      <a:gd name="T38" fmla="*/ 16 w 17"/>
                      <a:gd name="T39" fmla="*/ 0 h 14"/>
                      <a:gd name="T40" fmla="*/ 0 w 17"/>
                      <a:gd name="T41" fmla="*/ 5 h 1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4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7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6" name="Freeform 886">
                    <a:extLst>
                      <a:ext uri="{FF2B5EF4-FFF2-40B4-BE49-F238E27FC236}">
                        <a16:creationId xmlns:a16="http://schemas.microsoft.com/office/drawing/2014/main" id="{763A097F-2DC9-4777-8E68-370F4A14E7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9" y="2361"/>
                    <a:ext cx="21" cy="30"/>
                  </a:xfrm>
                  <a:custGeom>
                    <a:avLst/>
                    <a:gdLst>
                      <a:gd name="T0" fmla="*/ 0 w 21"/>
                      <a:gd name="T1" fmla="*/ 0 h 30"/>
                      <a:gd name="T2" fmla="*/ 0 w 21"/>
                      <a:gd name="T3" fmla="*/ 0 h 30"/>
                      <a:gd name="T4" fmla="*/ 0 w 21"/>
                      <a:gd name="T5" fmla="*/ 3 h 30"/>
                      <a:gd name="T6" fmla="*/ 2 w 21"/>
                      <a:gd name="T7" fmla="*/ 8 h 30"/>
                      <a:gd name="T8" fmla="*/ 2 w 21"/>
                      <a:gd name="T9" fmla="*/ 12 h 30"/>
                      <a:gd name="T10" fmla="*/ 2 w 21"/>
                      <a:gd name="T11" fmla="*/ 17 h 30"/>
                      <a:gd name="T12" fmla="*/ 2 w 21"/>
                      <a:gd name="T13" fmla="*/ 20 h 30"/>
                      <a:gd name="T14" fmla="*/ 4 w 21"/>
                      <a:gd name="T15" fmla="*/ 23 h 30"/>
                      <a:gd name="T16" fmla="*/ 4 w 21"/>
                      <a:gd name="T17" fmla="*/ 27 h 30"/>
                      <a:gd name="T18" fmla="*/ 5 w 21"/>
                      <a:gd name="T19" fmla="*/ 30 h 30"/>
                      <a:gd name="T20" fmla="*/ 21 w 21"/>
                      <a:gd name="T21" fmla="*/ 25 h 30"/>
                      <a:gd name="T22" fmla="*/ 21 w 21"/>
                      <a:gd name="T23" fmla="*/ 22 h 30"/>
                      <a:gd name="T24" fmla="*/ 19 w 21"/>
                      <a:gd name="T25" fmla="*/ 20 h 30"/>
                      <a:gd name="T26" fmla="*/ 19 w 21"/>
                      <a:gd name="T27" fmla="*/ 17 h 30"/>
                      <a:gd name="T28" fmla="*/ 19 w 21"/>
                      <a:gd name="T29" fmla="*/ 13 h 30"/>
                      <a:gd name="T30" fmla="*/ 19 w 21"/>
                      <a:gd name="T31" fmla="*/ 10 h 30"/>
                      <a:gd name="T32" fmla="*/ 17 w 21"/>
                      <a:gd name="T33" fmla="*/ 7 h 30"/>
                      <a:gd name="T34" fmla="*/ 17 w 21"/>
                      <a:gd name="T35" fmla="*/ 3 h 30"/>
                      <a:gd name="T36" fmla="*/ 17 w 21"/>
                      <a:gd name="T37" fmla="*/ 0 h 30"/>
                      <a:gd name="T38" fmla="*/ 17 w 21"/>
                      <a:gd name="T39" fmla="*/ 0 h 30"/>
                      <a:gd name="T40" fmla="*/ 0 w 21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3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2" y="8"/>
                        </a:lnTo>
                        <a:lnTo>
                          <a:pt x="2" y="12"/>
                        </a:lnTo>
                        <a:lnTo>
                          <a:pt x="2" y="17"/>
                        </a:lnTo>
                        <a:lnTo>
                          <a:pt x="2" y="20"/>
                        </a:lnTo>
                        <a:lnTo>
                          <a:pt x="4" y="23"/>
                        </a:lnTo>
                        <a:lnTo>
                          <a:pt x="4" y="27"/>
                        </a:lnTo>
                        <a:lnTo>
                          <a:pt x="5" y="30"/>
                        </a:lnTo>
                        <a:lnTo>
                          <a:pt x="21" y="25"/>
                        </a:lnTo>
                        <a:lnTo>
                          <a:pt x="21" y="22"/>
                        </a:lnTo>
                        <a:lnTo>
                          <a:pt x="19" y="20"/>
                        </a:lnTo>
                        <a:lnTo>
                          <a:pt x="19" y="17"/>
                        </a:lnTo>
                        <a:lnTo>
                          <a:pt x="19" y="13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7" name="Freeform 887">
                    <a:extLst>
                      <a:ext uri="{FF2B5EF4-FFF2-40B4-BE49-F238E27FC236}">
                        <a16:creationId xmlns:a16="http://schemas.microsoft.com/office/drawing/2014/main" id="{64D9760E-BFE6-4834-8ECC-78CCDA9062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9" y="2029"/>
                    <a:ext cx="17" cy="332"/>
                  </a:xfrm>
                  <a:custGeom>
                    <a:avLst/>
                    <a:gdLst>
                      <a:gd name="T0" fmla="*/ 0 w 17"/>
                      <a:gd name="T1" fmla="*/ 0 h 332"/>
                      <a:gd name="T2" fmla="*/ 0 w 17"/>
                      <a:gd name="T3" fmla="*/ 0 h 332"/>
                      <a:gd name="T4" fmla="*/ 0 w 17"/>
                      <a:gd name="T5" fmla="*/ 332 h 332"/>
                      <a:gd name="T6" fmla="*/ 17 w 17"/>
                      <a:gd name="T7" fmla="*/ 332 h 332"/>
                      <a:gd name="T8" fmla="*/ 17 w 17"/>
                      <a:gd name="T9" fmla="*/ 0 h 332"/>
                      <a:gd name="T10" fmla="*/ 17 w 17"/>
                      <a:gd name="T11" fmla="*/ 0 h 332"/>
                      <a:gd name="T12" fmla="*/ 0 w 17"/>
                      <a:gd name="T13" fmla="*/ 0 h 3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2"/>
                        </a:lnTo>
                        <a:lnTo>
                          <a:pt x="17" y="33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8" name="Freeform 888">
                    <a:extLst>
                      <a:ext uri="{FF2B5EF4-FFF2-40B4-BE49-F238E27FC236}">
                        <a16:creationId xmlns:a16="http://schemas.microsoft.com/office/drawing/2014/main" id="{B9549694-90DB-4C42-AA51-711FC6F6C4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2000"/>
                    <a:ext cx="22" cy="29"/>
                  </a:xfrm>
                  <a:custGeom>
                    <a:avLst/>
                    <a:gdLst>
                      <a:gd name="T0" fmla="*/ 0 w 22"/>
                      <a:gd name="T1" fmla="*/ 17 h 29"/>
                      <a:gd name="T2" fmla="*/ 0 w 22"/>
                      <a:gd name="T3" fmla="*/ 17 h 29"/>
                      <a:gd name="T4" fmla="*/ 2 w 22"/>
                      <a:gd name="T5" fmla="*/ 17 h 29"/>
                      <a:gd name="T6" fmla="*/ 4 w 22"/>
                      <a:gd name="T7" fmla="*/ 17 h 29"/>
                      <a:gd name="T8" fmla="*/ 4 w 22"/>
                      <a:gd name="T9" fmla="*/ 17 h 29"/>
                      <a:gd name="T10" fmla="*/ 4 w 22"/>
                      <a:gd name="T11" fmla="*/ 18 h 29"/>
                      <a:gd name="T12" fmla="*/ 5 w 22"/>
                      <a:gd name="T13" fmla="*/ 18 h 29"/>
                      <a:gd name="T14" fmla="*/ 5 w 22"/>
                      <a:gd name="T15" fmla="*/ 22 h 29"/>
                      <a:gd name="T16" fmla="*/ 5 w 22"/>
                      <a:gd name="T17" fmla="*/ 25 h 29"/>
                      <a:gd name="T18" fmla="*/ 5 w 22"/>
                      <a:gd name="T19" fmla="*/ 29 h 29"/>
                      <a:gd name="T20" fmla="*/ 22 w 22"/>
                      <a:gd name="T21" fmla="*/ 29 h 29"/>
                      <a:gd name="T22" fmla="*/ 22 w 22"/>
                      <a:gd name="T23" fmla="*/ 24 h 29"/>
                      <a:gd name="T24" fmla="*/ 22 w 22"/>
                      <a:gd name="T25" fmla="*/ 18 h 29"/>
                      <a:gd name="T26" fmla="*/ 21 w 22"/>
                      <a:gd name="T27" fmla="*/ 13 h 29"/>
                      <a:gd name="T28" fmla="*/ 17 w 22"/>
                      <a:gd name="T29" fmla="*/ 8 h 29"/>
                      <a:gd name="T30" fmla="*/ 14 w 22"/>
                      <a:gd name="T31" fmla="*/ 5 h 29"/>
                      <a:gd name="T32" fmla="*/ 10 w 22"/>
                      <a:gd name="T33" fmla="*/ 1 h 29"/>
                      <a:gd name="T34" fmla="*/ 5 w 22"/>
                      <a:gd name="T35" fmla="*/ 0 h 29"/>
                      <a:gd name="T36" fmla="*/ 0 w 22"/>
                      <a:gd name="T37" fmla="*/ 0 h 29"/>
                      <a:gd name="T38" fmla="*/ 0 w 22"/>
                      <a:gd name="T39" fmla="*/ 0 h 29"/>
                      <a:gd name="T40" fmla="*/ 0 w 22"/>
                      <a:gd name="T41" fmla="*/ 17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8"/>
                        </a:lnTo>
                        <a:lnTo>
                          <a:pt x="5" y="18"/>
                        </a:lnTo>
                        <a:lnTo>
                          <a:pt x="5" y="22"/>
                        </a:lnTo>
                        <a:lnTo>
                          <a:pt x="5" y="25"/>
                        </a:lnTo>
                        <a:lnTo>
                          <a:pt x="5" y="29"/>
                        </a:lnTo>
                        <a:lnTo>
                          <a:pt x="22" y="29"/>
                        </a:lnTo>
                        <a:lnTo>
                          <a:pt x="22" y="24"/>
                        </a:lnTo>
                        <a:lnTo>
                          <a:pt x="22" y="18"/>
                        </a:lnTo>
                        <a:lnTo>
                          <a:pt x="21" y="13"/>
                        </a:lnTo>
                        <a:lnTo>
                          <a:pt x="17" y="8"/>
                        </a:lnTo>
                        <a:lnTo>
                          <a:pt x="14" y="5"/>
                        </a:lnTo>
                        <a:lnTo>
                          <a:pt x="10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09" name="Freeform 889">
                    <a:extLst>
                      <a:ext uri="{FF2B5EF4-FFF2-40B4-BE49-F238E27FC236}">
                        <a16:creationId xmlns:a16="http://schemas.microsoft.com/office/drawing/2014/main" id="{1F0D623C-A875-4070-B9CF-2B6D15A1B9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000"/>
                    <a:ext cx="25" cy="27"/>
                  </a:xfrm>
                  <a:custGeom>
                    <a:avLst/>
                    <a:gdLst>
                      <a:gd name="T0" fmla="*/ 17 w 25"/>
                      <a:gd name="T1" fmla="*/ 27 h 27"/>
                      <a:gd name="T2" fmla="*/ 17 w 25"/>
                      <a:gd name="T3" fmla="*/ 27 h 27"/>
                      <a:gd name="T4" fmla="*/ 17 w 25"/>
                      <a:gd name="T5" fmla="*/ 24 h 27"/>
                      <a:gd name="T6" fmla="*/ 17 w 25"/>
                      <a:gd name="T7" fmla="*/ 22 h 27"/>
                      <a:gd name="T8" fmla="*/ 17 w 25"/>
                      <a:gd name="T9" fmla="*/ 20 h 27"/>
                      <a:gd name="T10" fmla="*/ 18 w 25"/>
                      <a:gd name="T11" fmla="*/ 18 h 27"/>
                      <a:gd name="T12" fmla="*/ 18 w 25"/>
                      <a:gd name="T13" fmla="*/ 18 h 27"/>
                      <a:gd name="T14" fmla="*/ 20 w 25"/>
                      <a:gd name="T15" fmla="*/ 17 h 27"/>
                      <a:gd name="T16" fmla="*/ 24 w 25"/>
                      <a:gd name="T17" fmla="*/ 17 h 27"/>
                      <a:gd name="T18" fmla="*/ 25 w 25"/>
                      <a:gd name="T19" fmla="*/ 17 h 27"/>
                      <a:gd name="T20" fmla="*/ 25 w 25"/>
                      <a:gd name="T21" fmla="*/ 0 h 27"/>
                      <a:gd name="T22" fmla="*/ 20 w 25"/>
                      <a:gd name="T23" fmla="*/ 0 h 27"/>
                      <a:gd name="T24" fmla="*/ 15 w 25"/>
                      <a:gd name="T25" fmla="*/ 1 h 27"/>
                      <a:gd name="T26" fmla="*/ 10 w 25"/>
                      <a:gd name="T27" fmla="*/ 3 h 27"/>
                      <a:gd name="T28" fmla="*/ 7 w 25"/>
                      <a:gd name="T29" fmla="*/ 7 h 27"/>
                      <a:gd name="T30" fmla="*/ 3 w 25"/>
                      <a:gd name="T31" fmla="*/ 12 h 27"/>
                      <a:gd name="T32" fmla="*/ 2 w 25"/>
                      <a:gd name="T33" fmla="*/ 17 h 27"/>
                      <a:gd name="T34" fmla="*/ 0 w 25"/>
                      <a:gd name="T35" fmla="*/ 22 h 27"/>
                      <a:gd name="T36" fmla="*/ 0 w 25"/>
                      <a:gd name="T37" fmla="*/ 27 h 27"/>
                      <a:gd name="T38" fmla="*/ 0 w 25"/>
                      <a:gd name="T39" fmla="*/ 27 h 27"/>
                      <a:gd name="T40" fmla="*/ 17 w 25"/>
                      <a:gd name="T41" fmla="*/ 27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7">
                        <a:moveTo>
                          <a:pt x="17" y="27"/>
                        </a:moveTo>
                        <a:lnTo>
                          <a:pt x="17" y="27"/>
                        </a:lnTo>
                        <a:lnTo>
                          <a:pt x="17" y="24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8" y="18"/>
                        </a:lnTo>
                        <a:lnTo>
                          <a:pt x="18" y="18"/>
                        </a:lnTo>
                        <a:lnTo>
                          <a:pt x="20" y="17"/>
                        </a:lnTo>
                        <a:lnTo>
                          <a:pt x="24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0" y="0"/>
                        </a:lnTo>
                        <a:lnTo>
                          <a:pt x="15" y="1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12"/>
                        </a:lnTo>
                        <a:lnTo>
                          <a:pt x="2" y="17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0" y="27"/>
                        </a:lnTo>
                        <a:lnTo>
                          <a:pt x="17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0" name="Freeform 890">
                    <a:extLst>
                      <a:ext uri="{FF2B5EF4-FFF2-40B4-BE49-F238E27FC236}">
                        <a16:creationId xmlns:a16="http://schemas.microsoft.com/office/drawing/2014/main" id="{4E3E952E-5912-43D3-870D-60D741A7D7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35" y="2029"/>
                    <a:ext cx="32" cy="20"/>
                  </a:xfrm>
                  <a:custGeom>
                    <a:avLst/>
                    <a:gdLst>
                      <a:gd name="T0" fmla="*/ 17 w 32"/>
                      <a:gd name="T1" fmla="*/ 20 h 20"/>
                      <a:gd name="T2" fmla="*/ 17 w 32"/>
                      <a:gd name="T3" fmla="*/ 20 h 20"/>
                      <a:gd name="T4" fmla="*/ 17 w 32"/>
                      <a:gd name="T5" fmla="*/ 20 h 20"/>
                      <a:gd name="T6" fmla="*/ 17 w 32"/>
                      <a:gd name="T7" fmla="*/ 20 h 20"/>
                      <a:gd name="T8" fmla="*/ 17 w 32"/>
                      <a:gd name="T9" fmla="*/ 20 h 20"/>
                      <a:gd name="T10" fmla="*/ 18 w 32"/>
                      <a:gd name="T11" fmla="*/ 18 h 20"/>
                      <a:gd name="T12" fmla="*/ 20 w 32"/>
                      <a:gd name="T13" fmla="*/ 18 h 20"/>
                      <a:gd name="T14" fmla="*/ 22 w 32"/>
                      <a:gd name="T15" fmla="*/ 17 h 20"/>
                      <a:gd name="T16" fmla="*/ 27 w 32"/>
                      <a:gd name="T17" fmla="*/ 17 h 20"/>
                      <a:gd name="T18" fmla="*/ 32 w 32"/>
                      <a:gd name="T19" fmla="*/ 17 h 20"/>
                      <a:gd name="T20" fmla="*/ 30 w 32"/>
                      <a:gd name="T21" fmla="*/ 0 h 20"/>
                      <a:gd name="T22" fmla="*/ 25 w 32"/>
                      <a:gd name="T23" fmla="*/ 0 h 20"/>
                      <a:gd name="T24" fmla="*/ 18 w 32"/>
                      <a:gd name="T25" fmla="*/ 1 h 20"/>
                      <a:gd name="T26" fmla="*/ 13 w 32"/>
                      <a:gd name="T27" fmla="*/ 1 h 20"/>
                      <a:gd name="T28" fmla="*/ 10 w 32"/>
                      <a:gd name="T29" fmla="*/ 5 h 20"/>
                      <a:gd name="T30" fmla="*/ 5 w 32"/>
                      <a:gd name="T31" fmla="*/ 6 h 20"/>
                      <a:gd name="T32" fmla="*/ 2 w 32"/>
                      <a:gd name="T33" fmla="*/ 10 h 20"/>
                      <a:gd name="T34" fmla="*/ 0 w 32"/>
                      <a:gd name="T35" fmla="*/ 15 h 20"/>
                      <a:gd name="T36" fmla="*/ 0 w 32"/>
                      <a:gd name="T37" fmla="*/ 20 h 20"/>
                      <a:gd name="T38" fmla="*/ 0 w 32"/>
                      <a:gd name="T39" fmla="*/ 20 h 20"/>
                      <a:gd name="T40" fmla="*/ 17 w 32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0">
                        <a:moveTo>
                          <a:pt x="17" y="20"/>
                        </a:move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8" y="18"/>
                        </a:lnTo>
                        <a:lnTo>
                          <a:pt x="20" y="18"/>
                        </a:lnTo>
                        <a:lnTo>
                          <a:pt x="22" y="17"/>
                        </a:lnTo>
                        <a:lnTo>
                          <a:pt x="27" y="17"/>
                        </a:lnTo>
                        <a:lnTo>
                          <a:pt x="32" y="17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18" y="1"/>
                        </a:lnTo>
                        <a:lnTo>
                          <a:pt x="13" y="1"/>
                        </a:lnTo>
                        <a:lnTo>
                          <a:pt x="10" y="5"/>
                        </a:lnTo>
                        <a:lnTo>
                          <a:pt x="5" y="6"/>
                        </a:lnTo>
                        <a:lnTo>
                          <a:pt x="2" y="10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17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1" name="Freeform 891">
                    <a:extLst>
                      <a:ext uri="{FF2B5EF4-FFF2-40B4-BE49-F238E27FC236}">
                        <a16:creationId xmlns:a16="http://schemas.microsoft.com/office/drawing/2014/main" id="{D3F64911-F0D1-42F5-ADF9-522A7FBAF2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35" y="2049"/>
                    <a:ext cx="18" cy="17"/>
                  </a:xfrm>
                  <a:custGeom>
                    <a:avLst/>
                    <a:gdLst>
                      <a:gd name="T0" fmla="*/ 18 w 18"/>
                      <a:gd name="T1" fmla="*/ 3 h 17"/>
                      <a:gd name="T2" fmla="*/ 18 w 18"/>
                      <a:gd name="T3" fmla="*/ 3 h 17"/>
                      <a:gd name="T4" fmla="*/ 17 w 18"/>
                      <a:gd name="T5" fmla="*/ 2 h 17"/>
                      <a:gd name="T6" fmla="*/ 17 w 18"/>
                      <a:gd name="T7" fmla="*/ 2 h 17"/>
                      <a:gd name="T8" fmla="*/ 17 w 18"/>
                      <a:gd name="T9" fmla="*/ 2 h 17"/>
                      <a:gd name="T10" fmla="*/ 17 w 18"/>
                      <a:gd name="T11" fmla="*/ 2 h 17"/>
                      <a:gd name="T12" fmla="*/ 17 w 18"/>
                      <a:gd name="T13" fmla="*/ 2 h 17"/>
                      <a:gd name="T14" fmla="*/ 17 w 18"/>
                      <a:gd name="T15" fmla="*/ 2 h 17"/>
                      <a:gd name="T16" fmla="*/ 17 w 18"/>
                      <a:gd name="T17" fmla="*/ 0 h 17"/>
                      <a:gd name="T18" fmla="*/ 17 w 18"/>
                      <a:gd name="T19" fmla="*/ 0 h 17"/>
                      <a:gd name="T20" fmla="*/ 0 w 18"/>
                      <a:gd name="T21" fmla="*/ 0 h 17"/>
                      <a:gd name="T22" fmla="*/ 0 w 18"/>
                      <a:gd name="T23" fmla="*/ 2 h 17"/>
                      <a:gd name="T24" fmla="*/ 0 w 18"/>
                      <a:gd name="T25" fmla="*/ 5 h 17"/>
                      <a:gd name="T26" fmla="*/ 2 w 18"/>
                      <a:gd name="T27" fmla="*/ 7 h 17"/>
                      <a:gd name="T28" fmla="*/ 2 w 18"/>
                      <a:gd name="T29" fmla="*/ 10 h 17"/>
                      <a:gd name="T30" fmla="*/ 3 w 18"/>
                      <a:gd name="T31" fmla="*/ 12 h 17"/>
                      <a:gd name="T32" fmla="*/ 5 w 18"/>
                      <a:gd name="T33" fmla="*/ 13 h 17"/>
                      <a:gd name="T34" fmla="*/ 7 w 18"/>
                      <a:gd name="T35" fmla="*/ 15 h 17"/>
                      <a:gd name="T36" fmla="*/ 10 w 18"/>
                      <a:gd name="T37" fmla="*/ 17 h 17"/>
                      <a:gd name="T38" fmla="*/ 10 w 18"/>
                      <a:gd name="T39" fmla="*/ 17 h 17"/>
                      <a:gd name="T40" fmla="*/ 18 w 18"/>
                      <a:gd name="T41" fmla="*/ 3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7">
                        <a:moveTo>
                          <a:pt x="18" y="3"/>
                        </a:moveTo>
                        <a:lnTo>
                          <a:pt x="18" y="3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3" y="12"/>
                        </a:lnTo>
                        <a:lnTo>
                          <a:pt x="5" y="13"/>
                        </a:lnTo>
                        <a:lnTo>
                          <a:pt x="7" y="15"/>
                        </a:lnTo>
                        <a:lnTo>
                          <a:pt x="10" y="17"/>
                        </a:lnTo>
                        <a:lnTo>
                          <a:pt x="10" y="17"/>
                        </a:lnTo>
                        <a:lnTo>
                          <a:pt x="18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2" name="Freeform 892">
                    <a:extLst>
                      <a:ext uri="{FF2B5EF4-FFF2-40B4-BE49-F238E27FC236}">
                        <a16:creationId xmlns:a16="http://schemas.microsoft.com/office/drawing/2014/main" id="{1C2E48F4-5D61-481A-A103-8F6C9BF475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45" y="2052"/>
                    <a:ext cx="22" cy="19"/>
                  </a:xfrm>
                  <a:custGeom>
                    <a:avLst/>
                    <a:gdLst>
                      <a:gd name="T0" fmla="*/ 22 w 22"/>
                      <a:gd name="T1" fmla="*/ 2 h 19"/>
                      <a:gd name="T2" fmla="*/ 22 w 22"/>
                      <a:gd name="T3" fmla="*/ 2 h 19"/>
                      <a:gd name="T4" fmla="*/ 20 w 22"/>
                      <a:gd name="T5" fmla="*/ 2 h 19"/>
                      <a:gd name="T6" fmla="*/ 17 w 22"/>
                      <a:gd name="T7" fmla="*/ 2 h 19"/>
                      <a:gd name="T8" fmla="*/ 15 w 22"/>
                      <a:gd name="T9" fmla="*/ 2 h 19"/>
                      <a:gd name="T10" fmla="*/ 14 w 22"/>
                      <a:gd name="T11" fmla="*/ 2 h 19"/>
                      <a:gd name="T12" fmla="*/ 12 w 22"/>
                      <a:gd name="T13" fmla="*/ 2 h 19"/>
                      <a:gd name="T14" fmla="*/ 10 w 22"/>
                      <a:gd name="T15" fmla="*/ 0 h 19"/>
                      <a:gd name="T16" fmla="*/ 10 w 22"/>
                      <a:gd name="T17" fmla="*/ 0 h 19"/>
                      <a:gd name="T18" fmla="*/ 8 w 22"/>
                      <a:gd name="T19" fmla="*/ 0 h 19"/>
                      <a:gd name="T20" fmla="*/ 0 w 22"/>
                      <a:gd name="T21" fmla="*/ 14 h 19"/>
                      <a:gd name="T22" fmla="*/ 2 w 22"/>
                      <a:gd name="T23" fmla="*/ 16 h 19"/>
                      <a:gd name="T24" fmla="*/ 5 w 22"/>
                      <a:gd name="T25" fmla="*/ 17 h 19"/>
                      <a:gd name="T26" fmla="*/ 8 w 22"/>
                      <a:gd name="T27" fmla="*/ 17 h 19"/>
                      <a:gd name="T28" fmla="*/ 10 w 22"/>
                      <a:gd name="T29" fmla="*/ 19 h 19"/>
                      <a:gd name="T30" fmla="*/ 14 w 22"/>
                      <a:gd name="T31" fmla="*/ 19 h 19"/>
                      <a:gd name="T32" fmla="*/ 17 w 22"/>
                      <a:gd name="T33" fmla="*/ 19 h 19"/>
                      <a:gd name="T34" fmla="*/ 19 w 22"/>
                      <a:gd name="T35" fmla="*/ 19 h 19"/>
                      <a:gd name="T36" fmla="*/ 22 w 22"/>
                      <a:gd name="T37" fmla="*/ 19 h 19"/>
                      <a:gd name="T38" fmla="*/ 22 w 22"/>
                      <a:gd name="T39" fmla="*/ 19 h 19"/>
                      <a:gd name="T40" fmla="*/ 22 w 22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22" y="2"/>
                        </a:moveTo>
                        <a:lnTo>
                          <a:pt x="22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0" y="14"/>
                        </a:lnTo>
                        <a:lnTo>
                          <a:pt x="2" y="16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4" y="19"/>
                        </a:lnTo>
                        <a:lnTo>
                          <a:pt x="17" y="19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2" y="19"/>
                        </a:lnTo>
                        <a:lnTo>
                          <a:pt x="22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3" name="Freeform 893">
                    <a:extLst>
                      <a:ext uri="{FF2B5EF4-FFF2-40B4-BE49-F238E27FC236}">
                        <a16:creationId xmlns:a16="http://schemas.microsoft.com/office/drawing/2014/main" id="{4D303B3E-AD2C-40EB-A5F4-79791923A0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7" y="2054"/>
                    <a:ext cx="169" cy="58"/>
                  </a:xfrm>
                  <a:custGeom>
                    <a:avLst/>
                    <a:gdLst>
                      <a:gd name="T0" fmla="*/ 169 w 169"/>
                      <a:gd name="T1" fmla="*/ 44 h 58"/>
                      <a:gd name="T2" fmla="*/ 169 w 169"/>
                      <a:gd name="T3" fmla="*/ 44 h 58"/>
                      <a:gd name="T4" fmla="*/ 156 w 169"/>
                      <a:gd name="T5" fmla="*/ 34 h 58"/>
                      <a:gd name="T6" fmla="*/ 139 w 169"/>
                      <a:gd name="T7" fmla="*/ 25 h 58"/>
                      <a:gd name="T8" fmla="*/ 122 w 169"/>
                      <a:gd name="T9" fmla="*/ 17 h 58"/>
                      <a:gd name="T10" fmla="*/ 102 w 169"/>
                      <a:gd name="T11" fmla="*/ 12 h 58"/>
                      <a:gd name="T12" fmla="*/ 80 w 169"/>
                      <a:gd name="T13" fmla="*/ 7 h 58"/>
                      <a:gd name="T14" fmla="*/ 54 w 169"/>
                      <a:gd name="T15" fmla="*/ 3 h 58"/>
                      <a:gd name="T16" fmla="*/ 29 w 169"/>
                      <a:gd name="T17" fmla="*/ 2 h 58"/>
                      <a:gd name="T18" fmla="*/ 0 w 169"/>
                      <a:gd name="T19" fmla="*/ 0 h 58"/>
                      <a:gd name="T20" fmla="*/ 0 w 169"/>
                      <a:gd name="T21" fmla="*/ 17 h 58"/>
                      <a:gd name="T22" fmla="*/ 27 w 169"/>
                      <a:gd name="T23" fmla="*/ 19 h 58"/>
                      <a:gd name="T24" fmla="*/ 53 w 169"/>
                      <a:gd name="T25" fmla="*/ 20 h 58"/>
                      <a:gd name="T26" fmla="*/ 76 w 169"/>
                      <a:gd name="T27" fmla="*/ 24 h 58"/>
                      <a:gd name="T28" fmla="*/ 97 w 169"/>
                      <a:gd name="T29" fmla="*/ 27 h 58"/>
                      <a:gd name="T30" fmla="*/ 115 w 169"/>
                      <a:gd name="T31" fmla="*/ 34 h 58"/>
                      <a:gd name="T32" fmla="*/ 132 w 169"/>
                      <a:gd name="T33" fmla="*/ 41 h 58"/>
                      <a:gd name="T34" fmla="*/ 146 w 169"/>
                      <a:gd name="T35" fmla="*/ 47 h 58"/>
                      <a:gd name="T36" fmla="*/ 159 w 169"/>
                      <a:gd name="T37" fmla="*/ 58 h 58"/>
                      <a:gd name="T38" fmla="*/ 158 w 169"/>
                      <a:gd name="T39" fmla="*/ 56 h 58"/>
                      <a:gd name="T40" fmla="*/ 169 w 169"/>
                      <a:gd name="T41" fmla="*/ 44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9" h="58">
                        <a:moveTo>
                          <a:pt x="169" y="44"/>
                        </a:moveTo>
                        <a:lnTo>
                          <a:pt x="169" y="44"/>
                        </a:lnTo>
                        <a:lnTo>
                          <a:pt x="156" y="34"/>
                        </a:lnTo>
                        <a:lnTo>
                          <a:pt x="139" y="25"/>
                        </a:lnTo>
                        <a:lnTo>
                          <a:pt x="122" y="17"/>
                        </a:lnTo>
                        <a:lnTo>
                          <a:pt x="102" y="12"/>
                        </a:lnTo>
                        <a:lnTo>
                          <a:pt x="80" y="7"/>
                        </a:lnTo>
                        <a:lnTo>
                          <a:pt x="54" y="3"/>
                        </a:lnTo>
                        <a:lnTo>
                          <a:pt x="29" y="2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7" y="19"/>
                        </a:lnTo>
                        <a:lnTo>
                          <a:pt x="53" y="20"/>
                        </a:lnTo>
                        <a:lnTo>
                          <a:pt x="76" y="24"/>
                        </a:lnTo>
                        <a:lnTo>
                          <a:pt x="97" y="27"/>
                        </a:lnTo>
                        <a:lnTo>
                          <a:pt x="115" y="34"/>
                        </a:lnTo>
                        <a:lnTo>
                          <a:pt x="132" y="41"/>
                        </a:lnTo>
                        <a:lnTo>
                          <a:pt x="146" y="47"/>
                        </a:lnTo>
                        <a:lnTo>
                          <a:pt x="159" y="58"/>
                        </a:lnTo>
                        <a:lnTo>
                          <a:pt x="158" y="56"/>
                        </a:lnTo>
                        <a:lnTo>
                          <a:pt x="169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4" name="Freeform 894">
                    <a:extLst>
                      <a:ext uri="{FF2B5EF4-FFF2-40B4-BE49-F238E27FC236}">
                        <a16:creationId xmlns:a16="http://schemas.microsoft.com/office/drawing/2014/main" id="{3849D487-28D4-4846-A93A-9818C5D7D5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25" y="2098"/>
                    <a:ext cx="61" cy="102"/>
                  </a:xfrm>
                  <a:custGeom>
                    <a:avLst/>
                    <a:gdLst>
                      <a:gd name="T0" fmla="*/ 61 w 61"/>
                      <a:gd name="T1" fmla="*/ 102 h 102"/>
                      <a:gd name="T2" fmla="*/ 61 w 61"/>
                      <a:gd name="T3" fmla="*/ 102 h 102"/>
                      <a:gd name="T4" fmla="*/ 61 w 61"/>
                      <a:gd name="T5" fmla="*/ 87 h 102"/>
                      <a:gd name="T6" fmla="*/ 57 w 61"/>
                      <a:gd name="T7" fmla="*/ 75 h 102"/>
                      <a:gd name="T8" fmla="*/ 54 w 61"/>
                      <a:gd name="T9" fmla="*/ 61 h 102"/>
                      <a:gd name="T10" fmla="*/ 49 w 61"/>
                      <a:gd name="T11" fmla="*/ 48 h 102"/>
                      <a:gd name="T12" fmla="*/ 42 w 61"/>
                      <a:gd name="T13" fmla="*/ 36 h 102"/>
                      <a:gd name="T14" fmla="*/ 33 w 61"/>
                      <a:gd name="T15" fmla="*/ 24 h 102"/>
                      <a:gd name="T16" fmla="*/ 23 w 61"/>
                      <a:gd name="T17" fmla="*/ 12 h 102"/>
                      <a:gd name="T18" fmla="*/ 11 w 61"/>
                      <a:gd name="T19" fmla="*/ 0 h 102"/>
                      <a:gd name="T20" fmla="*/ 0 w 61"/>
                      <a:gd name="T21" fmla="*/ 12 h 102"/>
                      <a:gd name="T22" fmla="*/ 11 w 61"/>
                      <a:gd name="T23" fmla="*/ 24 h 102"/>
                      <a:gd name="T24" fmla="*/ 20 w 61"/>
                      <a:gd name="T25" fmla="*/ 34 h 102"/>
                      <a:gd name="T26" fmla="*/ 27 w 61"/>
                      <a:gd name="T27" fmla="*/ 44 h 102"/>
                      <a:gd name="T28" fmla="*/ 33 w 61"/>
                      <a:gd name="T29" fmla="*/ 56 h 102"/>
                      <a:gd name="T30" fmla="*/ 39 w 61"/>
                      <a:gd name="T31" fmla="*/ 66 h 102"/>
                      <a:gd name="T32" fmla="*/ 42 w 61"/>
                      <a:gd name="T33" fmla="*/ 78 h 102"/>
                      <a:gd name="T34" fmla="*/ 44 w 61"/>
                      <a:gd name="T35" fmla="*/ 90 h 102"/>
                      <a:gd name="T36" fmla="*/ 44 w 61"/>
                      <a:gd name="T37" fmla="*/ 102 h 102"/>
                      <a:gd name="T38" fmla="*/ 44 w 61"/>
                      <a:gd name="T39" fmla="*/ 102 h 102"/>
                      <a:gd name="T40" fmla="*/ 61 w 61"/>
                      <a:gd name="T41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102">
                        <a:moveTo>
                          <a:pt x="61" y="102"/>
                        </a:moveTo>
                        <a:lnTo>
                          <a:pt x="61" y="102"/>
                        </a:lnTo>
                        <a:lnTo>
                          <a:pt x="61" y="87"/>
                        </a:lnTo>
                        <a:lnTo>
                          <a:pt x="57" y="75"/>
                        </a:lnTo>
                        <a:lnTo>
                          <a:pt x="54" y="61"/>
                        </a:lnTo>
                        <a:lnTo>
                          <a:pt x="49" y="48"/>
                        </a:lnTo>
                        <a:lnTo>
                          <a:pt x="42" y="36"/>
                        </a:lnTo>
                        <a:lnTo>
                          <a:pt x="33" y="24"/>
                        </a:lnTo>
                        <a:lnTo>
                          <a:pt x="23" y="12"/>
                        </a:lnTo>
                        <a:lnTo>
                          <a:pt x="11" y="0"/>
                        </a:lnTo>
                        <a:lnTo>
                          <a:pt x="0" y="12"/>
                        </a:lnTo>
                        <a:lnTo>
                          <a:pt x="11" y="24"/>
                        </a:lnTo>
                        <a:lnTo>
                          <a:pt x="20" y="34"/>
                        </a:lnTo>
                        <a:lnTo>
                          <a:pt x="27" y="44"/>
                        </a:lnTo>
                        <a:lnTo>
                          <a:pt x="33" y="56"/>
                        </a:lnTo>
                        <a:lnTo>
                          <a:pt x="39" y="66"/>
                        </a:lnTo>
                        <a:lnTo>
                          <a:pt x="42" y="78"/>
                        </a:lnTo>
                        <a:lnTo>
                          <a:pt x="44" y="90"/>
                        </a:lnTo>
                        <a:lnTo>
                          <a:pt x="44" y="102"/>
                        </a:lnTo>
                        <a:lnTo>
                          <a:pt x="44" y="102"/>
                        </a:lnTo>
                        <a:lnTo>
                          <a:pt x="61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5" name="Freeform 895">
                    <a:extLst>
                      <a:ext uri="{FF2B5EF4-FFF2-40B4-BE49-F238E27FC236}">
                        <a16:creationId xmlns:a16="http://schemas.microsoft.com/office/drawing/2014/main" id="{402A2DBB-4879-4B9C-9344-C27DADF837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2" y="2200"/>
                    <a:ext cx="24" cy="46"/>
                  </a:xfrm>
                  <a:custGeom>
                    <a:avLst/>
                    <a:gdLst>
                      <a:gd name="T0" fmla="*/ 15 w 24"/>
                      <a:gd name="T1" fmla="*/ 46 h 46"/>
                      <a:gd name="T2" fmla="*/ 15 w 24"/>
                      <a:gd name="T3" fmla="*/ 46 h 46"/>
                      <a:gd name="T4" fmla="*/ 17 w 24"/>
                      <a:gd name="T5" fmla="*/ 40 h 46"/>
                      <a:gd name="T6" fmla="*/ 18 w 24"/>
                      <a:gd name="T7" fmla="*/ 35 h 46"/>
                      <a:gd name="T8" fmla="*/ 20 w 24"/>
                      <a:gd name="T9" fmla="*/ 30 h 46"/>
                      <a:gd name="T10" fmla="*/ 22 w 24"/>
                      <a:gd name="T11" fmla="*/ 25 h 46"/>
                      <a:gd name="T12" fmla="*/ 24 w 24"/>
                      <a:gd name="T13" fmla="*/ 18 h 46"/>
                      <a:gd name="T14" fmla="*/ 24 w 24"/>
                      <a:gd name="T15" fmla="*/ 13 h 46"/>
                      <a:gd name="T16" fmla="*/ 24 w 24"/>
                      <a:gd name="T17" fmla="*/ 7 h 46"/>
                      <a:gd name="T18" fmla="*/ 24 w 24"/>
                      <a:gd name="T19" fmla="*/ 0 h 46"/>
                      <a:gd name="T20" fmla="*/ 7 w 24"/>
                      <a:gd name="T21" fmla="*/ 0 h 46"/>
                      <a:gd name="T22" fmla="*/ 7 w 24"/>
                      <a:gd name="T23" fmla="*/ 5 h 46"/>
                      <a:gd name="T24" fmla="*/ 7 w 24"/>
                      <a:gd name="T25" fmla="*/ 12 h 46"/>
                      <a:gd name="T26" fmla="*/ 7 w 24"/>
                      <a:gd name="T27" fmla="*/ 17 h 46"/>
                      <a:gd name="T28" fmla="*/ 5 w 24"/>
                      <a:gd name="T29" fmla="*/ 22 h 46"/>
                      <a:gd name="T30" fmla="*/ 5 w 24"/>
                      <a:gd name="T31" fmla="*/ 25 h 46"/>
                      <a:gd name="T32" fmla="*/ 3 w 24"/>
                      <a:gd name="T33" fmla="*/ 30 h 46"/>
                      <a:gd name="T34" fmla="*/ 2 w 24"/>
                      <a:gd name="T35" fmla="*/ 34 h 46"/>
                      <a:gd name="T36" fmla="*/ 0 w 24"/>
                      <a:gd name="T37" fmla="*/ 37 h 46"/>
                      <a:gd name="T38" fmla="*/ 0 w 24"/>
                      <a:gd name="T39" fmla="*/ 37 h 46"/>
                      <a:gd name="T40" fmla="*/ 15 w 24"/>
                      <a:gd name="T41" fmla="*/ 46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46">
                        <a:moveTo>
                          <a:pt x="15" y="46"/>
                        </a:moveTo>
                        <a:lnTo>
                          <a:pt x="15" y="46"/>
                        </a:lnTo>
                        <a:lnTo>
                          <a:pt x="17" y="40"/>
                        </a:lnTo>
                        <a:lnTo>
                          <a:pt x="18" y="35"/>
                        </a:lnTo>
                        <a:lnTo>
                          <a:pt x="20" y="30"/>
                        </a:lnTo>
                        <a:lnTo>
                          <a:pt x="22" y="25"/>
                        </a:lnTo>
                        <a:lnTo>
                          <a:pt x="24" y="18"/>
                        </a:lnTo>
                        <a:lnTo>
                          <a:pt x="24" y="13"/>
                        </a:lnTo>
                        <a:lnTo>
                          <a:pt x="24" y="7"/>
                        </a:lnTo>
                        <a:lnTo>
                          <a:pt x="24" y="0"/>
                        </a:lnTo>
                        <a:lnTo>
                          <a:pt x="7" y="0"/>
                        </a:lnTo>
                        <a:lnTo>
                          <a:pt x="7" y="5"/>
                        </a:lnTo>
                        <a:lnTo>
                          <a:pt x="7" y="12"/>
                        </a:lnTo>
                        <a:lnTo>
                          <a:pt x="7" y="17"/>
                        </a:lnTo>
                        <a:lnTo>
                          <a:pt x="5" y="22"/>
                        </a:lnTo>
                        <a:lnTo>
                          <a:pt x="5" y="25"/>
                        </a:lnTo>
                        <a:lnTo>
                          <a:pt x="3" y="30"/>
                        </a:lnTo>
                        <a:lnTo>
                          <a:pt x="2" y="34"/>
                        </a:lnTo>
                        <a:lnTo>
                          <a:pt x="0" y="37"/>
                        </a:lnTo>
                        <a:lnTo>
                          <a:pt x="0" y="37"/>
                        </a:lnTo>
                        <a:lnTo>
                          <a:pt x="15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6" name="Freeform 896">
                    <a:extLst>
                      <a:ext uri="{FF2B5EF4-FFF2-40B4-BE49-F238E27FC236}">
                        <a16:creationId xmlns:a16="http://schemas.microsoft.com/office/drawing/2014/main" id="{D2E5E60B-9A42-4859-A2DD-AD5B57C5F5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237"/>
                    <a:ext cx="20" cy="15"/>
                  </a:xfrm>
                  <a:custGeom>
                    <a:avLst/>
                    <a:gdLst>
                      <a:gd name="T0" fmla="*/ 17 w 20"/>
                      <a:gd name="T1" fmla="*/ 15 h 15"/>
                      <a:gd name="T2" fmla="*/ 17 w 20"/>
                      <a:gd name="T3" fmla="*/ 15 h 15"/>
                      <a:gd name="T4" fmla="*/ 17 w 20"/>
                      <a:gd name="T5" fmla="*/ 15 h 15"/>
                      <a:gd name="T6" fmla="*/ 17 w 20"/>
                      <a:gd name="T7" fmla="*/ 14 h 15"/>
                      <a:gd name="T8" fmla="*/ 17 w 20"/>
                      <a:gd name="T9" fmla="*/ 14 h 15"/>
                      <a:gd name="T10" fmla="*/ 18 w 20"/>
                      <a:gd name="T11" fmla="*/ 12 h 15"/>
                      <a:gd name="T12" fmla="*/ 18 w 20"/>
                      <a:gd name="T13" fmla="*/ 12 h 15"/>
                      <a:gd name="T14" fmla="*/ 18 w 20"/>
                      <a:gd name="T15" fmla="*/ 10 h 15"/>
                      <a:gd name="T16" fmla="*/ 18 w 20"/>
                      <a:gd name="T17" fmla="*/ 10 h 15"/>
                      <a:gd name="T18" fmla="*/ 20 w 20"/>
                      <a:gd name="T19" fmla="*/ 9 h 15"/>
                      <a:gd name="T20" fmla="*/ 5 w 20"/>
                      <a:gd name="T21" fmla="*/ 0 h 15"/>
                      <a:gd name="T22" fmla="*/ 3 w 20"/>
                      <a:gd name="T23" fmla="*/ 2 h 15"/>
                      <a:gd name="T24" fmla="*/ 3 w 20"/>
                      <a:gd name="T25" fmla="*/ 3 h 15"/>
                      <a:gd name="T26" fmla="*/ 1 w 20"/>
                      <a:gd name="T27" fmla="*/ 5 h 15"/>
                      <a:gd name="T28" fmla="*/ 1 w 20"/>
                      <a:gd name="T29" fmla="*/ 7 h 15"/>
                      <a:gd name="T30" fmla="*/ 1 w 20"/>
                      <a:gd name="T31" fmla="*/ 10 h 15"/>
                      <a:gd name="T32" fmla="*/ 1 w 20"/>
                      <a:gd name="T33" fmla="*/ 12 h 15"/>
                      <a:gd name="T34" fmla="*/ 0 w 20"/>
                      <a:gd name="T35" fmla="*/ 14 h 15"/>
                      <a:gd name="T36" fmla="*/ 0 w 20"/>
                      <a:gd name="T37" fmla="*/ 15 h 15"/>
                      <a:gd name="T38" fmla="*/ 0 w 20"/>
                      <a:gd name="T39" fmla="*/ 15 h 15"/>
                      <a:gd name="T40" fmla="*/ 17 w 20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4"/>
                        </a:lnTo>
                        <a:lnTo>
                          <a:pt x="17" y="14"/>
                        </a:lnTo>
                        <a:lnTo>
                          <a:pt x="18" y="12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8" y="10"/>
                        </a:lnTo>
                        <a:lnTo>
                          <a:pt x="20" y="9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3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0" y="14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7" name="Freeform 897">
                    <a:extLst>
                      <a:ext uri="{FF2B5EF4-FFF2-40B4-BE49-F238E27FC236}">
                        <a16:creationId xmlns:a16="http://schemas.microsoft.com/office/drawing/2014/main" id="{7B73B187-7997-4715-8BA0-7F8E80596E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252"/>
                    <a:ext cx="23" cy="22"/>
                  </a:xfrm>
                  <a:custGeom>
                    <a:avLst/>
                    <a:gdLst>
                      <a:gd name="T0" fmla="*/ 23 w 23"/>
                      <a:gd name="T1" fmla="*/ 5 h 22"/>
                      <a:gd name="T2" fmla="*/ 23 w 23"/>
                      <a:gd name="T3" fmla="*/ 5 h 22"/>
                      <a:gd name="T4" fmla="*/ 20 w 23"/>
                      <a:gd name="T5" fmla="*/ 5 h 22"/>
                      <a:gd name="T6" fmla="*/ 18 w 23"/>
                      <a:gd name="T7" fmla="*/ 5 h 22"/>
                      <a:gd name="T8" fmla="*/ 18 w 23"/>
                      <a:gd name="T9" fmla="*/ 5 h 22"/>
                      <a:gd name="T10" fmla="*/ 18 w 23"/>
                      <a:gd name="T11" fmla="*/ 5 h 22"/>
                      <a:gd name="T12" fmla="*/ 18 w 23"/>
                      <a:gd name="T13" fmla="*/ 5 h 22"/>
                      <a:gd name="T14" fmla="*/ 18 w 23"/>
                      <a:gd name="T15" fmla="*/ 4 h 22"/>
                      <a:gd name="T16" fmla="*/ 17 w 23"/>
                      <a:gd name="T17" fmla="*/ 2 h 22"/>
                      <a:gd name="T18" fmla="*/ 17 w 23"/>
                      <a:gd name="T19" fmla="*/ 0 h 22"/>
                      <a:gd name="T20" fmla="*/ 0 w 23"/>
                      <a:gd name="T21" fmla="*/ 0 h 22"/>
                      <a:gd name="T22" fmla="*/ 1 w 23"/>
                      <a:gd name="T23" fmla="*/ 5 h 22"/>
                      <a:gd name="T24" fmla="*/ 1 w 23"/>
                      <a:gd name="T25" fmla="*/ 9 h 22"/>
                      <a:gd name="T26" fmla="*/ 3 w 23"/>
                      <a:gd name="T27" fmla="*/ 14 h 22"/>
                      <a:gd name="T28" fmla="*/ 7 w 23"/>
                      <a:gd name="T29" fmla="*/ 17 h 22"/>
                      <a:gd name="T30" fmla="*/ 10 w 23"/>
                      <a:gd name="T31" fmla="*/ 21 h 22"/>
                      <a:gd name="T32" fmla="*/ 15 w 23"/>
                      <a:gd name="T33" fmla="*/ 22 h 22"/>
                      <a:gd name="T34" fmla="*/ 18 w 23"/>
                      <a:gd name="T35" fmla="*/ 22 h 22"/>
                      <a:gd name="T36" fmla="*/ 23 w 23"/>
                      <a:gd name="T37" fmla="*/ 22 h 22"/>
                      <a:gd name="T38" fmla="*/ 23 w 23"/>
                      <a:gd name="T39" fmla="*/ 22 h 22"/>
                      <a:gd name="T40" fmla="*/ 23 w 23"/>
                      <a:gd name="T41" fmla="*/ 5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22">
                        <a:moveTo>
                          <a:pt x="23" y="5"/>
                        </a:moveTo>
                        <a:lnTo>
                          <a:pt x="23" y="5"/>
                        </a:lnTo>
                        <a:lnTo>
                          <a:pt x="20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1" y="5"/>
                        </a:lnTo>
                        <a:lnTo>
                          <a:pt x="1" y="9"/>
                        </a:lnTo>
                        <a:lnTo>
                          <a:pt x="3" y="14"/>
                        </a:lnTo>
                        <a:lnTo>
                          <a:pt x="7" y="17"/>
                        </a:lnTo>
                        <a:lnTo>
                          <a:pt x="10" y="21"/>
                        </a:lnTo>
                        <a:lnTo>
                          <a:pt x="15" y="22"/>
                        </a:lnTo>
                        <a:lnTo>
                          <a:pt x="18" y="22"/>
                        </a:lnTo>
                        <a:lnTo>
                          <a:pt x="23" y="22"/>
                        </a:lnTo>
                        <a:lnTo>
                          <a:pt x="23" y="22"/>
                        </a:lnTo>
                        <a:lnTo>
                          <a:pt x="23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8" name="Freeform 898">
                    <a:extLst>
                      <a:ext uri="{FF2B5EF4-FFF2-40B4-BE49-F238E27FC236}">
                        <a16:creationId xmlns:a16="http://schemas.microsoft.com/office/drawing/2014/main" id="{E0EBE8F6-944C-42BB-8BF8-AD62D23ACA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80" y="2252"/>
                    <a:ext cx="22" cy="22"/>
                  </a:xfrm>
                  <a:custGeom>
                    <a:avLst/>
                    <a:gdLst>
                      <a:gd name="T0" fmla="*/ 9 w 22"/>
                      <a:gd name="T1" fmla="*/ 2 h 22"/>
                      <a:gd name="T2" fmla="*/ 11 w 22"/>
                      <a:gd name="T3" fmla="*/ 0 h 22"/>
                      <a:gd name="T4" fmla="*/ 9 w 22"/>
                      <a:gd name="T5" fmla="*/ 2 h 22"/>
                      <a:gd name="T6" fmla="*/ 7 w 22"/>
                      <a:gd name="T7" fmla="*/ 4 h 22"/>
                      <a:gd name="T8" fmla="*/ 6 w 22"/>
                      <a:gd name="T9" fmla="*/ 4 h 22"/>
                      <a:gd name="T10" fmla="*/ 6 w 22"/>
                      <a:gd name="T11" fmla="*/ 5 h 22"/>
                      <a:gd name="T12" fmla="*/ 4 w 22"/>
                      <a:gd name="T13" fmla="*/ 5 h 22"/>
                      <a:gd name="T14" fmla="*/ 2 w 22"/>
                      <a:gd name="T15" fmla="*/ 5 h 22"/>
                      <a:gd name="T16" fmla="*/ 2 w 22"/>
                      <a:gd name="T17" fmla="*/ 5 h 22"/>
                      <a:gd name="T18" fmla="*/ 0 w 22"/>
                      <a:gd name="T19" fmla="*/ 5 h 22"/>
                      <a:gd name="T20" fmla="*/ 0 w 22"/>
                      <a:gd name="T21" fmla="*/ 22 h 22"/>
                      <a:gd name="T22" fmla="*/ 4 w 22"/>
                      <a:gd name="T23" fmla="*/ 22 h 22"/>
                      <a:gd name="T24" fmla="*/ 6 w 22"/>
                      <a:gd name="T25" fmla="*/ 22 h 22"/>
                      <a:gd name="T26" fmla="*/ 9 w 22"/>
                      <a:gd name="T27" fmla="*/ 21 h 22"/>
                      <a:gd name="T28" fmla="*/ 12 w 22"/>
                      <a:gd name="T29" fmla="*/ 21 h 22"/>
                      <a:gd name="T30" fmla="*/ 16 w 22"/>
                      <a:gd name="T31" fmla="*/ 19 h 22"/>
                      <a:gd name="T32" fmla="*/ 17 w 22"/>
                      <a:gd name="T33" fmla="*/ 17 h 22"/>
                      <a:gd name="T34" fmla="*/ 21 w 22"/>
                      <a:gd name="T35" fmla="*/ 16 h 22"/>
                      <a:gd name="T36" fmla="*/ 22 w 22"/>
                      <a:gd name="T37" fmla="*/ 12 h 22"/>
                      <a:gd name="T38" fmla="*/ 22 w 22"/>
                      <a:gd name="T39" fmla="*/ 12 h 22"/>
                      <a:gd name="T40" fmla="*/ 9 w 22"/>
                      <a:gd name="T41" fmla="*/ 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2">
                        <a:moveTo>
                          <a:pt x="9" y="2"/>
                        </a:moveTo>
                        <a:lnTo>
                          <a:pt x="11" y="0"/>
                        </a:lnTo>
                        <a:lnTo>
                          <a:pt x="9" y="2"/>
                        </a:lnTo>
                        <a:lnTo>
                          <a:pt x="7" y="4"/>
                        </a:lnTo>
                        <a:lnTo>
                          <a:pt x="6" y="4"/>
                        </a:lnTo>
                        <a:lnTo>
                          <a:pt x="6" y="5"/>
                        </a:lnTo>
                        <a:lnTo>
                          <a:pt x="4" y="5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4" y="22"/>
                        </a:lnTo>
                        <a:lnTo>
                          <a:pt x="6" y="22"/>
                        </a:lnTo>
                        <a:lnTo>
                          <a:pt x="9" y="21"/>
                        </a:lnTo>
                        <a:lnTo>
                          <a:pt x="12" y="21"/>
                        </a:lnTo>
                        <a:lnTo>
                          <a:pt x="16" y="19"/>
                        </a:lnTo>
                        <a:lnTo>
                          <a:pt x="17" y="17"/>
                        </a:lnTo>
                        <a:lnTo>
                          <a:pt x="21" y="16"/>
                        </a:lnTo>
                        <a:lnTo>
                          <a:pt x="22" y="12"/>
                        </a:lnTo>
                        <a:lnTo>
                          <a:pt x="22" y="12"/>
                        </a:lnTo>
                        <a:lnTo>
                          <a:pt x="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19" name="Freeform 899">
                    <a:extLst>
                      <a:ext uri="{FF2B5EF4-FFF2-40B4-BE49-F238E27FC236}">
                        <a16:creationId xmlns:a16="http://schemas.microsoft.com/office/drawing/2014/main" id="{19EB0F85-FBB5-4380-BC09-E48810CA30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89" y="2234"/>
                    <a:ext cx="27" cy="30"/>
                  </a:xfrm>
                  <a:custGeom>
                    <a:avLst/>
                    <a:gdLst>
                      <a:gd name="T0" fmla="*/ 12 w 27"/>
                      <a:gd name="T1" fmla="*/ 0 h 30"/>
                      <a:gd name="T2" fmla="*/ 12 w 27"/>
                      <a:gd name="T3" fmla="*/ 0 h 30"/>
                      <a:gd name="T4" fmla="*/ 10 w 27"/>
                      <a:gd name="T5" fmla="*/ 3 h 30"/>
                      <a:gd name="T6" fmla="*/ 8 w 27"/>
                      <a:gd name="T7" fmla="*/ 6 h 30"/>
                      <a:gd name="T8" fmla="*/ 8 w 27"/>
                      <a:gd name="T9" fmla="*/ 8 h 30"/>
                      <a:gd name="T10" fmla="*/ 7 w 27"/>
                      <a:gd name="T11" fmla="*/ 12 h 30"/>
                      <a:gd name="T12" fmla="*/ 5 w 27"/>
                      <a:gd name="T13" fmla="*/ 13 h 30"/>
                      <a:gd name="T14" fmla="*/ 3 w 27"/>
                      <a:gd name="T15" fmla="*/ 17 h 30"/>
                      <a:gd name="T16" fmla="*/ 2 w 27"/>
                      <a:gd name="T17" fmla="*/ 18 h 30"/>
                      <a:gd name="T18" fmla="*/ 0 w 27"/>
                      <a:gd name="T19" fmla="*/ 20 h 30"/>
                      <a:gd name="T20" fmla="*/ 13 w 27"/>
                      <a:gd name="T21" fmla="*/ 30 h 30"/>
                      <a:gd name="T22" fmla="*/ 15 w 27"/>
                      <a:gd name="T23" fmla="*/ 28 h 30"/>
                      <a:gd name="T24" fmla="*/ 17 w 27"/>
                      <a:gd name="T25" fmla="*/ 25 h 30"/>
                      <a:gd name="T26" fmla="*/ 19 w 27"/>
                      <a:gd name="T27" fmla="*/ 23 h 30"/>
                      <a:gd name="T28" fmla="*/ 20 w 27"/>
                      <a:gd name="T29" fmla="*/ 20 h 30"/>
                      <a:gd name="T30" fmla="*/ 22 w 27"/>
                      <a:gd name="T31" fmla="*/ 17 h 30"/>
                      <a:gd name="T32" fmla="*/ 24 w 27"/>
                      <a:gd name="T33" fmla="*/ 13 h 30"/>
                      <a:gd name="T34" fmla="*/ 25 w 27"/>
                      <a:gd name="T35" fmla="*/ 10 h 30"/>
                      <a:gd name="T36" fmla="*/ 27 w 27"/>
                      <a:gd name="T37" fmla="*/ 6 h 30"/>
                      <a:gd name="T38" fmla="*/ 27 w 27"/>
                      <a:gd name="T39" fmla="*/ 5 h 30"/>
                      <a:gd name="T40" fmla="*/ 12 w 27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30">
                        <a:moveTo>
                          <a:pt x="12" y="0"/>
                        </a:moveTo>
                        <a:lnTo>
                          <a:pt x="12" y="0"/>
                        </a:lnTo>
                        <a:lnTo>
                          <a:pt x="10" y="3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7" y="12"/>
                        </a:lnTo>
                        <a:lnTo>
                          <a:pt x="5" y="13"/>
                        </a:lnTo>
                        <a:lnTo>
                          <a:pt x="3" y="17"/>
                        </a:lnTo>
                        <a:lnTo>
                          <a:pt x="2" y="18"/>
                        </a:lnTo>
                        <a:lnTo>
                          <a:pt x="0" y="20"/>
                        </a:lnTo>
                        <a:lnTo>
                          <a:pt x="13" y="30"/>
                        </a:lnTo>
                        <a:lnTo>
                          <a:pt x="15" y="28"/>
                        </a:lnTo>
                        <a:lnTo>
                          <a:pt x="17" y="25"/>
                        </a:lnTo>
                        <a:lnTo>
                          <a:pt x="19" y="23"/>
                        </a:lnTo>
                        <a:lnTo>
                          <a:pt x="20" y="20"/>
                        </a:lnTo>
                        <a:lnTo>
                          <a:pt x="22" y="17"/>
                        </a:lnTo>
                        <a:lnTo>
                          <a:pt x="24" y="13"/>
                        </a:lnTo>
                        <a:lnTo>
                          <a:pt x="25" y="10"/>
                        </a:lnTo>
                        <a:lnTo>
                          <a:pt x="27" y="6"/>
                        </a:lnTo>
                        <a:lnTo>
                          <a:pt x="27" y="5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0" name="Freeform 900">
                    <a:extLst>
                      <a:ext uri="{FF2B5EF4-FFF2-40B4-BE49-F238E27FC236}">
                        <a16:creationId xmlns:a16="http://schemas.microsoft.com/office/drawing/2014/main" id="{1D09843A-6046-4CC2-9616-B3BD57FC83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01" y="2203"/>
                    <a:ext cx="22" cy="36"/>
                  </a:xfrm>
                  <a:custGeom>
                    <a:avLst/>
                    <a:gdLst>
                      <a:gd name="T0" fmla="*/ 5 w 22"/>
                      <a:gd name="T1" fmla="*/ 0 h 36"/>
                      <a:gd name="T2" fmla="*/ 5 w 22"/>
                      <a:gd name="T3" fmla="*/ 0 h 36"/>
                      <a:gd name="T4" fmla="*/ 5 w 22"/>
                      <a:gd name="T5" fmla="*/ 5 h 36"/>
                      <a:gd name="T6" fmla="*/ 5 w 22"/>
                      <a:gd name="T7" fmla="*/ 9 h 36"/>
                      <a:gd name="T8" fmla="*/ 3 w 22"/>
                      <a:gd name="T9" fmla="*/ 12 h 36"/>
                      <a:gd name="T10" fmla="*/ 3 w 22"/>
                      <a:gd name="T11" fmla="*/ 17 h 36"/>
                      <a:gd name="T12" fmla="*/ 3 w 22"/>
                      <a:gd name="T13" fmla="*/ 20 h 36"/>
                      <a:gd name="T14" fmla="*/ 1 w 22"/>
                      <a:gd name="T15" fmla="*/ 24 h 36"/>
                      <a:gd name="T16" fmla="*/ 1 w 22"/>
                      <a:gd name="T17" fmla="*/ 27 h 36"/>
                      <a:gd name="T18" fmla="*/ 0 w 22"/>
                      <a:gd name="T19" fmla="*/ 31 h 36"/>
                      <a:gd name="T20" fmla="*/ 15 w 22"/>
                      <a:gd name="T21" fmla="*/ 36 h 36"/>
                      <a:gd name="T22" fmla="*/ 17 w 22"/>
                      <a:gd name="T23" fmla="*/ 32 h 36"/>
                      <a:gd name="T24" fmla="*/ 18 w 22"/>
                      <a:gd name="T25" fmla="*/ 27 h 36"/>
                      <a:gd name="T26" fmla="*/ 18 w 22"/>
                      <a:gd name="T27" fmla="*/ 24 h 36"/>
                      <a:gd name="T28" fmla="*/ 20 w 22"/>
                      <a:gd name="T29" fmla="*/ 19 h 36"/>
                      <a:gd name="T30" fmla="*/ 20 w 22"/>
                      <a:gd name="T31" fmla="*/ 14 h 36"/>
                      <a:gd name="T32" fmla="*/ 20 w 22"/>
                      <a:gd name="T33" fmla="*/ 10 h 36"/>
                      <a:gd name="T34" fmla="*/ 22 w 22"/>
                      <a:gd name="T35" fmla="*/ 5 h 36"/>
                      <a:gd name="T36" fmla="*/ 22 w 22"/>
                      <a:gd name="T37" fmla="*/ 0 h 36"/>
                      <a:gd name="T38" fmla="*/ 22 w 22"/>
                      <a:gd name="T39" fmla="*/ 0 h 36"/>
                      <a:gd name="T40" fmla="*/ 5 w 22"/>
                      <a:gd name="T41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36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5"/>
                        </a:lnTo>
                        <a:lnTo>
                          <a:pt x="5" y="9"/>
                        </a:lnTo>
                        <a:lnTo>
                          <a:pt x="3" y="12"/>
                        </a:lnTo>
                        <a:lnTo>
                          <a:pt x="3" y="17"/>
                        </a:lnTo>
                        <a:lnTo>
                          <a:pt x="3" y="20"/>
                        </a:lnTo>
                        <a:lnTo>
                          <a:pt x="1" y="24"/>
                        </a:lnTo>
                        <a:lnTo>
                          <a:pt x="1" y="27"/>
                        </a:lnTo>
                        <a:lnTo>
                          <a:pt x="0" y="31"/>
                        </a:lnTo>
                        <a:lnTo>
                          <a:pt x="15" y="36"/>
                        </a:lnTo>
                        <a:lnTo>
                          <a:pt x="17" y="32"/>
                        </a:lnTo>
                        <a:lnTo>
                          <a:pt x="18" y="27"/>
                        </a:lnTo>
                        <a:lnTo>
                          <a:pt x="18" y="24"/>
                        </a:lnTo>
                        <a:lnTo>
                          <a:pt x="20" y="19"/>
                        </a:lnTo>
                        <a:lnTo>
                          <a:pt x="20" y="14"/>
                        </a:lnTo>
                        <a:lnTo>
                          <a:pt x="20" y="10"/>
                        </a:lnTo>
                        <a:lnTo>
                          <a:pt x="22" y="5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1" name="Freeform 901">
                    <a:extLst>
                      <a:ext uri="{FF2B5EF4-FFF2-40B4-BE49-F238E27FC236}">
                        <a16:creationId xmlns:a16="http://schemas.microsoft.com/office/drawing/2014/main" id="{9723C73C-A985-4E1B-9709-4EE1F32A70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96" y="2144"/>
                    <a:ext cx="27" cy="59"/>
                  </a:xfrm>
                  <a:custGeom>
                    <a:avLst/>
                    <a:gdLst>
                      <a:gd name="T0" fmla="*/ 0 w 27"/>
                      <a:gd name="T1" fmla="*/ 7 h 59"/>
                      <a:gd name="T2" fmla="*/ 0 w 27"/>
                      <a:gd name="T3" fmla="*/ 7 h 59"/>
                      <a:gd name="T4" fmla="*/ 1 w 27"/>
                      <a:gd name="T5" fmla="*/ 13 h 59"/>
                      <a:gd name="T6" fmla="*/ 3 w 27"/>
                      <a:gd name="T7" fmla="*/ 20 h 59"/>
                      <a:gd name="T8" fmla="*/ 5 w 27"/>
                      <a:gd name="T9" fmla="*/ 27 h 59"/>
                      <a:gd name="T10" fmla="*/ 6 w 27"/>
                      <a:gd name="T11" fmla="*/ 34 h 59"/>
                      <a:gd name="T12" fmla="*/ 8 w 27"/>
                      <a:gd name="T13" fmla="*/ 41 h 59"/>
                      <a:gd name="T14" fmla="*/ 8 w 27"/>
                      <a:gd name="T15" fmla="*/ 46 h 59"/>
                      <a:gd name="T16" fmla="*/ 10 w 27"/>
                      <a:gd name="T17" fmla="*/ 52 h 59"/>
                      <a:gd name="T18" fmla="*/ 10 w 27"/>
                      <a:gd name="T19" fmla="*/ 59 h 59"/>
                      <a:gd name="T20" fmla="*/ 27 w 27"/>
                      <a:gd name="T21" fmla="*/ 59 h 59"/>
                      <a:gd name="T22" fmla="*/ 25 w 27"/>
                      <a:gd name="T23" fmla="*/ 52 h 59"/>
                      <a:gd name="T24" fmla="*/ 25 w 27"/>
                      <a:gd name="T25" fmla="*/ 46 h 59"/>
                      <a:gd name="T26" fmla="*/ 25 w 27"/>
                      <a:gd name="T27" fmla="*/ 37 h 59"/>
                      <a:gd name="T28" fmla="*/ 23 w 27"/>
                      <a:gd name="T29" fmla="*/ 30 h 59"/>
                      <a:gd name="T30" fmla="*/ 22 w 27"/>
                      <a:gd name="T31" fmla="*/ 24 h 59"/>
                      <a:gd name="T32" fmla="*/ 20 w 27"/>
                      <a:gd name="T33" fmla="*/ 15 h 59"/>
                      <a:gd name="T34" fmla="*/ 18 w 27"/>
                      <a:gd name="T35" fmla="*/ 8 h 59"/>
                      <a:gd name="T36" fmla="*/ 15 w 27"/>
                      <a:gd name="T37" fmla="*/ 2 h 59"/>
                      <a:gd name="T38" fmla="*/ 15 w 27"/>
                      <a:gd name="T39" fmla="*/ 0 h 59"/>
                      <a:gd name="T40" fmla="*/ 0 w 27"/>
                      <a:gd name="T41" fmla="*/ 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59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1" y="13"/>
                        </a:lnTo>
                        <a:lnTo>
                          <a:pt x="3" y="20"/>
                        </a:lnTo>
                        <a:lnTo>
                          <a:pt x="5" y="27"/>
                        </a:lnTo>
                        <a:lnTo>
                          <a:pt x="6" y="34"/>
                        </a:lnTo>
                        <a:lnTo>
                          <a:pt x="8" y="41"/>
                        </a:lnTo>
                        <a:lnTo>
                          <a:pt x="8" y="46"/>
                        </a:lnTo>
                        <a:lnTo>
                          <a:pt x="10" y="52"/>
                        </a:lnTo>
                        <a:lnTo>
                          <a:pt x="10" y="59"/>
                        </a:lnTo>
                        <a:lnTo>
                          <a:pt x="27" y="59"/>
                        </a:lnTo>
                        <a:lnTo>
                          <a:pt x="25" y="52"/>
                        </a:lnTo>
                        <a:lnTo>
                          <a:pt x="25" y="46"/>
                        </a:lnTo>
                        <a:lnTo>
                          <a:pt x="25" y="37"/>
                        </a:lnTo>
                        <a:lnTo>
                          <a:pt x="23" y="30"/>
                        </a:lnTo>
                        <a:lnTo>
                          <a:pt x="22" y="24"/>
                        </a:lnTo>
                        <a:lnTo>
                          <a:pt x="20" y="15"/>
                        </a:lnTo>
                        <a:lnTo>
                          <a:pt x="18" y="8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2" name="Freeform 902">
                    <a:extLst>
                      <a:ext uri="{FF2B5EF4-FFF2-40B4-BE49-F238E27FC236}">
                        <a16:creationId xmlns:a16="http://schemas.microsoft.com/office/drawing/2014/main" id="{956CCCFC-1233-4C80-99E0-58E24F36B9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2" y="2088"/>
                    <a:ext cx="49" cy="63"/>
                  </a:xfrm>
                  <a:custGeom>
                    <a:avLst/>
                    <a:gdLst>
                      <a:gd name="T0" fmla="*/ 0 w 49"/>
                      <a:gd name="T1" fmla="*/ 12 h 63"/>
                      <a:gd name="T2" fmla="*/ 0 w 49"/>
                      <a:gd name="T3" fmla="*/ 12 h 63"/>
                      <a:gd name="T4" fmla="*/ 5 w 49"/>
                      <a:gd name="T5" fmla="*/ 17 h 63"/>
                      <a:gd name="T6" fmla="*/ 10 w 49"/>
                      <a:gd name="T7" fmla="*/ 24 h 63"/>
                      <a:gd name="T8" fmla="*/ 15 w 49"/>
                      <a:gd name="T9" fmla="*/ 30 h 63"/>
                      <a:gd name="T10" fmla="*/ 20 w 49"/>
                      <a:gd name="T11" fmla="*/ 37 h 63"/>
                      <a:gd name="T12" fmla="*/ 24 w 49"/>
                      <a:gd name="T13" fmla="*/ 42 h 63"/>
                      <a:gd name="T14" fmla="*/ 29 w 49"/>
                      <a:gd name="T15" fmla="*/ 49 h 63"/>
                      <a:gd name="T16" fmla="*/ 30 w 49"/>
                      <a:gd name="T17" fmla="*/ 56 h 63"/>
                      <a:gd name="T18" fmla="*/ 34 w 49"/>
                      <a:gd name="T19" fmla="*/ 63 h 63"/>
                      <a:gd name="T20" fmla="*/ 49 w 49"/>
                      <a:gd name="T21" fmla="*/ 56 h 63"/>
                      <a:gd name="T22" fmla="*/ 46 w 49"/>
                      <a:gd name="T23" fmla="*/ 49 h 63"/>
                      <a:gd name="T24" fmla="*/ 42 w 49"/>
                      <a:gd name="T25" fmla="*/ 41 h 63"/>
                      <a:gd name="T26" fmla="*/ 39 w 49"/>
                      <a:gd name="T27" fmla="*/ 34 h 63"/>
                      <a:gd name="T28" fmla="*/ 34 w 49"/>
                      <a:gd name="T29" fmla="*/ 27 h 63"/>
                      <a:gd name="T30" fmla="*/ 29 w 49"/>
                      <a:gd name="T31" fmla="*/ 20 h 63"/>
                      <a:gd name="T32" fmla="*/ 24 w 49"/>
                      <a:gd name="T33" fmla="*/ 13 h 63"/>
                      <a:gd name="T34" fmla="*/ 18 w 49"/>
                      <a:gd name="T35" fmla="*/ 7 h 63"/>
                      <a:gd name="T36" fmla="*/ 13 w 49"/>
                      <a:gd name="T37" fmla="*/ 0 h 63"/>
                      <a:gd name="T38" fmla="*/ 12 w 49"/>
                      <a:gd name="T39" fmla="*/ 0 h 63"/>
                      <a:gd name="T40" fmla="*/ 0 w 49"/>
                      <a:gd name="T41" fmla="*/ 12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63">
                        <a:moveTo>
                          <a:pt x="0" y="12"/>
                        </a:moveTo>
                        <a:lnTo>
                          <a:pt x="0" y="12"/>
                        </a:lnTo>
                        <a:lnTo>
                          <a:pt x="5" y="17"/>
                        </a:lnTo>
                        <a:lnTo>
                          <a:pt x="10" y="24"/>
                        </a:lnTo>
                        <a:lnTo>
                          <a:pt x="15" y="30"/>
                        </a:lnTo>
                        <a:lnTo>
                          <a:pt x="20" y="37"/>
                        </a:lnTo>
                        <a:lnTo>
                          <a:pt x="24" y="42"/>
                        </a:lnTo>
                        <a:lnTo>
                          <a:pt x="29" y="49"/>
                        </a:lnTo>
                        <a:lnTo>
                          <a:pt x="30" y="56"/>
                        </a:lnTo>
                        <a:lnTo>
                          <a:pt x="34" y="63"/>
                        </a:lnTo>
                        <a:lnTo>
                          <a:pt x="49" y="56"/>
                        </a:lnTo>
                        <a:lnTo>
                          <a:pt x="46" y="49"/>
                        </a:lnTo>
                        <a:lnTo>
                          <a:pt x="42" y="41"/>
                        </a:lnTo>
                        <a:lnTo>
                          <a:pt x="39" y="34"/>
                        </a:lnTo>
                        <a:lnTo>
                          <a:pt x="34" y="27"/>
                        </a:lnTo>
                        <a:lnTo>
                          <a:pt x="29" y="20"/>
                        </a:lnTo>
                        <a:lnTo>
                          <a:pt x="24" y="13"/>
                        </a:lnTo>
                        <a:lnTo>
                          <a:pt x="18" y="7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3" name="Freeform 903">
                    <a:extLst>
                      <a:ext uri="{FF2B5EF4-FFF2-40B4-BE49-F238E27FC236}">
                        <a16:creationId xmlns:a16="http://schemas.microsoft.com/office/drawing/2014/main" id="{CF4CEF66-4744-47E2-A8D9-D2456F2B68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97" y="2044"/>
                    <a:ext cx="77" cy="56"/>
                  </a:xfrm>
                  <a:custGeom>
                    <a:avLst/>
                    <a:gdLst>
                      <a:gd name="T0" fmla="*/ 0 w 77"/>
                      <a:gd name="T1" fmla="*/ 17 h 56"/>
                      <a:gd name="T2" fmla="*/ 0 w 77"/>
                      <a:gd name="T3" fmla="*/ 17 h 56"/>
                      <a:gd name="T4" fmla="*/ 11 w 77"/>
                      <a:gd name="T5" fmla="*/ 20 h 56"/>
                      <a:gd name="T6" fmla="*/ 19 w 77"/>
                      <a:gd name="T7" fmla="*/ 24 h 56"/>
                      <a:gd name="T8" fmla="*/ 29 w 77"/>
                      <a:gd name="T9" fmla="*/ 29 h 56"/>
                      <a:gd name="T10" fmla="*/ 38 w 77"/>
                      <a:gd name="T11" fmla="*/ 34 h 56"/>
                      <a:gd name="T12" fmla="*/ 44 w 77"/>
                      <a:gd name="T13" fmla="*/ 39 h 56"/>
                      <a:gd name="T14" fmla="*/ 53 w 77"/>
                      <a:gd name="T15" fmla="*/ 44 h 56"/>
                      <a:gd name="T16" fmla="*/ 60 w 77"/>
                      <a:gd name="T17" fmla="*/ 49 h 56"/>
                      <a:gd name="T18" fmla="*/ 65 w 77"/>
                      <a:gd name="T19" fmla="*/ 56 h 56"/>
                      <a:gd name="T20" fmla="*/ 77 w 77"/>
                      <a:gd name="T21" fmla="*/ 44 h 56"/>
                      <a:gd name="T22" fmla="*/ 70 w 77"/>
                      <a:gd name="T23" fmla="*/ 37 h 56"/>
                      <a:gd name="T24" fmla="*/ 63 w 77"/>
                      <a:gd name="T25" fmla="*/ 30 h 56"/>
                      <a:gd name="T26" fmla="*/ 55 w 77"/>
                      <a:gd name="T27" fmla="*/ 25 h 56"/>
                      <a:gd name="T28" fmla="*/ 46 w 77"/>
                      <a:gd name="T29" fmla="*/ 18 h 56"/>
                      <a:gd name="T30" fmla="*/ 36 w 77"/>
                      <a:gd name="T31" fmla="*/ 13 h 56"/>
                      <a:gd name="T32" fmla="*/ 28 w 77"/>
                      <a:gd name="T33" fmla="*/ 8 h 56"/>
                      <a:gd name="T34" fmla="*/ 17 w 77"/>
                      <a:gd name="T35" fmla="*/ 5 h 56"/>
                      <a:gd name="T36" fmla="*/ 6 w 77"/>
                      <a:gd name="T37" fmla="*/ 0 h 56"/>
                      <a:gd name="T38" fmla="*/ 6 w 77"/>
                      <a:gd name="T39" fmla="*/ 0 h 56"/>
                      <a:gd name="T40" fmla="*/ 0 w 77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7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1" y="20"/>
                        </a:lnTo>
                        <a:lnTo>
                          <a:pt x="19" y="24"/>
                        </a:lnTo>
                        <a:lnTo>
                          <a:pt x="29" y="29"/>
                        </a:lnTo>
                        <a:lnTo>
                          <a:pt x="38" y="34"/>
                        </a:lnTo>
                        <a:lnTo>
                          <a:pt x="44" y="39"/>
                        </a:lnTo>
                        <a:lnTo>
                          <a:pt x="53" y="44"/>
                        </a:lnTo>
                        <a:lnTo>
                          <a:pt x="60" y="49"/>
                        </a:lnTo>
                        <a:lnTo>
                          <a:pt x="65" y="56"/>
                        </a:lnTo>
                        <a:lnTo>
                          <a:pt x="77" y="44"/>
                        </a:lnTo>
                        <a:lnTo>
                          <a:pt x="70" y="37"/>
                        </a:lnTo>
                        <a:lnTo>
                          <a:pt x="63" y="30"/>
                        </a:lnTo>
                        <a:lnTo>
                          <a:pt x="55" y="25"/>
                        </a:lnTo>
                        <a:lnTo>
                          <a:pt x="46" y="18"/>
                        </a:lnTo>
                        <a:lnTo>
                          <a:pt x="36" y="13"/>
                        </a:lnTo>
                        <a:lnTo>
                          <a:pt x="28" y="8"/>
                        </a:lnTo>
                        <a:lnTo>
                          <a:pt x="17" y="5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4" name="Freeform 904">
                    <a:extLst>
                      <a:ext uri="{FF2B5EF4-FFF2-40B4-BE49-F238E27FC236}">
                        <a16:creationId xmlns:a16="http://schemas.microsoft.com/office/drawing/2014/main" id="{9CB50CAA-7DFA-4378-A0A4-1A872DEFCB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6" y="2027"/>
                    <a:ext cx="107" cy="34"/>
                  </a:xfrm>
                  <a:custGeom>
                    <a:avLst/>
                    <a:gdLst>
                      <a:gd name="T0" fmla="*/ 0 w 107"/>
                      <a:gd name="T1" fmla="*/ 17 h 34"/>
                      <a:gd name="T2" fmla="*/ 0 w 107"/>
                      <a:gd name="T3" fmla="*/ 17 h 34"/>
                      <a:gd name="T4" fmla="*/ 15 w 107"/>
                      <a:gd name="T5" fmla="*/ 17 h 34"/>
                      <a:gd name="T6" fmla="*/ 29 w 107"/>
                      <a:gd name="T7" fmla="*/ 19 h 34"/>
                      <a:gd name="T8" fmla="*/ 42 w 107"/>
                      <a:gd name="T9" fmla="*/ 19 h 34"/>
                      <a:gd name="T10" fmla="*/ 56 w 107"/>
                      <a:gd name="T11" fmla="*/ 22 h 34"/>
                      <a:gd name="T12" fmla="*/ 68 w 107"/>
                      <a:gd name="T13" fmla="*/ 24 h 34"/>
                      <a:gd name="T14" fmla="*/ 79 w 107"/>
                      <a:gd name="T15" fmla="*/ 27 h 34"/>
                      <a:gd name="T16" fmla="*/ 91 w 107"/>
                      <a:gd name="T17" fmla="*/ 29 h 34"/>
                      <a:gd name="T18" fmla="*/ 101 w 107"/>
                      <a:gd name="T19" fmla="*/ 34 h 34"/>
                      <a:gd name="T20" fmla="*/ 107 w 107"/>
                      <a:gd name="T21" fmla="*/ 17 h 34"/>
                      <a:gd name="T22" fmla="*/ 96 w 107"/>
                      <a:gd name="T23" fmla="*/ 13 h 34"/>
                      <a:gd name="T24" fmla="*/ 85 w 107"/>
                      <a:gd name="T25" fmla="*/ 10 h 34"/>
                      <a:gd name="T26" fmla="*/ 71 w 107"/>
                      <a:gd name="T27" fmla="*/ 7 h 34"/>
                      <a:gd name="T28" fmla="*/ 57 w 107"/>
                      <a:gd name="T29" fmla="*/ 5 h 34"/>
                      <a:gd name="T30" fmla="*/ 44 w 107"/>
                      <a:gd name="T31" fmla="*/ 3 h 34"/>
                      <a:gd name="T32" fmla="*/ 30 w 107"/>
                      <a:gd name="T33" fmla="*/ 2 h 34"/>
                      <a:gd name="T34" fmla="*/ 15 w 107"/>
                      <a:gd name="T35" fmla="*/ 0 h 34"/>
                      <a:gd name="T36" fmla="*/ 0 w 107"/>
                      <a:gd name="T37" fmla="*/ 0 h 34"/>
                      <a:gd name="T38" fmla="*/ 0 w 107"/>
                      <a:gd name="T39" fmla="*/ 0 h 34"/>
                      <a:gd name="T40" fmla="*/ 0 w 107"/>
                      <a:gd name="T41" fmla="*/ 17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34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5" y="17"/>
                        </a:lnTo>
                        <a:lnTo>
                          <a:pt x="29" y="19"/>
                        </a:lnTo>
                        <a:lnTo>
                          <a:pt x="42" y="19"/>
                        </a:lnTo>
                        <a:lnTo>
                          <a:pt x="56" y="22"/>
                        </a:lnTo>
                        <a:lnTo>
                          <a:pt x="68" y="24"/>
                        </a:lnTo>
                        <a:lnTo>
                          <a:pt x="79" y="27"/>
                        </a:lnTo>
                        <a:lnTo>
                          <a:pt x="91" y="29"/>
                        </a:lnTo>
                        <a:lnTo>
                          <a:pt x="101" y="34"/>
                        </a:lnTo>
                        <a:lnTo>
                          <a:pt x="107" y="17"/>
                        </a:lnTo>
                        <a:lnTo>
                          <a:pt x="96" y="13"/>
                        </a:lnTo>
                        <a:lnTo>
                          <a:pt x="85" y="10"/>
                        </a:lnTo>
                        <a:lnTo>
                          <a:pt x="71" y="7"/>
                        </a:lnTo>
                        <a:lnTo>
                          <a:pt x="57" y="5"/>
                        </a:lnTo>
                        <a:lnTo>
                          <a:pt x="44" y="3"/>
                        </a:lnTo>
                        <a:lnTo>
                          <a:pt x="30" y="2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5" name="Freeform 905">
                    <a:extLst>
                      <a:ext uri="{FF2B5EF4-FFF2-40B4-BE49-F238E27FC236}">
                        <a16:creationId xmlns:a16="http://schemas.microsoft.com/office/drawing/2014/main" id="{79777312-13A0-48C8-AAC4-85F919E7E6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5" y="2027"/>
                    <a:ext cx="31" cy="19"/>
                  </a:xfrm>
                  <a:custGeom>
                    <a:avLst/>
                    <a:gdLst>
                      <a:gd name="T0" fmla="*/ 2 w 31"/>
                      <a:gd name="T1" fmla="*/ 19 h 19"/>
                      <a:gd name="T2" fmla="*/ 0 w 31"/>
                      <a:gd name="T3" fmla="*/ 19 h 19"/>
                      <a:gd name="T4" fmla="*/ 4 w 31"/>
                      <a:gd name="T5" fmla="*/ 19 h 19"/>
                      <a:gd name="T6" fmla="*/ 7 w 31"/>
                      <a:gd name="T7" fmla="*/ 19 h 19"/>
                      <a:gd name="T8" fmla="*/ 10 w 31"/>
                      <a:gd name="T9" fmla="*/ 17 h 19"/>
                      <a:gd name="T10" fmla="*/ 14 w 31"/>
                      <a:gd name="T11" fmla="*/ 17 h 19"/>
                      <a:gd name="T12" fmla="*/ 17 w 31"/>
                      <a:gd name="T13" fmla="*/ 17 h 19"/>
                      <a:gd name="T14" fmla="*/ 22 w 31"/>
                      <a:gd name="T15" fmla="*/ 17 h 19"/>
                      <a:gd name="T16" fmla="*/ 26 w 31"/>
                      <a:gd name="T17" fmla="*/ 17 h 19"/>
                      <a:gd name="T18" fmla="*/ 31 w 31"/>
                      <a:gd name="T19" fmla="*/ 17 h 19"/>
                      <a:gd name="T20" fmla="*/ 31 w 31"/>
                      <a:gd name="T21" fmla="*/ 0 h 19"/>
                      <a:gd name="T22" fmla="*/ 26 w 31"/>
                      <a:gd name="T23" fmla="*/ 0 h 19"/>
                      <a:gd name="T24" fmla="*/ 21 w 31"/>
                      <a:gd name="T25" fmla="*/ 0 h 19"/>
                      <a:gd name="T26" fmla="*/ 17 w 31"/>
                      <a:gd name="T27" fmla="*/ 0 h 19"/>
                      <a:gd name="T28" fmla="*/ 12 w 31"/>
                      <a:gd name="T29" fmla="*/ 0 h 19"/>
                      <a:gd name="T30" fmla="*/ 9 w 31"/>
                      <a:gd name="T31" fmla="*/ 2 h 19"/>
                      <a:gd name="T32" fmla="*/ 5 w 31"/>
                      <a:gd name="T33" fmla="*/ 2 h 19"/>
                      <a:gd name="T34" fmla="*/ 4 w 31"/>
                      <a:gd name="T35" fmla="*/ 2 h 19"/>
                      <a:gd name="T36" fmla="*/ 0 w 31"/>
                      <a:gd name="T37" fmla="*/ 2 h 19"/>
                      <a:gd name="T38" fmla="*/ 0 w 31"/>
                      <a:gd name="T39" fmla="*/ 2 h 19"/>
                      <a:gd name="T40" fmla="*/ 2 w 31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19">
                        <a:moveTo>
                          <a:pt x="2" y="19"/>
                        </a:moveTo>
                        <a:lnTo>
                          <a:pt x="0" y="19"/>
                        </a:lnTo>
                        <a:lnTo>
                          <a:pt x="4" y="19"/>
                        </a:lnTo>
                        <a:lnTo>
                          <a:pt x="7" y="19"/>
                        </a:lnTo>
                        <a:lnTo>
                          <a:pt x="10" y="17"/>
                        </a:lnTo>
                        <a:lnTo>
                          <a:pt x="14" y="17"/>
                        </a:lnTo>
                        <a:lnTo>
                          <a:pt x="17" y="17"/>
                        </a:lnTo>
                        <a:lnTo>
                          <a:pt x="22" y="17"/>
                        </a:lnTo>
                        <a:lnTo>
                          <a:pt x="26" y="17"/>
                        </a:lnTo>
                        <a:lnTo>
                          <a:pt x="31" y="17"/>
                        </a:lnTo>
                        <a:lnTo>
                          <a:pt x="31" y="0"/>
                        </a:lnTo>
                        <a:lnTo>
                          <a:pt x="26" y="0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2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6" name="Freeform 906">
                    <a:extLst>
                      <a:ext uri="{FF2B5EF4-FFF2-40B4-BE49-F238E27FC236}">
                        <a16:creationId xmlns:a16="http://schemas.microsoft.com/office/drawing/2014/main" id="{4712463D-F51A-4E7D-A951-39FB49493A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9" y="1957"/>
                    <a:ext cx="21" cy="21"/>
                  </a:xfrm>
                  <a:custGeom>
                    <a:avLst/>
                    <a:gdLst>
                      <a:gd name="T0" fmla="*/ 12 w 21"/>
                      <a:gd name="T1" fmla="*/ 21 h 21"/>
                      <a:gd name="T2" fmla="*/ 10 w 21"/>
                      <a:gd name="T3" fmla="*/ 21 h 21"/>
                      <a:gd name="T4" fmla="*/ 12 w 21"/>
                      <a:gd name="T5" fmla="*/ 21 h 21"/>
                      <a:gd name="T6" fmla="*/ 14 w 21"/>
                      <a:gd name="T7" fmla="*/ 19 h 21"/>
                      <a:gd name="T8" fmla="*/ 14 w 21"/>
                      <a:gd name="T9" fmla="*/ 19 h 21"/>
                      <a:gd name="T10" fmla="*/ 15 w 21"/>
                      <a:gd name="T11" fmla="*/ 19 h 21"/>
                      <a:gd name="T12" fmla="*/ 15 w 21"/>
                      <a:gd name="T13" fmla="*/ 17 h 21"/>
                      <a:gd name="T14" fmla="*/ 17 w 21"/>
                      <a:gd name="T15" fmla="*/ 17 h 21"/>
                      <a:gd name="T16" fmla="*/ 19 w 21"/>
                      <a:gd name="T17" fmla="*/ 17 h 21"/>
                      <a:gd name="T18" fmla="*/ 21 w 21"/>
                      <a:gd name="T19" fmla="*/ 17 h 21"/>
                      <a:gd name="T20" fmla="*/ 21 w 21"/>
                      <a:gd name="T21" fmla="*/ 0 h 21"/>
                      <a:gd name="T22" fmla="*/ 17 w 21"/>
                      <a:gd name="T23" fmla="*/ 0 h 21"/>
                      <a:gd name="T24" fmla="*/ 15 w 21"/>
                      <a:gd name="T25" fmla="*/ 2 h 21"/>
                      <a:gd name="T26" fmla="*/ 12 w 21"/>
                      <a:gd name="T27" fmla="*/ 2 h 21"/>
                      <a:gd name="T28" fmla="*/ 10 w 21"/>
                      <a:gd name="T29" fmla="*/ 2 h 21"/>
                      <a:gd name="T30" fmla="*/ 7 w 21"/>
                      <a:gd name="T31" fmla="*/ 4 h 21"/>
                      <a:gd name="T32" fmla="*/ 5 w 21"/>
                      <a:gd name="T33" fmla="*/ 6 h 21"/>
                      <a:gd name="T34" fmla="*/ 2 w 21"/>
                      <a:gd name="T35" fmla="*/ 6 h 21"/>
                      <a:gd name="T36" fmla="*/ 0 w 21"/>
                      <a:gd name="T37" fmla="*/ 7 h 21"/>
                      <a:gd name="T38" fmla="*/ 0 w 21"/>
                      <a:gd name="T39" fmla="*/ 7 h 21"/>
                      <a:gd name="T40" fmla="*/ 12 w 21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1">
                        <a:moveTo>
                          <a:pt x="12" y="21"/>
                        </a:moveTo>
                        <a:lnTo>
                          <a:pt x="10" y="21"/>
                        </a:lnTo>
                        <a:lnTo>
                          <a:pt x="12" y="21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4"/>
                        </a:lnTo>
                        <a:lnTo>
                          <a:pt x="5" y="6"/>
                        </a:lnTo>
                        <a:lnTo>
                          <a:pt x="2" y="6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1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7" name="Freeform 907">
                    <a:extLst>
                      <a:ext uri="{FF2B5EF4-FFF2-40B4-BE49-F238E27FC236}">
                        <a16:creationId xmlns:a16="http://schemas.microsoft.com/office/drawing/2014/main" id="{DBA7005D-9C25-49F2-A4A6-B4CEDDDD2F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1" y="1964"/>
                    <a:ext cx="20" cy="17"/>
                  </a:xfrm>
                  <a:custGeom>
                    <a:avLst/>
                    <a:gdLst>
                      <a:gd name="T0" fmla="*/ 17 w 20"/>
                      <a:gd name="T1" fmla="*/ 17 h 17"/>
                      <a:gd name="T2" fmla="*/ 17 w 20"/>
                      <a:gd name="T3" fmla="*/ 17 h 17"/>
                      <a:gd name="T4" fmla="*/ 17 w 20"/>
                      <a:gd name="T5" fmla="*/ 17 h 17"/>
                      <a:gd name="T6" fmla="*/ 17 w 20"/>
                      <a:gd name="T7" fmla="*/ 17 h 17"/>
                      <a:gd name="T8" fmla="*/ 17 w 20"/>
                      <a:gd name="T9" fmla="*/ 17 h 17"/>
                      <a:gd name="T10" fmla="*/ 17 w 20"/>
                      <a:gd name="T11" fmla="*/ 17 h 17"/>
                      <a:gd name="T12" fmla="*/ 17 w 20"/>
                      <a:gd name="T13" fmla="*/ 15 h 17"/>
                      <a:gd name="T14" fmla="*/ 17 w 20"/>
                      <a:gd name="T15" fmla="*/ 15 h 17"/>
                      <a:gd name="T16" fmla="*/ 18 w 20"/>
                      <a:gd name="T17" fmla="*/ 14 h 17"/>
                      <a:gd name="T18" fmla="*/ 20 w 20"/>
                      <a:gd name="T19" fmla="*/ 14 h 17"/>
                      <a:gd name="T20" fmla="*/ 8 w 20"/>
                      <a:gd name="T21" fmla="*/ 0 h 17"/>
                      <a:gd name="T22" fmla="*/ 6 w 20"/>
                      <a:gd name="T23" fmla="*/ 2 h 17"/>
                      <a:gd name="T24" fmla="*/ 5 w 20"/>
                      <a:gd name="T25" fmla="*/ 5 h 17"/>
                      <a:gd name="T26" fmla="*/ 3 w 20"/>
                      <a:gd name="T27" fmla="*/ 7 h 17"/>
                      <a:gd name="T28" fmla="*/ 1 w 20"/>
                      <a:gd name="T29" fmla="*/ 9 h 17"/>
                      <a:gd name="T30" fmla="*/ 1 w 20"/>
                      <a:gd name="T31" fmla="*/ 10 h 17"/>
                      <a:gd name="T32" fmla="*/ 0 w 20"/>
                      <a:gd name="T33" fmla="*/ 14 h 17"/>
                      <a:gd name="T34" fmla="*/ 0 w 20"/>
                      <a:gd name="T35" fmla="*/ 15 h 17"/>
                      <a:gd name="T36" fmla="*/ 0 w 20"/>
                      <a:gd name="T37" fmla="*/ 17 h 17"/>
                      <a:gd name="T38" fmla="*/ 0 w 20"/>
                      <a:gd name="T39" fmla="*/ 17 h 17"/>
                      <a:gd name="T40" fmla="*/ 17 w 20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4"/>
                        </a:lnTo>
                        <a:lnTo>
                          <a:pt x="20" y="14"/>
                        </a:lnTo>
                        <a:lnTo>
                          <a:pt x="8" y="0"/>
                        </a:lnTo>
                        <a:lnTo>
                          <a:pt x="6" y="2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0" y="14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8" name="Freeform 908">
                    <a:extLst>
                      <a:ext uri="{FF2B5EF4-FFF2-40B4-BE49-F238E27FC236}">
                        <a16:creationId xmlns:a16="http://schemas.microsoft.com/office/drawing/2014/main" id="{9D905BE3-7374-4EAA-B427-6A9878ACE5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1" y="1981"/>
                    <a:ext cx="18" cy="20"/>
                  </a:xfrm>
                  <a:custGeom>
                    <a:avLst/>
                    <a:gdLst>
                      <a:gd name="T0" fmla="*/ 18 w 18"/>
                      <a:gd name="T1" fmla="*/ 7 h 20"/>
                      <a:gd name="T2" fmla="*/ 18 w 18"/>
                      <a:gd name="T3" fmla="*/ 9 h 20"/>
                      <a:gd name="T4" fmla="*/ 18 w 18"/>
                      <a:gd name="T5" fmla="*/ 7 h 20"/>
                      <a:gd name="T6" fmla="*/ 18 w 18"/>
                      <a:gd name="T7" fmla="*/ 7 h 20"/>
                      <a:gd name="T8" fmla="*/ 17 w 18"/>
                      <a:gd name="T9" fmla="*/ 7 h 20"/>
                      <a:gd name="T10" fmla="*/ 17 w 18"/>
                      <a:gd name="T11" fmla="*/ 5 h 20"/>
                      <a:gd name="T12" fmla="*/ 17 w 18"/>
                      <a:gd name="T13" fmla="*/ 5 h 20"/>
                      <a:gd name="T14" fmla="*/ 17 w 18"/>
                      <a:gd name="T15" fmla="*/ 4 h 20"/>
                      <a:gd name="T16" fmla="*/ 17 w 18"/>
                      <a:gd name="T17" fmla="*/ 2 h 20"/>
                      <a:gd name="T18" fmla="*/ 17 w 18"/>
                      <a:gd name="T19" fmla="*/ 0 h 20"/>
                      <a:gd name="T20" fmla="*/ 0 w 18"/>
                      <a:gd name="T21" fmla="*/ 0 h 20"/>
                      <a:gd name="T22" fmla="*/ 0 w 18"/>
                      <a:gd name="T23" fmla="*/ 4 h 20"/>
                      <a:gd name="T24" fmla="*/ 0 w 18"/>
                      <a:gd name="T25" fmla="*/ 5 h 20"/>
                      <a:gd name="T26" fmla="*/ 0 w 18"/>
                      <a:gd name="T27" fmla="*/ 9 h 20"/>
                      <a:gd name="T28" fmla="*/ 1 w 18"/>
                      <a:gd name="T29" fmla="*/ 10 h 20"/>
                      <a:gd name="T30" fmla="*/ 1 w 18"/>
                      <a:gd name="T31" fmla="*/ 14 h 20"/>
                      <a:gd name="T32" fmla="*/ 3 w 18"/>
                      <a:gd name="T33" fmla="*/ 15 h 20"/>
                      <a:gd name="T34" fmla="*/ 5 w 18"/>
                      <a:gd name="T35" fmla="*/ 17 h 20"/>
                      <a:gd name="T36" fmla="*/ 6 w 18"/>
                      <a:gd name="T37" fmla="*/ 20 h 20"/>
                      <a:gd name="T38" fmla="*/ 8 w 18"/>
                      <a:gd name="T39" fmla="*/ 20 h 20"/>
                      <a:gd name="T40" fmla="*/ 18 w 18"/>
                      <a:gd name="T41" fmla="*/ 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0">
                        <a:moveTo>
                          <a:pt x="18" y="7"/>
                        </a:move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8" y="7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9"/>
                        </a:lnTo>
                        <a:lnTo>
                          <a:pt x="1" y="10"/>
                        </a:lnTo>
                        <a:lnTo>
                          <a:pt x="1" y="14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6" y="20"/>
                        </a:lnTo>
                        <a:lnTo>
                          <a:pt x="8" y="20"/>
                        </a:lnTo>
                        <a:lnTo>
                          <a:pt x="18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29" name="Freeform 909">
                    <a:extLst>
                      <a:ext uri="{FF2B5EF4-FFF2-40B4-BE49-F238E27FC236}">
                        <a16:creationId xmlns:a16="http://schemas.microsoft.com/office/drawing/2014/main" id="{53473E4F-0045-4872-B8AB-4E2EF0AA61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9" y="1988"/>
                    <a:ext cx="21" cy="20"/>
                  </a:xfrm>
                  <a:custGeom>
                    <a:avLst/>
                    <a:gdLst>
                      <a:gd name="T0" fmla="*/ 21 w 21"/>
                      <a:gd name="T1" fmla="*/ 3 h 20"/>
                      <a:gd name="T2" fmla="*/ 21 w 21"/>
                      <a:gd name="T3" fmla="*/ 3 h 20"/>
                      <a:gd name="T4" fmla="*/ 19 w 21"/>
                      <a:gd name="T5" fmla="*/ 3 h 20"/>
                      <a:gd name="T6" fmla="*/ 17 w 21"/>
                      <a:gd name="T7" fmla="*/ 3 h 20"/>
                      <a:gd name="T8" fmla="*/ 15 w 21"/>
                      <a:gd name="T9" fmla="*/ 3 h 20"/>
                      <a:gd name="T10" fmla="*/ 15 w 21"/>
                      <a:gd name="T11" fmla="*/ 3 h 20"/>
                      <a:gd name="T12" fmla="*/ 14 w 21"/>
                      <a:gd name="T13" fmla="*/ 3 h 20"/>
                      <a:gd name="T14" fmla="*/ 12 w 21"/>
                      <a:gd name="T15" fmla="*/ 2 h 20"/>
                      <a:gd name="T16" fmla="*/ 10 w 21"/>
                      <a:gd name="T17" fmla="*/ 2 h 20"/>
                      <a:gd name="T18" fmla="*/ 10 w 21"/>
                      <a:gd name="T19" fmla="*/ 0 h 20"/>
                      <a:gd name="T20" fmla="*/ 0 w 21"/>
                      <a:gd name="T21" fmla="*/ 13 h 20"/>
                      <a:gd name="T22" fmla="*/ 2 w 21"/>
                      <a:gd name="T23" fmla="*/ 15 h 20"/>
                      <a:gd name="T24" fmla="*/ 4 w 21"/>
                      <a:gd name="T25" fmla="*/ 17 h 20"/>
                      <a:gd name="T26" fmla="*/ 7 w 21"/>
                      <a:gd name="T27" fmla="*/ 19 h 20"/>
                      <a:gd name="T28" fmla="*/ 9 w 21"/>
                      <a:gd name="T29" fmla="*/ 19 h 20"/>
                      <a:gd name="T30" fmla="*/ 12 w 21"/>
                      <a:gd name="T31" fmla="*/ 20 h 20"/>
                      <a:gd name="T32" fmla="*/ 15 w 21"/>
                      <a:gd name="T33" fmla="*/ 20 h 20"/>
                      <a:gd name="T34" fmla="*/ 17 w 21"/>
                      <a:gd name="T35" fmla="*/ 20 h 20"/>
                      <a:gd name="T36" fmla="*/ 21 w 21"/>
                      <a:gd name="T37" fmla="*/ 20 h 20"/>
                      <a:gd name="T38" fmla="*/ 21 w 21"/>
                      <a:gd name="T39" fmla="*/ 20 h 20"/>
                      <a:gd name="T40" fmla="*/ 21 w 21"/>
                      <a:gd name="T41" fmla="*/ 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0">
                        <a:moveTo>
                          <a:pt x="21" y="3"/>
                        </a:moveTo>
                        <a:lnTo>
                          <a:pt x="21" y="3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3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7" y="19"/>
                        </a:lnTo>
                        <a:lnTo>
                          <a:pt x="9" y="19"/>
                        </a:lnTo>
                        <a:lnTo>
                          <a:pt x="12" y="20"/>
                        </a:lnTo>
                        <a:lnTo>
                          <a:pt x="15" y="20"/>
                        </a:lnTo>
                        <a:lnTo>
                          <a:pt x="17" y="20"/>
                        </a:lnTo>
                        <a:lnTo>
                          <a:pt x="21" y="20"/>
                        </a:lnTo>
                        <a:lnTo>
                          <a:pt x="21" y="20"/>
                        </a:lnTo>
                        <a:lnTo>
                          <a:pt x="21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0" name="Freeform 910">
                    <a:extLst>
                      <a:ext uri="{FF2B5EF4-FFF2-40B4-BE49-F238E27FC236}">
                        <a16:creationId xmlns:a16="http://schemas.microsoft.com/office/drawing/2014/main" id="{19E6A668-ECFF-46E5-9F44-90E78E3574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88"/>
                    <a:ext cx="20" cy="20"/>
                  </a:xfrm>
                  <a:custGeom>
                    <a:avLst/>
                    <a:gdLst>
                      <a:gd name="T0" fmla="*/ 10 w 20"/>
                      <a:gd name="T1" fmla="*/ 0 h 20"/>
                      <a:gd name="T2" fmla="*/ 10 w 20"/>
                      <a:gd name="T3" fmla="*/ 0 h 20"/>
                      <a:gd name="T4" fmla="*/ 8 w 20"/>
                      <a:gd name="T5" fmla="*/ 2 h 20"/>
                      <a:gd name="T6" fmla="*/ 6 w 20"/>
                      <a:gd name="T7" fmla="*/ 2 h 20"/>
                      <a:gd name="T8" fmla="*/ 6 w 20"/>
                      <a:gd name="T9" fmla="*/ 3 h 20"/>
                      <a:gd name="T10" fmla="*/ 5 w 20"/>
                      <a:gd name="T11" fmla="*/ 3 h 20"/>
                      <a:gd name="T12" fmla="*/ 3 w 20"/>
                      <a:gd name="T13" fmla="*/ 3 h 20"/>
                      <a:gd name="T14" fmla="*/ 1 w 20"/>
                      <a:gd name="T15" fmla="*/ 3 h 20"/>
                      <a:gd name="T16" fmla="*/ 1 w 20"/>
                      <a:gd name="T17" fmla="*/ 3 h 20"/>
                      <a:gd name="T18" fmla="*/ 0 w 20"/>
                      <a:gd name="T19" fmla="*/ 3 h 20"/>
                      <a:gd name="T20" fmla="*/ 0 w 20"/>
                      <a:gd name="T21" fmla="*/ 20 h 20"/>
                      <a:gd name="T22" fmla="*/ 3 w 20"/>
                      <a:gd name="T23" fmla="*/ 20 h 20"/>
                      <a:gd name="T24" fmla="*/ 5 w 20"/>
                      <a:gd name="T25" fmla="*/ 20 h 20"/>
                      <a:gd name="T26" fmla="*/ 8 w 20"/>
                      <a:gd name="T27" fmla="*/ 20 h 20"/>
                      <a:gd name="T28" fmla="*/ 10 w 20"/>
                      <a:gd name="T29" fmla="*/ 19 h 20"/>
                      <a:gd name="T30" fmla="*/ 13 w 20"/>
                      <a:gd name="T31" fmla="*/ 19 h 20"/>
                      <a:gd name="T32" fmla="*/ 15 w 20"/>
                      <a:gd name="T33" fmla="*/ 17 h 20"/>
                      <a:gd name="T34" fmla="*/ 18 w 20"/>
                      <a:gd name="T35" fmla="*/ 15 h 20"/>
                      <a:gd name="T36" fmla="*/ 20 w 20"/>
                      <a:gd name="T37" fmla="*/ 13 h 20"/>
                      <a:gd name="T38" fmla="*/ 20 w 20"/>
                      <a:gd name="T39" fmla="*/ 13 h 20"/>
                      <a:gd name="T40" fmla="*/ 10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6" y="2"/>
                        </a:lnTo>
                        <a:lnTo>
                          <a:pt x="6" y="3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20"/>
                        </a:lnTo>
                        <a:lnTo>
                          <a:pt x="3" y="20"/>
                        </a:lnTo>
                        <a:lnTo>
                          <a:pt x="5" y="20"/>
                        </a:lnTo>
                        <a:lnTo>
                          <a:pt x="8" y="20"/>
                        </a:lnTo>
                        <a:lnTo>
                          <a:pt x="10" y="19"/>
                        </a:lnTo>
                        <a:lnTo>
                          <a:pt x="13" y="19"/>
                        </a:lnTo>
                        <a:lnTo>
                          <a:pt x="15" y="17"/>
                        </a:lnTo>
                        <a:lnTo>
                          <a:pt x="18" y="15"/>
                        </a:lnTo>
                        <a:lnTo>
                          <a:pt x="20" y="13"/>
                        </a:lnTo>
                        <a:lnTo>
                          <a:pt x="20" y="13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1" name="Freeform 911">
                    <a:extLst>
                      <a:ext uri="{FF2B5EF4-FFF2-40B4-BE49-F238E27FC236}">
                        <a16:creationId xmlns:a16="http://schemas.microsoft.com/office/drawing/2014/main" id="{19EC1C71-2470-4FC9-BA72-B95DC96B52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20" y="1981"/>
                    <a:ext cx="20" cy="20"/>
                  </a:xfrm>
                  <a:custGeom>
                    <a:avLst/>
                    <a:gdLst>
                      <a:gd name="T0" fmla="*/ 3 w 20"/>
                      <a:gd name="T1" fmla="*/ 0 h 20"/>
                      <a:gd name="T2" fmla="*/ 3 w 20"/>
                      <a:gd name="T3" fmla="*/ 0 h 20"/>
                      <a:gd name="T4" fmla="*/ 3 w 20"/>
                      <a:gd name="T5" fmla="*/ 2 h 20"/>
                      <a:gd name="T6" fmla="*/ 3 w 20"/>
                      <a:gd name="T7" fmla="*/ 2 h 20"/>
                      <a:gd name="T8" fmla="*/ 1 w 20"/>
                      <a:gd name="T9" fmla="*/ 4 h 20"/>
                      <a:gd name="T10" fmla="*/ 1 w 20"/>
                      <a:gd name="T11" fmla="*/ 5 h 20"/>
                      <a:gd name="T12" fmla="*/ 1 w 20"/>
                      <a:gd name="T13" fmla="*/ 5 h 20"/>
                      <a:gd name="T14" fmla="*/ 1 w 20"/>
                      <a:gd name="T15" fmla="*/ 7 h 20"/>
                      <a:gd name="T16" fmla="*/ 0 w 20"/>
                      <a:gd name="T17" fmla="*/ 7 h 20"/>
                      <a:gd name="T18" fmla="*/ 0 w 20"/>
                      <a:gd name="T19" fmla="*/ 7 h 20"/>
                      <a:gd name="T20" fmla="*/ 10 w 20"/>
                      <a:gd name="T21" fmla="*/ 20 h 20"/>
                      <a:gd name="T22" fmla="*/ 12 w 20"/>
                      <a:gd name="T23" fmla="*/ 19 h 20"/>
                      <a:gd name="T24" fmla="*/ 13 w 20"/>
                      <a:gd name="T25" fmla="*/ 17 h 20"/>
                      <a:gd name="T26" fmla="*/ 15 w 20"/>
                      <a:gd name="T27" fmla="*/ 14 h 20"/>
                      <a:gd name="T28" fmla="*/ 17 w 20"/>
                      <a:gd name="T29" fmla="*/ 12 h 20"/>
                      <a:gd name="T30" fmla="*/ 18 w 20"/>
                      <a:gd name="T31" fmla="*/ 9 h 20"/>
                      <a:gd name="T32" fmla="*/ 18 w 20"/>
                      <a:gd name="T33" fmla="*/ 7 h 20"/>
                      <a:gd name="T34" fmla="*/ 18 w 20"/>
                      <a:gd name="T35" fmla="*/ 4 h 20"/>
                      <a:gd name="T36" fmla="*/ 20 w 20"/>
                      <a:gd name="T37" fmla="*/ 0 h 20"/>
                      <a:gd name="T38" fmla="*/ 20 w 20"/>
                      <a:gd name="T39" fmla="*/ 0 h 20"/>
                      <a:gd name="T40" fmla="*/ 3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10" y="20"/>
                        </a:lnTo>
                        <a:lnTo>
                          <a:pt x="12" y="19"/>
                        </a:lnTo>
                        <a:lnTo>
                          <a:pt x="13" y="17"/>
                        </a:lnTo>
                        <a:lnTo>
                          <a:pt x="15" y="14"/>
                        </a:lnTo>
                        <a:lnTo>
                          <a:pt x="17" y="12"/>
                        </a:ln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8" y="4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2" name="Freeform 912">
                    <a:extLst>
                      <a:ext uri="{FF2B5EF4-FFF2-40B4-BE49-F238E27FC236}">
                        <a16:creationId xmlns:a16="http://schemas.microsoft.com/office/drawing/2014/main" id="{A40E76C6-6F7C-4856-90E1-0BB6C915F5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20" y="1966"/>
                    <a:ext cx="20" cy="15"/>
                  </a:xfrm>
                  <a:custGeom>
                    <a:avLst/>
                    <a:gdLst>
                      <a:gd name="T0" fmla="*/ 0 w 20"/>
                      <a:gd name="T1" fmla="*/ 13 h 15"/>
                      <a:gd name="T2" fmla="*/ 0 w 20"/>
                      <a:gd name="T3" fmla="*/ 13 h 15"/>
                      <a:gd name="T4" fmla="*/ 1 w 20"/>
                      <a:gd name="T5" fmla="*/ 13 h 15"/>
                      <a:gd name="T6" fmla="*/ 1 w 20"/>
                      <a:gd name="T7" fmla="*/ 15 h 15"/>
                      <a:gd name="T8" fmla="*/ 1 w 20"/>
                      <a:gd name="T9" fmla="*/ 15 h 15"/>
                      <a:gd name="T10" fmla="*/ 3 w 20"/>
                      <a:gd name="T11" fmla="*/ 15 h 15"/>
                      <a:gd name="T12" fmla="*/ 3 w 20"/>
                      <a:gd name="T13" fmla="*/ 15 h 15"/>
                      <a:gd name="T14" fmla="*/ 3 w 20"/>
                      <a:gd name="T15" fmla="*/ 15 h 15"/>
                      <a:gd name="T16" fmla="*/ 3 w 20"/>
                      <a:gd name="T17" fmla="*/ 15 h 15"/>
                      <a:gd name="T18" fmla="*/ 3 w 20"/>
                      <a:gd name="T19" fmla="*/ 15 h 15"/>
                      <a:gd name="T20" fmla="*/ 20 w 20"/>
                      <a:gd name="T21" fmla="*/ 15 h 15"/>
                      <a:gd name="T22" fmla="*/ 18 w 20"/>
                      <a:gd name="T23" fmla="*/ 13 h 15"/>
                      <a:gd name="T24" fmla="*/ 18 w 20"/>
                      <a:gd name="T25" fmla="*/ 10 h 15"/>
                      <a:gd name="T26" fmla="*/ 17 w 20"/>
                      <a:gd name="T27" fmla="*/ 8 h 15"/>
                      <a:gd name="T28" fmla="*/ 17 w 20"/>
                      <a:gd name="T29" fmla="*/ 7 h 15"/>
                      <a:gd name="T30" fmla="*/ 15 w 20"/>
                      <a:gd name="T31" fmla="*/ 3 h 15"/>
                      <a:gd name="T32" fmla="*/ 13 w 20"/>
                      <a:gd name="T33" fmla="*/ 2 h 15"/>
                      <a:gd name="T34" fmla="*/ 12 w 20"/>
                      <a:gd name="T35" fmla="*/ 2 h 15"/>
                      <a:gd name="T36" fmla="*/ 10 w 20"/>
                      <a:gd name="T37" fmla="*/ 0 h 15"/>
                      <a:gd name="T38" fmla="*/ 10 w 20"/>
                      <a:gd name="T39" fmla="*/ 0 h 15"/>
                      <a:gd name="T40" fmla="*/ 0 w 20"/>
                      <a:gd name="T41" fmla="*/ 13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5"/>
                        </a:lnTo>
                        <a:lnTo>
                          <a:pt x="1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20" y="15"/>
                        </a:lnTo>
                        <a:lnTo>
                          <a:pt x="18" y="13"/>
                        </a:lnTo>
                        <a:lnTo>
                          <a:pt x="18" y="10"/>
                        </a:lnTo>
                        <a:lnTo>
                          <a:pt x="17" y="8"/>
                        </a:lnTo>
                        <a:lnTo>
                          <a:pt x="17" y="7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3" name="Freeform 913">
                    <a:extLst>
                      <a:ext uri="{FF2B5EF4-FFF2-40B4-BE49-F238E27FC236}">
                        <a16:creationId xmlns:a16="http://schemas.microsoft.com/office/drawing/2014/main" id="{62B97A01-6CA9-45AF-9738-6C817D15AB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57"/>
                    <a:ext cx="20" cy="22"/>
                  </a:xfrm>
                  <a:custGeom>
                    <a:avLst/>
                    <a:gdLst>
                      <a:gd name="T0" fmla="*/ 0 w 20"/>
                      <a:gd name="T1" fmla="*/ 17 h 22"/>
                      <a:gd name="T2" fmla="*/ 0 w 20"/>
                      <a:gd name="T3" fmla="*/ 17 h 22"/>
                      <a:gd name="T4" fmla="*/ 1 w 20"/>
                      <a:gd name="T5" fmla="*/ 17 h 22"/>
                      <a:gd name="T6" fmla="*/ 1 w 20"/>
                      <a:gd name="T7" fmla="*/ 17 h 22"/>
                      <a:gd name="T8" fmla="*/ 3 w 20"/>
                      <a:gd name="T9" fmla="*/ 17 h 22"/>
                      <a:gd name="T10" fmla="*/ 5 w 20"/>
                      <a:gd name="T11" fmla="*/ 19 h 22"/>
                      <a:gd name="T12" fmla="*/ 5 w 20"/>
                      <a:gd name="T13" fmla="*/ 19 h 22"/>
                      <a:gd name="T14" fmla="*/ 6 w 20"/>
                      <a:gd name="T15" fmla="*/ 19 h 22"/>
                      <a:gd name="T16" fmla="*/ 8 w 20"/>
                      <a:gd name="T17" fmla="*/ 21 h 22"/>
                      <a:gd name="T18" fmla="*/ 10 w 20"/>
                      <a:gd name="T19" fmla="*/ 22 h 22"/>
                      <a:gd name="T20" fmla="*/ 20 w 20"/>
                      <a:gd name="T21" fmla="*/ 9 h 22"/>
                      <a:gd name="T22" fmla="*/ 18 w 20"/>
                      <a:gd name="T23" fmla="*/ 7 h 22"/>
                      <a:gd name="T24" fmla="*/ 15 w 20"/>
                      <a:gd name="T25" fmla="*/ 6 h 22"/>
                      <a:gd name="T26" fmla="*/ 13 w 20"/>
                      <a:gd name="T27" fmla="*/ 4 h 22"/>
                      <a:gd name="T28" fmla="*/ 10 w 20"/>
                      <a:gd name="T29" fmla="*/ 4 h 22"/>
                      <a:gd name="T30" fmla="*/ 8 w 20"/>
                      <a:gd name="T31" fmla="*/ 2 h 22"/>
                      <a:gd name="T32" fmla="*/ 5 w 20"/>
                      <a:gd name="T33" fmla="*/ 2 h 22"/>
                      <a:gd name="T34" fmla="*/ 3 w 20"/>
                      <a:gd name="T35" fmla="*/ 0 h 22"/>
                      <a:gd name="T36" fmla="*/ 0 w 20"/>
                      <a:gd name="T37" fmla="*/ 0 h 22"/>
                      <a:gd name="T38" fmla="*/ 0 w 20"/>
                      <a:gd name="T39" fmla="*/ 0 h 22"/>
                      <a:gd name="T40" fmla="*/ 0 w 2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8" y="21"/>
                        </a:lnTo>
                        <a:lnTo>
                          <a:pt x="10" y="22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5" y="6"/>
                        </a:lnTo>
                        <a:lnTo>
                          <a:pt x="13" y="4"/>
                        </a:lnTo>
                        <a:lnTo>
                          <a:pt x="10" y="4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4" name="Freeform 914">
                    <a:extLst>
                      <a:ext uri="{FF2B5EF4-FFF2-40B4-BE49-F238E27FC236}">
                        <a16:creationId xmlns:a16="http://schemas.microsoft.com/office/drawing/2014/main" id="{CA2C8BC0-1FB1-410B-8C09-4730641CD6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57"/>
                    <a:ext cx="1" cy="17"/>
                  </a:xfrm>
                  <a:custGeom>
                    <a:avLst/>
                    <a:gdLst>
                      <a:gd name="T0" fmla="*/ 17 h 17"/>
                      <a:gd name="T1" fmla="*/ 9 h 17"/>
                      <a:gd name="T2" fmla="*/ 9 h 17"/>
                      <a:gd name="T3" fmla="*/ 9 h 17"/>
                      <a:gd name="T4" fmla="*/ 9 h 17"/>
                      <a:gd name="T5" fmla="*/ 0 h 17"/>
                      <a:gd name="T6" fmla="*/ 17 h 17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17">
                        <a:moveTo>
                          <a:pt x="0" y="17"/>
                        </a:move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5" name="Freeform 915">
                    <a:extLst>
                      <a:ext uri="{FF2B5EF4-FFF2-40B4-BE49-F238E27FC236}">
                        <a16:creationId xmlns:a16="http://schemas.microsoft.com/office/drawing/2014/main" id="{B7A6F13F-DE13-4C39-A3D2-351DE7C07C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8" y="1930"/>
                    <a:ext cx="58" cy="56"/>
                  </a:xfrm>
                  <a:custGeom>
                    <a:avLst/>
                    <a:gdLst>
                      <a:gd name="T0" fmla="*/ 49 w 58"/>
                      <a:gd name="T1" fmla="*/ 0 h 56"/>
                      <a:gd name="T2" fmla="*/ 49 w 58"/>
                      <a:gd name="T3" fmla="*/ 0 h 56"/>
                      <a:gd name="T4" fmla="*/ 42 w 58"/>
                      <a:gd name="T5" fmla="*/ 4 h 56"/>
                      <a:gd name="T6" fmla="*/ 35 w 58"/>
                      <a:gd name="T7" fmla="*/ 9 h 56"/>
                      <a:gd name="T8" fmla="*/ 29 w 58"/>
                      <a:gd name="T9" fmla="*/ 14 h 56"/>
                      <a:gd name="T10" fmla="*/ 22 w 58"/>
                      <a:gd name="T11" fmla="*/ 21 h 56"/>
                      <a:gd name="T12" fmla="*/ 15 w 58"/>
                      <a:gd name="T13" fmla="*/ 26 h 56"/>
                      <a:gd name="T14" fmla="*/ 10 w 58"/>
                      <a:gd name="T15" fmla="*/ 33 h 56"/>
                      <a:gd name="T16" fmla="*/ 5 w 58"/>
                      <a:gd name="T17" fmla="*/ 39 h 56"/>
                      <a:gd name="T18" fmla="*/ 0 w 58"/>
                      <a:gd name="T19" fmla="*/ 48 h 56"/>
                      <a:gd name="T20" fmla="*/ 13 w 58"/>
                      <a:gd name="T21" fmla="*/ 56 h 56"/>
                      <a:gd name="T22" fmla="*/ 19 w 58"/>
                      <a:gd name="T23" fmla="*/ 49 h 56"/>
                      <a:gd name="T24" fmla="*/ 24 w 58"/>
                      <a:gd name="T25" fmla="*/ 43 h 56"/>
                      <a:gd name="T26" fmla="*/ 29 w 58"/>
                      <a:gd name="T27" fmla="*/ 38 h 56"/>
                      <a:gd name="T28" fmla="*/ 34 w 58"/>
                      <a:gd name="T29" fmla="*/ 33 h 56"/>
                      <a:gd name="T30" fmla="*/ 39 w 58"/>
                      <a:gd name="T31" fmla="*/ 27 h 56"/>
                      <a:gd name="T32" fmla="*/ 46 w 58"/>
                      <a:gd name="T33" fmla="*/ 22 h 56"/>
                      <a:gd name="T34" fmla="*/ 51 w 58"/>
                      <a:gd name="T35" fmla="*/ 17 h 56"/>
                      <a:gd name="T36" fmla="*/ 58 w 58"/>
                      <a:gd name="T37" fmla="*/ 14 h 56"/>
                      <a:gd name="T38" fmla="*/ 58 w 58"/>
                      <a:gd name="T39" fmla="*/ 14 h 56"/>
                      <a:gd name="T40" fmla="*/ 49 w 58"/>
                      <a:gd name="T41" fmla="*/ 0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6">
                        <a:moveTo>
                          <a:pt x="49" y="0"/>
                        </a:moveTo>
                        <a:lnTo>
                          <a:pt x="49" y="0"/>
                        </a:lnTo>
                        <a:lnTo>
                          <a:pt x="42" y="4"/>
                        </a:lnTo>
                        <a:lnTo>
                          <a:pt x="35" y="9"/>
                        </a:lnTo>
                        <a:lnTo>
                          <a:pt x="29" y="14"/>
                        </a:lnTo>
                        <a:lnTo>
                          <a:pt x="22" y="21"/>
                        </a:lnTo>
                        <a:lnTo>
                          <a:pt x="15" y="26"/>
                        </a:lnTo>
                        <a:lnTo>
                          <a:pt x="10" y="33"/>
                        </a:lnTo>
                        <a:lnTo>
                          <a:pt x="5" y="39"/>
                        </a:lnTo>
                        <a:lnTo>
                          <a:pt x="0" y="48"/>
                        </a:lnTo>
                        <a:lnTo>
                          <a:pt x="13" y="56"/>
                        </a:lnTo>
                        <a:lnTo>
                          <a:pt x="19" y="49"/>
                        </a:lnTo>
                        <a:lnTo>
                          <a:pt x="24" y="43"/>
                        </a:lnTo>
                        <a:lnTo>
                          <a:pt x="29" y="38"/>
                        </a:lnTo>
                        <a:lnTo>
                          <a:pt x="34" y="33"/>
                        </a:lnTo>
                        <a:lnTo>
                          <a:pt x="39" y="27"/>
                        </a:lnTo>
                        <a:lnTo>
                          <a:pt x="46" y="22"/>
                        </a:lnTo>
                        <a:lnTo>
                          <a:pt x="51" y="17"/>
                        </a:lnTo>
                        <a:lnTo>
                          <a:pt x="58" y="14"/>
                        </a:lnTo>
                        <a:lnTo>
                          <a:pt x="58" y="14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6" name="Freeform 916">
                    <a:extLst>
                      <a:ext uri="{FF2B5EF4-FFF2-40B4-BE49-F238E27FC236}">
                        <a16:creationId xmlns:a16="http://schemas.microsoft.com/office/drawing/2014/main" id="{5813E672-26FC-4730-AE0D-A4E695FF12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7" y="1913"/>
                    <a:ext cx="63" cy="31"/>
                  </a:xfrm>
                  <a:custGeom>
                    <a:avLst/>
                    <a:gdLst>
                      <a:gd name="T0" fmla="*/ 63 w 63"/>
                      <a:gd name="T1" fmla="*/ 0 h 31"/>
                      <a:gd name="T2" fmla="*/ 63 w 63"/>
                      <a:gd name="T3" fmla="*/ 0 h 31"/>
                      <a:gd name="T4" fmla="*/ 54 w 63"/>
                      <a:gd name="T5" fmla="*/ 0 h 31"/>
                      <a:gd name="T6" fmla="*/ 46 w 63"/>
                      <a:gd name="T7" fmla="*/ 2 h 31"/>
                      <a:gd name="T8" fmla="*/ 39 w 63"/>
                      <a:gd name="T9" fmla="*/ 2 h 31"/>
                      <a:gd name="T10" fmla="*/ 31 w 63"/>
                      <a:gd name="T11" fmla="*/ 5 h 31"/>
                      <a:gd name="T12" fmla="*/ 22 w 63"/>
                      <a:gd name="T13" fmla="*/ 7 h 31"/>
                      <a:gd name="T14" fmla="*/ 15 w 63"/>
                      <a:gd name="T15" fmla="*/ 11 h 31"/>
                      <a:gd name="T16" fmla="*/ 7 w 63"/>
                      <a:gd name="T17" fmla="*/ 12 h 31"/>
                      <a:gd name="T18" fmla="*/ 0 w 63"/>
                      <a:gd name="T19" fmla="*/ 17 h 31"/>
                      <a:gd name="T20" fmla="*/ 9 w 63"/>
                      <a:gd name="T21" fmla="*/ 31 h 31"/>
                      <a:gd name="T22" fmla="*/ 15 w 63"/>
                      <a:gd name="T23" fmla="*/ 27 h 31"/>
                      <a:gd name="T24" fmla="*/ 20 w 63"/>
                      <a:gd name="T25" fmla="*/ 26 h 31"/>
                      <a:gd name="T26" fmla="*/ 27 w 63"/>
                      <a:gd name="T27" fmla="*/ 22 h 31"/>
                      <a:gd name="T28" fmla="*/ 34 w 63"/>
                      <a:gd name="T29" fmla="*/ 21 h 31"/>
                      <a:gd name="T30" fmla="*/ 42 w 63"/>
                      <a:gd name="T31" fmla="*/ 19 h 31"/>
                      <a:gd name="T32" fmla="*/ 49 w 63"/>
                      <a:gd name="T33" fmla="*/ 17 h 31"/>
                      <a:gd name="T34" fmla="*/ 56 w 63"/>
                      <a:gd name="T35" fmla="*/ 17 h 31"/>
                      <a:gd name="T36" fmla="*/ 63 w 63"/>
                      <a:gd name="T37" fmla="*/ 17 h 31"/>
                      <a:gd name="T38" fmla="*/ 63 w 63"/>
                      <a:gd name="T39" fmla="*/ 17 h 31"/>
                      <a:gd name="T40" fmla="*/ 63 w 63"/>
                      <a:gd name="T41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31">
                        <a:moveTo>
                          <a:pt x="63" y="0"/>
                        </a:moveTo>
                        <a:lnTo>
                          <a:pt x="63" y="0"/>
                        </a:lnTo>
                        <a:lnTo>
                          <a:pt x="54" y="0"/>
                        </a:lnTo>
                        <a:lnTo>
                          <a:pt x="46" y="2"/>
                        </a:lnTo>
                        <a:lnTo>
                          <a:pt x="39" y="2"/>
                        </a:lnTo>
                        <a:lnTo>
                          <a:pt x="31" y="5"/>
                        </a:lnTo>
                        <a:lnTo>
                          <a:pt x="22" y="7"/>
                        </a:lnTo>
                        <a:lnTo>
                          <a:pt x="15" y="11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9" y="31"/>
                        </a:lnTo>
                        <a:lnTo>
                          <a:pt x="15" y="27"/>
                        </a:lnTo>
                        <a:lnTo>
                          <a:pt x="20" y="26"/>
                        </a:lnTo>
                        <a:lnTo>
                          <a:pt x="27" y="22"/>
                        </a:lnTo>
                        <a:lnTo>
                          <a:pt x="34" y="21"/>
                        </a:lnTo>
                        <a:lnTo>
                          <a:pt x="42" y="19"/>
                        </a:lnTo>
                        <a:lnTo>
                          <a:pt x="49" y="17"/>
                        </a:lnTo>
                        <a:lnTo>
                          <a:pt x="56" y="17"/>
                        </a:lnTo>
                        <a:lnTo>
                          <a:pt x="63" y="17"/>
                        </a:lnTo>
                        <a:lnTo>
                          <a:pt x="63" y="17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7" name="Freeform 917">
                    <a:extLst>
                      <a:ext uri="{FF2B5EF4-FFF2-40B4-BE49-F238E27FC236}">
                        <a16:creationId xmlns:a16="http://schemas.microsoft.com/office/drawing/2014/main" id="{3164A186-5224-4707-BE3E-1849E08C99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913"/>
                    <a:ext cx="66" cy="33"/>
                  </a:xfrm>
                  <a:custGeom>
                    <a:avLst/>
                    <a:gdLst>
                      <a:gd name="T0" fmla="*/ 66 w 66"/>
                      <a:gd name="T1" fmla="*/ 17 h 33"/>
                      <a:gd name="T2" fmla="*/ 66 w 66"/>
                      <a:gd name="T3" fmla="*/ 17 h 33"/>
                      <a:gd name="T4" fmla="*/ 59 w 66"/>
                      <a:gd name="T5" fmla="*/ 14 h 33"/>
                      <a:gd name="T6" fmla="*/ 51 w 66"/>
                      <a:gd name="T7" fmla="*/ 11 h 33"/>
                      <a:gd name="T8" fmla="*/ 42 w 66"/>
                      <a:gd name="T9" fmla="*/ 7 h 33"/>
                      <a:gd name="T10" fmla="*/ 35 w 66"/>
                      <a:gd name="T11" fmla="*/ 5 h 33"/>
                      <a:gd name="T12" fmla="*/ 27 w 66"/>
                      <a:gd name="T13" fmla="*/ 2 h 33"/>
                      <a:gd name="T14" fmla="*/ 18 w 66"/>
                      <a:gd name="T15" fmla="*/ 2 h 33"/>
                      <a:gd name="T16" fmla="*/ 8 w 66"/>
                      <a:gd name="T17" fmla="*/ 0 h 33"/>
                      <a:gd name="T18" fmla="*/ 0 w 66"/>
                      <a:gd name="T19" fmla="*/ 0 h 33"/>
                      <a:gd name="T20" fmla="*/ 0 w 66"/>
                      <a:gd name="T21" fmla="*/ 17 h 33"/>
                      <a:gd name="T22" fmla="*/ 8 w 66"/>
                      <a:gd name="T23" fmla="*/ 17 h 33"/>
                      <a:gd name="T24" fmla="*/ 15 w 66"/>
                      <a:gd name="T25" fmla="*/ 17 h 33"/>
                      <a:gd name="T26" fmla="*/ 23 w 66"/>
                      <a:gd name="T27" fmla="*/ 19 h 33"/>
                      <a:gd name="T28" fmla="*/ 30 w 66"/>
                      <a:gd name="T29" fmla="*/ 21 h 33"/>
                      <a:gd name="T30" fmla="*/ 37 w 66"/>
                      <a:gd name="T31" fmla="*/ 22 h 33"/>
                      <a:gd name="T32" fmla="*/ 44 w 66"/>
                      <a:gd name="T33" fmla="*/ 26 h 33"/>
                      <a:gd name="T34" fmla="*/ 52 w 66"/>
                      <a:gd name="T35" fmla="*/ 29 h 33"/>
                      <a:gd name="T36" fmla="*/ 59 w 66"/>
                      <a:gd name="T37" fmla="*/ 33 h 33"/>
                      <a:gd name="T38" fmla="*/ 59 w 66"/>
                      <a:gd name="T39" fmla="*/ 33 h 33"/>
                      <a:gd name="T40" fmla="*/ 66 w 66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33">
                        <a:moveTo>
                          <a:pt x="66" y="17"/>
                        </a:moveTo>
                        <a:lnTo>
                          <a:pt x="66" y="17"/>
                        </a:lnTo>
                        <a:lnTo>
                          <a:pt x="59" y="14"/>
                        </a:lnTo>
                        <a:lnTo>
                          <a:pt x="51" y="11"/>
                        </a:lnTo>
                        <a:lnTo>
                          <a:pt x="42" y="7"/>
                        </a:lnTo>
                        <a:lnTo>
                          <a:pt x="35" y="5"/>
                        </a:lnTo>
                        <a:lnTo>
                          <a:pt x="27" y="2"/>
                        </a:lnTo>
                        <a:lnTo>
                          <a:pt x="18" y="2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8" y="17"/>
                        </a:lnTo>
                        <a:lnTo>
                          <a:pt x="15" y="17"/>
                        </a:lnTo>
                        <a:lnTo>
                          <a:pt x="23" y="19"/>
                        </a:lnTo>
                        <a:lnTo>
                          <a:pt x="30" y="21"/>
                        </a:lnTo>
                        <a:lnTo>
                          <a:pt x="37" y="22"/>
                        </a:lnTo>
                        <a:lnTo>
                          <a:pt x="44" y="26"/>
                        </a:lnTo>
                        <a:lnTo>
                          <a:pt x="52" y="29"/>
                        </a:lnTo>
                        <a:lnTo>
                          <a:pt x="59" y="33"/>
                        </a:lnTo>
                        <a:lnTo>
                          <a:pt x="59" y="33"/>
                        </a:lnTo>
                        <a:lnTo>
                          <a:pt x="66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8" name="Freeform 918">
                    <a:extLst>
                      <a:ext uri="{FF2B5EF4-FFF2-40B4-BE49-F238E27FC236}">
                        <a16:creationId xmlns:a16="http://schemas.microsoft.com/office/drawing/2014/main" id="{1ACF22D6-A306-406B-8B9F-7F1C322379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9" y="1930"/>
                    <a:ext cx="58" cy="55"/>
                  </a:xfrm>
                  <a:custGeom>
                    <a:avLst/>
                    <a:gdLst>
                      <a:gd name="T0" fmla="*/ 58 w 58"/>
                      <a:gd name="T1" fmla="*/ 46 h 55"/>
                      <a:gd name="T2" fmla="*/ 58 w 58"/>
                      <a:gd name="T3" fmla="*/ 46 h 55"/>
                      <a:gd name="T4" fmla="*/ 53 w 58"/>
                      <a:gd name="T5" fmla="*/ 39 h 55"/>
                      <a:gd name="T6" fmla="*/ 47 w 58"/>
                      <a:gd name="T7" fmla="*/ 33 h 55"/>
                      <a:gd name="T8" fmla="*/ 42 w 58"/>
                      <a:gd name="T9" fmla="*/ 26 h 55"/>
                      <a:gd name="T10" fmla="*/ 36 w 58"/>
                      <a:gd name="T11" fmla="*/ 21 h 55"/>
                      <a:gd name="T12" fmla="*/ 29 w 58"/>
                      <a:gd name="T13" fmla="*/ 14 h 55"/>
                      <a:gd name="T14" fmla="*/ 22 w 58"/>
                      <a:gd name="T15" fmla="*/ 9 h 55"/>
                      <a:gd name="T16" fmla="*/ 15 w 58"/>
                      <a:gd name="T17" fmla="*/ 5 h 55"/>
                      <a:gd name="T18" fmla="*/ 7 w 58"/>
                      <a:gd name="T19" fmla="*/ 0 h 55"/>
                      <a:gd name="T20" fmla="*/ 0 w 58"/>
                      <a:gd name="T21" fmla="*/ 16 h 55"/>
                      <a:gd name="T22" fmla="*/ 7 w 58"/>
                      <a:gd name="T23" fmla="*/ 19 h 55"/>
                      <a:gd name="T24" fmla="*/ 14 w 58"/>
                      <a:gd name="T25" fmla="*/ 24 h 55"/>
                      <a:gd name="T26" fmla="*/ 19 w 58"/>
                      <a:gd name="T27" fmla="*/ 27 h 55"/>
                      <a:gd name="T28" fmla="*/ 25 w 58"/>
                      <a:gd name="T29" fmla="*/ 33 h 55"/>
                      <a:gd name="T30" fmla="*/ 30 w 58"/>
                      <a:gd name="T31" fmla="*/ 38 h 55"/>
                      <a:gd name="T32" fmla="*/ 36 w 58"/>
                      <a:gd name="T33" fmla="*/ 43 h 55"/>
                      <a:gd name="T34" fmla="*/ 39 w 58"/>
                      <a:gd name="T35" fmla="*/ 48 h 55"/>
                      <a:gd name="T36" fmla="*/ 44 w 58"/>
                      <a:gd name="T37" fmla="*/ 55 h 55"/>
                      <a:gd name="T38" fmla="*/ 44 w 58"/>
                      <a:gd name="T39" fmla="*/ 55 h 55"/>
                      <a:gd name="T40" fmla="*/ 58 w 58"/>
                      <a:gd name="T41" fmla="*/ 46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5">
                        <a:moveTo>
                          <a:pt x="58" y="46"/>
                        </a:moveTo>
                        <a:lnTo>
                          <a:pt x="58" y="46"/>
                        </a:lnTo>
                        <a:lnTo>
                          <a:pt x="53" y="39"/>
                        </a:lnTo>
                        <a:lnTo>
                          <a:pt x="47" y="33"/>
                        </a:lnTo>
                        <a:lnTo>
                          <a:pt x="42" y="26"/>
                        </a:lnTo>
                        <a:lnTo>
                          <a:pt x="36" y="21"/>
                        </a:lnTo>
                        <a:lnTo>
                          <a:pt x="29" y="14"/>
                        </a:lnTo>
                        <a:lnTo>
                          <a:pt x="22" y="9"/>
                        </a:lnTo>
                        <a:lnTo>
                          <a:pt x="15" y="5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4" y="24"/>
                        </a:lnTo>
                        <a:lnTo>
                          <a:pt x="19" y="27"/>
                        </a:lnTo>
                        <a:lnTo>
                          <a:pt x="25" y="33"/>
                        </a:lnTo>
                        <a:lnTo>
                          <a:pt x="30" y="38"/>
                        </a:lnTo>
                        <a:lnTo>
                          <a:pt x="36" y="43"/>
                        </a:lnTo>
                        <a:lnTo>
                          <a:pt x="39" y="48"/>
                        </a:lnTo>
                        <a:lnTo>
                          <a:pt x="44" y="55"/>
                        </a:lnTo>
                        <a:lnTo>
                          <a:pt x="44" y="55"/>
                        </a:lnTo>
                        <a:lnTo>
                          <a:pt x="58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39" name="Freeform 919">
                    <a:extLst>
                      <a:ext uri="{FF2B5EF4-FFF2-40B4-BE49-F238E27FC236}">
                        <a16:creationId xmlns:a16="http://schemas.microsoft.com/office/drawing/2014/main" id="{E86755A1-9BD6-41D3-A782-CD5D374625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3" y="1976"/>
                    <a:ext cx="229" cy="369"/>
                  </a:xfrm>
                  <a:custGeom>
                    <a:avLst/>
                    <a:gdLst>
                      <a:gd name="T0" fmla="*/ 229 w 229"/>
                      <a:gd name="T1" fmla="*/ 361 h 369"/>
                      <a:gd name="T2" fmla="*/ 229 w 229"/>
                      <a:gd name="T3" fmla="*/ 361 h 369"/>
                      <a:gd name="T4" fmla="*/ 14 w 229"/>
                      <a:gd name="T5" fmla="*/ 0 h 369"/>
                      <a:gd name="T6" fmla="*/ 0 w 229"/>
                      <a:gd name="T7" fmla="*/ 9 h 369"/>
                      <a:gd name="T8" fmla="*/ 213 w 229"/>
                      <a:gd name="T9" fmla="*/ 369 h 369"/>
                      <a:gd name="T10" fmla="*/ 213 w 229"/>
                      <a:gd name="T11" fmla="*/ 368 h 369"/>
                      <a:gd name="T12" fmla="*/ 229 w 229"/>
                      <a:gd name="T13" fmla="*/ 361 h 3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29" h="369">
                        <a:moveTo>
                          <a:pt x="229" y="361"/>
                        </a:moveTo>
                        <a:lnTo>
                          <a:pt x="229" y="361"/>
                        </a:lnTo>
                        <a:lnTo>
                          <a:pt x="14" y="0"/>
                        </a:lnTo>
                        <a:lnTo>
                          <a:pt x="0" y="9"/>
                        </a:lnTo>
                        <a:lnTo>
                          <a:pt x="213" y="369"/>
                        </a:lnTo>
                        <a:lnTo>
                          <a:pt x="213" y="368"/>
                        </a:lnTo>
                        <a:lnTo>
                          <a:pt x="229" y="3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0" name="Freeform 920">
                    <a:extLst>
                      <a:ext uri="{FF2B5EF4-FFF2-40B4-BE49-F238E27FC236}">
                        <a16:creationId xmlns:a16="http://schemas.microsoft.com/office/drawing/2014/main" id="{8B3E70CE-B335-42F6-AC24-BBB536F913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6" y="2337"/>
                    <a:ext cx="29" cy="47"/>
                  </a:xfrm>
                  <a:custGeom>
                    <a:avLst/>
                    <a:gdLst>
                      <a:gd name="T0" fmla="*/ 29 w 29"/>
                      <a:gd name="T1" fmla="*/ 47 h 47"/>
                      <a:gd name="T2" fmla="*/ 29 w 29"/>
                      <a:gd name="T3" fmla="*/ 47 h 47"/>
                      <a:gd name="T4" fmla="*/ 29 w 29"/>
                      <a:gd name="T5" fmla="*/ 42 h 47"/>
                      <a:gd name="T6" fmla="*/ 29 w 29"/>
                      <a:gd name="T7" fmla="*/ 36 h 47"/>
                      <a:gd name="T8" fmla="*/ 28 w 29"/>
                      <a:gd name="T9" fmla="*/ 31 h 47"/>
                      <a:gd name="T10" fmla="*/ 26 w 29"/>
                      <a:gd name="T11" fmla="*/ 24 h 47"/>
                      <a:gd name="T12" fmla="*/ 24 w 29"/>
                      <a:gd name="T13" fmla="*/ 17 h 47"/>
                      <a:gd name="T14" fmla="*/ 21 w 29"/>
                      <a:gd name="T15" fmla="*/ 12 h 47"/>
                      <a:gd name="T16" fmla="*/ 19 w 29"/>
                      <a:gd name="T17" fmla="*/ 5 h 47"/>
                      <a:gd name="T18" fmla="*/ 16 w 29"/>
                      <a:gd name="T19" fmla="*/ 0 h 47"/>
                      <a:gd name="T20" fmla="*/ 0 w 29"/>
                      <a:gd name="T21" fmla="*/ 7 h 47"/>
                      <a:gd name="T22" fmla="*/ 4 w 29"/>
                      <a:gd name="T23" fmla="*/ 14 h 47"/>
                      <a:gd name="T24" fmla="*/ 6 w 29"/>
                      <a:gd name="T25" fmla="*/ 19 h 47"/>
                      <a:gd name="T26" fmla="*/ 7 w 29"/>
                      <a:gd name="T27" fmla="*/ 24 h 47"/>
                      <a:gd name="T28" fmla="*/ 9 w 29"/>
                      <a:gd name="T29" fmla="*/ 29 h 47"/>
                      <a:gd name="T30" fmla="*/ 11 w 29"/>
                      <a:gd name="T31" fmla="*/ 34 h 47"/>
                      <a:gd name="T32" fmla="*/ 12 w 29"/>
                      <a:gd name="T33" fmla="*/ 39 h 47"/>
                      <a:gd name="T34" fmla="*/ 12 w 29"/>
                      <a:gd name="T35" fmla="*/ 44 h 47"/>
                      <a:gd name="T36" fmla="*/ 12 w 29"/>
                      <a:gd name="T37" fmla="*/ 47 h 47"/>
                      <a:gd name="T38" fmla="*/ 12 w 29"/>
                      <a:gd name="T39" fmla="*/ 47 h 47"/>
                      <a:gd name="T40" fmla="*/ 29 w 29"/>
                      <a:gd name="T41" fmla="*/ 4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47">
                        <a:moveTo>
                          <a:pt x="29" y="47"/>
                        </a:moveTo>
                        <a:lnTo>
                          <a:pt x="29" y="47"/>
                        </a:lnTo>
                        <a:lnTo>
                          <a:pt x="29" y="42"/>
                        </a:lnTo>
                        <a:lnTo>
                          <a:pt x="29" y="36"/>
                        </a:lnTo>
                        <a:lnTo>
                          <a:pt x="28" y="31"/>
                        </a:lnTo>
                        <a:lnTo>
                          <a:pt x="26" y="24"/>
                        </a:lnTo>
                        <a:lnTo>
                          <a:pt x="24" y="17"/>
                        </a:lnTo>
                        <a:lnTo>
                          <a:pt x="21" y="12"/>
                        </a:lnTo>
                        <a:lnTo>
                          <a:pt x="19" y="5"/>
                        </a:lnTo>
                        <a:lnTo>
                          <a:pt x="16" y="0"/>
                        </a:lnTo>
                        <a:lnTo>
                          <a:pt x="0" y="7"/>
                        </a:lnTo>
                        <a:lnTo>
                          <a:pt x="4" y="14"/>
                        </a:lnTo>
                        <a:lnTo>
                          <a:pt x="6" y="19"/>
                        </a:lnTo>
                        <a:lnTo>
                          <a:pt x="7" y="24"/>
                        </a:lnTo>
                        <a:lnTo>
                          <a:pt x="9" y="29"/>
                        </a:lnTo>
                        <a:lnTo>
                          <a:pt x="11" y="34"/>
                        </a:lnTo>
                        <a:lnTo>
                          <a:pt x="12" y="39"/>
                        </a:lnTo>
                        <a:lnTo>
                          <a:pt x="12" y="44"/>
                        </a:lnTo>
                        <a:lnTo>
                          <a:pt x="12" y="47"/>
                        </a:lnTo>
                        <a:lnTo>
                          <a:pt x="12" y="47"/>
                        </a:lnTo>
                        <a:lnTo>
                          <a:pt x="29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1" name="Freeform 921">
                    <a:extLst>
                      <a:ext uri="{FF2B5EF4-FFF2-40B4-BE49-F238E27FC236}">
                        <a16:creationId xmlns:a16="http://schemas.microsoft.com/office/drawing/2014/main" id="{85FC138E-90C2-4864-BC11-BA3ED5E05B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8" y="2384"/>
                    <a:ext cx="47" cy="70"/>
                  </a:xfrm>
                  <a:custGeom>
                    <a:avLst/>
                    <a:gdLst>
                      <a:gd name="T0" fmla="*/ 10 w 47"/>
                      <a:gd name="T1" fmla="*/ 70 h 70"/>
                      <a:gd name="T2" fmla="*/ 10 w 47"/>
                      <a:gd name="T3" fmla="*/ 70 h 70"/>
                      <a:gd name="T4" fmla="*/ 18 w 47"/>
                      <a:gd name="T5" fmla="*/ 63 h 70"/>
                      <a:gd name="T6" fmla="*/ 27 w 47"/>
                      <a:gd name="T7" fmla="*/ 55 h 70"/>
                      <a:gd name="T8" fmla="*/ 32 w 47"/>
                      <a:gd name="T9" fmla="*/ 48 h 70"/>
                      <a:gd name="T10" fmla="*/ 39 w 47"/>
                      <a:gd name="T11" fmla="*/ 39 h 70"/>
                      <a:gd name="T12" fmla="*/ 42 w 47"/>
                      <a:gd name="T13" fmla="*/ 29 h 70"/>
                      <a:gd name="T14" fmla="*/ 46 w 47"/>
                      <a:gd name="T15" fmla="*/ 21 h 70"/>
                      <a:gd name="T16" fmla="*/ 47 w 47"/>
                      <a:gd name="T17" fmla="*/ 11 h 70"/>
                      <a:gd name="T18" fmla="*/ 47 w 47"/>
                      <a:gd name="T19" fmla="*/ 0 h 70"/>
                      <a:gd name="T20" fmla="*/ 30 w 47"/>
                      <a:gd name="T21" fmla="*/ 0 h 70"/>
                      <a:gd name="T22" fmla="*/ 30 w 47"/>
                      <a:gd name="T23" fmla="*/ 9 h 70"/>
                      <a:gd name="T24" fmla="*/ 29 w 47"/>
                      <a:gd name="T25" fmla="*/ 17 h 70"/>
                      <a:gd name="T26" fmla="*/ 27 w 47"/>
                      <a:gd name="T27" fmla="*/ 24 h 70"/>
                      <a:gd name="T28" fmla="*/ 24 w 47"/>
                      <a:gd name="T29" fmla="*/ 31 h 70"/>
                      <a:gd name="T30" fmla="*/ 18 w 47"/>
                      <a:gd name="T31" fmla="*/ 38 h 70"/>
                      <a:gd name="T32" fmla="*/ 13 w 47"/>
                      <a:gd name="T33" fmla="*/ 45 h 70"/>
                      <a:gd name="T34" fmla="*/ 7 w 47"/>
                      <a:gd name="T35" fmla="*/ 50 h 70"/>
                      <a:gd name="T36" fmla="*/ 0 w 47"/>
                      <a:gd name="T37" fmla="*/ 56 h 70"/>
                      <a:gd name="T38" fmla="*/ 0 w 47"/>
                      <a:gd name="T39" fmla="*/ 56 h 70"/>
                      <a:gd name="T40" fmla="*/ 10 w 47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0">
                        <a:moveTo>
                          <a:pt x="10" y="70"/>
                        </a:moveTo>
                        <a:lnTo>
                          <a:pt x="10" y="70"/>
                        </a:lnTo>
                        <a:lnTo>
                          <a:pt x="18" y="63"/>
                        </a:lnTo>
                        <a:lnTo>
                          <a:pt x="27" y="55"/>
                        </a:lnTo>
                        <a:lnTo>
                          <a:pt x="32" y="48"/>
                        </a:lnTo>
                        <a:lnTo>
                          <a:pt x="39" y="39"/>
                        </a:lnTo>
                        <a:lnTo>
                          <a:pt x="42" y="29"/>
                        </a:lnTo>
                        <a:lnTo>
                          <a:pt x="46" y="21"/>
                        </a:lnTo>
                        <a:lnTo>
                          <a:pt x="47" y="11"/>
                        </a:lnTo>
                        <a:lnTo>
                          <a:pt x="47" y="0"/>
                        </a:lnTo>
                        <a:lnTo>
                          <a:pt x="30" y="0"/>
                        </a:lnTo>
                        <a:lnTo>
                          <a:pt x="30" y="9"/>
                        </a:lnTo>
                        <a:lnTo>
                          <a:pt x="29" y="17"/>
                        </a:lnTo>
                        <a:lnTo>
                          <a:pt x="27" y="24"/>
                        </a:lnTo>
                        <a:lnTo>
                          <a:pt x="24" y="31"/>
                        </a:lnTo>
                        <a:lnTo>
                          <a:pt x="18" y="38"/>
                        </a:lnTo>
                        <a:lnTo>
                          <a:pt x="13" y="45"/>
                        </a:lnTo>
                        <a:lnTo>
                          <a:pt x="7" y="50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2" name="Freeform 922">
                    <a:extLst>
                      <a:ext uri="{FF2B5EF4-FFF2-40B4-BE49-F238E27FC236}">
                        <a16:creationId xmlns:a16="http://schemas.microsoft.com/office/drawing/2014/main" id="{7CC47A74-A479-4892-9578-7623B9C880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40"/>
                    <a:ext cx="85" cy="41"/>
                  </a:xfrm>
                  <a:custGeom>
                    <a:avLst/>
                    <a:gdLst>
                      <a:gd name="T0" fmla="*/ 0 w 85"/>
                      <a:gd name="T1" fmla="*/ 41 h 41"/>
                      <a:gd name="T2" fmla="*/ 0 w 85"/>
                      <a:gd name="T3" fmla="*/ 41 h 41"/>
                      <a:gd name="T4" fmla="*/ 12 w 85"/>
                      <a:gd name="T5" fmla="*/ 41 h 41"/>
                      <a:gd name="T6" fmla="*/ 24 w 85"/>
                      <a:gd name="T7" fmla="*/ 39 h 41"/>
                      <a:gd name="T8" fmla="*/ 34 w 85"/>
                      <a:gd name="T9" fmla="*/ 38 h 41"/>
                      <a:gd name="T10" fmla="*/ 46 w 85"/>
                      <a:gd name="T11" fmla="*/ 34 h 41"/>
                      <a:gd name="T12" fmla="*/ 56 w 85"/>
                      <a:gd name="T13" fmla="*/ 31 h 41"/>
                      <a:gd name="T14" fmla="*/ 66 w 85"/>
                      <a:gd name="T15" fmla="*/ 26 h 41"/>
                      <a:gd name="T16" fmla="*/ 77 w 85"/>
                      <a:gd name="T17" fmla="*/ 21 h 41"/>
                      <a:gd name="T18" fmla="*/ 85 w 85"/>
                      <a:gd name="T19" fmla="*/ 14 h 41"/>
                      <a:gd name="T20" fmla="*/ 75 w 85"/>
                      <a:gd name="T21" fmla="*/ 0 h 41"/>
                      <a:gd name="T22" fmla="*/ 66 w 85"/>
                      <a:gd name="T23" fmla="*/ 5 h 41"/>
                      <a:gd name="T24" fmla="*/ 58 w 85"/>
                      <a:gd name="T25" fmla="*/ 11 h 41"/>
                      <a:gd name="T26" fmla="*/ 49 w 85"/>
                      <a:gd name="T27" fmla="*/ 14 h 41"/>
                      <a:gd name="T28" fmla="*/ 41 w 85"/>
                      <a:gd name="T29" fmla="*/ 17 h 41"/>
                      <a:gd name="T30" fmla="*/ 31 w 85"/>
                      <a:gd name="T31" fmla="*/ 21 h 41"/>
                      <a:gd name="T32" fmla="*/ 21 w 85"/>
                      <a:gd name="T33" fmla="*/ 22 h 41"/>
                      <a:gd name="T34" fmla="*/ 10 w 85"/>
                      <a:gd name="T35" fmla="*/ 24 h 41"/>
                      <a:gd name="T36" fmla="*/ 0 w 85"/>
                      <a:gd name="T37" fmla="*/ 24 h 41"/>
                      <a:gd name="T38" fmla="*/ 0 w 85"/>
                      <a:gd name="T39" fmla="*/ 24 h 41"/>
                      <a:gd name="T40" fmla="*/ 0 w 85"/>
                      <a:gd name="T41" fmla="*/ 41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41">
                        <a:moveTo>
                          <a:pt x="0" y="41"/>
                        </a:moveTo>
                        <a:lnTo>
                          <a:pt x="0" y="41"/>
                        </a:lnTo>
                        <a:lnTo>
                          <a:pt x="12" y="41"/>
                        </a:lnTo>
                        <a:lnTo>
                          <a:pt x="24" y="39"/>
                        </a:lnTo>
                        <a:lnTo>
                          <a:pt x="34" y="38"/>
                        </a:lnTo>
                        <a:lnTo>
                          <a:pt x="46" y="34"/>
                        </a:lnTo>
                        <a:lnTo>
                          <a:pt x="56" y="31"/>
                        </a:lnTo>
                        <a:lnTo>
                          <a:pt x="66" y="26"/>
                        </a:lnTo>
                        <a:lnTo>
                          <a:pt x="77" y="21"/>
                        </a:lnTo>
                        <a:lnTo>
                          <a:pt x="85" y="14"/>
                        </a:lnTo>
                        <a:lnTo>
                          <a:pt x="75" y="0"/>
                        </a:lnTo>
                        <a:lnTo>
                          <a:pt x="66" y="5"/>
                        </a:lnTo>
                        <a:lnTo>
                          <a:pt x="58" y="11"/>
                        </a:lnTo>
                        <a:lnTo>
                          <a:pt x="49" y="14"/>
                        </a:lnTo>
                        <a:lnTo>
                          <a:pt x="41" y="17"/>
                        </a:lnTo>
                        <a:lnTo>
                          <a:pt x="31" y="21"/>
                        </a:lnTo>
                        <a:lnTo>
                          <a:pt x="21" y="22"/>
                        </a:lnTo>
                        <a:lnTo>
                          <a:pt x="10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3" name="Freeform 923">
                    <a:extLst>
                      <a:ext uri="{FF2B5EF4-FFF2-40B4-BE49-F238E27FC236}">
                        <a16:creationId xmlns:a16="http://schemas.microsoft.com/office/drawing/2014/main" id="{D7EC41ED-02FD-4F2D-AB9E-18AE4FF3DB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2" y="2447"/>
                    <a:ext cx="71" cy="34"/>
                  </a:xfrm>
                  <a:custGeom>
                    <a:avLst/>
                    <a:gdLst>
                      <a:gd name="T0" fmla="*/ 0 w 71"/>
                      <a:gd name="T1" fmla="*/ 14 h 34"/>
                      <a:gd name="T2" fmla="*/ 0 w 71"/>
                      <a:gd name="T3" fmla="*/ 14 h 34"/>
                      <a:gd name="T4" fmla="*/ 9 w 71"/>
                      <a:gd name="T5" fmla="*/ 19 h 34"/>
                      <a:gd name="T6" fmla="*/ 17 w 71"/>
                      <a:gd name="T7" fmla="*/ 22 h 34"/>
                      <a:gd name="T8" fmla="*/ 26 w 71"/>
                      <a:gd name="T9" fmla="*/ 26 h 34"/>
                      <a:gd name="T10" fmla="*/ 34 w 71"/>
                      <a:gd name="T11" fmla="*/ 29 h 34"/>
                      <a:gd name="T12" fmla="*/ 44 w 71"/>
                      <a:gd name="T13" fmla="*/ 31 h 34"/>
                      <a:gd name="T14" fmla="*/ 53 w 71"/>
                      <a:gd name="T15" fmla="*/ 32 h 34"/>
                      <a:gd name="T16" fmla="*/ 63 w 71"/>
                      <a:gd name="T17" fmla="*/ 34 h 34"/>
                      <a:gd name="T18" fmla="*/ 71 w 71"/>
                      <a:gd name="T19" fmla="*/ 34 h 34"/>
                      <a:gd name="T20" fmla="*/ 71 w 71"/>
                      <a:gd name="T21" fmla="*/ 17 h 34"/>
                      <a:gd name="T22" fmla="*/ 63 w 71"/>
                      <a:gd name="T23" fmla="*/ 17 h 34"/>
                      <a:gd name="T24" fmla="*/ 54 w 71"/>
                      <a:gd name="T25" fmla="*/ 15 h 34"/>
                      <a:gd name="T26" fmla="*/ 48 w 71"/>
                      <a:gd name="T27" fmla="*/ 15 h 34"/>
                      <a:gd name="T28" fmla="*/ 39 w 71"/>
                      <a:gd name="T29" fmla="*/ 12 h 34"/>
                      <a:gd name="T30" fmla="*/ 31 w 71"/>
                      <a:gd name="T31" fmla="*/ 10 h 34"/>
                      <a:gd name="T32" fmla="*/ 24 w 71"/>
                      <a:gd name="T33" fmla="*/ 7 h 34"/>
                      <a:gd name="T34" fmla="*/ 15 w 71"/>
                      <a:gd name="T35" fmla="*/ 4 h 34"/>
                      <a:gd name="T36" fmla="*/ 9 w 71"/>
                      <a:gd name="T37" fmla="*/ 0 h 34"/>
                      <a:gd name="T38" fmla="*/ 9 w 71"/>
                      <a:gd name="T39" fmla="*/ 0 h 34"/>
                      <a:gd name="T40" fmla="*/ 0 w 71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9" y="19"/>
                        </a:lnTo>
                        <a:lnTo>
                          <a:pt x="17" y="22"/>
                        </a:lnTo>
                        <a:lnTo>
                          <a:pt x="26" y="26"/>
                        </a:lnTo>
                        <a:lnTo>
                          <a:pt x="34" y="29"/>
                        </a:lnTo>
                        <a:lnTo>
                          <a:pt x="44" y="31"/>
                        </a:lnTo>
                        <a:lnTo>
                          <a:pt x="53" y="32"/>
                        </a:lnTo>
                        <a:lnTo>
                          <a:pt x="63" y="34"/>
                        </a:lnTo>
                        <a:lnTo>
                          <a:pt x="71" y="34"/>
                        </a:lnTo>
                        <a:lnTo>
                          <a:pt x="71" y="17"/>
                        </a:lnTo>
                        <a:lnTo>
                          <a:pt x="63" y="17"/>
                        </a:lnTo>
                        <a:lnTo>
                          <a:pt x="54" y="15"/>
                        </a:lnTo>
                        <a:lnTo>
                          <a:pt x="48" y="15"/>
                        </a:lnTo>
                        <a:lnTo>
                          <a:pt x="39" y="12"/>
                        </a:lnTo>
                        <a:lnTo>
                          <a:pt x="31" y="10"/>
                        </a:lnTo>
                        <a:lnTo>
                          <a:pt x="24" y="7"/>
                        </a:lnTo>
                        <a:lnTo>
                          <a:pt x="15" y="4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4" name="Freeform 924">
                    <a:extLst>
                      <a:ext uri="{FF2B5EF4-FFF2-40B4-BE49-F238E27FC236}">
                        <a16:creationId xmlns:a16="http://schemas.microsoft.com/office/drawing/2014/main" id="{3D2B1640-8F89-4D0B-AAB7-3A99BCBBFA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1" y="2390"/>
                    <a:ext cx="60" cy="71"/>
                  </a:xfrm>
                  <a:custGeom>
                    <a:avLst/>
                    <a:gdLst>
                      <a:gd name="T0" fmla="*/ 7 w 60"/>
                      <a:gd name="T1" fmla="*/ 16 h 71"/>
                      <a:gd name="T2" fmla="*/ 0 w 60"/>
                      <a:gd name="T3" fmla="*/ 11 h 71"/>
                      <a:gd name="T4" fmla="*/ 4 w 60"/>
                      <a:gd name="T5" fmla="*/ 22 h 71"/>
                      <a:gd name="T6" fmla="*/ 9 w 60"/>
                      <a:gd name="T7" fmla="*/ 30 h 71"/>
                      <a:gd name="T8" fmla="*/ 16 w 60"/>
                      <a:gd name="T9" fmla="*/ 39 h 71"/>
                      <a:gd name="T10" fmla="*/ 21 w 60"/>
                      <a:gd name="T11" fmla="*/ 47 h 71"/>
                      <a:gd name="T12" fmla="*/ 27 w 60"/>
                      <a:gd name="T13" fmla="*/ 54 h 71"/>
                      <a:gd name="T14" fmla="*/ 36 w 60"/>
                      <a:gd name="T15" fmla="*/ 61 h 71"/>
                      <a:gd name="T16" fmla="*/ 43 w 60"/>
                      <a:gd name="T17" fmla="*/ 66 h 71"/>
                      <a:gd name="T18" fmla="*/ 51 w 60"/>
                      <a:gd name="T19" fmla="*/ 71 h 71"/>
                      <a:gd name="T20" fmla="*/ 60 w 60"/>
                      <a:gd name="T21" fmla="*/ 57 h 71"/>
                      <a:gd name="T22" fmla="*/ 53 w 60"/>
                      <a:gd name="T23" fmla="*/ 52 h 71"/>
                      <a:gd name="T24" fmla="*/ 46 w 60"/>
                      <a:gd name="T25" fmla="*/ 47 h 71"/>
                      <a:gd name="T26" fmla="*/ 39 w 60"/>
                      <a:gd name="T27" fmla="*/ 42 h 71"/>
                      <a:gd name="T28" fmla="*/ 34 w 60"/>
                      <a:gd name="T29" fmla="*/ 35 h 71"/>
                      <a:gd name="T30" fmla="*/ 29 w 60"/>
                      <a:gd name="T31" fmla="*/ 28 h 71"/>
                      <a:gd name="T32" fmla="*/ 24 w 60"/>
                      <a:gd name="T33" fmla="*/ 22 h 71"/>
                      <a:gd name="T34" fmla="*/ 19 w 60"/>
                      <a:gd name="T35" fmla="*/ 13 h 71"/>
                      <a:gd name="T36" fmla="*/ 16 w 60"/>
                      <a:gd name="T37" fmla="*/ 5 h 71"/>
                      <a:gd name="T38" fmla="*/ 7 w 60"/>
                      <a:gd name="T39" fmla="*/ 0 h 71"/>
                      <a:gd name="T40" fmla="*/ 16 w 60"/>
                      <a:gd name="T41" fmla="*/ 5 h 71"/>
                      <a:gd name="T42" fmla="*/ 14 w 60"/>
                      <a:gd name="T43" fmla="*/ 0 h 71"/>
                      <a:gd name="T44" fmla="*/ 7 w 60"/>
                      <a:gd name="T45" fmla="*/ 0 h 71"/>
                      <a:gd name="T46" fmla="*/ 7 w 60"/>
                      <a:gd name="T47" fmla="*/ 16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60" h="71">
                        <a:moveTo>
                          <a:pt x="7" y="16"/>
                        </a:moveTo>
                        <a:lnTo>
                          <a:pt x="0" y="11"/>
                        </a:lnTo>
                        <a:lnTo>
                          <a:pt x="4" y="22"/>
                        </a:lnTo>
                        <a:lnTo>
                          <a:pt x="9" y="30"/>
                        </a:lnTo>
                        <a:lnTo>
                          <a:pt x="16" y="39"/>
                        </a:lnTo>
                        <a:lnTo>
                          <a:pt x="21" y="47"/>
                        </a:lnTo>
                        <a:lnTo>
                          <a:pt x="27" y="54"/>
                        </a:lnTo>
                        <a:lnTo>
                          <a:pt x="36" y="61"/>
                        </a:lnTo>
                        <a:lnTo>
                          <a:pt x="43" y="66"/>
                        </a:lnTo>
                        <a:lnTo>
                          <a:pt x="51" y="71"/>
                        </a:lnTo>
                        <a:lnTo>
                          <a:pt x="60" y="57"/>
                        </a:lnTo>
                        <a:lnTo>
                          <a:pt x="53" y="52"/>
                        </a:lnTo>
                        <a:lnTo>
                          <a:pt x="46" y="47"/>
                        </a:lnTo>
                        <a:lnTo>
                          <a:pt x="39" y="42"/>
                        </a:lnTo>
                        <a:lnTo>
                          <a:pt x="34" y="35"/>
                        </a:lnTo>
                        <a:lnTo>
                          <a:pt x="29" y="28"/>
                        </a:lnTo>
                        <a:lnTo>
                          <a:pt x="24" y="22"/>
                        </a:lnTo>
                        <a:lnTo>
                          <a:pt x="19" y="13"/>
                        </a:lnTo>
                        <a:lnTo>
                          <a:pt x="16" y="5"/>
                        </a:lnTo>
                        <a:lnTo>
                          <a:pt x="7" y="0"/>
                        </a:lnTo>
                        <a:lnTo>
                          <a:pt x="16" y="5"/>
                        </a:lnTo>
                        <a:lnTo>
                          <a:pt x="14" y="0"/>
                        </a:lnTo>
                        <a:lnTo>
                          <a:pt x="7" y="0"/>
                        </a:lnTo>
                        <a:lnTo>
                          <a:pt x="7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5" name="Freeform 925">
                    <a:extLst>
                      <a:ext uri="{FF2B5EF4-FFF2-40B4-BE49-F238E27FC236}">
                        <a16:creationId xmlns:a16="http://schemas.microsoft.com/office/drawing/2014/main" id="{2E77E283-676B-4B9E-A289-DE61ECEFA4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1" y="2390"/>
                    <a:ext cx="217" cy="16"/>
                  </a:xfrm>
                  <a:custGeom>
                    <a:avLst/>
                    <a:gdLst>
                      <a:gd name="T0" fmla="*/ 16 w 217"/>
                      <a:gd name="T1" fmla="*/ 11 h 16"/>
                      <a:gd name="T2" fmla="*/ 7 w 217"/>
                      <a:gd name="T3" fmla="*/ 16 h 16"/>
                      <a:gd name="T4" fmla="*/ 217 w 217"/>
                      <a:gd name="T5" fmla="*/ 16 h 16"/>
                      <a:gd name="T6" fmla="*/ 217 w 217"/>
                      <a:gd name="T7" fmla="*/ 0 h 16"/>
                      <a:gd name="T8" fmla="*/ 7 w 217"/>
                      <a:gd name="T9" fmla="*/ 0 h 16"/>
                      <a:gd name="T10" fmla="*/ 0 w 217"/>
                      <a:gd name="T11" fmla="*/ 5 h 16"/>
                      <a:gd name="T12" fmla="*/ 7 w 217"/>
                      <a:gd name="T13" fmla="*/ 0 h 16"/>
                      <a:gd name="T14" fmla="*/ 2 w 217"/>
                      <a:gd name="T15" fmla="*/ 0 h 16"/>
                      <a:gd name="T16" fmla="*/ 0 w 217"/>
                      <a:gd name="T17" fmla="*/ 5 h 16"/>
                      <a:gd name="T18" fmla="*/ 16 w 217"/>
                      <a:gd name="T19" fmla="*/ 11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217" h="16">
                        <a:moveTo>
                          <a:pt x="16" y="11"/>
                        </a:moveTo>
                        <a:lnTo>
                          <a:pt x="7" y="16"/>
                        </a:lnTo>
                        <a:lnTo>
                          <a:pt x="217" y="16"/>
                        </a:lnTo>
                        <a:lnTo>
                          <a:pt x="217" y="0"/>
                        </a:lnTo>
                        <a:lnTo>
                          <a:pt x="7" y="0"/>
                        </a:lnTo>
                        <a:lnTo>
                          <a:pt x="0" y="5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5"/>
                        </a:lnTo>
                        <a:lnTo>
                          <a:pt x="16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6" name="Freeform 926">
                    <a:extLst>
                      <a:ext uri="{FF2B5EF4-FFF2-40B4-BE49-F238E27FC236}">
                        <a16:creationId xmlns:a16="http://schemas.microsoft.com/office/drawing/2014/main" id="{1F150ACF-C7DE-46AA-97F4-0E1B165C40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6" y="2395"/>
                    <a:ext cx="61" cy="66"/>
                  </a:xfrm>
                  <a:custGeom>
                    <a:avLst/>
                    <a:gdLst>
                      <a:gd name="T0" fmla="*/ 8 w 61"/>
                      <a:gd name="T1" fmla="*/ 66 h 66"/>
                      <a:gd name="T2" fmla="*/ 8 w 61"/>
                      <a:gd name="T3" fmla="*/ 66 h 66"/>
                      <a:gd name="T4" fmla="*/ 17 w 61"/>
                      <a:gd name="T5" fmla="*/ 61 h 66"/>
                      <a:gd name="T6" fmla="*/ 23 w 61"/>
                      <a:gd name="T7" fmla="*/ 56 h 66"/>
                      <a:gd name="T8" fmla="*/ 32 w 61"/>
                      <a:gd name="T9" fmla="*/ 49 h 66"/>
                      <a:gd name="T10" fmla="*/ 39 w 61"/>
                      <a:gd name="T11" fmla="*/ 42 h 66"/>
                      <a:gd name="T12" fmla="*/ 45 w 61"/>
                      <a:gd name="T13" fmla="*/ 34 h 66"/>
                      <a:gd name="T14" fmla="*/ 50 w 61"/>
                      <a:gd name="T15" fmla="*/ 25 h 66"/>
                      <a:gd name="T16" fmla="*/ 55 w 61"/>
                      <a:gd name="T17" fmla="*/ 17 h 66"/>
                      <a:gd name="T18" fmla="*/ 61 w 61"/>
                      <a:gd name="T19" fmla="*/ 6 h 66"/>
                      <a:gd name="T20" fmla="*/ 45 w 61"/>
                      <a:gd name="T21" fmla="*/ 0 h 66"/>
                      <a:gd name="T22" fmla="*/ 42 w 61"/>
                      <a:gd name="T23" fmla="*/ 8 h 66"/>
                      <a:gd name="T24" fmla="*/ 37 w 61"/>
                      <a:gd name="T25" fmla="*/ 17 h 66"/>
                      <a:gd name="T26" fmla="*/ 32 w 61"/>
                      <a:gd name="T27" fmla="*/ 23 h 66"/>
                      <a:gd name="T28" fmla="*/ 27 w 61"/>
                      <a:gd name="T29" fmla="*/ 30 h 66"/>
                      <a:gd name="T30" fmla="*/ 20 w 61"/>
                      <a:gd name="T31" fmla="*/ 37 h 66"/>
                      <a:gd name="T32" fmla="*/ 13 w 61"/>
                      <a:gd name="T33" fmla="*/ 42 h 66"/>
                      <a:gd name="T34" fmla="*/ 6 w 61"/>
                      <a:gd name="T35" fmla="*/ 47 h 66"/>
                      <a:gd name="T36" fmla="*/ 0 w 61"/>
                      <a:gd name="T37" fmla="*/ 52 h 66"/>
                      <a:gd name="T38" fmla="*/ 0 w 61"/>
                      <a:gd name="T39" fmla="*/ 52 h 66"/>
                      <a:gd name="T40" fmla="*/ 8 w 61"/>
                      <a:gd name="T41" fmla="*/ 66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6">
                        <a:moveTo>
                          <a:pt x="8" y="66"/>
                        </a:moveTo>
                        <a:lnTo>
                          <a:pt x="8" y="66"/>
                        </a:lnTo>
                        <a:lnTo>
                          <a:pt x="17" y="61"/>
                        </a:lnTo>
                        <a:lnTo>
                          <a:pt x="23" y="56"/>
                        </a:lnTo>
                        <a:lnTo>
                          <a:pt x="32" y="49"/>
                        </a:lnTo>
                        <a:lnTo>
                          <a:pt x="39" y="42"/>
                        </a:lnTo>
                        <a:lnTo>
                          <a:pt x="45" y="34"/>
                        </a:lnTo>
                        <a:lnTo>
                          <a:pt x="50" y="25"/>
                        </a:lnTo>
                        <a:lnTo>
                          <a:pt x="55" y="17"/>
                        </a:lnTo>
                        <a:lnTo>
                          <a:pt x="61" y="6"/>
                        </a:lnTo>
                        <a:lnTo>
                          <a:pt x="45" y="0"/>
                        </a:lnTo>
                        <a:lnTo>
                          <a:pt x="42" y="8"/>
                        </a:lnTo>
                        <a:lnTo>
                          <a:pt x="37" y="17"/>
                        </a:lnTo>
                        <a:lnTo>
                          <a:pt x="32" y="23"/>
                        </a:lnTo>
                        <a:lnTo>
                          <a:pt x="27" y="30"/>
                        </a:lnTo>
                        <a:lnTo>
                          <a:pt x="20" y="37"/>
                        </a:lnTo>
                        <a:lnTo>
                          <a:pt x="13" y="42"/>
                        </a:lnTo>
                        <a:lnTo>
                          <a:pt x="6" y="47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8" y="6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7" name="Freeform 927">
                    <a:extLst>
                      <a:ext uri="{FF2B5EF4-FFF2-40B4-BE49-F238E27FC236}">
                        <a16:creationId xmlns:a16="http://schemas.microsoft.com/office/drawing/2014/main" id="{36D5C5D4-E912-48B2-A5BF-521AC0EF95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47"/>
                    <a:ext cx="71" cy="34"/>
                  </a:xfrm>
                  <a:custGeom>
                    <a:avLst/>
                    <a:gdLst>
                      <a:gd name="T0" fmla="*/ 0 w 71"/>
                      <a:gd name="T1" fmla="*/ 34 h 34"/>
                      <a:gd name="T2" fmla="*/ 0 w 71"/>
                      <a:gd name="T3" fmla="*/ 34 h 34"/>
                      <a:gd name="T4" fmla="*/ 10 w 71"/>
                      <a:gd name="T5" fmla="*/ 34 h 34"/>
                      <a:gd name="T6" fmla="*/ 19 w 71"/>
                      <a:gd name="T7" fmla="*/ 32 h 34"/>
                      <a:gd name="T8" fmla="*/ 29 w 71"/>
                      <a:gd name="T9" fmla="*/ 31 h 34"/>
                      <a:gd name="T10" fmla="*/ 37 w 71"/>
                      <a:gd name="T11" fmla="*/ 29 h 34"/>
                      <a:gd name="T12" fmla="*/ 46 w 71"/>
                      <a:gd name="T13" fmla="*/ 26 h 34"/>
                      <a:gd name="T14" fmla="*/ 54 w 71"/>
                      <a:gd name="T15" fmla="*/ 22 h 34"/>
                      <a:gd name="T16" fmla="*/ 63 w 71"/>
                      <a:gd name="T17" fmla="*/ 19 h 34"/>
                      <a:gd name="T18" fmla="*/ 71 w 71"/>
                      <a:gd name="T19" fmla="*/ 14 h 34"/>
                      <a:gd name="T20" fmla="*/ 63 w 71"/>
                      <a:gd name="T21" fmla="*/ 0 h 34"/>
                      <a:gd name="T22" fmla="*/ 56 w 71"/>
                      <a:gd name="T23" fmla="*/ 4 h 34"/>
                      <a:gd name="T24" fmla="*/ 47 w 71"/>
                      <a:gd name="T25" fmla="*/ 7 h 34"/>
                      <a:gd name="T26" fmla="*/ 41 w 71"/>
                      <a:gd name="T27" fmla="*/ 10 h 34"/>
                      <a:gd name="T28" fmla="*/ 32 w 71"/>
                      <a:gd name="T29" fmla="*/ 12 h 34"/>
                      <a:gd name="T30" fmla="*/ 25 w 71"/>
                      <a:gd name="T31" fmla="*/ 15 h 34"/>
                      <a:gd name="T32" fmla="*/ 17 w 71"/>
                      <a:gd name="T33" fmla="*/ 15 h 34"/>
                      <a:gd name="T34" fmla="*/ 8 w 71"/>
                      <a:gd name="T35" fmla="*/ 17 h 34"/>
                      <a:gd name="T36" fmla="*/ 0 w 71"/>
                      <a:gd name="T37" fmla="*/ 17 h 34"/>
                      <a:gd name="T38" fmla="*/ 0 w 71"/>
                      <a:gd name="T39" fmla="*/ 17 h 34"/>
                      <a:gd name="T40" fmla="*/ 0 w 71"/>
                      <a:gd name="T41" fmla="*/ 3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4">
                        <a:moveTo>
                          <a:pt x="0" y="34"/>
                        </a:moveTo>
                        <a:lnTo>
                          <a:pt x="0" y="34"/>
                        </a:lnTo>
                        <a:lnTo>
                          <a:pt x="10" y="34"/>
                        </a:lnTo>
                        <a:lnTo>
                          <a:pt x="19" y="32"/>
                        </a:lnTo>
                        <a:lnTo>
                          <a:pt x="29" y="31"/>
                        </a:lnTo>
                        <a:lnTo>
                          <a:pt x="37" y="29"/>
                        </a:lnTo>
                        <a:lnTo>
                          <a:pt x="46" y="26"/>
                        </a:lnTo>
                        <a:lnTo>
                          <a:pt x="54" y="22"/>
                        </a:lnTo>
                        <a:lnTo>
                          <a:pt x="63" y="19"/>
                        </a:lnTo>
                        <a:lnTo>
                          <a:pt x="71" y="14"/>
                        </a:lnTo>
                        <a:lnTo>
                          <a:pt x="63" y="0"/>
                        </a:lnTo>
                        <a:lnTo>
                          <a:pt x="56" y="4"/>
                        </a:lnTo>
                        <a:lnTo>
                          <a:pt x="47" y="7"/>
                        </a:lnTo>
                        <a:lnTo>
                          <a:pt x="41" y="10"/>
                        </a:lnTo>
                        <a:lnTo>
                          <a:pt x="32" y="12"/>
                        </a:lnTo>
                        <a:lnTo>
                          <a:pt x="25" y="15"/>
                        </a:lnTo>
                        <a:lnTo>
                          <a:pt x="17" y="15"/>
                        </a:lnTo>
                        <a:lnTo>
                          <a:pt x="8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8" name="Freeform 928">
                    <a:extLst>
                      <a:ext uri="{FF2B5EF4-FFF2-40B4-BE49-F238E27FC236}">
                        <a16:creationId xmlns:a16="http://schemas.microsoft.com/office/drawing/2014/main" id="{AD3572B1-E5E3-41AC-B6A4-B5EBD7D47C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0" y="2440"/>
                    <a:ext cx="83" cy="41"/>
                  </a:xfrm>
                  <a:custGeom>
                    <a:avLst/>
                    <a:gdLst>
                      <a:gd name="T0" fmla="*/ 0 w 83"/>
                      <a:gd name="T1" fmla="*/ 14 h 41"/>
                      <a:gd name="T2" fmla="*/ 2 w 83"/>
                      <a:gd name="T3" fmla="*/ 14 h 41"/>
                      <a:gd name="T4" fmla="*/ 10 w 83"/>
                      <a:gd name="T5" fmla="*/ 21 h 41"/>
                      <a:gd name="T6" fmla="*/ 19 w 83"/>
                      <a:gd name="T7" fmla="*/ 26 h 41"/>
                      <a:gd name="T8" fmla="*/ 29 w 83"/>
                      <a:gd name="T9" fmla="*/ 31 h 41"/>
                      <a:gd name="T10" fmla="*/ 39 w 83"/>
                      <a:gd name="T11" fmla="*/ 34 h 41"/>
                      <a:gd name="T12" fmla="*/ 49 w 83"/>
                      <a:gd name="T13" fmla="*/ 38 h 41"/>
                      <a:gd name="T14" fmla="*/ 61 w 83"/>
                      <a:gd name="T15" fmla="*/ 39 h 41"/>
                      <a:gd name="T16" fmla="*/ 73 w 83"/>
                      <a:gd name="T17" fmla="*/ 41 h 41"/>
                      <a:gd name="T18" fmla="*/ 83 w 83"/>
                      <a:gd name="T19" fmla="*/ 41 h 41"/>
                      <a:gd name="T20" fmla="*/ 83 w 83"/>
                      <a:gd name="T21" fmla="*/ 24 h 41"/>
                      <a:gd name="T22" fmla="*/ 73 w 83"/>
                      <a:gd name="T23" fmla="*/ 24 h 41"/>
                      <a:gd name="T24" fmla="*/ 63 w 83"/>
                      <a:gd name="T25" fmla="*/ 22 h 41"/>
                      <a:gd name="T26" fmla="*/ 54 w 83"/>
                      <a:gd name="T27" fmla="*/ 21 h 41"/>
                      <a:gd name="T28" fmla="*/ 44 w 83"/>
                      <a:gd name="T29" fmla="*/ 17 h 41"/>
                      <a:gd name="T30" fmla="*/ 35 w 83"/>
                      <a:gd name="T31" fmla="*/ 16 h 41"/>
                      <a:gd name="T32" fmla="*/ 27 w 83"/>
                      <a:gd name="T33" fmla="*/ 11 h 41"/>
                      <a:gd name="T34" fmla="*/ 19 w 83"/>
                      <a:gd name="T35" fmla="*/ 5 h 41"/>
                      <a:gd name="T36" fmla="*/ 10 w 83"/>
                      <a:gd name="T37" fmla="*/ 0 h 41"/>
                      <a:gd name="T38" fmla="*/ 12 w 83"/>
                      <a:gd name="T39" fmla="*/ 0 h 41"/>
                      <a:gd name="T40" fmla="*/ 0 w 83"/>
                      <a:gd name="T41" fmla="*/ 14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41">
                        <a:moveTo>
                          <a:pt x="0" y="14"/>
                        </a:moveTo>
                        <a:lnTo>
                          <a:pt x="2" y="14"/>
                        </a:lnTo>
                        <a:lnTo>
                          <a:pt x="10" y="21"/>
                        </a:lnTo>
                        <a:lnTo>
                          <a:pt x="19" y="26"/>
                        </a:lnTo>
                        <a:lnTo>
                          <a:pt x="29" y="31"/>
                        </a:lnTo>
                        <a:lnTo>
                          <a:pt x="39" y="34"/>
                        </a:lnTo>
                        <a:lnTo>
                          <a:pt x="49" y="38"/>
                        </a:lnTo>
                        <a:lnTo>
                          <a:pt x="61" y="39"/>
                        </a:lnTo>
                        <a:lnTo>
                          <a:pt x="73" y="41"/>
                        </a:lnTo>
                        <a:lnTo>
                          <a:pt x="83" y="41"/>
                        </a:lnTo>
                        <a:lnTo>
                          <a:pt x="83" y="24"/>
                        </a:lnTo>
                        <a:lnTo>
                          <a:pt x="73" y="24"/>
                        </a:lnTo>
                        <a:lnTo>
                          <a:pt x="63" y="22"/>
                        </a:lnTo>
                        <a:lnTo>
                          <a:pt x="54" y="21"/>
                        </a:lnTo>
                        <a:lnTo>
                          <a:pt x="44" y="17"/>
                        </a:lnTo>
                        <a:lnTo>
                          <a:pt x="35" y="16"/>
                        </a:lnTo>
                        <a:lnTo>
                          <a:pt x="27" y="11"/>
                        </a:lnTo>
                        <a:lnTo>
                          <a:pt x="19" y="5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49" name="Freeform 929">
                    <a:extLst>
                      <a:ext uri="{FF2B5EF4-FFF2-40B4-BE49-F238E27FC236}">
                        <a16:creationId xmlns:a16="http://schemas.microsoft.com/office/drawing/2014/main" id="{C896DCCB-961A-430E-9C4C-64AAD2B167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23" y="2383"/>
                    <a:ext cx="49" cy="71"/>
                  </a:xfrm>
                  <a:custGeom>
                    <a:avLst/>
                    <a:gdLst>
                      <a:gd name="T0" fmla="*/ 0 w 49"/>
                      <a:gd name="T1" fmla="*/ 0 h 71"/>
                      <a:gd name="T2" fmla="*/ 0 w 49"/>
                      <a:gd name="T3" fmla="*/ 0 h 71"/>
                      <a:gd name="T4" fmla="*/ 1 w 49"/>
                      <a:gd name="T5" fmla="*/ 12 h 71"/>
                      <a:gd name="T6" fmla="*/ 3 w 49"/>
                      <a:gd name="T7" fmla="*/ 20 h 71"/>
                      <a:gd name="T8" fmla="*/ 6 w 49"/>
                      <a:gd name="T9" fmla="*/ 30 h 71"/>
                      <a:gd name="T10" fmla="*/ 10 w 49"/>
                      <a:gd name="T11" fmla="*/ 39 h 71"/>
                      <a:gd name="T12" fmla="*/ 15 w 49"/>
                      <a:gd name="T13" fmla="*/ 47 h 71"/>
                      <a:gd name="T14" fmla="*/ 22 w 49"/>
                      <a:gd name="T15" fmla="*/ 56 h 71"/>
                      <a:gd name="T16" fmla="*/ 28 w 49"/>
                      <a:gd name="T17" fmla="*/ 64 h 71"/>
                      <a:gd name="T18" fmla="*/ 37 w 49"/>
                      <a:gd name="T19" fmla="*/ 71 h 71"/>
                      <a:gd name="T20" fmla="*/ 49 w 49"/>
                      <a:gd name="T21" fmla="*/ 57 h 71"/>
                      <a:gd name="T22" fmla="*/ 40 w 49"/>
                      <a:gd name="T23" fmla="*/ 51 h 71"/>
                      <a:gd name="T24" fmla="*/ 34 w 49"/>
                      <a:gd name="T25" fmla="*/ 46 h 71"/>
                      <a:gd name="T26" fmla="*/ 28 w 49"/>
                      <a:gd name="T27" fmla="*/ 39 h 71"/>
                      <a:gd name="T28" fmla="*/ 25 w 49"/>
                      <a:gd name="T29" fmla="*/ 32 h 71"/>
                      <a:gd name="T30" fmla="*/ 22 w 49"/>
                      <a:gd name="T31" fmla="*/ 23 h 71"/>
                      <a:gd name="T32" fmla="*/ 18 w 49"/>
                      <a:gd name="T33" fmla="*/ 17 h 71"/>
                      <a:gd name="T34" fmla="*/ 18 w 49"/>
                      <a:gd name="T35" fmla="*/ 8 h 71"/>
                      <a:gd name="T36" fmla="*/ 17 w 49"/>
                      <a:gd name="T37" fmla="*/ 0 h 71"/>
                      <a:gd name="T38" fmla="*/ 17 w 49"/>
                      <a:gd name="T39" fmla="*/ 0 h 71"/>
                      <a:gd name="T40" fmla="*/ 0 w 49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12"/>
                        </a:lnTo>
                        <a:lnTo>
                          <a:pt x="3" y="20"/>
                        </a:lnTo>
                        <a:lnTo>
                          <a:pt x="6" y="30"/>
                        </a:lnTo>
                        <a:lnTo>
                          <a:pt x="10" y="39"/>
                        </a:lnTo>
                        <a:lnTo>
                          <a:pt x="15" y="47"/>
                        </a:lnTo>
                        <a:lnTo>
                          <a:pt x="22" y="56"/>
                        </a:lnTo>
                        <a:lnTo>
                          <a:pt x="28" y="64"/>
                        </a:lnTo>
                        <a:lnTo>
                          <a:pt x="37" y="71"/>
                        </a:lnTo>
                        <a:lnTo>
                          <a:pt x="49" y="57"/>
                        </a:lnTo>
                        <a:lnTo>
                          <a:pt x="40" y="51"/>
                        </a:lnTo>
                        <a:lnTo>
                          <a:pt x="34" y="46"/>
                        </a:lnTo>
                        <a:lnTo>
                          <a:pt x="28" y="39"/>
                        </a:lnTo>
                        <a:lnTo>
                          <a:pt x="25" y="32"/>
                        </a:lnTo>
                        <a:lnTo>
                          <a:pt x="22" y="23"/>
                        </a:lnTo>
                        <a:lnTo>
                          <a:pt x="18" y="17"/>
                        </a:lnTo>
                        <a:lnTo>
                          <a:pt x="18" y="8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0" name="Freeform 930">
                    <a:extLst>
                      <a:ext uri="{FF2B5EF4-FFF2-40B4-BE49-F238E27FC236}">
                        <a16:creationId xmlns:a16="http://schemas.microsoft.com/office/drawing/2014/main" id="{72F96D56-B525-4950-9F49-FDB85F7E7D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23" y="2334"/>
                    <a:ext cx="28" cy="49"/>
                  </a:xfrm>
                  <a:custGeom>
                    <a:avLst/>
                    <a:gdLst>
                      <a:gd name="T0" fmla="*/ 15 w 28"/>
                      <a:gd name="T1" fmla="*/ 0 h 49"/>
                      <a:gd name="T2" fmla="*/ 15 w 28"/>
                      <a:gd name="T3" fmla="*/ 0 h 49"/>
                      <a:gd name="T4" fmla="*/ 12 w 28"/>
                      <a:gd name="T5" fmla="*/ 6 h 49"/>
                      <a:gd name="T6" fmla="*/ 8 w 28"/>
                      <a:gd name="T7" fmla="*/ 13 h 49"/>
                      <a:gd name="T8" fmla="*/ 6 w 28"/>
                      <a:gd name="T9" fmla="*/ 18 h 49"/>
                      <a:gd name="T10" fmla="*/ 5 w 28"/>
                      <a:gd name="T11" fmla="*/ 25 h 49"/>
                      <a:gd name="T12" fmla="*/ 3 w 28"/>
                      <a:gd name="T13" fmla="*/ 32 h 49"/>
                      <a:gd name="T14" fmla="*/ 1 w 28"/>
                      <a:gd name="T15" fmla="*/ 37 h 49"/>
                      <a:gd name="T16" fmla="*/ 0 w 28"/>
                      <a:gd name="T17" fmla="*/ 44 h 49"/>
                      <a:gd name="T18" fmla="*/ 0 w 28"/>
                      <a:gd name="T19" fmla="*/ 49 h 49"/>
                      <a:gd name="T20" fmla="*/ 17 w 28"/>
                      <a:gd name="T21" fmla="*/ 49 h 49"/>
                      <a:gd name="T22" fmla="*/ 17 w 28"/>
                      <a:gd name="T23" fmla="*/ 45 h 49"/>
                      <a:gd name="T24" fmla="*/ 18 w 28"/>
                      <a:gd name="T25" fmla="*/ 40 h 49"/>
                      <a:gd name="T26" fmla="*/ 18 w 28"/>
                      <a:gd name="T27" fmla="*/ 35 h 49"/>
                      <a:gd name="T28" fmla="*/ 20 w 28"/>
                      <a:gd name="T29" fmla="*/ 30 h 49"/>
                      <a:gd name="T30" fmla="*/ 22 w 28"/>
                      <a:gd name="T31" fmla="*/ 25 h 49"/>
                      <a:gd name="T32" fmla="*/ 23 w 28"/>
                      <a:gd name="T33" fmla="*/ 18 h 49"/>
                      <a:gd name="T34" fmla="*/ 27 w 28"/>
                      <a:gd name="T35" fmla="*/ 13 h 49"/>
                      <a:gd name="T36" fmla="*/ 28 w 28"/>
                      <a:gd name="T37" fmla="*/ 8 h 49"/>
                      <a:gd name="T38" fmla="*/ 28 w 28"/>
                      <a:gd name="T39" fmla="*/ 8 h 49"/>
                      <a:gd name="T40" fmla="*/ 15 w 28"/>
                      <a:gd name="T41" fmla="*/ 0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49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2" y="6"/>
                        </a:lnTo>
                        <a:lnTo>
                          <a:pt x="8" y="13"/>
                        </a:lnTo>
                        <a:lnTo>
                          <a:pt x="6" y="18"/>
                        </a:lnTo>
                        <a:lnTo>
                          <a:pt x="5" y="25"/>
                        </a:lnTo>
                        <a:lnTo>
                          <a:pt x="3" y="32"/>
                        </a:lnTo>
                        <a:lnTo>
                          <a:pt x="1" y="37"/>
                        </a:lnTo>
                        <a:lnTo>
                          <a:pt x="0" y="44"/>
                        </a:lnTo>
                        <a:lnTo>
                          <a:pt x="0" y="49"/>
                        </a:lnTo>
                        <a:lnTo>
                          <a:pt x="17" y="49"/>
                        </a:lnTo>
                        <a:lnTo>
                          <a:pt x="17" y="45"/>
                        </a:lnTo>
                        <a:lnTo>
                          <a:pt x="18" y="40"/>
                        </a:lnTo>
                        <a:lnTo>
                          <a:pt x="18" y="35"/>
                        </a:lnTo>
                        <a:lnTo>
                          <a:pt x="20" y="30"/>
                        </a:lnTo>
                        <a:lnTo>
                          <a:pt x="22" y="25"/>
                        </a:lnTo>
                        <a:lnTo>
                          <a:pt x="23" y="18"/>
                        </a:lnTo>
                        <a:lnTo>
                          <a:pt x="27" y="13"/>
                        </a:lnTo>
                        <a:lnTo>
                          <a:pt x="28" y="8"/>
                        </a:lnTo>
                        <a:lnTo>
                          <a:pt x="28" y="8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1" name="Freeform 931">
                    <a:extLst>
                      <a:ext uri="{FF2B5EF4-FFF2-40B4-BE49-F238E27FC236}">
                        <a16:creationId xmlns:a16="http://schemas.microsoft.com/office/drawing/2014/main" id="{6913ADDD-5240-4950-A562-98281745BB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8" y="1978"/>
                    <a:ext cx="223" cy="364"/>
                  </a:xfrm>
                  <a:custGeom>
                    <a:avLst/>
                    <a:gdLst>
                      <a:gd name="T0" fmla="*/ 210 w 223"/>
                      <a:gd name="T1" fmla="*/ 0 h 364"/>
                      <a:gd name="T2" fmla="*/ 210 w 223"/>
                      <a:gd name="T3" fmla="*/ 0 h 364"/>
                      <a:gd name="T4" fmla="*/ 0 w 223"/>
                      <a:gd name="T5" fmla="*/ 356 h 364"/>
                      <a:gd name="T6" fmla="*/ 13 w 223"/>
                      <a:gd name="T7" fmla="*/ 364 h 364"/>
                      <a:gd name="T8" fmla="*/ 223 w 223"/>
                      <a:gd name="T9" fmla="*/ 8 h 364"/>
                      <a:gd name="T10" fmla="*/ 223 w 223"/>
                      <a:gd name="T11" fmla="*/ 8 h 364"/>
                      <a:gd name="T12" fmla="*/ 210 w 223"/>
                      <a:gd name="T13" fmla="*/ 0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23" h="364">
                        <a:moveTo>
                          <a:pt x="210" y="0"/>
                        </a:moveTo>
                        <a:lnTo>
                          <a:pt x="210" y="0"/>
                        </a:lnTo>
                        <a:lnTo>
                          <a:pt x="0" y="356"/>
                        </a:lnTo>
                        <a:lnTo>
                          <a:pt x="13" y="364"/>
                        </a:lnTo>
                        <a:lnTo>
                          <a:pt x="223" y="8"/>
                        </a:lnTo>
                        <a:lnTo>
                          <a:pt x="223" y="8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2" name="Freeform 932">
                    <a:extLst>
                      <a:ext uri="{FF2B5EF4-FFF2-40B4-BE49-F238E27FC236}">
                        <a16:creationId xmlns:a16="http://schemas.microsoft.com/office/drawing/2014/main" id="{4D47327A-7D64-4244-B3B2-0AF280FEF6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201"/>
                    <a:ext cx="58" cy="77"/>
                  </a:xfrm>
                  <a:custGeom>
                    <a:avLst/>
                    <a:gdLst>
                      <a:gd name="T0" fmla="*/ 14 w 58"/>
                      <a:gd name="T1" fmla="*/ 60 h 77"/>
                      <a:gd name="T2" fmla="*/ 22 w 58"/>
                      <a:gd name="T3" fmla="*/ 73 h 77"/>
                      <a:gd name="T4" fmla="*/ 58 w 58"/>
                      <a:gd name="T5" fmla="*/ 9 h 77"/>
                      <a:gd name="T6" fmla="*/ 43 w 58"/>
                      <a:gd name="T7" fmla="*/ 0 h 77"/>
                      <a:gd name="T8" fmla="*/ 7 w 58"/>
                      <a:gd name="T9" fmla="*/ 65 h 77"/>
                      <a:gd name="T10" fmla="*/ 14 w 58"/>
                      <a:gd name="T11" fmla="*/ 77 h 77"/>
                      <a:gd name="T12" fmla="*/ 7 w 58"/>
                      <a:gd name="T13" fmla="*/ 65 h 77"/>
                      <a:gd name="T14" fmla="*/ 0 w 58"/>
                      <a:gd name="T15" fmla="*/ 77 h 77"/>
                      <a:gd name="T16" fmla="*/ 14 w 58"/>
                      <a:gd name="T17" fmla="*/ 77 h 77"/>
                      <a:gd name="T18" fmla="*/ 14 w 58"/>
                      <a:gd name="T19" fmla="*/ 60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8" h="77">
                        <a:moveTo>
                          <a:pt x="14" y="60"/>
                        </a:moveTo>
                        <a:lnTo>
                          <a:pt x="22" y="73"/>
                        </a:lnTo>
                        <a:lnTo>
                          <a:pt x="58" y="9"/>
                        </a:lnTo>
                        <a:lnTo>
                          <a:pt x="43" y="0"/>
                        </a:lnTo>
                        <a:lnTo>
                          <a:pt x="7" y="65"/>
                        </a:lnTo>
                        <a:lnTo>
                          <a:pt x="14" y="77"/>
                        </a:lnTo>
                        <a:lnTo>
                          <a:pt x="7" y="65"/>
                        </a:lnTo>
                        <a:lnTo>
                          <a:pt x="0" y="77"/>
                        </a:lnTo>
                        <a:lnTo>
                          <a:pt x="14" y="77"/>
                        </a:lnTo>
                        <a:lnTo>
                          <a:pt x="14" y="6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3" name="Freeform 933">
                    <a:extLst>
                      <a:ext uri="{FF2B5EF4-FFF2-40B4-BE49-F238E27FC236}">
                        <a16:creationId xmlns:a16="http://schemas.microsoft.com/office/drawing/2014/main" id="{CD047479-ECF8-4E04-9347-0B14E54AB4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6" y="2261"/>
                    <a:ext cx="86" cy="17"/>
                  </a:xfrm>
                  <a:custGeom>
                    <a:avLst/>
                    <a:gdLst>
                      <a:gd name="T0" fmla="*/ 64 w 86"/>
                      <a:gd name="T1" fmla="*/ 13 h 17"/>
                      <a:gd name="T2" fmla="*/ 73 w 86"/>
                      <a:gd name="T3" fmla="*/ 0 h 17"/>
                      <a:gd name="T4" fmla="*/ 0 w 86"/>
                      <a:gd name="T5" fmla="*/ 0 h 17"/>
                      <a:gd name="T6" fmla="*/ 0 w 86"/>
                      <a:gd name="T7" fmla="*/ 17 h 17"/>
                      <a:gd name="T8" fmla="*/ 73 w 86"/>
                      <a:gd name="T9" fmla="*/ 17 h 17"/>
                      <a:gd name="T10" fmla="*/ 79 w 86"/>
                      <a:gd name="T11" fmla="*/ 5 h 17"/>
                      <a:gd name="T12" fmla="*/ 73 w 86"/>
                      <a:gd name="T13" fmla="*/ 17 h 17"/>
                      <a:gd name="T14" fmla="*/ 86 w 86"/>
                      <a:gd name="T15" fmla="*/ 17 h 17"/>
                      <a:gd name="T16" fmla="*/ 79 w 86"/>
                      <a:gd name="T17" fmla="*/ 5 h 17"/>
                      <a:gd name="T18" fmla="*/ 64 w 86"/>
                      <a:gd name="T19" fmla="*/ 13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86" h="17">
                        <a:moveTo>
                          <a:pt x="64" y="13"/>
                        </a:move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73" y="17"/>
                        </a:lnTo>
                        <a:lnTo>
                          <a:pt x="79" y="5"/>
                        </a:lnTo>
                        <a:lnTo>
                          <a:pt x="73" y="17"/>
                        </a:lnTo>
                        <a:lnTo>
                          <a:pt x="86" y="17"/>
                        </a:lnTo>
                        <a:lnTo>
                          <a:pt x="79" y="5"/>
                        </a:lnTo>
                        <a:lnTo>
                          <a:pt x="64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4" name="Freeform 934">
                    <a:extLst>
                      <a:ext uri="{FF2B5EF4-FFF2-40B4-BE49-F238E27FC236}">
                        <a16:creationId xmlns:a16="http://schemas.microsoft.com/office/drawing/2014/main" id="{1FEA83C3-A3FD-4E6D-9268-877E2B97E4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55" y="2190"/>
                    <a:ext cx="50" cy="84"/>
                  </a:xfrm>
                  <a:custGeom>
                    <a:avLst/>
                    <a:gdLst>
                      <a:gd name="T0" fmla="*/ 15 w 50"/>
                      <a:gd name="T1" fmla="*/ 20 h 84"/>
                      <a:gd name="T2" fmla="*/ 0 w 50"/>
                      <a:gd name="T3" fmla="*/ 20 h 84"/>
                      <a:gd name="T4" fmla="*/ 35 w 50"/>
                      <a:gd name="T5" fmla="*/ 84 h 84"/>
                      <a:gd name="T6" fmla="*/ 50 w 50"/>
                      <a:gd name="T7" fmla="*/ 76 h 84"/>
                      <a:gd name="T8" fmla="*/ 15 w 50"/>
                      <a:gd name="T9" fmla="*/ 11 h 84"/>
                      <a:gd name="T10" fmla="*/ 0 w 50"/>
                      <a:gd name="T11" fmla="*/ 11 h 84"/>
                      <a:gd name="T12" fmla="*/ 15 w 50"/>
                      <a:gd name="T13" fmla="*/ 11 h 84"/>
                      <a:gd name="T14" fmla="*/ 6 w 50"/>
                      <a:gd name="T15" fmla="*/ 0 h 84"/>
                      <a:gd name="T16" fmla="*/ 0 w 50"/>
                      <a:gd name="T17" fmla="*/ 11 h 84"/>
                      <a:gd name="T18" fmla="*/ 15 w 50"/>
                      <a:gd name="T19" fmla="*/ 20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0" h="84">
                        <a:moveTo>
                          <a:pt x="15" y="20"/>
                        </a:moveTo>
                        <a:lnTo>
                          <a:pt x="0" y="20"/>
                        </a:lnTo>
                        <a:lnTo>
                          <a:pt x="35" y="84"/>
                        </a:lnTo>
                        <a:lnTo>
                          <a:pt x="50" y="76"/>
                        </a:lnTo>
                        <a:lnTo>
                          <a:pt x="15" y="11"/>
                        </a:lnTo>
                        <a:lnTo>
                          <a:pt x="0" y="11"/>
                        </a:lnTo>
                        <a:lnTo>
                          <a:pt x="15" y="11"/>
                        </a:lnTo>
                        <a:lnTo>
                          <a:pt x="6" y="0"/>
                        </a:lnTo>
                        <a:lnTo>
                          <a:pt x="0" y="11"/>
                        </a:lnTo>
                        <a:lnTo>
                          <a:pt x="15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5" name="Freeform 935">
                    <a:extLst>
                      <a:ext uri="{FF2B5EF4-FFF2-40B4-BE49-F238E27FC236}">
                        <a16:creationId xmlns:a16="http://schemas.microsoft.com/office/drawing/2014/main" id="{7BE48827-5374-4F3D-9833-3238AB9239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75" y="2159"/>
                    <a:ext cx="76" cy="122"/>
                  </a:xfrm>
                  <a:custGeom>
                    <a:avLst/>
                    <a:gdLst>
                      <a:gd name="T0" fmla="*/ 76 w 76"/>
                      <a:gd name="T1" fmla="*/ 114 h 122"/>
                      <a:gd name="T2" fmla="*/ 76 w 76"/>
                      <a:gd name="T3" fmla="*/ 114 h 122"/>
                      <a:gd name="T4" fmla="*/ 15 w 76"/>
                      <a:gd name="T5" fmla="*/ 0 h 122"/>
                      <a:gd name="T6" fmla="*/ 0 w 76"/>
                      <a:gd name="T7" fmla="*/ 9 h 122"/>
                      <a:gd name="T8" fmla="*/ 61 w 76"/>
                      <a:gd name="T9" fmla="*/ 122 h 122"/>
                      <a:gd name="T10" fmla="*/ 61 w 76"/>
                      <a:gd name="T11" fmla="*/ 122 h 122"/>
                      <a:gd name="T12" fmla="*/ 76 w 76"/>
                      <a:gd name="T13" fmla="*/ 114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6" h="122">
                        <a:moveTo>
                          <a:pt x="76" y="114"/>
                        </a:moveTo>
                        <a:lnTo>
                          <a:pt x="76" y="114"/>
                        </a:lnTo>
                        <a:lnTo>
                          <a:pt x="15" y="0"/>
                        </a:lnTo>
                        <a:lnTo>
                          <a:pt x="0" y="9"/>
                        </a:lnTo>
                        <a:lnTo>
                          <a:pt x="61" y="122"/>
                        </a:lnTo>
                        <a:lnTo>
                          <a:pt x="61" y="122"/>
                        </a:lnTo>
                        <a:lnTo>
                          <a:pt x="76" y="1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6" name="Freeform 936">
                    <a:extLst>
                      <a:ext uri="{FF2B5EF4-FFF2-40B4-BE49-F238E27FC236}">
                        <a16:creationId xmlns:a16="http://schemas.microsoft.com/office/drawing/2014/main" id="{525D1D0A-D8FD-4A24-A74E-628F66C78B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6" y="2273"/>
                    <a:ext cx="27" cy="22"/>
                  </a:xfrm>
                  <a:custGeom>
                    <a:avLst/>
                    <a:gdLst>
                      <a:gd name="T0" fmla="*/ 27 w 27"/>
                      <a:gd name="T1" fmla="*/ 5 h 22"/>
                      <a:gd name="T2" fmla="*/ 27 w 27"/>
                      <a:gd name="T3" fmla="*/ 5 h 22"/>
                      <a:gd name="T4" fmla="*/ 24 w 27"/>
                      <a:gd name="T5" fmla="*/ 5 h 22"/>
                      <a:gd name="T6" fmla="*/ 22 w 27"/>
                      <a:gd name="T7" fmla="*/ 5 h 22"/>
                      <a:gd name="T8" fmla="*/ 20 w 27"/>
                      <a:gd name="T9" fmla="*/ 5 h 22"/>
                      <a:gd name="T10" fmla="*/ 19 w 27"/>
                      <a:gd name="T11" fmla="*/ 3 h 22"/>
                      <a:gd name="T12" fmla="*/ 19 w 27"/>
                      <a:gd name="T13" fmla="*/ 3 h 22"/>
                      <a:gd name="T14" fmla="*/ 17 w 27"/>
                      <a:gd name="T15" fmla="*/ 1 h 22"/>
                      <a:gd name="T16" fmla="*/ 15 w 27"/>
                      <a:gd name="T17" fmla="*/ 1 h 22"/>
                      <a:gd name="T18" fmla="*/ 15 w 27"/>
                      <a:gd name="T19" fmla="*/ 0 h 22"/>
                      <a:gd name="T20" fmla="*/ 0 w 27"/>
                      <a:gd name="T21" fmla="*/ 8 h 22"/>
                      <a:gd name="T22" fmla="*/ 3 w 27"/>
                      <a:gd name="T23" fmla="*/ 11 h 22"/>
                      <a:gd name="T24" fmla="*/ 5 w 27"/>
                      <a:gd name="T25" fmla="*/ 13 h 22"/>
                      <a:gd name="T26" fmla="*/ 8 w 27"/>
                      <a:gd name="T27" fmla="*/ 17 h 22"/>
                      <a:gd name="T28" fmla="*/ 12 w 27"/>
                      <a:gd name="T29" fmla="*/ 18 h 22"/>
                      <a:gd name="T30" fmla="*/ 15 w 27"/>
                      <a:gd name="T31" fmla="*/ 20 h 22"/>
                      <a:gd name="T32" fmla="*/ 19 w 27"/>
                      <a:gd name="T33" fmla="*/ 22 h 22"/>
                      <a:gd name="T34" fmla="*/ 22 w 27"/>
                      <a:gd name="T35" fmla="*/ 22 h 22"/>
                      <a:gd name="T36" fmla="*/ 27 w 27"/>
                      <a:gd name="T37" fmla="*/ 22 h 22"/>
                      <a:gd name="T38" fmla="*/ 27 w 27"/>
                      <a:gd name="T39" fmla="*/ 22 h 22"/>
                      <a:gd name="T40" fmla="*/ 27 w 27"/>
                      <a:gd name="T41" fmla="*/ 5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7" y="5"/>
                        </a:moveTo>
                        <a:lnTo>
                          <a:pt x="27" y="5"/>
                        </a:lnTo>
                        <a:lnTo>
                          <a:pt x="24" y="5"/>
                        </a:ln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7" y="1"/>
                        </a:lnTo>
                        <a:lnTo>
                          <a:pt x="15" y="1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lnTo>
                          <a:pt x="3" y="11"/>
                        </a:lnTo>
                        <a:lnTo>
                          <a:pt x="5" y="13"/>
                        </a:lnTo>
                        <a:lnTo>
                          <a:pt x="8" y="17"/>
                        </a:lnTo>
                        <a:lnTo>
                          <a:pt x="12" y="18"/>
                        </a:lnTo>
                        <a:lnTo>
                          <a:pt x="15" y="20"/>
                        </a:lnTo>
                        <a:lnTo>
                          <a:pt x="19" y="22"/>
                        </a:lnTo>
                        <a:lnTo>
                          <a:pt x="22" y="22"/>
                        </a:lnTo>
                        <a:lnTo>
                          <a:pt x="27" y="22"/>
                        </a:lnTo>
                        <a:lnTo>
                          <a:pt x="27" y="22"/>
                        </a:lnTo>
                        <a:lnTo>
                          <a:pt x="2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7" name="Freeform 937">
                    <a:extLst>
                      <a:ext uri="{FF2B5EF4-FFF2-40B4-BE49-F238E27FC236}">
                        <a16:creationId xmlns:a16="http://schemas.microsoft.com/office/drawing/2014/main" id="{5BD5EA17-F97A-4D25-8F33-B0CE45BDBA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3" y="2276"/>
                    <a:ext cx="24" cy="19"/>
                  </a:xfrm>
                  <a:custGeom>
                    <a:avLst/>
                    <a:gdLst>
                      <a:gd name="T0" fmla="*/ 7 w 24"/>
                      <a:gd name="T1" fmla="*/ 0 h 19"/>
                      <a:gd name="T2" fmla="*/ 7 w 24"/>
                      <a:gd name="T3" fmla="*/ 0 h 19"/>
                      <a:gd name="T4" fmla="*/ 7 w 24"/>
                      <a:gd name="T5" fmla="*/ 2 h 19"/>
                      <a:gd name="T6" fmla="*/ 7 w 24"/>
                      <a:gd name="T7" fmla="*/ 2 h 19"/>
                      <a:gd name="T8" fmla="*/ 7 w 24"/>
                      <a:gd name="T9" fmla="*/ 2 h 19"/>
                      <a:gd name="T10" fmla="*/ 7 w 24"/>
                      <a:gd name="T11" fmla="*/ 2 h 19"/>
                      <a:gd name="T12" fmla="*/ 7 w 24"/>
                      <a:gd name="T13" fmla="*/ 2 h 19"/>
                      <a:gd name="T14" fmla="*/ 5 w 24"/>
                      <a:gd name="T15" fmla="*/ 2 h 19"/>
                      <a:gd name="T16" fmla="*/ 2 w 24"/>
                      <a:gd name="T17" fmla="*/ 2 h 19"/>
                      <a:gd name="T18" fmla="*/ 0 w 24"/>
                      <a:gd name="T19" fmla="*/ 2 h 19"/>
                      <a:gd name="T20" fmla="*/ 0 w 24"/>
                      <a:gd name="T21" fmla="*/ 19 h 19"/>
                      <a:gd name="T22" fmla="*/ 3 w 24"/>
                      <a:gd name="T23" fmla="*/ 19 h 19"/>
                      <a:gd name="T24" fmla="*/ 9 w 24"/>
                      <a:gd name="T25" fmla="*/ 19 h 19"/>
                      <a:gd name="T26" fmla="*/ 12 w 24"/>
                      <a:gd name="T27" fmla="*/ 17 h 19"/>
                      <a:gd name="T28" fmla="*/ 15 w 24"/>
                      <a:gd name="T29" fmla="*/ 15 h 19"/>
                      <a:gd name="T30" fmla="*/ 19 w 24"/>
                      <a:gd name="T31" fmla="*/ 12 h 19"/>
                      <a:gd name="T32" fmla="*/ 22 w 24"/>
                      <a:gd name="T33" fmla="*/ 8 h 19"/>
                      <a:gd name="T34" fmla="*/ 24 w 24"/>
                      <a:gd name="T35" fmla="*/ 5 h 19"/>
                      <a:gd name="T36" fmla="*/ 24 w 24"/>
                      <a:gd name="T37" fmla="*/ 0 h 19"/>
                      <a:gd name="T38" fmla="*/ 24 w 24"/>
                      <a:gd name="T39" fmla="*/ 0 h 19"/>
                      <a:gd name="T40" fmla="*/ 7 w 24"/>
                      <a:gd name="T41" fmla="*/ 0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9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5" y="2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19"/>
                        </a:lnTo>
                        <a:lnTo>
                          <a:pt x="3" y="19"/>
                        </a:lnTo>
                        <a:lnTo>
                          <a:pt x="9" y="19"/>
                        </a:lnTo>
                        <a:lnTo>
                          <a:pt x="12" y="17"/>
                        </a:lnTo>
                        <a:lnTo>
                          <a:pt x="15" y="15"/>
                        </a:lnTo>
                        <a:lnTo>
                          <a:pt x="19" y="12"/>
                        </a:lnTo>
                        <a:lnTo>
                          <a:pt x="22" y="8"/>
                        </a:lnTo>
                        <a:lnTo>
                          <a:pt x="24" y="5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8" name="Freeform 938">
                    <a:extLst>
                      <a:ext uri="{FF2B5EF4-FFF2-40B4-BE49-F238E27FC236}">
                        <a16:creationId xmlns:a16="http://schemas.microsoft.com/office/drawing/2014/main" id="{C9D03786-4514-4AE4-803B-0C04092E64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8" y="2266"/>
                    <a:ext cx="19" cy="12"/>
                  </a:xfrm>
                  <a:custGeom>
                    <a:avLst/>
                    <a:gdLst>
                      <a:gd name="T0" fmla="*/ 0 w 19"/>
                      <a:gd name="T1" fmla="*/ 8 h 12"/>
                      <a:gd name="T2" fmla="*/ 0 w 19"/>
                      <a:gd name="T3" fmla="*/ 7 h 12"/>
                      <a:gd name="T4" fmla="*/ 0 w 19"/>
                      <a:gd name="T5" fmla="*/ 8 h 12"/>
                      <a:gd name="T6" fmla="*/ 0 w 19"/>
                      <a:gd name="T7" fmla="*/ 8 h 12"/>
                      <a:gd name="T8" fmla="*/ 2 w 19"/>
                      <a:gd name="T9" fmla="*/ 10 h 12"/>
                      <a:gd name="T10" fmla="*/ 2 w 19"/>
                      <a:gd name="T11" fmla="*/ 10 h 12"/>
                      <a:gd name="T12" fmla="*/ 2 w 19"/>
                      <a:gd name="T13" fmla="*/ 12 h 12"/>
                      <a:gd name="T14" fmla="*/ 2 w 19"/>
                      <a:gd name="T15" fmla="*/ 12 h 12"/>
                      <a:gd name="T16" fmla="*/ 2 w 19"/>
                      <a:gd name="T17" fmla="*/ 12 h 12"/>
                      <a:gd name="T18" fmla="*/ 2 w 19"/>
                      <a:gd name="T19" fmla="*/ 10 h 12"/>
                      <a:gd name="T20" fmla="*/ 19 w 19"/>
                      <a:gd name="T21" fmla="*/ 10 h 12"/>
                      <a:gd name="T22" fmla="*/ 19 w 19"/>
                      <a:gd name="T23" fmla="*/ 8 h 12"/>
                      <a:gd name="T24" fmla="*/ 17 w 19"/>
                      <a:gd name="T25" fmla="*/ 7 h 12"/>
                      <a:gd name="T26" fmla="*/ 17 w 19"/>
                      <a:gd name="T27" fmla="*/ 5 h 12"/>
                      <a:gd name="T28" fmla="*/ 17 w 19"/>
                      <a:gd name="T29" fmla="*/ 5 h 12"/>
                      <a:gd name="T30" fmla="*/ 17 w 19"/>
                      <a:gd name="T31" fmla="*/ 3 h 12"/>
                      <a:gd name="T32" fmla="*/ 15 w 19"/>
                      <a:gd name="T33" fmla="*/ 3 h 12"/>
                      <a:gd name="T34" fmla="*/ 15 w 19"/>
                      <a:gd name="T35" fmla="*/ 2 h 12"/>
                      <a:gd name="T36" fmla="*/ 15 w 19"/>
                      <a:gd name="T37" fmla="*/ 0 h 12"/>
                      <a:gd name="T38" fmla="*/ 15 w 19"/>
                      <a:gd name="T39" fmla="*/ 0 h 12"/>
                      <a:gd name="T40" fmla="*/ 0 w 19"/>
                      <a:gd name="T41" fmla="*/ 8 h 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2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8"/>
                        </a:lnTo>
                        <a:lnTo>
                          <a:pt x="0" y="8"/>
                        </a:lnTo>
                        <a:lnTo>
                          <a:pt x="2" y="10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2"/>
                        </a:lnTo>
                        <a:lnTo>
                          <a:pt x="2" y="12"/>
                        </a:lnTo>
                        <a:lnTo>
                          <a:pt x="2" y="10"/>
                        </a:lnTo>
                        <a:lnTo>
                          <a:pt x="19" y="10"/>
                        </a:lnTo>
                        <a:lnTo>
                          <a:pt x="19" y="8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59" name="Freeform 939">
                    <a:extLst>
                      <a:ext uri="{FF2B5EF4-FFF2-40B4-BE49-F238E27FC236}">
                        <a16:creationId xmlns:a16="http://schemas.microsoft.com/office/drawing/2014/main" id="{85C6E32F-449A-4914-B98F-D1D0B048F7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4" y="2147"/>
                    <a:ext cx="79" cy="127"/>
                  </a:xfrm>
                  <a:custGeom>
                    <a:avLst/>
                    <a:gdLst>
                      <a:gd name="T0" fmla="*/ 0 w 79"/>
                      <a:gd name="T1" fmla="*/ 9 h 127"/>
                      <a:gd name="T2" fmla="*/ 0 w 79"/>
                      <a:gd name="T3" fmla="*/ 9 h 127"/>
                      <a:gd name="T4" fmla="*/ 64 w 79"/>
                      <a:gd name="T5" fmla="*/ 127 h 127"/>
                      <a:gd name="T6" fmla="*/ 79 w 79"/>
                      <a:gd name="T7" fmla="*/ 119 h 127"/>
                      <a:gd name="T8" fmla="*/ 15 w 79"/>
                      <a:gd name="T9" fmla="*/ 0 h 127"/>
                      <a:gd name="T10" fmla="*/ 15 w 79"/>
                      <a:gd name="T11" fmla="*/ 2 h 127"/>
                      <a:gd name="T12" fmla="*/ 0 w 79"/>
                      <a:gd name="T13" fmla="*/ 9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9" h="127">
                        <a:moveTo>
                          <a:pt x="0" y="9"/>
                        </a:moveTo>
                        <a:lnTo>
                          <a:pt x="0" y="9"/>
                        </a:lnTo>
                        <a:lnTo>
                          <a:pt x="64" y="127"/>
                        </a:lnTo>
                        <a:lnTo>
                          <a:pt x="79" y="119"/>
                        </a:ln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0" name="Freeform 940">
                    <a:extLst>
                      <a:ext uri="{FF2B5EF4-FFF2-40B4-BE49-F238E27FC236}">
                        <a16:creationId xmlns:a16="http://schemas.microsoft.com/office/drawing/2014/main" id="{6988E392-E5CE-4ABB-BCEA-DC1EB23A03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97" y="2137"/>
                    <a:ext cx="22" cy="19"/>
                  </a:xfrm>
                  <a:custGeom>
                    <a:avLst/>
                    <a:gdLst>
                      <a:gd name="T0" fmla="*/ 0 w 22"/>
                      <a:gd name="T1" fmla="*/ 17 h 19"/>
                      <a:gd name="T2" fmla="*/ 0 w 22"/>
                      <a:gd name="T3" fmla="*/ 17 h 19"/>
                      <a:gd name="T4" fmla="*/ 2 w 22"/>
                      <a:gd name="T5" fmla="*/ 17 h 19"/>
                      <a:gd name="T6" fmla="*/ 3 w 22"/>
                      <a:gd name="T7" fmla="*/ 17 h 19"/>
                      <a:gd name="T8" fmla="*/ 5 w 22"/>
                      <a:gd name="T9" fmla="*/ 17 h 19"/>
                      <a:gd name="T10" fmla="*/ 5 w 22"/>
                      <a:gd name="T11" fmla="*/ 17 h 19"/>
                      <a:gd name="T12" fmla="*/ 7 w 22"/>
                      <a:gd name="T13" fmla="*/ 17 h 19"/>
                      <a:gd name="T14" fmla="*/ 7 w 22"/>
                      <a:gd name="T15" fmla="*/ 19 h 19"/>
                      <a:gd name="T16" fmla="*/ 7 w 22"/>
                      <a:gd name="T17" fmla="*/ 19 h 19"/>
                      <a:gd name="T18" fmla="*/ 7 w 22"/>
                      <a:gd name="T19" fmla="*/ 19 h 19"/>
                      <a:gd name="T20" fmla="*/ 22 w 22"/>
                      <a:gd name="T21" fmla="*/ 12 h 19"/>
                      <a:gd name="T22" fmla="*/ 20 w 22"/>
                      <a:gd name="T23" fmla="*/ 9 h 19"/>
                      <a:gd name="T24" fmla="*/ 19 w 22"/>
                      <a:gd name="T25" fmla="*/ 5 h 19"/>
                      <a:gd name="T26" fmla="*/ 15 w 22"/>
                      <a:gd name="T27" fmla="*/ 3 h 19"/>
                      <a:gd name="T28" fmla="*/ 12 w 22"/>
                      <a:gd name="T29" fmla="*/ 2 h 19"/>
                      <a:gd name="T30" fmla="*/ 8 w 22"/>
                      <a:gd name="T31" fmla="*/ 0 h 19"/>
                      <a:gd name="T32" fmla="*/ 7 w 22"/>
                      <a:gd name="T33" fmla="*/ 0 h 19"/>
                      <a:gd name="T34" fmla="*/ 3 w 22"/>
                      <a:gd name="T35" fmla="*/ 0 h 19"/>
                      <a:gd name="T36" fmla="*/ 0 w 22"/>
                      <a:gd name="T37" fmla="*/ 0 h 19"/>
                      <a:gd name="T38" fmla="*/ 0 w 22"/>
                      <a:gd name="T39" fmla="*/ 0 h 19"/>
                      <a:gd name="T40" fmla="*/ 0 w 22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22" y="12"/>
                        </a:lnTo>
                        <a:lnTo>
                          <a:pt x="20" y="9"/>
                        </a:lnTo>
                        <a:lnTo>
                          <a:pt x="19" y="5"/>
                        </a:lnTo>
                        <a:lnTo>
                          <a:pt x="15" y="3"/>
                        </a:lnTo>
                        <a:lnTo>
                          <a:pt x="12" y="2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1" name="Freeform 941">
                    <a:extLst>
                      <a:ext uri="{FF2B5EF4-FFF2-40B4-BE49-F238E27FC236}">
                        <a16:creationId xmlns:a16="http://schemas.microsoft.com/office/drawing/2014/main" id="{65D21FEA-D1AB-4F3A-9C19-DB766E82A1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73" y="2137"/>
                    <a:ext cx="24" cy="31"/>
                  </a:xfrm>
                  <a:custGeom>
                    <a:avLst/>
                    <a:gdLst>
                      <a:gd name="T0" fmla="*/ 17 w 24"/>
                      <a:gd name="T1" fmla="*/ 22 h 31"/>
                      <a:gd name="T2" fmla="*/ 17 w 24"/>
                      <a:gd name="T3" fmla="*/ 25 h 31"/>
                      <a:gd name="T4" fmla="*/ 17 w 24"/>
                      <a:gd name="T5" fmla="*/ 22 h 31"/>
                      <a:gd name="T6" fmla="*/ 19 w 24"/>
                      <a:gd name="T7" fmla="*/ 20 h 31"/>
                      <a:gd name="T8" fmla="*/ 19 w 24"/>
                      <a:gd name="T9" fmla="*/ 19 h 31"/>
                      <a:gd name="T10" fmla="*/ 19 w 24"/>
                      <a:gd name="T11" fmla="*/ 17 h 31"/>
                      <a:gd name="T12" fmla="*/ 19 w 24"/>
                      <a:gd name="T13" fmla="*/ 17 h 31"/>
                      <a:gd name="T14" fmla="*/ 21 w 24"/>
                      <a:gd name="T15" fmla="*/ 17 h 31"/>
                      <a:gd name="T16" fmla="*/ 22 w 24"/>
                      <a:gd name="T17" fmla="*/ 17 h 31"/>
                      <a:gd name="T18" fmla="*/ 24 w 24"/>
                      <a:gd name="T19" fmla="*/ 17 h 31"/>
                      <a:gd name="T20" fmla="*/ 24 w 24"/>
                      <a:gd name="T21" fmla="*/ 0 h 31"/>
                      <a:gd name="T22" fmla="*/ 19 w 24"/>
                      <a:gd name="T23" fmla="*/ 0 h 31"/>
                      <a:gd name="T24" fmla="*/ 14 w 24"/>
                      <a:gd name="T25" fmla="*/ 2 h 31"/>
                      <a:gd name="T26" fmla="*/ 10 w 24"/>
                      <a:gd name="T27" fmla="*/ 3 h 31"/>
                      <a:gd name="T28" fmla="*/ 7 w 24"/>
                      <a:gd name="T29" fmla="*/ 7 h 31"/>
                      <a:gd name="T30" fmla="*/ 4 w 24"/>
                      <a:gd name="T31" fmla="*/ 12 h 31"/>
                      <a:gd name="T32" fmla="*/ 2 w 24"/>
                      <a:gd name="T33" fmla="*/ 15 h 31"/>
                      <a:gd name="T34" fmla="*/ 0 w 24"/>
                      <a:gd name="T35" fmla="*/ 20 h 31"/>
                      <a:gd name="T36" fmla="*/ 0 w 24"/>
                      <a:gd name="T37" fmla="*/ 25 h 31"/>
                      <a:gd name="T38" fmla="*/ 2 w 24"/>
                      <a:gd name="T39" fmla="*/ 31 h 31"/>
                      <a:gd name="T40" fmla="*/ 17 w 24"/>
                      <a:gd name="T41" fmla="*/ 22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1">
                        <a:moveTo>
                          <a:pt x="17" y="22"/>
                        </a:moveTo>
                        <a:lnTo>
                          <a:pt x="17" y="25"/>
                        </a:lnTo>
                        <a:lnTo>
                          <a:pt x="17" y="22"/>
                        </a:lnTo>
                        <a:lnTo>
                          <a:pt x="19" y="20"/>
                        </a:lnTo>
                        <a:lnTo>
                          <a:pt x="19" y="19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4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4" y="12"/>
                        </a:lnTo>
                        <a:lnTo>
                          <a:pt x="2" y="15"/>
                        </a:lnTo>
                        <a:lnTo>
                          <a:pt x="0" y="20"/>
                        </a:lnTo>
                        <a:lnTo>
                          <a:pt x="0" y="25"/>
                        </a:lnTo>
                        <a:lnTo>
                          <a:pt x="2" y="31"/>
                        </a:lnTo>
                        <a:lnTo>
                          <a:pt x="1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2" name="Freeform 942">
                    <a:extLst>
                      <a:ext uri="{FF2B5EF4-FFF2-40B4-BE49-F238E27FC236}">
                        <a16:creationId xmlns:a16="http://schemas.microsoft.com/office/drawing/2014/main" id="{572C0401-22D9-4390-9D85-D1D6288933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1" y="2332"/>
                    <a:ext cx="20" cy="20"/>
                  </a:xfrm>
                  <a:custGeom>
                    <a:avLst/>
                    <a:gdLst>
                      <a:gd name="T0" fmla="*/ 9 w 20"/>
                      <a:gd name="T1" fmla="*/ 20 h 20"/>
                      <a:gd name="T2" fmla="*/ 9 w 20"/>
                      <a:gd name="T3" fmla="*/ 20 h 20"/>
                      <a:gd name="T4" fmla="*/ 10 w 20"/>
                      <a:gd name="T5" fmla="*/ 19 h 20"/>
                      <a:gd name="T6" fmla="*/ 12 w 20"/>
                      <a:gd name="T7" fmla="*/ 19 h 20"/>
                      <a:gd name="T8" fmla="*/ 12 w 20"/>
                      <a:gd name="T9" fmla="*/ 19 h 20"/>
                      <a:gd name="T10" fmla="*/ 14 w 20"/>
                      <a:gd name="T11" fmla="*/ 19 h 20"/>
                      <a:gd name="T12" fmla="*/ 15 w 20"/>
                      <a:gd name="T13" fmla="*/ 17 h 20"/>
                      <a:gd name="T14" fmla="*/ 17 w 20"/>
                      <a:gd name="T15" fmla="*/ 17 h 20"/>
                      <a:gd name="T16" fmla="*/ 19 w 20"/>
                      <a:gd name="T17" fmla="*/ 17 h 20"/>
                      <a:gd name="T18" fmla="*/ 20 w 20"/>
                      <a:gd name="T19" fmla="*/ 17 h 20"/>
                      <a:gd name="T20" fmla="*/ 20 w 20"/>
                      <a:gd name="T21" fmla="*/ 0 h 20"/>
                      <a:gd name="T22" fmla="*/ 17 w 20"/>
                      <a:gd name="T23" fmla="*/ 0 h 20"/>
                      <a:gd name="T24" fmla="*/ 15 w 20"/>
                      <a:gd name="T25" fmla="*/ 0 h 20"/>
                      <a:gd name="T26" fmla="*/ 12 w 20"/>
                      <a:gd name="T27" fmla="*/ 2 h 20"/>
                      <a:gd name="T28" fmla="*/ 9 w 20"/>
                      <a:gd name="T29" fmla="*/ 2 h 20"/>
                      <a:gd name="T30" fmla="*/ 7 w 20"/>
                      <a:gd name="T31" fmla="*/ 3 h 20"/>
                      <a:gd name="T32" fmla="*/ 5 w 20"/>
                      <a:gd name="T33" fmla="*/ 3 h 20"/>
                      <a:gd name="T34" fmla="*/ 2 w 20"/>
                      <a:gd name="T35" fmla="*/ 5 h 20"/>
                      <a:gd name="T36" fmla="*/ 0 w 20"/>
                      <a:gd name="T37" fmla="*/ 7 h 20"/>
                      <a:gd name="T38" fmla="*/ 0 w 20"/>
                      <a:gd name="T39" fmla="*/ 7 h 20"/>
                      <a:gd name="T40" fmla="*/ 9 w 20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9" y="20"/>
                        </a:moveTo>
                        <a:lnTo>
                          <a:pt x="9" y="20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0" y="17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3"/>
                        </a:lnTo>
                        <a:lnTo>
                          <a:pt x="2" y="5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9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3" name="Freeform 943">
                    <a:extLst>
                      <a:ext uri="{FF2B5EF4-FFF2-40B4-BE49-F238E27FC236}">
                        <a16:creationId xmlns:a16="http://schemas.microsoft.com/office/drawing/2014/main" id="{A09C3182-4B5E-480C-BF4C-54E8DEB88D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3" y="2339"/>
                    <a:ext cx="17" cy="15"/>
                  </a:xfrm>
                  <a:custGeom>
                    <a:avLst/>
                    <a:gdLst>
                      <a:gd name="T0" fmla="*/ 17 w 17"/>
                      <a:gd name="T1" fmla="*/ 15 h 15"/>
                      <a:gd name="T2" fmla="*/ 17 w 17"/>
                      <a:gd name="T3" fmla="*/ 15 h 15"/>
                      <a:gd name="T4" fmla="*/ 17 w 17"/>
                      <a:gd name="T5" fmla="*/ 15 h 15"/>
                      <a:gd name="T6" fmla="*/ 17 w 17"/>
                      <a:gd name="T7" fmla="*/ 15 h 15"/>
                      <a:gd name="T8" fmla="*/ 17 w 17"/>
                      <a:gd name="T9" fmla="*/ 15 h 15"/>
                      <a:gd name="T10" fmla="*/ 17 w 17"/>
                      <a:gd name="T11" fmla="*/ 13 h 15"/>
                      <a:gd name="T12" fmla="*/ 17 w 17"/>
                      <a:gd name="T13" fmla="*/ 13 h 15"/>
                      <a:gd name="T14" fmla="*/ 17 w 17"/>
                      <a:gd name="T15" fmla="*/ 13 h 15"/>
                      <a:gd name="T16" fmla="*/ 17 w 17"/>
                      <a:gd name="T17" fmla="*/ 13 h 15"/>
                      <a:gd name="T18" fmla="*/ 17 w 17"/>
                      <a:gd name="T19" fmla="*/ 13 h 15"/>
                      <a:gd name="T20" fmla="*/ 8 w 17"/>
                      <a:gd name="T21" fmla="*/ 0 h 15"/>
                      <a:gd name="T22" fmla="*/ 6 w 17"/>
                      <a:gd name="T23" fmla="*/ 1 h 15"/>
                      <a:gd name="T24" fmla="*/ 3 w 17"/>
                      <a:gd name="T25" fmla="*/ 3 h 15"/>
                      <a:gd name="T26" fmla="*/ 3 w 17"/>
                      <a:gd name="T27" fmla="*/ 5 h 15"/>
                      <a:gd name="T28" fmla="*/ 1 w 17"/>
                      <a:gd name="T29" fmla="*/ 6 h 15"/>
                      <a:gd name="T30" fmla="*/ 0 w 17"/>
                      <a:gd name="T31" fmla="*/ 10 h 15"/>
                      <a:gd name="T32" fmla="*/ 0 w 17"/>
                      <a:gd name="T33" fmla="*/ 12 h 15"/>
                      <a:gd name="T34" fmla="*/ 0 w 17"/>
                      <a:gd name="T35" fmla="*/ 13 h 15"/>
                      <a:gd name="T36" fmla="*/ 0 w 17"/>
                      <a:gd name="T37" fmla="*/ 15 h 15"/>
                      <a:gd name="T38" fmla="*/ 0 w 17"/>
                      <a:gd name="T39" fmla="*/ 15 h 15"/>
                      <a:gd name="T40" fmla="*/ 17 w 17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8" y="0"/>
                        </a:lnTo>
                        <a:lnTo>
                          <a:pt x="6" y="1"/>
                        </a:lnTo>
                        <a:lnTo>
                          <a:pt x="3" y="3"/>
                        </a:lnTo>
                        <a:lnTo>
                          <a:pt x="3" y="5"/>
                        </a:lnTo>
                        <a:lnTo>
                          <a:pt x="1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4" name="Freeform 944">
                    <a:extLst>
                      <a:ext uri="{FF2B5EF4-FFF2-40B4-BE49-F238E27FC236}">
                        <a16:creationId xmlns:a16="http://schemas.microsoft.com/office/drawing/2014/main" id="{383785DD-0844-4B89-9DEA-5ED2A59686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3" y="2354"/>
                    <a:ext cx="18" cy="19"/>
                  </a:xfrm>
                  <a:custGeom>
                    <a:avLst/>
                    <a:gdLst>
                      <a:gd name="T0" fmla="*/ 18 w 18"/>
                      <a:gd name="T1" fmla="*/ 5 h 19"/>
                      <a:gd name="T2" fmla="*/ 17 w 18"/>
                      <a:gd name="T3" fmla="*/ 3 h 19"/>
                      <a:gd name="T4" fmla="*/ 17 w 18"/>
                      <a:gd name="T5" fmla="*/ 3 h 19"/>
                      <a:gd name="T6" fmla="*/ 17 w 18"/>
                      <a:gd name="T7" fmla="*/ 3 h 19"/>
                      <a:gd name="T8" fmla="*/ 17 w 18"/>
                      <a:gd name="T9" fmla="*/ 3 h 19"/>
                      <a:gd name="T10" fmla="*/ 17 w 18"/>
                      <a:gd name="T11" fmla="*/ 3 h 19"/>
                      <a:gd name="T12" fmla="*/ 17 w 18"/>
                      <a:gd name="T13" fmla="*/ 3 h 19"/>
                      <a:gd name="T14" fmla="*/ 17 w 18"/>
                      <a:gd name="T15" fmla="*/ 2 h 19"/>
                      <a:gd name="T16" fmla="*/ 17 w 18"/>
                      <a:gd name="T17" fmla="*/ 2 h 19"/>
                      <a:gd name="T18" fmla="*/ 17 w 18"/>
                      <a:gd name="T19" fmla="*/ 0 h 19"/>
                      <a:gd name="T20" fmla="*/ 0 w 18"/>
                      <a:gd name="T21" fmla="*/ 0 h 19"/>
                      <a:gd name="T22" fmla="*/ 0 w 18"/>
                      <a:gd name="T23" fmla="*/ 3 h 19"/>
                      <a:gd name="T24" fmla="*/ 0 w 18"/>
                      <a:gd name="T25" fmla="*/ 5 h 19"/>
                      <a:gd name="T26" fmla="*/ 0 w 18"/>
                      <a:gd name="T27" fmla="*/ 7 h 19"/>
                      <a:gd name="T28" fmla="*/ 1 w 18"/>
                      <a:gd name="T29" fmla="*/ 10 h 19"/>
                      <a:gd name="T30" fmla="*/ 3 w 18"/>
                      <a:gd name="T31" fmla="*/ 12 h 19"/>
                      <a:gd name="T32" fmla="*/ 5 w 18"/>
                      <a:gd name="T33" fmla="*/ 14 h 19"/>
                      <a:gd name="T34" fmla="*/ 6 w 18"/>
                      <a:gd name="T35" fmla="*/ 17 h 19"/>
                      <a:gd name="T36" fmla="*/ 8 w 18"/>
                      <a:gd name="T37" fmla="*/ 19 h 19"/>
                      <a:gd name="T38" fmla="*/ 8 w 18"/>
                      <a:gd name="T39" fmla="*/ 17 h 19"/>
                      <a:gd name="T40" fmla="*/ 18 w 18"/>
                      <a:gd name="T41" fmla="*/ 5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9">
                        <a:moveTo>
                          <a:pt x="18" y="5"/>
                        </a:move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10"/>
                        </a:lnTo>
                        <a:lnTo>
                          <a:pt x="3" y="12"/>
                        </a:lnTo>
                        <a:lnTo>
                          <a:pt x="5" y="14"/>
                        </a:lnTo>
                        <a:lnTo>
                          <a:pt x="6" y="17"/>
                        </a:lnTo>
                        <a:lnTo>
                          <a:pt x="8" y="19"/>
                        </a:lnTo>
                        <a:lnTo>
                          <a:pt x="8" y="17"/>
                        </a:lnTo>
                        <a:lnTo>
                          <a:pt x="18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5" name="Freeform 945">
                    <a:extLst>
                      <a:ext uri="{FF2B5EF4-FFF2-40B4-BE49-F238E27FC236}">
                        <a16:creationId xmlns:a16="http://schemas.microsoft.com/office/drawing/2014/main" id="{7B1AF6AE-AD4A-438F-91B8-5909B4C22F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1" y="2359"/>
                    <a:ext cx="17" cy="19"/>
                  </a:xfrm>
                  <a:custGeom>
                    <a:avLst/>
                    <a:gdLst>
                      <a:gd name="T0" fmla="*/ 17 w 17"/>
                      <a:gd name="T1" fmla="*/ 2 h 19"/>
                      <a:gd name="T2" fmla="*/ 17 w 17"/>
                      <a:gd name="T3" fmla="*/ 2 h 19"/>
                      <a:gd name="T4" fmla="*/ 17 w 17"/>
                      <a:gd name="T5" fmla="*/ 2 h 19"/>
                      <a:gd name="T6" fmla="*/ 15 w 17"/>
                      <a:gd name="T7" fmla="*/ 2 h 19"/>
                      <a:gd name="T8" fmla="*/ 14 w 17"/>
                      <a:gd name="T9" fmla="*/ 2 h 19"/>
                      <a:gd name="T10" fmla="*/ 14 w 17"/>
                      <a:gd name="T11" fmla="*/ 2 h 19"/>
                      <a:gd name="T12" fmla="*/ 14 w 17"/>
                      <a:gd name="T13" fmla="*/ 2 h 19"/>
                      <a:gd name="T14" fmla="*/ 12 w 17"/>
                      <a:gd name="T15" fmla="*/ 0 h 19"/>
                      <a:gd name="T16" fmla="*/ 10 w 17"/>
                      <a:gd name="T17" fmla="*/ 0 h 19"/>
                      <a:gd name="T18" fmla="*/ 10 w 17"/>
                      <a:gd name="T19" fmla="*/ 0 h 19"/>
                      <a:gd name="T20" fmla="*/ 0 w 17"/>
                      <a:gd name="T21" fmla="*/ 12 h 19"/>
                      <a:gd name="T22" fmla="*/ 2 w 17"/>
                      <a:gd name="T23" fmla="*/ 14 h 19"/>
                      <a:gd name="T24" fmla="*/ 4 w 17"/>
                      <a:gd name="T25" fmla="*/ 15 h 19"/>
                      <a:gd name="T26" fmla="*/ 5 w 17"/>
                      <a:gd name="T27" fmla="*/ 17 h 19"/>
                      <a:gd name="T28" fmla="*/ 7 w 17"/>
                      <a:gd name="T29" fmla="*/ 17 h 19"/>
                      <a:gd name="T30" fmla="*/ 10 w 17"/>
                      <a:gd name="T31" fmla="*/ 19 h 19"/>
                      <a:gd name="T32" fmla="*/ 12 w 17"/>
                      <a:gd name="T33" fmla="*/ 19 h 19"/>
                      <a:gd name="T34" fmla="*/ 15 w 17"/>
                      <a:gd name="T35" fmla="*/ 19 h 19"/>
                      <a:gd name="T36" fmla="*/ 17 w 17"/>
                      <a:gd name="T37" fmla="*/ 19 h 19"/>
                      <a:gd name="T38" fmla="*/ 17 w 17"/>
                      <a:gd name="T39" fmla="*/ 19 h 19"/>
                      <a:gd name="T40" fmla="*/ 17 w 17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17" y="2"/>
                        </a:move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4" y="2"/>
                        </a:lnTo>
                        <a:lnTo>
                          <a:pt x="14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2" y="14"/>
                        </a:lnTo>
                        <a:lnTo>
                          <a:pt x="4" y="15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6" name="Freeform 946">
                    <a:extLst>
                      <a:ext uri="{FF2B5EF4-FFF2-40B4-BE49-F238E27FC236}">
                        <a16:creationId xmlns:a16="http://schemas.microsoft.com/office/drawing/2014/main" id="{172B5E2E-2E68-4764-8B0F-BFC2480719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8" y="2361"/>
                    <a:ext cx="198" cy="17"/>
                  </a:xfrm>
                  <a:custGeom>
                    <a:avLst/>
                    <a:gdLst>
                      <a:gd name="T0" fmla="*/ 198 w 198"/>
                      <a:gd name="T1" fmla="*/ 0 h 17"/>
                      <a:gd name="T2" fmla="*/ 198 w 198"/>
                      <a:gd name="T3" fmla="*/ 0 h 17"/>
                      <a:gd name="T4" fmla="*/ 0 w 198"/>
                      <a:gd name="T5" fmla="*/ 0 h 17"/>
                      <a:gd name="T6" fmla="*/ 0 w 198"/>
                      <a:gd name="T7" fmla="*/ 17 h 17"/>
                      <a:gd name="T8" fmla="*/ 198 w 198"/>
                      <a:gd name="T9" fmla="*/ 17 h 17"/>
                      <a:gd name="T10" fmla="*/ 198 w 198"/>
                      <a:gd name="T11" fmla="*/ 17 h 17"/>
                      <a:gd name="T12" fmla="*/ 198 w 198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8" h="17">
                        <a:moveTo>
                          <a:pt x="198" y="0"/>
                        </a:moveTo>
                        <a:lnTo>
                          <a:pt x="198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98" y="17"/>
                        </a:lnTo>
                        <a:lnTo>
                          <a:pt x="198" y="17"/>
                        </a:lnTo>
                        <a:lnTo>
                          <a:pt x="19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7" name="Freeform 947">
                    <a:extLst>
                      <a:ext uri="{FF2B5EF4-FFF2-40B4-BE49-F238E27FC236}">
                        <a16:creationId xmlns:a16="http://schemas.microsoft.com/office/drawing/2014/main" id="{CB823825-53D5-47E3-94C7-9B021F3672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61"/>
                    <a:ext cx="39" cy="22"/>
                  </a:xfrm>
                  <a:custGeom>
                    <a:avLst/>
                    <a:gdLst>
                      <a:gd name="T0" fmla="*/ 39 w 39"/>
                      <a:gd name="T1" fmla="*/ 8 h 22"/>
                      <a:gd name="T2" fmla="*/ 39 w 39"/>
                      <a:gd name="T3" fmla="*/ 8 h 22"/>
                      <a:gd name="T4" fmla="*/ 36 w 39"/>
                      <a:gd name="T5" fmla="*/ 7 h 22"/>
                      <a:gd name="T6" fmla="*/ 31 w 39"/>
                      <a:gd name="T7" fmla="*/ 5 h 22"/>
                      <a:gd name="T8" fmla="*/ 27 w 39"/>
                      <a:gd name="T9" fmla="*/ 3 h 22"/>
                      <a:gd name="T10" fmla="*/ 22 w 39"/>
                      <a:gd name="T11" fmla="*/ 1 h 22"/>
                      <a:gd name="T12" fmla="*/ 17 w 39"/>
                      <a:gd name="T13" fmla="*/ 1 h 22"/>
                      <a:gd name="T14" fmla="*/ 12 w 39"/>
                      <a:gd name="T15" fmla="*/ 1 h 22"/>
                      <a:gd name="T16" fmla="*/ 5 w 39"/>
                      <a:gd name="T17" fmla="*/ 0 h 22"/>
                      <a:gd name="T18" fmla="*/ 0 w 39"/>
                      <a:gd name="T19" fmla="*/ 0 h 22"/>
                      <a:gd name="T20" fmla="*/ 0 w 39"/>
                      <a:gd name="T21" fmla="*/ 17 h 22"/>
                      <a:gd name="T22" fmla="*/ 5 w 39"/>
                      <a:gd name="T23" fmla="*/ 17 h 22"/>
                      <a:gd name="T24" fmla="*/ 10 w 39"/>
                      <a:gd name="T25" fmla="*/ 18 h 22"/>
                      <a:gd name="T26" fmla="*/ 16 w 39"/>
                      <a:gd name="T27" fmla="*/ 18 h 22"/>
                      <a:gd name="T28" fmla="*/ 19 w 39"/>
                      <a:gd name="T29" fmla="*/ 18 h 22"/>
                      <a:gd name="T30" fmla="*/ 22 w 39"/>
                      <a:gd name="T31" fmla="*/ 20 h 22"/>
                      <a:gd name="T32" fmla="*/ 26 w 39"/>
                      <a:gd name="T33" fmla="*/ 20 h 22"/>
                      <a:gd name="T34" fmla="*/ 27 w 39"/>
                      <a:gd name="T35" fmla="*/ 20 h 22"/>
                      <a:gd name="T36" fmla="*/ 27 w 39"/>
                      <a:gd name="T37" fmla="*/ 22 h 22"/>
                      <a:gd name="T38" fmla="*/ 27 w 39"/>
                      <a:gd name="T39" fmla="*/ 22 h 22"/>
                      <a:gd name="T40" fmla="*/ 39 w 39"/>
                      <a:gd name="T41" fmla="*/ 8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2">
                        <a:moveTo>
                          <a:pt x="39" y="8"/>
                        </a:moveTo>
                        <a:lnTo>
                          <a:pt x="39" y="8"/>
                        </a:lnTo>
                        <a:lnTo>
                          <a:pt x="36" y="7"/>
                        </a:lnTo>
                        <a:lnTo>
                          <a:pt x="31" y="5"/>
                        </a:lnTo>
                        <a:lnTo>
                          <a:pt x="27" y="3"/>
                        </a:lnTo>
                        <a:lnTo>
                          <a:pt x="22" y="1"/>
                        </a:lnTo>
                        <a:lnTo>
                          <a:pt x="17" y="1"/>
                        </a:lnTo>
                        <a:lnTo>
                          <a:pt x="12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10" y="18"/>
                        </a:lnTo>
                        <a:lnTo>
                          <a:pt x="16" y="18"/>
                        </a:lnTo>
                        <a:lnTo>
                          <a:pt x="19" y="18"/>
                        </a:lnTo>
                        <a:lnTo>
                          <a:pt x="22" y="20"/>
                        </a:lnTo>
                        <a:lnTo>
                          <a:pt x="26" y="20"/>
                        </a:lnTo>
                        <a:lnTo>
                          <a:pt x="27" y="20"/>
                        </a:lnTo>
                        <a:lnTo>
                          <a:pt x="27" y="22"/>
                        </a:lnTo>
                        <a:lnTo>
                          <a:pt x="27" y="22"/>
                        </a:lnTo>
                        <a:lnTo>
                          <a:pt x="39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8" name="Freeform 948">
                    <a:extLst>
                      <a:ext uri="{FF2B5EF4-FFF2-40B4-BE49-F238E27FC236}">
                        <a16:creationId xmlns:a16="http://schemas.microsoft.com/office/drawing/2014/main" id="{0A2A6137-57B1-4973-A4C8-DF99BCB98B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3" y="2369"/>
                    <a:ext cx="34" cy="34"/>
                  </a:xfrm>
                  <a:custGeom>
                    <a:avLst/>
                    <a:gdLst>
                      <a:gd name="T0" fmla="*/ 34 w 34"/>
                      <a:gd name="T1" fmla="*/ 26 h 34"/>
                      <a:gd name="T2" fmla="*/ 34 w 34"/>
                      <a:gd name="T3" fmla="*/ 26 h 34"/>
                      <a:gd name="T4" fmla="*/ 31 w 34"/>
                      <a:gd name="T5" fmla="*/ 21 h 34"/>
                      <a:gd name="T6" fmla="*/ 27 w 34"/>
                      <a:gd name="T7" fmla="*/ 17 h 34"/>
                      <a:gd name="T8" fmla="*/ 26 w 34"/>
                      <a:gd name="T9" fmla="*/ 14 h 34"/>
                      <a:gd name="T10" fmla="*/ 22 w 34"/>
                      <a:gd name="T11" fmla="*/ 10 h 34"/>
                      <a:gd name="T12" fmla="*/ 19 w 34"/>
                      <a:gd name="T13" fmla="*/ 7 h 34"/>
                      <a:gd name="T14" fmla="*/ 17 w 34"/>
                      <a:gd name="T15" fmla="*/ 5 h 34"/>
                      <a:gd name="T16" fmla="*/ 14 w 34"/>
                      <a:gd name="T17" fmla="*/ 2 h 34"/>
                      <a:gd name="T18" fmla="*/ 12 w 34"/>
                      <a:gd name="T19" fmla="*/ 0 h 34"/>
                      <a:gd name="T20" fmla="*/ 0 w 34"/>
                      <a:gd name="T21" fmla="*/ 14 h 34"/>
                      <a:gd name="T22" fmla="*/ 4 w 34"/>
                      <a:gd name="T23" fmla="*/ 15 h 34"/>
                      <a:gd name="T24" fmla="*/ 5 w 34"/>
                      <a:gd name="T25" fmla="*/ 17 h 34"/>
                      <a:gd name="T26" fmla="*/ 7 w 34"/>
                      <a:gd name="T27" fmla="*/ 19 h 34"/>
                      <a:gd name="T28" fmla="*/ 11 w 34"/>
                      <a:gd name="T29" fmla="*/ 22 h 34"/>
                      <a:gd name="T30" fmla="*/ 12 w 34"/>
                      <a:gd name="T31" fmla="*/ 24 h 34"/>
                      <a:gd name="T32" fmla="*/ 16 w 34"/>
                      <a:gd name="T33" fmla="*/ 27 h 34"/>
                      <a:gd name="T34" fmla="*/ 17 w 34"/>
                      <a:gd name="T35" fmla="*/ 31 h 34"/>
                      <a:gd name="T36" fmla="*/ 21 w 34"/>
                      <a:gd name="T37" fmla="*/ 34 h 34"/>
                      <a:gd name="T38" fmla="*/ 21 w 34"/>
                      <a:gd name="T39" fmla="*/ 34 h 34"/>
                      <a:gd name="T40" fmla="*/ 34 w 34"/>
                      <a:gd name="T41" fmla="*/ 26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34">
                        <a:moveTo>
                          <a:pt x="34" y="26"/>
                        </a:moveTo>
                        <a:lnTo>
                          <a:pt x="34" y="26"/>
                        </a:lnTo>
                        <a:lnTo>
                          <a:pt x="31" y="21"/>
                        </a:lnTo>
                        <a:lnTo>
                          <a:pt x="27" y="17"/>
                        </a:lnTo>
                        <a:lnTo>
                          <a:pt x="26" y="14"/>
                        </a:lnTo>
                        <a:lnTo>
                          <a:pt x="22" y="10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4" y="2"/>
                        </a:lnTo>
                        <a:lnTo>
                          <a:pt x="12" y="0"/>
                        </a:lnTo>
                        <a:lnTo>
                          <a:pt x="0" y="14"/>
                        </a:lnTo>
                        <a:lnTo>
                          <a:pt x="4" y="15"/>
                        </a:lnTo>
                        <a:lnTo>
                          <a:pt x="5" y="17"/>
                        </a:lnTo>
                        <a:lnTo>
                          <a:pt x="7" y="19"/>
                        </a:lnTo>
                        <a:lnTo>
                          <a:pt x="11" y="22"/>
                        </a:lnTo>
                        <a:lnTo>
                          <a:pt x="12" y="24"/>
                        </a:lnTo>
                        <a:lnTo>
                          <a:pt x="16" y="27"/>
                        </a:lnTo>
                        <a:lnTo>
                          <a:pt x="17" y="31"/>
                        </a:lnTo>
                        <a:lnTo>
                          <a:pt x="21" y="34"/>
                        </a:lnTo>
                        <a:lnTo>
                          <a:pt x="21" y="34"/>
                        </a:lnTo>
                        <a:lnTo>
                          <a:pt x="3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69" name="Freeform 949">
                    <a:extLst>
                      <a:ext uri="{FF2B5EF4-FFF2-40B4-BE49-F238E27FC236}">
                        <a16:creationId xmlns:a16="http://schemas.microsoft.com/office/drawing/2014/main" id="{F091A197-91BF-4A8A-9413-DE49F3E5AF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04" y="2395"/>
                    <a:ext cx="42" cy="45"/>
                  </a:xfrm>
                  <a:custGeom>
                    <a:avLst/>
                    <a:gdLst>
                      <a:gd name="T0" fmla="*/ 42 w 42"/>
                      <a:gd name="T1" fmla="*/ 30 h 45"/>
                      <a:gd name="T2" fmla="*/ 42 w 42"/>
                      <a:gd name="T3" fmla="*/ 32 h 45"/>
                      <a:gd name="T4" fmla="*/ 39 w 42"/>
                      <a:gd name="T5" fmla="*/ 28 h 45"/>
                      <a:gd name="T6" fmla="*/ 35 w 42"/>
                      <a:gd name="T7" fmla="*/ 27 h 45"/>
                      <a:gd name="T8" fmla="*/ 32 w 42"/>
                      <a:gd name="T9" fmla="*/ 23 h 45"/>
                      <a:gd name="T10" fmla="*/ 28 w 42"/>
                      <a:gd name="T11" fmla="*/ 20 h 45"/>
                      <a:gd name="T12" fmla="*/ 25 w 42"/>
                      <a:gd name="T13" fmla="*/ 15 h 45"/>
                      <a:gd name="T14" fmla="*/ 22 w 42"/>
                      <a:gd name="T15" fmla="*/ 10 h 45"/>
                      <a:gd name="T16" fmla="*/ 17 w 42"/>
                      <a:gd name="T17" fmla="*/ 5 h 45"/>
                      <a:gd name="T18" fmla="*/ 13 w 42"/>
                      <a:gd name="T19" fmla="*/ 0 h 45"/>
                      <a:gd name="T20" fmla="*/ 0 w 42"/>
                      <a:gd name="T21" fmla="*/ 8 h 45"/>
                      <a:gd name="T22" fmla="*/ 3 w 42"/>
                      <a:gd name="T23" fmla="*/ 15 h 45"/>
                      <a:gd name="T24" fmla="*/ 8 w 42"/>
                      <a:gd name="T25" fmla="*/ 20 h 45"/>
                      <a:gd name="T26" fmla="*/ 12 w 42"/>
                      <a:gd name="T27" fmla="*/ 27 h 45"/>
                      <a:gd name="T28" fmla="*/ 17 w 42"/>
                      <a:gd name="T29" fmla="*/ 30 h 45"/>
                      <a:gd name="T30" fmla="*/ 20 w 42"/>
                      <a:gd name="T31" fmla="*/ 35 h 45"/>
                      <a:gd name="T32" fmla="*/ 25 w 42"/>
                      <a:gd name="T33" fmla="*/ 39 h 45"/>
                      <a:gd name="T34" fmla="*/ 30 w 42"/>
                      <a:gd name="T35" fmla="*/ 42 h 45"/>
                      <a:gd name="T36" fmla="*/ 34 w 42"/>
                      <a:gd name="T37" fmla="*/ 45 h 45"/>
                      <a:gd name="T38" fmla="*/ 34 w 42"/>
                      <a:gd name="T39" fmla="*/ 45 h 45"/>
                      <a:gd name="T40" fmla="*/ 42 w 42"/>
                      <a:gd name="T41" fmla="*/ 30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45">
                        <a:moveTo>
                          <a:pt x="42" y="30"/>
                        </a:moveTo>
                        <a:lnTo>
                          <a:pt x="42" y="32"/>
                        </a:lnTo>
                        <a:lnTo>
                          <a:pt x="39" y="28"/>
                        </a:lnTo>
                        <a:lnTo>
                          <a:pt x="35" y="27"/>
                        </a:lnTo>
                        <a:lnTo>
                          <a:pt x="32" y="23"/>
                        </a:lnTo>
                        <a:lnTo>
                          <a:pt x="28" y="20"/>
                        </a:lnTo>
                        <a:lnTo>
                          <a:pt x="25" y="15"/>
                        </a:lnTo>
                        <a:lnTo>
                          <a:pt x="22" y="10"/>
                        </a:lnTo>
                        <a:lnTo>
                          <a:pt x="17" y="5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lnTo>
                          <a:pt x="3" y="15"/>
                        </a:lnTo>
                        <a:lnTo>
                          <a:pt x="8" y="20"/>
                        </a:lnTo>
                        <a:lnTo>
                          <a:pt x="12" y="27"/>
                        </a:lnTo>
                        <a:lnTo>
                          <a:pt x="17" y="30"/>
                        </a:lnTo>
                        <a:lnTo>
                          <a:pt x="20" y="35"/>
                        </a:lnTo>
                        <a:lnTo>
                          <a:pt x="25" y="39"/>
                        </a:lnTo>
                        <a:lnTo>
                          <a:pt x="30" y="42"/>
                        </a:lnTo>
                        <a:lnTo>
                          <a:pt x="34" y="45"/>
                        </a:lnTo>
                        <a:lnTo>
                          <a:pt x="34" y="45"/>
                        </a:lnTo>
                        <a:lnTo>
                          <a:pt x="42" y="3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0" name="Freeform 950">
                    <a:extLst>
                      <a:ext uri="{FF2B5EF4-FFF2-40B4-BE49-F238E27FC236}">
                        <a16:creationId xmlns:a16="http://schemas.microsoft.com/office/drawing/2014/main" id="{51795FC1-4027-4690-8474-96A327AB4B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38" y="2425"/>
                    <a:ext cx="47" cy="26"/>
                  </a:xfrm>
                  <a:custGeom>
                    <a:avLst/>
                    <a:gdLst>
                      <a:gd name="T0" fmla="*/ 45 w 47"/>
                      <a:gd name="T1" fmla="*/ 9 h 26"/>
                      <a:gd name="T2" fmla="*/ 45 w 47"/>
                      <a:gd name="T3" fmla="*/ 9 h 26"/>
                      <a:gd name="T4" fmla="*/ 40 w 47"/>
                      <a:gd name="T5" fmla="*/ 9 h 26"/>
                      <a:gd name="T6" fmla="*/ 35 w 47"/>
                      <a:gd name="T7" fmla="*/ 9 h 26"/>
                      <a:gd name="T8" fmla="*/ 30 w 47"/>
                      <a:gd name="T9" fmla="*/ 7 h 26"/>
                      <a:gd name="T10" fmla="*/ 25 w 47"/>
                      <a:gd name="T11" fmla="*/ 7 h 26"/>
                      <a:gd name="T12" fmla="*/ 20 w 47"/>
                      <a:gd name="T13" fmla="*/ 5 h 26"/>
                      <a:gd name="T14" fmla="*/ 16 w 47"/>
                      <a:gd name="T15" fmla="*/ 4 h 26"/>
                      <a:gd name="T16" fmla="*/ 11 w 47"/>
                      <a:gd name="T17" fmla="*/ 2 h 26"/>
                      <a:gd name="T18" fmla="*/ 8 w 47"/>
                      <a:gd name="T19" fmla="*/ 0 h 26"/>
                      <a:gd name="T20" fmla="*/ 0 w 47"/>
                      <a:gd name="T21" fmla="*/ 15 h 26"/>
                      <a:gd name="T22" fmla="*/ 5 w 47"/>
                      <a:gd name="T23" fmla="*/ 19 h 26"/>
                      <a:gd name="T24" fmla="*/ 10 w 47"/>
                      <a:gd name="T25" fmla="*/ 20 h 26"/>
                      <a:gd name="T26" fmla="*/ 15 w 47"/>
                      <a:gd name="T27" fmla="*/ 22 h 26"/>
                      <a:gd name="T28" fmla="*/ 22 w 47"/>
                      <a:gd name="T29" fmla="*/ 24 h 26"/>
                      <a:gd name="T30" fmla="*/ 27 w 47"/>
                      <a:gd name="T31" fmla="*/ 24 h 26"/>
                      <a:gd name="T32" fmla="*/ 33 w 47"/>
                      <a:gd name="T33" fmla="*/ 26 h 26"/>
                      <a:gd name="T34" fmla="*/ 39 w 47"/>
                      <a:gd name="T35" fmla="*/ 26 h 26"/>
                      <a:gd name="T36" fmla="*/ 45 w 47"/>
                      <a:gd name="T37" fmla="*/ 26 h 26"/>
                      <a:gd name="T38" fmla="*/ 47 w 47"/>
                      <a:gd name="T39" fmla="*/ 26 h 26"/>
                      <a:gd name="T40" fmla="*/ 45 w 47"/>
                      <a:gd name="T41" fmla="*/ 9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26">
                        <a:moveTo>
                          <a:pt x="45" y="9"/>
                        </a:moveTo>
                        <a:lnTo>
                          <a:pt x="45" y="9"/>
                        </a:lnTo>
                        <a:lnTo>
                          <a:pt x="40" y="9"/>
                        </a:lnTo>
                        <a:lnTo>
                          <a:pt x="35" y="9"/>
                        </a:lnTo>
                        <a:lnTo>
                          <a:pt x="30" y="7"/>
                        </a:lnTo>
                        <a:lnTo>
                          <a:pt x="25" y="7"/>
                        </a:lnTo>
                        <a:lnTo>
                          <a:pt x="20" y="5"/>
                        </a:lnTo>
                        <a:lnTo>
                          <a:pt x="16" y="4"/>
                        </a:lnTo>
                        <a:lnTo>
                          <a:pt x="11" y="2"/>
                        </a:lnTo>
                        <a:lnTo>
                          <a:pt x="8" y="0"/>
                        </a:lnTo>
                        <a:lnTo>
                          <a:pt x="0" y="15"/>
                        </a:lnTo>
                        <a:lnTo>
                          <a:pt x="5" y="19"/>
                        </a:lnTo>
                        <a:lnTo>
                          <a:pt x="10" y="20"/>
                        </a:lnTo>
                        <a:lnTo>
                          <a:pt x="15" y="22"/>
                        </a:lnTo>
                        <a:lnTo>
                          <a:pt x="22" y="24"/>
                        </a:lnTo>
                        <a:lnTo>
                          <a:pt x="27" y="24"/>
                        </a:lnTo>
                        <a:lnTo>
                          <a:pt x="33" y="26"/>
                        </a:lnTo>
                        <a:lnTo>
                          <a:pt x="39" y="26"/>
                        </a:lnTo>
                        <a:lnTo>
                          <a:pt x="45" y="26"/>
                        </a:lnTo>
                        <a:lnTo>
                          <a:pt x="47" y="26"/>
                        </a:lnTo>
                        <a:lnTo>
                          <a:pt x="45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1" name="Freeform 951">
                    <a:extLst>
                      <a:ext uri="{FF2B5EF4-FFF2-40B4-BE49-F238E27FC236}">
                        <a16:creationId xmlns:a16="http://schemas.microsoft.com/office/drawing/2014/main" id="{48B5CD4E-60D1-426A-8AC5-C7C03A7CED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29"/>
                    <a:ext cx="22" cy="22"/>
                  </a:xfrm>
                  <a:custGeom>
                    <a:avLst/>
                    <a:gdLst>
                      <a:gd name="T0" fmla="*/ 5 w 22"/>
                      <a:gd name="T1" fmla="*/ 0 h 22"/>
                      <a:gd name="T2" fmla="*/ 5 w 22"/>
                      <a:gd name="T3" fmla="*/ 0 h 22"/>
                      <a:gd name="T4" fmla="*/ 5 w 22"/>
                      <a:gd name="T5" fmla="*/ 1 h 22"/>
                      <a:gd name="T6" fmla="*/ 5 w 22"/>
                      <a:gd name="T7" fmla="*/ 1 h 22"/>
                      <a:gd name="T8" fmla="*/ 5 w 22"/>
                      <a:gd name="T9" fmla="*/ 3 h 22"/>
                      <a:gd name="T10" fmla="*/ 5 w 22"/>
                      <a:gd name="T11" fmla="*/ 3 h 22"/>
                      <a:gd name="T12" fmla="*/ 4 w 22"/>
                      <a:gd name="T13" fmla="*/ 3 h 22"/>
                      <a:gd name="T14" fmla="*/ 4 w 22"/>
                      <a:gd name="T15" fmla="*/ 5 h 22"/>
                      <a:gd name="T16" fmla="*/ 2 w 22"/>
                      <a:gd name="T17" fmla="*/ 5 h 22"/>
                      <a:gd name="T18" fmla="*/ 0 w 22"/>
                      <a:gd name="T19" fmla="*/ 5 h 22"/>
                      <a:gd name="T20" fmla="*/ 2 w 22"/>
                      <a:gd name="T21" fmla="*/ 22 h 22"/>
                      <a:gd name="T22" fmla="*/ 5 w 22"/>
                      <a:gd name="T23" fmla="*/ 22 h 22"/>
                      <a:gd name="T24" fmla="*/ 10 w 22"/>
                      <a:gd name="T25" fmla="*/ 20 h 22"/>
                      <a:gd name="T26" fmla="*/ 14 w 22"/>
                      <a:gd name="T27" fmla="*/ 18 h 22"/>
                      <a:gd name="T28" fmla="*/ 17 w 22"/>
                      <a:gd name="T29" fmla="*/ 15 h 22"/>
                      <a:gd name="T30" fmla="*/ 19 w 22"/>
                      <a:gd name="T31" fmla="*/ 11 h 22"/>
                      <a:gd name="T32" fmla="*/ 22 w 22"/>
                      <a:gd name="T33" fmla="*/ 8 h 22"/>
                      <a:gd name="T34" fmla="*/ 22 w 22"/>
                      <a:gd name="T35" fmla="*/ 3 h 22"/>
                      <a:gd name="T36" fmla="*/ 22 w 22"/>
                      <a:gd name="T37" fmla="*/ 0 h 22"/>
                      <a:gd name="T38" fmla="*/ 22 w 22"/>
                      <a:gd name="T39" fmla="*/ 0 h 22"/>
                      <a:gd name="T40" fmla="*/ 5 w 2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2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1"/>
                        </a:lnTo>
                        <a:lnTo>
                          <a:pt x="5" y="1"/>
                        </a:lnTo>
                        <a:lnTo>
                          <a:pt x="5" y="3"/>
                        </a:lnTo>
                        <a:lnTo>
                          <a:pt x="5" y="3"/>
                        </a:lnTo>
                        <a:lnTo>
                          <a:pt x="4" y="3"/>
                        </a:lnTo>
                        <a:lnTo>
                          <a:pt x="4" y="5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2" y="22"/>
                        </a:lnTo>
                        <a:lnTo>
                          <a:pt x="5" y="22"/>
                        </a:lnTo>
                        <a:lnTo>
                          <a:pt x="10" y="20"/>
                        </a:lnTo>
                        <a:lnTo>
                          <a:pt x="14" y="18"/>
                        </a:lnTo>
                        <a:lnTo>
                          <a:pt x="17" y="15"/>
                        </a:lnTo>
                        <a:lnTo>
                          <a:pt x="19" y="11"/>
                        </a:lnTo>
                        <a:lnTo>
                          <a:pt x="22" y="8"/>
                        </a:lnTo>
                        <a:lnTo>
                          <a:pt x="22" y="3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2" name="Freeform 952">
                    <a:extLst>
                      <a:ext uri="{FF2B5EF4-FFF2-40B4-BE49-F238E27FC236}">
                        <a16:creationId xmlns:a16="http://schemas.microsoft.com/office/drawing/2014/main" id="{25A97F14-9123-407F-8C31-CFDE973896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5" y="2408"/>
                    <a:ext cx="20" cy="21"/>
                  </a:xfrm>
                  <a:custGeom>
                    <a:avLst/>
                    <a:gdLst>
                      <a:gd name="T0" fmla="*/ 2 w 20"/>
                      <a:gd name="T1" fmla="*/ 15 h 21"/>
                      <a:gd name="T2" fmla="*/ 0 w 20"/>
                      <a:gd name="T3" fmla="*/ 15 h 21"/>
                      <a:gd name="T4" fmla="*/ 2 w 20"/>
                      <a:gd name="T5" fmla="*/ 15 h 21"/>
                      <a:gd name="T6" fmla="*/ 3 w 20"/>
                      <a:gd name="T7" fmla="*/ 17 h 21"/>
                      <a:gd name="T8" fmla="*/ 3 w 20"/>
                      <a:gd name="T9" fmla="*/ 17 h 21"/>
                      <a:gd name="T10" fmla="*/ 3 w 20"/>
                      <a:gd name="T11" fmla="*/ 17 h 21"/>
                      <a:gd name="T12" fmla="*/ 3 w 20"/>
                      <a:gd name="T13" fmla="*/ 19 h 21"/>
                      <a:gd name="T14" fmla="*/ 3 w 20"/>
                      <a:gd name="T15" fmla="*/ 19 h 21"/>
                      <a:gd name="T16" fmla="*/ 3 w 20"/>
                      <a:gd name="T17" fmla="*/ 19 h 21"/>
                      <a:gd name="T18" fmla="*/ 3 w 20"/>
                      <a:gd name="T19" fmla="*/ 21 h 21"/>
                      <a:gd name="T20" fmla="*/ 20 w 20"/>
                      <a:gd name="T21" fmla="*/ 21 h 21"/>
                      <a:gd name="T22" fmla="*/ 20 w 20"/>
                      <a:gd name="T23" fmla="*/ 17 h 21"/>
                      <a:gd name="T24" fmla="*/ 20 w 20"/>
                      <a:gd name="T25" fmla="*/ 14 h 21"/>
                      <a:gd name="T26" fmla="*/ 19 w 20"/>
                      <a:gd name="T27" fmla="*/ 10 h 21"/>
                      <a:gd name="T28" fmla="*/ 17 w 20"/>
                      <a:gd name="T29" fmla="*/ 9 h 21"/>
                      <a:gd name="T30" fmla="*/ 15 w 20"/>
                      <a:gd name="T31" fmla="*/ 7 h 21"/>
                      <a:gd name="T32" fmla="*/ 14 w 20"/>
                      <a:gd name="T33" fmla="*/ 4 h 21"/>
                      <a:gd name="T34" fmla="*/ 12 w 20"/>
                      <a:gd name="T35" fmla="*/ 2 h 21"/>
                      <a:gd name="T36" fmla="*/ 10 w 20"/>
                      <a:gd name="T37" fmla="*/ 0 h 21"/>
                      <a:gd name="T38" fmla="*/ 8 w 20"/>
                      <a:gd name="T39" fmla="*/ 0 h 21"/>
                      <a:gd name="T40" fmla="*/ 2 w 20"/>
                      <a:gd name="T41" fmla="*/ 15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2" y="15"/>
                        </a:move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20" y="21"/>
                        </a:lnTo>
                        <a:lnTo>
                          <a:pt x="20" y="17"/>
                        </a:lnTo>
                        <a:lnTo>
                          <a:pt x="20" y="14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5" y="7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2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3" name="Freeform 953">
                    <a:extLst>
                      <a:ext uri="{FF2B5EF4-FFF2-40B4-BE49-F238E27FC236}">
                        <a16:creationId xmlns:a16="http://schemas.microsoft.com/office/drawing/2014/main" id="{58C2BF8F-A92E-4BFF-9C40-6A8A223D7D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7" y="2405"/>
                    <a:ext cx="16" cy="18"/>
                  </a:xfrm>
                  <a:custGeom>
                    <a:avLst/>
                    <a:gdLst>
                      <a:gd name="T0" fmla="*/ 0 w 16"/>
                      <a:gd name="T1" fmla="*/ 17 h 18"/>
                      <a:gd name="T2" fmla="*/ 1 w 16"/>
                      <a:gd name="T3" fmla="*/ 17 h 18"/>
                      <a:gd name="T4" fmla="*/ 3 w 16"/>
                      <a:gd name="T5" fmla="*/ 17 h 18"/>
                      <a:gd name="T6" fmla="*/ 3 w 16"/>
                      <a:gd name="T7" fmla="*/ 17 h 18"/>
                      <a:gd name="T8" fmla="*/ 5 w 16"/>
                      <a:gd name="T9" fmla="*/ 18 h 18"/>
                      <a:gd name="T10" fmla="*/ 6 w 16"/>
                      <a:gd name="T11" fmla="*/ 18 h 18"/>
                      <a:gd name="T12" fmla="*/ 6 w 16"/>
                      <a:gd name="T13" fmla="*/ 18 h 18"/>
                      <a:gd name="T14" fmla="*/ 8 w 16"/>
                      <a:gd name="T15" fmla="*/ 18 h 18"/>
                      <a:gd name="T16" fmla="*/ 10 w 16"/>
                      <a:gd name="T17" fmla="*/ 18 h 18"/>
                      <a:gd name="T18" fmla="*/ 10 w 16"/>
                      <a:gd name="T19" fmla="*/ 18 h 18"/>
                      <a:gd name="T20" fmla="*/ 16 w 16"/>
                      <a:gd name="T21" fmla="*/ 3 h 18"/>
                      <a:gd name="T22" fmla="*/ 15 w 16"/>
                      <a:gd name="T23" fmla="*/ 3 h 18"/>
                      <a:gd name="T24" fmla="*/ 11 w 16"/>
                      <a:gd name="T25" fmla="*/ 1 h 18"/>
                      <a:gd name="T26" fmla="*/ 10 w 16"/>
                      <a:gd name="T27" fmla="*/ 1 h 18"/>
                      <a:gd name="T28" fmla="*/ 8 w 16"/>
                      <a:gd name="T29" fmla="*/ 1 h 18"/>
                      <a:gd name="T30" fmla="*/ 6 w 16"/>
                      <a:gd name="T31" fmla="*/ 1 h 18"/>
                      <a:gd name="T32" fmla="*/ 5 w 16"/>
                      <a:gd name="T33" fmla="*/ 1 h 18"/>
                      <a:gd name="T34" fmla="*/ 3 w 16"/>
                      <a:gd name="T35" fmla="*/ 1 h 18"/>
                      <a:gd name="T36" fmla="*/ 1 w 16"/>
                      <a:gd name="T37" fmla="*/ 0 h 18"/>
                      <a:gd name="T38" fmla="*/ 3 w 16"/>
                      <a:gd name="T39" fmla="*/ 1 h 18"/>
                      <a:gd name="T40" fmla="*/ 0 w 16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" h="18">
                        <a:moveTo>
                          <a:pt x="0" y="17"/>
                        </a:move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8"/>
                        </a:lnTo>
                        <a:lnTo>
                          <a:pt x="6" y="18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0" y="18"/>
                        </a:lnTo>
                        <a:lnTo>
                          <a:pt x="16" y="3"/>
                        </a:lnTo>
                        <a:lnTo>
                          <a:pt x="15" y="3"/>
                        </a:lnTo>
                        <a:lnTo>
                          <a:pt x="11" y="1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0"/>
                        </a:lnTo>
                        <a:lnTo>
                          <a:pt x="3" y="1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4" name="Freeform 954">
                    <a:extLst>
                      <a:ext uri="{FF2B5EF4-FFF2-40B4-BE49-F238E27FC236}">
                        <a16:creationId xmlns:a16="http://schemas.microsoft.com/office/drawing/2014/main" id="{B67D7183-7705-43E8-B550-3F2AF0C146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6" y="2405"/>
                    <a:ext cx="14" cy="17"/>
                  </a:xfrm>
                  <a:custGeom>
                    <a:avLst/>
                    <a:gdLst>
                      <a:gd name="T0" fmla="*/ 0 w 14"/>
                      <a:gd name="T1" fmla="*/ 17 h 17"/>
                      <a:gd name="T2" fmla="*/ 2 w 14"/>
                      <a:gd name="T3" fmla="*/ 17 h 17"/>
                      <a:gd name="T4" fmla="*/ 2 w 14"/>
                      <a:gd name="T5" fmla="*/ 17 h 17"/>
                      <a:gd name="T6" fmla="*/ 4 w 14"/>
                      <a:gd name="T7" fmla="*/ 17 h 17"/>
                      <a:gd name="T8" fmla="*/ 4 w 14"/>
                      <a:gd name="T9" fmla="*/ 17 h 17"/>
                      <a:gd name="T10" fmla="*/ 5 w 14"/>
                      <a:gd name="T11" fmla="*/ 17 h 17"/>
                      <a:gd name="T12" fmla="*/ 5 w 14"/>
                      <a:gd name="T13" fmla="*/ 17 h 17"/>
                      <a:gd name="T14" fmla="*/ 7 w 14"/>
                      <a:gd name="T15" fmla="*/ 17 h 17"/>
                      <a:gd name="T16" fmla="*/ 9 w 14"/>
                      <a:gd name="T17" fmla="*/ 17 h 17"/>
                      <a:gd name="T18" fmla="*/ 11 w 14"/>
                      <a:gd name="T19" fmla="*/ 17 h 17"/>
                      <a:gd name="T20" fmla="*/ 14 w 14"/>
                      <a:gd name="T21" fmla="*/ 1 h 17"/>
                      <a:gd name="T22" fmla="*/ 12 w 14"/>
                      <a:gd name="T23" fmla="*/ 0 h 17"/>
                      <a:gd name="T24" fmla="*/ 11 w 14"/>
                      <a:gd name="T25" fmla="*/ 0 h 17"/>
                      <a:gd name="T26" fmla="*/ 9 w 14"/>
                      <a:gd name="T27" fmla="*/ 0 h 17"/>
                      <a:gd name="T28" fmla="*/ 7 w 14"/>
                      <a:gd name="T29" fmla="*/ 0 h 17"/>
                      <a:gd name="T30" fmla="*/ 5 w 14"/>
                      <a:gd name="T31" fmla="*/ 0 h 17"/>
                      <a:gd name="T32" fmla="*/ 4 w 14"/>
                      <a:gd name="T33" fmla="*/ 0 h 17"/>
                      <a:gd name="T34" fmla="*/ 2 w 14"/>
                      <a:gd name="T35" fmla="*/ 0 h 17"/>
                      <a:gd name="T36" fmla="*/ 2 w 14"/>
                      <a:gd name="T37" fmla="*/ 0 h 17"/>
                      <a:gd name="T38" fmla="*/ 4 w 14"/>
                      <a:gd name="T39" fmla="*/ 0 h 17"/>
                      <a:gd name="T40" fmla="*/ 0 w 14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" h="17">
                        <a:moveTo>
                          <a:pt x="0" y="17"/>
                        </a:move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1" y="17"/>
                        </a:lnTo>
                        <a:lnTo>
                          <a:pt x="14" y="1"/>
                        </a:lnTo>
                        <a:lnTo>
                          <a:pt x="12" y="0"/>
                        </a:lnTo>
                        <a:lnTo>
                          <a:pt x="11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5" name="Freeform 955">
                    <a:extLst>
                      <a:ext uri="{FF2B5EF4-FFF2-40B4-BE49-F238E27FC236}">
                        <a16:creationId xmlns:a16="http://schemas.microsoft.com/office/drawing/2014/main" id="{233594E9-DA11-40BC-8E3A-34FEE0F7DB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46" y="2398"/>
                    <a:ext cx="24" cy="24"/>
                  </a:xfrm>
                  <a:custGeom>
                    <a:avLst/>
                    <a:gdLst>
                      <a:gd name="T0" fmla="*/ 0 w 24"/>
                      <a:gd name="T1" fmla="*/ 12 h 24"/>
                      <a:gd name="T2" fmla="*/ 2 w 24"/>
                      <a:gd name="T3" fmla="*/ 12 h 24"/>
                      <a:gd name="T4" fmla="*/ 3 w 24"/>
                      <a:gd name="T5" fmla="*/ 14 h 24"/>
                      <a:gd name="T6" fmla="*/ 5 w 24"/>
                      <a:gd name="T7" fmla="*/ 15 h 24"/>
                      <a:gd name="T8" fmla="*/ 8 w 24"/>
                      <a:gd name="T9" fmla="*/ 17 h 24"/>
                      <a:gd name="T10" fmla="*/ 10 w 24"/>
                      <a:gd name="T11" fmla="*/ 19 h 24"/>
                      <a:gd name="T12" fmla="*/ 14 w 24"/>
                      <a:gd name="T13" fmla="*/ 20 h 24"/>
                      <a:gd name="T14" fmla="*/ 15 w 24"/>
                      <a:gd name="T15" fmla="*/ 22 h 24"/>
                      <a:gd name="T16" fmla="*/ 19 w 24"/>
                      <a:gd name="T17" fmla="*/ 22 h 24"/>
                      <a:gd name="T18" fmla="*/ 20 w 24"/>
                      <a:gd name="T19" fmla="*/ 24 h 24"/>
                      <a:gd name="T20" fmla="*/ 24 w 24"/>
                      <a:gd name="T21" fmla="*/ 7 h 24"/>
                      <a:gd name="T22" fmla="*/ 22 w 24"/>
                      <a:gd name="T23" fmla="*/ 7 h 24"/>
                      <a:gd name="T24" fmla="*/ 22 w 24"/>
                      <a:gd name="T25" fmla="*/ 7 h 24"/>
                      <a:gd name="T26" fmla="*/ 20 w 24"/>
                      <a:gd name="T27" fmla="*/ 5 h 24"/>
                      <a:gd name="T28" fmla="*/ 19 w 24"/>
                      <a:gd name="T29" fmla="*/ 5 h 24"/>
                      <a:gd name="T30" fmla="*/ 17 w 24"/>
                      <a:gd name="T31" fmla="*/ 3 h 24"/>
                      <a:gd name="T32" fmla="*/ 17 w 24"/>
                      <a:gd name="T33" fmla="*/ 3 h 24"/>
                      <a:gd name="T34" fmla="*/ 15 w 24"/>
                      <a:gd name="T35" fmla="*/ 2 h 24"/>
                      <a:gd name="T36" fmla="*/ 14 w 24"/>
                      <a:gd name="T37" fmla="*/ 0 h 24"/>
                      <a:gd name="T38" fmla="*/ 14 w 24"/>
                      <a:gd name="T39" fmla="*/ 2 h 24"/>
                      <a:gd name="T40" fmla="*/ 0 w 24"/>
                      <a:gd name="T41" fmla="*/ 12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4">
                        <a:moveTo>
                          <a:pt x="0" y="12"/>
                        </a:moveTo>
                        <a:lnTo>
                          <a:pt x="2" y="12"/>
                        </a:lnTo>
                        <a:lnTo>
                          <a:pt x="3" y="14"/>
                        </a:lnTo>
                        <a:lnTo>
                          <a:pt x="5" y="15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4" y="20"/>
                        </a:lnTo>
                        <a:lnTo>
                          <a:pt x="15" y="22"/>
                        </a:lnTo>
                        <a:lnTo>
                          <a:pt x="19" y="22"/>
                        </a:lnTo>
                        <a:lnTo>
                          <a:pt x="20" y="24"/>
                        </a:lnTo>
                        <a:lnTo>
                          <a:pt x="24" y="7"/>
                        </a:lnTo>
                        <a:lnTo>
                          <a:pt x="22" y="7"/>
                        </a:lnTo>
                        <a:lnTo>
                          <a:pt x="22" y="7"/>
                        </a:lnTo>
                        <a:lnTo>
                          <a:pt x="20" y="5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5" y="2"/>
                        </a:lnTo>
                        <a:lnTo>
                          <a:pt x="14" y="0"/>
                        </a:lnTo>
                        <a:lnTo>
                          <a:pt x="14" y="2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6" name="Freeform 956">
                    <a:extLst>
                      <a:ext uri="{FF2B5EF4-FFF2-40B4-BE49-F238E27FC236}">
                        <a16:creationId xmlns:a16="http://schemas.microsoft.com/office/drawing/2014/main" id="{4A6035DB-C466-45CD-AF28-359118FD74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7" y="2374"/>
                    <a:ext cx="33" cy="36"/>
                  </a:xfrm>
                  <a:custGeom>
                    <a:avLst/>
                    <a:gdLst>
                      <a:gd name="T0" fmla="*/ 0 w 33"/>
                      <a:gd name="T1" fmla="*/ 9 h 36"/>
                      <a:gd name="T2" fmla="*/ 0 w 33"/>
                      <a:gd name="T3" fmla="*/ 9 h 36"/>
                      <a:gd name="T4" fmla="*/ 4 w 33"/>
                      <a:gd name="T5" fmla="*/ 14 h 36"/>
                      <a:gd name="T6" fmla="*/ 7 w 33"/>
                      <a:gd name="T7" fmla="*/ 17 h 36"/>
                      <a:gd name="T8" fmla="*/ 9 w 33"/>
                      <a:gd name="T9" fmla="*/ 21 h 36"/>
                      <a:gd name="T10" fmla="*/ 12 w 33"/>
                      <a:gd name="T11" fmla="*/ 24 h 36"/>
                      <a:gd name="T12" fmla="*/ 14 w 33"/>
                      <a:gd name="T13" fmla="*/ 27 h 36"/>
                      <a:gd name="T14" fmla="*/ 16 w 33"/>
                      <a:gd name="T15" fmla="*/ 31 h 36"/>
                      <a:gd name="T16" fmla="*/ 17 w 33"/>
                      <a:gd name="T17" fmla="*/ 32 h 36"/>
                      <a:gd name="T18" fmla="*/ 19 w 33"/>
                      <a:gd name="T19" fmla="*/ 36 h 36"/>
                      <a:gd name="T20" fmla="*/ 33 w 33"/>
                      <a:gd name="T21" fmla="*/ 26 h 36"/>
                      <a:gd name="T22" fmla="*/ 31 w 33"/>
                      <a:gd name="T23" fmla="*/ 22 h 36"/>
                      <a:gd name="T24" fmla="*/ 29 w 33"/>
                      <a:gd name="T25" fmla="*/ 21 h 36"/>
                      <a:gd name="T26" fmla="*/ 27 w 33"/>
                      <a:gd name="T27" fmla="*/ 17 h 36"/>
                      <a:gd name="T28" fmla="*/ 26 w 33"/>
                      <a:gd name="T29" fmla="*/ 16 h 36"/>
                      <a:gd name="T30" fmla="*/ 22 w 33"/>
                      <a:gd name="T31" fmla="*/ 12 h 36"/>
                      <a:gd name="T32" fmla="*/ 21 w 33"/>
                      <a:gd name="T33" fmla="*/ 7 h 36"/>
                      <a:gd name="T34" fmla="*/ 17 w 33"/>
                      <a:gd name="T35" fmla="*/ 4 h 36"/>
                      <a:gd name="T36" fmla="*/ 14 w 33"/>
                      <a:gd name="T37" fmla="*/ 0 h 36"/>
                      <a:gd name="T38" fmla="*/ 14 w 33"/>
                      <a:gd name="T39" fmla="*/ 0 h 36"/>
                      <a:gd name="T40" fmla="*/ 0 w 33"/>
                      <a:gd name="T41" fmla="*/ 9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3" h="36">
                        <a:moveTo>
                          <a:pt x="0" y="9"/>
                        </a:moveTo>
                        <a:lnTo>
                          <a:pt x="0" y="9"/>
                        </a:lnTo>
                        <a:lnTo>
                          <a:pt x="4" y="14"/>
                        </a:lnTo>
                        <a:lnTo>
                          <a:pt x="7" y="17"/>
                        </a:lnTo>
                        <a:lnTo>
                          <a:pt x="9" y="21"/>
                        </a:lnTo>
                        <a:lnTo>
                          <a:pt x="12" y="24"/>
                        </a:lnTo>
                        <a:lnTo>
                          <a:pt x="14" y="27"/>
                        </a:lnTo>
                        <a:lnTo>
                          <a:pt x="16" y="31"/>
                        </a:lnTo>
                        <a:lnTo>
                          <a:pt x="17" y="32"/>
                        </a:lnTo>
                        <a:lnTo>
                          <a:pt x="19" y="36"/>
                        </a:lnTo>
                        <a:lnTo>
                          <a:pt x="33" y="26"/>
                        </a:lnTo>
                        <a:lnTo>
                          <a:pt x="31" y="22"/>
                        </a:lnTo>
                        <a:lnTo>
                          <a:pt x="29" y="21"/>
                        </a:lnTo>
                        <a:lnTo>
                          <a:pt x="27" y="17"/>
                        </a:lnTo>
                        <a:lnTo>
                          <a:pt x="26" y="16"/>
                        </a:lnTo>
                        <a:lnTo>
                          <a:pt x="22" y="12"/>
                        </a:lnTo>
                        <a:lnTo>
                          <a:pt x="21" y="7"/>
                        </a:lnTo>
                        <a:lnTo>
                          <a:pt x="17" y="4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7" name="Freeform 957">
                    <a:extLst>
                      <a:ext uri="{FF2B5EF4-FFF2-40B4-BE49-F238E27FC236}">
                        <a16:creationId xmlns:a16="http://schemas.microsoft.com/office/drawing/2014/main" id="{23A639C3-F276-4087-A210-567F8F06A6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0" y="2347"/>
                    <a:ext cx="31" cy="36"/>
                  </a:xfrm>
                  <a:custGeom>
                    <a:avLst/>
                    <a:gdLst>
                      <a:gd name="T0" fmla="*/ 2 w 31"/>
                      <a:gd name="T1" fmla="*/ 14 h 36"/>
                      <a:gd name="T2" fmla="*/ 0 w 31"/>
                      <a:gd name="T3" fmla="*/ 12 h 36"/>
                      <a:gd name="T4" fmla="*/ 2 w 31"/>
                      <a:gd name="T5" fmla="*/ 14 h 36"/>
                      <a:gd name="T6" fmla="*/ 4 w 31"/>
                      <a:gd name="T7" fmla="*/ 17 h 36"/>
                      <a:gd name="T8" fmla="*/ 6 w 31"/>
                      <a:gd name="T9" fmla="*/ 19 h 36"/>
                      <a:gd name="T10" fmla="*/ 7 w 31"/>
                      <a:gd name="T11" fmla="*/ 22 h 36"/>
                      <a:gd name="T12" fmla="*/ 11 w 31"/>
                      <a:gd name="T13" fmla="*/ 24 h 36"/>
                      <a:gd name="T14" fmla="*/ 12 w 31"/>
                      <a:gd name="T15" fmla="*/ 27 h 36"/>
                      <a:gd name="T16" fmla="*/ 14 w 31"/>
                      <a:gd name="T17" fmla="*/ 32 h 36"/>
                      <a:gd name="T18" fmla="*/ 17 w 31"/>
                      <a:gd name="T19" fmla="*/ 36 h 36"/>
                      <a:gd name="T20" fmla="*/ 31 w 31"/>
                      <a:gd name="T21" fmla="*/ 27 h 36"/>
                      <a:gd name="T22" fmla="*/ 29 w 31"/>
                      <a:gd name="T23" fmla="*/ 22 h 36"/>
                      <a:gd name="T24" fmla="*/ 26 w 31"/>
                      <a:gd name="T25" fmla="*/ 19 h 36"/>
                      <a:gd name="T26" fmla="*/ 22 w 31"/>
                      <a:gd name="T27" fmla="*/ 14 h 36"/>
                      <a:gd name="T28" fmla="*/ 21 w 31"/>
                      <a:gd name="T29" fmla="*/ 12 h 36"/>
                      <a:gd name="T30" fmla="*/ 19 w 31"/>
                      <a:gd name="T31" fmla="*/ 9 h 36"/>
                      <a:gd name="T32" fmla="*/ 16 w 31"/>
                      <a:gd name="T33" fmla="*/ 5 h 36"/>
                      <a:gd name="T34" fmla="*/ 14 w 31"/>
                      <a:gd name="T35" fmla="*/ 4 h 36"/>
                      <a:gd name="T36" fmla="*/ 12 w 31"/>
                      <a:gd name="T37" fmla="*/ 2 h 36"/>
                      <a:gd name="T38" fmla="*/ 11 w 31"/>
                      <a:gd name="T39" fmla="*/ 0 h 36"/>
                      <a:gd name="T40" fmla="*/ 2 w 31"/>
                      <a:gd name="T41" fmla="*/ 14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36">
                        <a:moveTo>
                          <a:pt x="2" y="14"/>
                        </a:moveTo>
                        <a:lnTo>
                          <a:pt x="0" y="12"/>
                        </a:lnTo>
                        <a:lnTo>
                          <a:pt x="2" y="14"/>
                        </a:lnTo>
                        <a:lnTo>
                          <a:pt x="4" y="17"/>
                        </a:lnTo>
                        <a:lnTo>
                          <a:pt x="6" y="19"/>
                        </a:lnTo>
                        <a:lnTo>
                          <a:pt x="7" y="22"/>
                        </a:lnTo>
                        <a:lnTo>
                          <a:pt x="11" y="24"/>
                        </a:lnTo>
                        <a:lnTo>
                          <a:pt x="12" y="27"/>
                        </a:lnTo>
                        <a:lnTo>
                          <a:pt x="14" y="32"/>
                        </a:lnTo>
                        <a:lnTo>
                          <a:pt x="17" y="36"/>
                        </a:lnTo>
                        <a:lnTo>
                          <a:pt x="31" y="27"/>
                        </a:lnTo>
                        <a:lnTo>
                          <a:pt x="29" y="22"/>
                        </a:lnTo>
                        <a:lnTo>
                          <a:pt x="26" y="19"/>
                        </a:lnTo>
                        <a:lnTo>
                          <a:pt x="22" y="14"/>
                        </a:lnTo>
                        <a:lnTo>
                          <a:pt x="21" y="12"/>
                        </a:lnTo>
                        <a:lnTo>
                          <a:pt x="19" y="9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1" y="0"/>
                        </a:lnTo>
                        <a:lnTo>
                          <a:pt x="2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8" name="Freeform 958">
                    <a:extLst>
                      <a:ext uri="{FF2B5EF4-FFF2-40B4-BE49-F238E27FC236}">
                        <a16:creationId xmlns:a16="http://schemas.microsoft.com/office/drawing/2014/main" id="{00692736-AC87-4828-AABC-3DAD4DAD6E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32"/>
                    <a:ext cx="65" cy="29"/>
                  </a:xfrm>
                  <a:custGeom>
                    <a:avLst/>
                    <a:gdLst>
                      <a:gd name="T0" fmla="*/ 0 w 65"/>
                      <a:gd name="T1" fmla="*/ 17 h 29"/>
                      <a:gd name="T2" fmla="*/ 0 w 65"/>
                      <a:gd name="T3" fmla="*/ 17 h 29"/>
                      <a:gd name="T4" fmla="*/ 9 w 65"/>
                      <a:gd name="T5" fmla="*/ 17 h 29"/>
                      <a:gd name="T6" fmla="*/ 19 w 65"/>
                      <a:gd name="T7" fmla="*/ 19 h 29"/>
                      <a:gd name="T8" fmla="*/ 26 w 65"/>
                      <a:gd name="T9" fmla="*/ 19 h 29"/>
                      <a:gd name="T10" fmla="*/ 34 w 65"/>
                      <a:gd name="T11" fmla="*/ 20 h 29"/>
                      <a:gd name="T12" fmla="*/ 39 w 65"/>
                      <a:gd name="T13" fmla="*/ 22 h 29"/>
                      <a:gd name="T14" fmla="*/ 46 w 65"/>
                      <a:gd name="T15" fmla="*/ 24 h 29"/>
                      <a:gd name="T16" fmla="*/ 51 w 65"/>
                      <a:gd name="T17" fmla="*/ 27 h 29"/>
                      <a:gd name="T18" fmla="*/ 56 w 65"/>
                      <a:gd name="T19" fmla="*/ 29 h 29"/>
                      <a:gd name="T20" fmla="*/ 65 w 65"/>
                      <a:gd name="T21" fmla="*/ 15 h 29"/>
                      <a:gd name="T22" fmla="*/ 60 w 65"/>
                      <a:gd name="T23" fmla="*/ 12 h 29"/>
                      <a:gd name="T24" fmla="*/ 53 w 65"/>
                      <a:gd name="T25" fmla="*/ 8 h 29"/>
                      <a:gd name="T26" fmla="*/ 44 w 65"/>
                      <a:gd name="T27" fmla="*/ 7 h 29"/>
                      <a:gd name="T28" fmla="*/ 38 w 65"/>
                      <a:gd name="T29" fmla="*/ 3 h 29"/>
                      <a:gd name="T30" fmla="*/ 29 w 65"/>
                      <a:gd name="T31" fmla="*/ 2 h 29"/>
                      <a:gd name="T32" fmla="*/ 21 w 65"/>
                      <a:gd name="T33" fmla="*/ 2 h 29"/>
                      <a:gd name="T34" fmla="*/ 10 w 65"/>
                      <a:gd name="T35" fmla="*/ 0 h 29"/>
                      <a:gd name="T36" fmla="*/ 0 w 65"/>
                      <a:gd name="T37" fmla="*/ 0 h 29"/>
                      <a:gd name="T38" fmla="*/ 0 w 65"/>
                      <a:gd name="T39" fmla="*/ 0 h 29"/>
                      <a:gd name="T40" fmla="*/ 0 w 65"/>
                      <a:gd name="T41" fmla="*/ 17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2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9" y="19"/>
                        </a:lnTo>
                        <a:lnTo>
                          <a:pt x="26" y="19"/>
                        </a:lnTo>
                        <a:lnTo>
                          <a:pt x="34" y="20"/>
                        </a:lnTo>
                        <a:lnTo>
                          <a:pt x="39" y="22"/>
                        </a:lnTo>
                        <a:lnTo>
                          <a:pt x="46" y="24"/>
                        </a:lnTo>
                        <a:lnTo>
                          <a:pt x="51" y="27"/>
                        </a:lnTo>
                        <a:lnTo>
                          <a:pt x="56" y="29"/>
                        </a:lnTo>
                        <a:lnTo>
                          <a:pt x="65" y="15"/>
                        </a:lnTo>
                        <a:lnTo>
                          <a:pt x="60" y="12"/>
                        </a:lnTo>
                        <a:lnTo>
                          <a:pt x="53" y="8"/>
                        </a:lnTo>
                        <a:lnTo>
                          <a:pt x="44" y="7"/>
                        </a:lnTo>
                        <a:lnTo>
                          <a:pt x="38" y="3"/>
                        </a:lnTo>
                        <a:lnTo>
                          <a:pt x="29" y="2"/>
                        </a:lnTo>
                        <a:lnTo>
                          <a:pt x="21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79" name="Freeform 959">
                    <a:extLst>
                      <a:ext uri="{FF2B5EF4-FFF2-40B4-BE49-F238E27FC236}">
                        <a16:creationId xmlns:a16="http://schemas.microsoft.com/office/drawing/2014/main" id="{5402BF3E-85C9-44B8-B3C7-D622576168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1" y="2332"/>
                    <a:ext cx="195" cy="17"/>
                  </a:xfrm>
                  <a:custGeom>
                    <a:avLst/>
                    <a:gdLst>
                      <a:gd name="T0" fmla="*/ 0 w 195"/>
                      <a:gd name="T1" fmla="*/ 17 h 17"/>
                      <a:gd name="T2" fmla="*/ 0 w 195"/>
                      <a:gd name="T3" fmla="*/ 17 h 17"/>
                      <a:gd name="T4" fmla="*/ 195 w 195"/>
                      <a:gd name="T5" fmla="*/ 17 h 17"/>
                      <a:gd name="T6" fmla="*/ 195 w 195"/>
                      <a:gd name="T7" fmla="*/ 0 h 17"/>
                      <a:gd name="T8" fmla="*/ 0 w 195"/>
                      <a:gd name="T9" fmla="*/ 0 h 17"/>
                      <a:gd name="T10" fmla="*/ 0 w 195"/>
                      <a:gd name="T11" fmla="*/ 0 h 17"/>
                      <a:gd name="T12" fmla="*/ 0 w 195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5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95" y="17"/>
                        </a:lnTo>
                        <a:lnTo>
                          <a:pt x="19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0" name="Freeform 960">
                    <a:extLst>
                      <a:ext uri="{FF2B5EF4-FFF2-40B4-BE49-F238E27FC236}">
                        <a16:creationId xmlns:a16="http://schemas.microsoft.com/office/drawing/2014/main" id="{F8D5EBD5-91AD-4839-A4BA-AFCB1CD438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015"/>
                    <a:ext cx="213" cy="344"/>
                  </a:xfrm>
                  <a:custGeom>
                    <a:avLst/>
                    <a:gdLst>
                      <a:gd name="T0" fmla="*/ 15 w 213"/>
                      <a:gd name="T1" fmla="*/ 344 h 344"/>
                      <a:gd name="T2" fmla="*/ 15 w 213"/>
                      <a:gd name="T3" fmla="*/ 344 h 344"/>
                      <a:gd name="T4" fmla="*/ 213 w 213"/>
                      <a:gd name="T5" fmla="*/ 9 h 344"/>
                      <a:gd name="T6" fmla="*/ 198 w 213"/>
                      <a:gd name="T7" fmla="*/ 0 h 344"/>
                      <a:gd name="T8" fmla="*/ 0 w 213"/>
                      <a:gd name="T9" fmla="*/ 336 h 344"/>
                      <a:gd name="T10" fmla="*/ 0 w 213"/>
                      <a:gd name="T11" fmla="*/ 336 h 344"/>
                      <a:gd name="T12" fmla="*/ 15 w 213"/>
                      <a:gd name="T13" fmla="*/ 344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3" h="344">
                        <a:moveTo>
                          <a:pt x="15" y="344"/>
                        </a:moveTo>
                        <a:lnTo>
                          <a:pt x="15" y="344"/>
                        </a:lnTo>
                        <a:lnTo>
                          <a:pt x="213" y="9"/>
                        </a:lnTo>
                        <a:lnTo>
                          <a:pt x="198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15" y="3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1" name="Freeform 961">
                    <a:extLst>
                      <a:ext uri="{FF2B5EF4-FFF2-40B4-BE49-F238E27FC236}">
                        <a16:creationId xmlns:a16="http://schemas.microsoft.com/office/drawing/2014/main" id="{012F394C-C359-494D-AD14-5149CA0326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51"/>
                    <a:ext cx="24" cy="30"/>
                  </a:xfrm>
                  <a:custGeom>
                    <a:avLst/>
                    <a:gdLst>
                      <a:gd name="T0" fmla="*/ 17 w 24"/>
                      <a:gd name="T1" fmla="*/ 30 h 30"/>
                      <a:gd name="T2" fmla="*/ 17 w 24"/>
                      <a:gd name="T3" fmla="*/ 30 h 30"/>
                      <a:gd name="T4" fmla="*/ 17 w 24"/>
                      <a:gd name="T5" fmla="*/ 27 h 30"/>
                      <a:gd name="T6" fmla="*/ 17 w 24"/>
                      <a:gd name="T7" fmla="*/ 25 h 30"/>
                      <a:gd name="T8" fmla="*/ 19 w 24"/>
                      <a:gd name="T9" fmla="*/ 22 h 30"/>
                      <a:gd name="T10" fmla="*/ 19 w 24"/>
                      <a:gd name="T11" fmla="*/ 18 h 30"/>
                      <a:gd name="T12" fmla="*/ 21 w 24"/>
                      <a:gd name="T13" fmla="*/ 17 h 30"/>
                      <a:gd name="T14" fmla="*/ 21 w 24"/>
                      <a:gd name="T15" fmla="*/ 13 h 30"/>
                      <a:gd name="T16" fmla="*/ 22 w 24"/>
                      <a:gd name="T17" fmla="*/ 10 h 30"/>
                      <a:gd name="T18" fmla="*/ 24 w 24"/>
                      <a:gd name="T19" fmla="*/ 8 h 30"/>
                      <a:gd name="T20" fmla="*/ 9 w 24"/>
                      <a:gd name="T21" fmla="*/ 0 h 30"/>
                      <a:gd name="T22" fmla="*/ 7 w 24"/>
                      <a:gd name="T23" fmla="*/ 3 h 30"/>
                      <a:gd name="T24" fmla="*/ 5 w 24"/>
                      <a:gd name="T25" fmla="*/ 6 h 30"/>
                      <a:gd name="T26" fmla="*/ 4 w 24"/>
                      <a:gd name="T27" fmla="*/ 10 h 30"/>
                      <a:gd name="T28" fmla="*/ 4 w 24"/>
                      <a:gd name="T29" fmla="*/ 15 h 30"/>
                      <a:gd name="T30" fmla="*/ 2 w 24"/>
                      <a:gd name="T31" fmla="*/ 18 h 30"/>
                      <a:gd name="T32" fmla="*/ 2 w 24"/>
                      <a:gd name="T33" fmla="*/ 22 h 30"/>
                      <a:gd name="T34" fmla="*/ 0 w 24"/>
                      <a:gd name="T35" fmla="*/ 27 h 30"/>
                      <a:gd name="T36" fmla="*/ 0 w 24"/>
                      <a:gd name="T37" fmla="*/ 30 h 30"/>
                      <a:gd name="T38" fmla="*/ 0 w 24"/>
                      <a:gd name="T39" fmla="*/ 30 h 30"/>
                      <a:gd name="T40" fmla="*/ 17 w 24"/>
                      <a:gd name="T41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0">
                        <a:moveTo>
                          <a:pt x="17" y="30"/>
                        </a:moveTo>
                        <a:lnTo>
                          <a:pt x="17" y="30"/>
                        </a:lnTo>
                        <a:lnTo>
                          <a:pt x="17" y="27"/>
                        </a:lnTo>
                        <a:lnTo>
                          <a:pt x="17" y="25"/>
                        </a:lnTo>
                        <a:lnTo>
                          <a:pt x="19" y="22"/>
                        </a:lnTo>
                        <a:lnTo>
                          <a:pt x="19" y="18"/>
                        </a:lnTo>
                        <a:lnTo>
                          <a:pt x="21" y="17"/>
                        </a:lnTo>
                        <a:lnTo>
                          <a:pt x="21" y="13"/>
                        </a:lnTo>
                        <a:lnTo>
                          <a:pt x="22" y="10"/>
                        </a:lnTo>
                        <a:lnTo>
                          <a:pt x="24" y="8"/>
                        </a:lnTo>
                        <a:lnTo>
                          <a:pt x="9" y="0"/>
                        </a:lnTo>
                        <a:lnTo>
                          <a:pt x="7" y="3"/>
                        </a:lnTo>
                        <a:lnTo>
                          <a:pt x="5" y="6"/>
                        </a:lnTo>
                        <a:lnTo>
                          <a:pt x="4" y="10"/>
                        </a:lnTo>
                        <a:lnTo>
                          <a:pt x="4" y="15"/>
                        </a:lnTo>
                        <a:lnTo>
                          <a:pt x="2" y="18"/>
                        </a:lnTo>
                        <a:lnTo>
                          <a:pt x="2" y="22"/>
                        </a:lnTo>
                        <a:lnTo>
                          <a:pt x="0" y="27"/>
                        </a:lnTo>
                        <a:lnTo>
                          <a:pt x="0" y="30"/>
                        </a:lnTo>
                        <a:lnTo>
                          <a:pt x="0" y="30"/>
                        </a:lnTo>
                        <a:lnTo>
                          <a:pt x="17" y="3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2" name="Freeform 962">
                    <a:extLst>
                      <a:ext uri="{FF2B5EF4-FFF2-40B4-BE49-F238E27FC236}">
                        <a16:creationId xmlns:a16="http://schemas.microsoft.com/office/drawing/2014/main" id="{44CDD745-A127-4C8E-98A2-8CCE4CCD98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81"/>
                    <a:ext cx="31" cy="42"/>
                  </a:xfrm>
                  <a:custGeom>
                    <a:avLst/>
                    <a:gdLst>
                      <a:gd name="T0" fmla="*/ 31 w 31"/>
                      <a:gd name="T1" fmla="*/ 31 h 42"/>
                      <a:gd name="T2" fmla="*/ 31 w 31"/>
                      <a:gd name="T3" fmla="*/ 31 h 42"/>
                      <a:gd name="T4" fmla="*/ 27 w 31"/>
                      <a:gd name="T5" fmla="*/ 27 h 42"/>
                      <a:gd name="T6" fmla="*/ 24 w 31"/>
                      <a:gd name="T7" fmla="*/ 24 h 42"/>
                      <a:gd name="T8" fmla="*/ 22 w 31"/>
                      <a:gd name="T9" fmla="*/ 20 h 42"/>
                      <a:gd name="T10" fmla="*/ 21 w 31"/>
                      <a:gd name="T11" fmla="*/ 15 h 42"/>
                      <a:gd name="T12" fmla="*/ 19 w 31"/>
                      <a:gd name="T13" fmla="*/ 12 h 42"/>
                      <a:gd name="T14" fmla="*/ 19 w 31"/>
                      <a:gd name="T15" fmla="*/ 9 h 42"/>
                      <a:gd name="T16" fmla="*/ 17 w 31"/>
                      <a:gd name="T17" fmla="*/ 3 h 42"/>
                      <a:gd name="T18" fmla="*/ 17 w 31"/>
                      <a:gd name="T19" fmla="*/ 0 h 42"/>
                      <a:gd name="T20" fmla="*/ 0 w 31"/>
                      <a:gd name="T21" fmla="*/ 0 h 42"/>
                      <a:gd name="T22" fmla="*/ 0 w 31"/>
                      <a:gd name="T23" fmla="*/ 5 h 42"/>
                      <a:gd name="T24" fmla="*/ 2 w 31"/>
                      <a:gd name="T25" fmla="*/ 12 h 42"/>
                      <a:gd name="T26" fmla="*/ 4 w 31"/>
                      <a:gd name="T27" fmla="*/ 17 h 42"/>
                      <a:gd name="T28" fmla="*/ 5 w 31"/>
                      <a:gd name="T29" fmla="*/ 22 h 42"/>
                      <a:gd name="T30" fmla="*/ 7 w 31"/>
                      <a:gd name="T31" fmla="*/ 29 h 42"/>
                      <a:gd name="T32" fmla="*/ 10 w 31"/>
                      <a:gd name="T33" fmla="*/ 34 h 42"/>
                      <a:gd name="T34" fmla="*/ 16 w 31"/>
                      <a:gd name="T35" fmla="*/ 37 h 42"/>
                      <a:gd name="T36" fmla="*/ 19 w 31"/>
                      <a:gd name="T37" fmla="*/ 42 h 42"/>
                      <a:gd name="T38" fmla="*/ 19 w 31"/>
                      <a:gd name="T39" fmla="*/ 42 h 42"/>
                      <a:gd name="T40" fmla="*/ 31 w 31"/>
                      <a:gd name="T41" fmla="*/ 31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42">
                        <a:moveTo>
                          <a:pt x="31" y="31"/>
                        </a:moveTo>
                        <a:lnTo>
                          <a:pt x="31" y="31"/>
                        </a:lnTo>
                        <a:lnTo>
                          <a:pt x="27" y="27"/>
                        </a:lnTo>
                        <a:lnTo>
                          <a:pt x="24" y="24"/>
                        </a:lnTo>
                        <a:lnTo>
                          <a:pt x="22" y="20"/>
                        </a:lnTo>
                        <a:lnTo>
                          <a:pt x="21" y="15"/>
                        </a:lnTo>
                        <a:lnTo>
                          <a:pt x="19" y="12"/>
                        </a:lnTo>
                        <a:lnTo>
                          <a:pt x="19" y="9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2"/>
                        </a:lnTo>
                        <a:lnTo>
                          <a:pt x="4" y="17"/>
                        </a:lnTo>
                        <a:lnTo>
                          <a:pt x="5" y="22"/>
                        </a:lnTo>
                        <a:lnTo>
                          <a:pt x="7" y="29"/>
                        </a:lnTo>
                        <a:lnTo>
                          <a:pt x="10" y="34"/>
                        </a:lnTo>
                        <a:lnTo>
                          <a:pt x="16" y="37"/>
                        </a:lnTo>
                        <a:lnTo>
                          <a:pt x="19" y="42"/>
                        </a:lnTo>
                        <a:lnTo>
                          <a:pt x="19" y="42"/>
                        </a:lnTo>
                        <a:lnTo>
                          <a:pt x="31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3" name="Freeform 963">
                    <a:extLst>
                      <a:ext uri="{FF2B5EF4-FFF2-40B4-BE49-F238E27FC236}">
                        <a16:creationId xmlns:a16="http://schemas.microsoft.com/office/drawing/2014/main" id="{8DD7C2C4-BA9D-4926-BA9B-C67D1BF422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2" y="2412"/>
                    <a:ext cx="47" cy="35"/>
                  </a:xfrm>
                  <a:custGeom>
                    <a:avLst/>
                    <a:gdLst>
                      <a:gd name="T0" fmla="*/ 46 w 47"/>
                      <a:gd name="T1" fmla="*/ 18 h 35"/>
                      <a:gd name="T2" fmla="*/ 47 w 47"/>
                      <a:gd name="T3" fmla="*/ 18 h 35"/>
                      <a:gd name="T4" fmla="*/ 42 w 47"/>
                      <a:gd name="T5" fmla="*/ 18 h 35"/>
                      <a:gd name="T6" fmla="*/ 37 w 47"/>
                      <a:gd name="T7" fmla="*/ 17 h 35"/>
                      <a:gd name="T8" fmla="*/ 32 w 47"/>
                      <a:gd name="T9" fmla="*/ 15 h 35"/>
                      <a:gd name="T10" fmla="*/ 29 w 47"/>
                      <a:gd name="T11" fmla="*/ 11 h 35"/>
                      <a:gd name="T12" fmla="*/ 24 w 47"/>
                      <a:gd name="T13" fmla="*/ 10 h 35"/>
                      <a:gd name="T14" fmla="*/ 20 w 47"/>
                      <a:gd name="T15" fmla="*/ 6 h 35"/>
                      <a:gd name="T16" fmla="*/ 15 w 47"/>
                      <a:gd name="T17" fmla="*/ 3 h 35"/>
                      <a:gd name="T18" fmla="*/ 12 w 47"/>
                      <a:gd name="T19" fmla="*/ 0 h 35"/>
                      <a:gd name="T20" fmla="*/ 0 w 47"/>
                      <a:gd name="T21" fmla="*/ 11 h 35"/>
                      <a:gd name="T22" fmla="*/ 5 w 47"/>
                      <a:gd name="T23" fmla="*/ 17 h 35"/>
                      <a:gd name="T24" fmla="*/ 10 w 47"/>
                      <a:gd name="T25" fmla="*/ 20 h 35"/>
                      <a:gd name="T26" fmla="*/ 15 w 47"/>
                      <a:gd name="T27" fmla="*/ 23 h 35"/>
                      <a:gd name="T28" fmla="*/ 20 w 47"/>
                      <a:gd name="T29" fmla="*/ 27 h 35"/>
                      <a:gd name="T30" fmla="*/ 25 w 47"/>
                      <a:gd name="T31" fmla="*/ 30 h 35"/>
                      <a:gd name="T32" fmla="*/ 32 w 47"/>
                      <a:gd name="T33" fmla="*/ 32 h 35"/>
                      <a:gd name="T34" fmla="*/ 37 w 47"/>
                      <a:gd name="T35" fmla="*/ 33 h 35"/>
                      <a:gd name="T36" fmla="*/ 44 w 47"/>
                      <a:gd name="T37" fmla="*/ 35 h 35"/>
                      <a:gd name="T38" fmla="*/ 46 w 47"/>
                      <a:gd name="T39" fmla="*/ 35 h 35"/>
                      <a:gd name="T40" fmla="*/ 46 w 47"/>
                      <a:gd name="T41" fmla="*/ 18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5">
                        <a:moveTo>
                          <a:pt x="46" y="18"/>
                        </a:moveTo>
                        <a:lnTo>
                          <a:pt x="47" y="18"/>
                        </a:lnTo>
                        <a:lnTo>
                          <a:pt x="42" y="18"/>
                        </a:lnTo>
                        <a:lnTo>
                          <a:pt x="37" y="17"/>
                        </a:lnTo>
                        <a:lnTo>
                          <a:pt x="32" y="15"/>
                        </a:lnTo>
                        <a:lnTo>
                          <a:pt x="29" y="11"/>
                        </a:lnTo>
                        <a:lnTo>
                          <a:pt x="24" y="10"/>
                        </a:lnTo>
                        <a:lnTo>
                          <a:pt x="20" y="6"/>
                        </a:lnTo>
                        <a:lnTo>
                          <a:pt x="15" y="3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lnTo>
                          <a:pt x="5" y="17"/>
                        </a:lnTo>
                        <a:lnTo>
                          <a:pt x="10" y="20"/>
                        </a:lnTo>
                        <a:lnTo>
                          <a:pt x="15" y="23"/>
                        </a:lnTo>
                        <a:lnTo>
                          <a:pt x="20" y="27"/>
                        </a:lnTo>
                        <a:lnTo>
                          <a:pt x="25" y="30"/>
                        </a:lnTo>
                        <a:lnTo>
                          <a:pt x="32" y="32"/>
                        </a:lnTo>
                        <a:lnTo>
                          <a:pt x="37" y="33"/>
                        </a:lnTo>
                        <a:lnTo>
                          <a:pt x="44" y="35"/>
                        </a:lnTo>
                        <a:lnTo>
                          <a:pt x="46" y="35"/>
                        </a:lnTo>
                        <a:lnTo>
                          <a:pt x="46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4" name="Freeform 964">
                    <a:extLst>
                      <a:ext uri="{FF2B5EF4-FFF2-40B4-BE49-F238E27FC236}">
                        <a16:creationId xmlns:a16="http://schemas.microsoft.com/office/drawing/2014/main" id="{27884D8E-CEE0-4524-926D-D809990720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28" y="2425"/>
                    <a:ext cx="35" cy="22"/>
                  </a:xfrm>
                  <a:custGeom>
                    <a:avLst/>
                    <a:gdLst>
                      <a:gd name="T0" fmla="*/ 18 w 35"/>
                      <a:gd name="T1" fmla="*/ 0 h 22"/>
                      <a:gd name="T2" fmla="*/ 18 w 35"/>
                      <a:gd name="T3" fmla="*/ 0 h 22"/>
                      <a:gd name="T4" fmla="*/ 18 w 35"/>
                      <a:gd name="T5" fmla="*/ 0 h 22"/>
                      <a:gd name="T6" fmla="*/ 18 w 35"/>
                      <a:gd name="T7" fmla="*/ 2 h 22"/>
                      <a:gd name="T8" fmla="*/ 18 w 35"/>
                      <a:gd name="T9" fmla="*/ 2 h 22"/>
                      <a:gd name="T10" fmla="*/ 17 w 35"/>
                      <a:gd name="T11" fmla="*/ 4 h 22"/>
                      <a:gd name="T12" fmla="*/ 15 w 35"/>
                      <a:gd name="T13" fmla="*/ 4 h 22"/>
                      <a:gd name="T14" fmla="*/ 10 w 35"/>
                      <a:gd name="T15" fmla="*/ 5 h 22"/>
                      <a:gd name="T16" fmla="*/ 5 w 35"/>
                      <a:gd name="T17" fmla="*/ 5 h 22"/>
                      <a:gd name="T18" fmla="*/ 0 w 35"/>
                      <a:gd name="T19" fmla="*/ 5 h 22"/>
                      <a:gd name="T20" fmla="*/ 0 w 35"/>
                      <a:gd name="T21" fmla="*/ 22 h 22"/>
                      <a:gd name="T22" fmla="*/ 6 w 35"/>
                      <a:gd name="T23" fmla="*/ 22 h 22"/>
                      <a:gd name="T24" fmla="*/ 13 w 35"/>
                      <a:gd name="T25" fmla="*/ 22 h 22"/>
                      <a:gd name="T26" fmla="*/ 18 w 35"/>
                      <a:gd name="T27" fmla="*/ 20 h 22"/>
                      <a:gd name="T28" fmla="*/ 23 w 35"/>
                      <a:gd name="T29" fmla="*/ 19 h 22"/>
                      <a:gd name="T30" fmla="*/ 28 w 35"/>
                      <a:gd name="T31" fmla="*/ 15 h 22"/>
                      <a:gd name="T32" fmla="*/ 34 w 35"/>
                      <a:gd name="T33" fmla="*/ 10 h 22"/>
                      <a:gd name="T34" fmla="*/ 35 w 35"/>
                      <a:gd name="T35" fmla="*/ 5 h 22"/>
                      <a:gd name="T36" fmla="*/ 35 w 35"/>
                      <a:gd name="T37" fmla="*/ 0 h 22"/>
                      <a:gd name="T38" fmla="*/ 35 w 35"/>
                      <a:gd name="T39" fmla="*/ 0 h 22"/>
                      <a:gd name="T40" fmla="*/ 18 w 35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2">
                        <a:moveTo>
                          <a:pt x="18" y="0"/>
                        </a:moveTo>
                        <a:lnTo>
                          <a:pt x="18" y="0"/>
                        </a:ln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8" y="2"/>
                        </a:lnTo>
                        <a:lnTo>
                          <a:pt x="17" y="4"/>
                        </a:lnTo>
                        <a:lnTo>
                          <a:pt x="15" y="4"/>
                        </a:lnTo>
                        <a:lnTo>
                          <a:pt x="10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6" y="22"/>
                        </a:lnTo>
                        <a:lnTo>
                          <a:pt x="13" y="22"/>
                        </a:lnTo>
                        <a:lnTo>
                          <a:pt x="18" y="20"/>
                        </a:lnTo>
                        <a:lnTo>
                          <a:pt x="23" y="19"/>
                        </a:lnTo>
                        <a:lnTo>
                          <a:pt x="28" y="15"/>
                        </a:lnTo>
                        <a:lnTo>
                          <a:pt x="34" y="10"/>
                        </a:lnTo>
                        <a:lnTo>
                          <a:pt x="35" y="5"/>
                        </a:lnTo>
                        <a:lnTo>
                          <a:pt x="35" y="0"/>
                        </a:lnTo>
                        <a:lnTo>
                          <a:pt x="35" y="0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5" name="Freeform 965">
                    <a:extLst>
                      <a:ext uri="{FF2B5EF4-FFF2-40B4-BE49-F238E27FC236}">
                        <a16:creationId xmlns:a16="http://schemas.microsoft.com/office/drawing/2014/main" id="{5BA2880D-7D0E-49C3-A013-BBB17A2E9A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06"/>
                    <a:ext cx="20" cy="19"/>
                  </a:xfrm>
                  <a:custGeom>
                    <a:avLst/>
                    <a:gdLst>
                      <a:gd name="T0" fmla="*/ 0 w 20"/>
                      <a:gd name="T1" fmla="*/ 16 h 19"/>
                      <a:gd name="T2" fmla="*/ 0 w 20"/>
                      <a:gd name="T3" fmla="*/ 16 h 19"/>
                      <a:gd name="T4" fmla="*/ 2 w 20"/>
                      <a:gd name="T5" fmla="*/ 16 h 19"/>
                      <a:gd name="T6" fmla="*/ 3 w 20"/>
                      <a:gd name="T7" fmla="*/ 17 h 19"/>
                      <a:gd name="T8" fmla="*/ 3 w 20"/>
                      <a:gd name="T9" fmla="*/ 17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9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6 h 19"/>
                      <a:gd name="T24" fmla="*/ 20 w 20"/>
                      <a:gd name="T25" fmla="*/ 12 h 19"/>
                      <a:gd name="T26" fmla="*/ 19 w 20"/>
                      <a:gd name="T27" fmla="*/ 9 h 19"/>
                      <a:gd name="T28" fmla="*/ 17 w 20"/>
                      <a:gd name="T29" fmla="*/ 7 h 19"/>
                      <a:gd name="T30" fmla="*/ 13 w 20"/>
                      <a:gd name="T31" fmla="*/ 4 h 19"/>
                      <a:gd name="T32" fmla="*/ 12 w 20"/>
                      <a:gd name="T33" fmla="*/ 2 h 19"/>
                      <a:gd name="T34" fmla="*/ 8 w 20"/>
                      <a:gd name="T35" fmla="*/ 0 h 19"/>
                      <a:gd name="T36" fmla="*/ 5 w 20"/>
                      <a:gd name="T37" fmla="*/ 0 h 19"/>
                      <a:gd name="T38" fmla="*/ 7 w 20"/>
                      <a:gd name="T39" fmla="*/ 0 h 19"/>
                      <a:gd name="T40" fmla="*/ 0 w 20"/>
                      <a:gd name="T41" fmla="*/ 16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2" y="16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6"/>
                        </a:lnTo>
                        <a:lnTo>
                          <a:pt x="20" y="12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3" y="4"/>
                        </a:lnTo>
                        <a:lnTo>
                          <a:pt x="12" y="2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6" name="Freeform 966">
                    <a:extLst>
                      <a:ext uri="{FF2B5EF4-FFF2-40B4-BE49-F238E27FC236}">
                        <a16:creationId xmlns:a16="http://schemas.microsoft.com/office/drawing/2014/main" id="{38FD731B-CA02-4C8F-8B47-080CD13D26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33" y="2401"/>
                    <a:ext cx="17" cy="21"/>
                  </a:xfrm>
                  <a:custGeom>
                    <a:avLst/>
                    <a:gdLst>
                      <a:gd name="T0" fmla="*/ 1 w 17"/>
                      <a:gd name="T1" fmla="*/ 17 h 21"/>
                      <a:gd name="T2" fmla="*/ 0 w 17"/>
                      <a:gd name="T3" fmla="*/ 16 h 21"/>
                      <a:gd name="T4" fmla="*/ 1 w 17"/>
                      <a:gd name="T5" fmla="*/ 17 h 21"/>
                      <a:gd name="T6" fmla="*/ 3 w 17"/>
                      <a:gd name="T7" fmla="*/ 17 h 21"/>
                      <a:gd name="T8" fmla="*/ 5 w 17"/>
                      <a:gd name="T9" fmla="*/ 19 h 21"/>
                      <a:gd name="T10" fmla="*/ 7 w 17"/>
                      <a:gd name="T11" fmla="*/ 19 h 21"/>
                      <a:gd name="T12" fmla="*/ 7 w 17"/>
                      <a:gd name="T13" fmla="*/ 19 h 21"/>
                      <a:gd name="T14" fmla="*/ 8 w 17"/>
                      <a:gd name="T15" fmla="*/ 21 h 21"/>
                      <a:gd name="T16" fmla="*/ 8 w 17"/>
                      <a:gd name="T17" fmla="*/ 21 h 21"/>
                      <a:gd name="T18" fmla="*/ 10 w 17"/>
                      <a:gd name="T19" fmla="*/ 21 h 21"/>
                      <a:gd name="T20" fmla="*/ 17 w 17"/>
                      <a:gd name="T21" fmla="*/ 5 h 21"/>
                      <a:gd name="T22" fmla="*/ 15 w 17"/>
                      <a:gd name="T23" fmla="*/ 5 h 21"/>
                      <a:gd name="T24" fmla="*/ 15 w 17"/>
                      <a:gd name="T25" fmla="*/ 4 h 21"/>
                      <a:gd name="T26" fmla="*/ 13 w 17"/>
                      <a:gd name="T27" fmla="*/ 4 h 21"/>
                      <a:gd name="T28" fmla="*/ 12 w 17"/>
                      <a:gd name="T29" fmla="*/ 4 h 21"/>
                      <a:gd name="T30" fmla="*/ 12 w 17"/>
                      <a:gd name="T31" fmla="*/ 4 h 21"/>
                      <a:gd name="T32" fmla="*/ 10 w 17"/>
                      <a:gd name="T33" fmla="*/ 2 h 21"/>
                      <a:gd name="T34" fmla="*/ 8 w 17"/>
                      <a:gd name="T35" fmla="*/ 2 h 21"/>
                      <a:gd name="T36" fmla="*/ 7 w 17"/>
                      <a:gd name="T37" fmla="*/ 0 h 21"/>
                      <a:gd name="T38" fmla="*/ 5 w 17"/>
                      <a:gd name="T39" fmla="*/ 0 h 21"/>
                      <a:gd name="T40" fmla="*/ 1 w 17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21">
                        <a:moveTo>
                          <a:pt x="1" y="17"/>
                        </a:moveTo>
                        <a:lnTo>
                          <a:pt x="0" y="16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8" y="21"/>
                        </a:lnTo>
                        <a:lnTo>
                          <a:pt x="8" y="21"/>
                        </a:lnTo>
                        <a:lnTo>
                          <a:pt x="10" y="21"/>
                        </a:lnTo>
                        <a:lnTo>
                          <a:pt x="17" y="5"/>
                        </a:lnTo>
                        <a:lnTo>
                          <a:pt x="15" y="5"/>
                        </a:lnTo>
                        <a:lnTo>
                          <a:pt x="15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12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7" name="Freeform 967">
                    <a:extLst>
                      <a:ext uri="{FF2B5EF4-FFF2-40B4-BE49-F238E27FC236}">
                        <a16:creationId xmlns:a16="http://schemas.microsoft.com/office/drawing/2014/main" id="{839CCD67-7ECC-4D6C-9B3D-61662A2F23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96"/>
                    <a:ext cx="19" cy="22"/>
                  </a:xfrm>
                  <a:custGeom>
                    <a:avLst/>
                    <a:gdLst>
                      <a:gd name="T0" fmla="*/ 0 w 19"/>
                      <a:gd name="T1" fmla="*/ 14 h 22"/>
                      <a:gd name="T2" fmla="*/ 0 w 19"/>
                      <a:gd name="T3" fmla="*/ 16 h 22"/>
                      <a:gd name="T4" fmla="*/ 2 w 19"/>
                      <a:gd name="T5" fmla="*/ 16 h 22"/>
                      <a:gd name="T6" fmla="*/ 4 w 19"/>
                      <a:gd name="T7" fmla="*/ 17 h 22"/>
                      <a:gd name="T8" fmla="*/ 5 w 19"/>
                      <a:gd name="T9" fmla="*/ 17 h 22"/>
                      <a:gd name="T10" fmla="*/ 7 w 19"/>
                      <a:gd name="T11" fmla="*/ 19 h 22"/>
                      <a:gd name="T12" fmla="*/ 9 w 19"/>
                      <a:gd name="T13" fmla="*/ 19 h 22"/>
                      <a:gd name="T14" fmla="*/ 10 w 19"/>
                      <a:gd name="T15" fmla="*/ 21 h 22"/>
                      <a:gd name="T16" fmla="*/ 14 w 19"/>
                      <a:gd name="T17" fmla="*/ 21 h 22"/>
                      <a:gd name="T18" fmla="*/ 15 w 19"/>
                      <a:gd name="T19" fmla="*/ 22 h 22"/>
                      <a:gd name="T20" fmla="*/ 19 w 19"/>
                      <a:gd name="T21" fmla="*/ 5 h 22"/>
                      <a:gd name="T22" fmla="*/ 19 w 19"/>
                      <a:gd name="T23" fmla="*/ 5 h 22"/>
                      <a:gd name="T24" fmla="*/ 17 w 19"/>
                      <a:gd name="T25" fmla="*/ 5 h 22"/>
                      <a:gd name="T26" fmla="*/ 15 w 19"/>
                      <a:gd name="T27" fmla="*/ 4 h 22"/>
                      <a:gd name="T28" fmla="*/ 15 w 19"/>
                      <a:gd name="T29" fmla="*/ 4 h 22"/>
                      <a:gd name="T30" fmla="*/ 14 w 19"/>
                      <a:gd name="T31" fmla="*/ 4 h 22"/>
                      <a:gd name="T32" fmla="*/ 12 w 19"/>
                      <a:gd name="T33" fmla="*/ 2 h 22"/>
                      <a:gd name="T34" fmla="*/ 10 w 19"/>
                      <a:gd name="T35" fmla="*/ 2 h 22"/>
                      <a:gd name="T36" fmla="*/ 9 w 19"/>
                      <a:gd name="T37" fmla="*/ 0 h 22"/>
                      <a:gd name="T38" fmla="*/ 10 w 19"/>
                      <a:gd name="T39" fmla="*/ 2 h 22"/>
                      <a:gd name="T40" fmla="*/ 0 w 19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2">
                        <a:moveTo>
                          <a:pt x="0" y="14"/>
                        </a:moveTo>
                        <a:lnTo>
                          <a:pt x="0" y="16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9"/>
                        </a:lnTo>
                        <a:lnTo>
                          <a:pt x="9" y="19"/>
                        </a:lnTo>
                        <a:lnTo>
                          <a:pt x="10" y="21"/>
                        </a:lnTo>
                        <a:lnTo>
                          <a:pt x="14" y="21"/>
                        </a:lnTo>
                        <a:lnTo>
                          <a:pt x="15" y="22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5" y="4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9" y="0"/>
                        </a:lnTo>
                        <a:lnTo>
                          <a:pt x="10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8" name="Freeform 968">
                    <a:extLst>
                      <a:ext uri="{FF2B5EF4-FFF2-40B4-BE49-F238E27FC236}">
                        <a16:creationId xmlns:a16="http://schemas.microsoft.com/office/drawing/2014/main" id="{D8D893D4-8B3A-4728-AB4C-153DD1E4CB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6" y="2388"/>
                    <a:ext cx="23" cy="22"/>
                  </a:xfrm>
                  <a:custGeom>
                    <a:avLst/>
                    <a:gdLst>
                      <a:gd name="T0" fmla="*/ 1 w 23"/>
                      <a:gd name="T1" fmla="*/ 12 h 22"/>
                      <a:gd name="T2" fmla="*/ 0 w 23"/>
                      <a:gd name="T3" fmla="*/ 10 h 22"/>
                      <a:gd name="T4" fmla="*/ 1 w 23"/>
                      <a:gd name="T5" fmla="*/ 12 h 22"/>
                      <a:gd name="T6" fmla="*/ 3 w 23"/>
                      <a:gd name="T7" fmla="*/ 15 h 22"/>
                      <a:gd name="T8" fmla="*/ 5 w 23"/>
                      <a:gd name="T9" fmla="*/ 17 h 22"/>
                      <a:gd name="T10" fmla="*/ 6 w 23"/>
                      <a:gd name="T11" fmla="*/ 18 h 22"/>
                      <a:gd name="T12" fmla="*/ 8 w 23"/>
                      <a:gd name="T13" fmla="*/ 18 h 22"/>
                      <a:gd name="T14" fmla="*/ 10 w 23"/>
                      <a:gd name="T15" fmla="*/ 20 h 22"/>
                      <a:gd name="T16" fmla="*/ 12 w 23"/>
                      <a:gd name="T17" fmla="*/ 22 h 22"/>
                      <a:gd name="T18" fmla="*/ 13 w 23"/>
                      <a:gd name="T19" fmla="*/ 22 h 22"/>
                      <a:gd name="T20" fmla="*/ 23 w 23"/>
                      <a:gd name="T21" fmla="*/ 10 h 22"/>
                      <a:gd name="T22" fmla="*/ 22 w 23"/>
                      <a:gd name="T23" fmla="*/ 8 h 22"/>
                      <a:gd name="T24" fmla="*/ 20 w 23"/>
                      <a:gd name="T25" fmla="*/ 7 h 22"/>
                      <a:gd name="T26" fmla="*/ 18 w 23"/>
                      <a:gd name="T27" fmla="*/ 7 h 22"/>
                      <a:gd name="T28" fmla="*/ 18 w 23"/>
                      <a:gd name="T29" fmla="*/ 5 h 22"/>
                      <a:gd name="T30" fmla="*/ 17 w 23"/>
                      <a:gd name="T31" fmla="*/ 5 h 22"/>
                      <a:gd name="T32" fmla="*/ 17 w 23"/>
                      <a:gd name="T33" fmla="*/ 3 h 22"/>
                      <a:gd name="T34" fmla="*/ 15 w 23"/>
                      <a:gd name="T35" fmla="*/ 3 h 22"/>
                      <a:gd name="T36" fmla="*/ 15 w 23"/>
                      <a:gd name="T37" fmla="*/ 2 h 22"/>
                      <a:gd name="T38" fmla="*/ 15 w 23"/>
                      <a:gd name="T39" fmla="*/ 0 h 22"/>
                      <a:gd name="T40" fmla="*/ 1 w 23"/>
                      <a:gd name="T41" fmla="*/ 1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22">
                        <a:moveTo>
                          <a:pt x="1" y="12"/>
                        </a:moveTo>
                        <a:lnTo>
                          <a:pt x="0" y="10"/>
                        </a:lnTo>
                        <a:lnTo>
                          <a:pt x="1" y="12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0" y="20"/>
                        </a:lnTo>
                        <a:lnTo>
                          <a:pt x="12" y="22"/>
                        </a:lnTo>
                        <a:lnTo>
                          <a:pt x="13" y="22"/>
                        </a:lnTo>
                        <a:lnTo>
                          <a:pt x="23" y="10"/>
                        </a:lnTo>
                        <a:lnTo>
                          <a:pt x="22" y="8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1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89" name="Freeform 969">
                    <a:extLst>
                      <a:ext uri="{FF2B5EF4-FFF2-40B4-BE49-F238E27FC236}">
                        <a16:creationId xmlns:a16="http://schemas.microsoft.com/office/drawing/2014/main" id="{13E34D87-AA8D-4D7D-8867-FAAFC62177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79"/>
                    <a:ext cx="20" cy="21"/>
                  </a:xfrm>
                  <a:custGeom>
                    <a:avLst/>
                    <a:gdLst>
                      <a:gd name="T0" fmla="*/ 0 w 20"/>
                      <a:gd name="T1" fmla="*/ 0 h 21"/>
                      <a:gd name="T2" fmla="*/ 0 w 20"/>
                      <a:gd name="T3" fmla="*/ 0 h 21"/>
                      <a:gd name="T4" fmla="*/ 0 w 20"/>
                      <a:gd name="T5" fmla="*/ 2 h 21"/>
                      <a:gd name="T6" fmla="*/ 0 w 20"/>
                      <a:gd name="T7" fmla="*/ 5 h 21"/>
                      <a:gd name="T8" fmla="*/ 0 w 20"/>
                      <a:gd name="T9" fmla="*/ 7 h 21"/>
                      <a:gd name="T10" fmla="*/ 1 w 20"/>
                      <a:gd name="T11" fmla="*/ 11 h 21"/>
                      <a:gd name="T12" fmla="*/ 1 w 20"/>
                      <a:gd name="T13" fmla="*/ 14 h 21"/>
                      <a:gd name="T14" fmla="*/ 3 w 20"/>
                      <a:gd name="T15" fmla="*/ 16 h 21"/>
                      <a:gd name="T16" fmla="*/ 5 w 20"/>
                      <a:gd name="T17" fmla="*/ 19 h 21"/>
                      <a:gd name="T18" fmla="*/ 6 w 20"/>
                      <a:gd name="T19" fmla="*/ 21 h 21"/>
                      <a:gd name="T20" fmla="*/ 20 w 20"/>
                      <a:gd name="T21" fmla="*/ 9 h 21"/>
                      <a:gd name="T22" fmla="*/ 18 w 20"/>
                      <a:gd name="T23" fmla="*/ 9 h 21"/>
                      <a:gd name="T24" fmla="*/ 18 w 20"/>
                      <a:gd name="T25" fmla="*/ 7 h 21"/>
                      <a:gd name="T26" fmla="*/ 17 w 20"/>
                      <a:gd name="T27" fmla="*/ 7 h 21"/>
                      <a:gd name="T28" fmla="*/ 17 w 20"/>
                      <a:gd name="T29" fmla="*/ 5 h 21"/>
                      <a:gd name="T30" fmla="*/ 17 w 20"/>
                      <a:gd name="T31" fmla="*/ 4 h 21"/>
                      <a:gd name="T32" fmla="*/ 17 w 20"/>
                      <a:gd name="T33" fmla="*/ 4 h 21"/>
                      <a:gd name="T34" fmla="*/ 17 w 20"/>
                      <a:gd name="T35" fmla="*/ 2 h 21"/>
                      <a:gd name="T36" fmla="*/ 17 w 20"/>
                      <a:gd name="T37" fmla="*/ 0 h 21"/>
                      <a:gd name="T38" fmla="*/ 17 w 20"/>
                      <a:gd name="T39" fmla="*/ 0 h 21"/>
                      <a:gd name="T40" fmla="*/ 0 w 20"/>
                      <a:gd name="T41" fmla="*/ 0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11"/>
                        </a:lnTo>
                        <a:lnTo>
                          <a:pt x="1" y="14"/>
                        </a:lnTo>
                        <a:lnTo>
                          <a:pt x="3" y="16"/>
                        </a:lnTo>
                        <a:lnTo>
                          <a:pt x="5" y="19"/>
                        </a:lnTo>
                        <a:lnTo>
                          <a:pt x="6" y="21"/>
                        </a:lnTo>
                        <a:lnTo>
                          <a:pt x="20" y="9"/>
                        </a:ln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0" name="Freeform 970">
                    <a:extLst>
                      <a:ext uri="{FF2B5EF4-FFF2-40B4-BE49-F238E27FC236}">
                        <a16:creationId xmlns:a16="http://schemas.microsoft.com/office/drawing/2014/main" id="{151D8CF8-BC51-4C06-8EA4-97201E33B6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54"/>
                    <a:ext cx="22" cy="25"/>
                  </a:xfrm>
                  <a:custGeom>
                    <a:avLst/>
                    <a:gdLst>
                      <a:gd name="T0" fmla="*/ 6 w 22"/>
                      <a:gd name="T1" fmla="*/ 0 h 25"/>
                      <a:gd name="T2" fmla="*/ 6 w 22"/>
                      <a:gd name="T3" fmla="*/ 0 h 25"/>
                      <a:gd name="T4" fmla="*/ 5 w 22"/>
                      <a:gd name="T5" fmla="*/ 3 h 25"/>
                      <a:gd name="T6" fmla="*/ 5 w 22"/>
                      <a:gd name="T7" fmla="*/ 5 h 25"/>
                      <a:gd name="T8" fmla="*/ 3 w 22"/>
                      <a:gd name="T9" fmla="*/ 8 h 25"/>
                      <a:gd name="T10" fmla="*/ 1 w 22"/>
                      <a:gd name="T11" fmla="*/ 12 h 25"/>
                      <a:gd name="T12" fmla="*/ 1 w 22"/>
                      <a:gd name="T13" fmla="*/ 15 h 25"/>
                      <a:gd name="T14" fmla="*/ 0 w 22"/>
                      <a:gd name="T15" fmla="*/ 19 h 25"/>
                      <a:gd name="T16" fmla="*/ 0 w 22"/>
                      <a:gd name="T17" fmla="*/ 22 h 25"/>
                      <a:gd name="T18" fmla="*/ 0 w 22"/>
                      <a:gd name="T19" fmla="*/ 25 h 25"/>
                      <a:gd name="T20" fmla="*/ 17 w 22"/>
                      <a:gd name="T21" fmla="*/ 25 h 25"/>
                      <a:gd name="T22" fmla="*/ 17 w 22"/>
                      <a:gd name="T23" fmla="*/ 22 h 25"/>
                      <a:gd name="T24" fmla="*/ 17 w 22"/>
                      <a:gd name="T25" fmla="*/ 20 h 25"/>
                      <a:gd name="T26" fmla="*/ 17 w 22"/>
                      <a:gd name="T27" fmla="*/ 19 h 25"/>
                      <a:gd name="T28" fmla="*/ 18 w 22"/>
                      <a:gd name="T29" fmla="*/ 17 h 25"/>
                      <a:gd name="T30" fmla="*/ 18 w 22"/>
                      <a:gd name="T31" fmla="*/ 15 h 25"/>
                      <a:gd name="T32" fmla="*/ 20 w 22"/>
                      <a:gd name="T33" fmla="*/ 14 h 25"/>
                      <a:gd name="T34" fmla="*/ 20 w 22"/>
                      <a:gd name="T35" fmla="*/ 10 h 25"/>
                      <a:gd name="T36" fmla="*/ 22 w 22"/>
                      <a:gd name="T37" fmla="*/ 10 h 25"/>
                      <a:gd name="T38" fmla="*/ 22 w 22"/>
                      <a:gd name="T39" fmla="*/ 8 h 25"/>
                      <a:gd name="T40" fmla="*/ 6 w 22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5">
                        <a:moveTo>
                          <a:pt x="6" y="0"/>
                        </a:moveTo>
                        <a:lnTo>
                          <a:pt x="6" y="0"/>
                        </a:lnTo>
                        <a:lnTo>
                          <a:pt x="5" y="3"/>
                        </a:lnTo>
                        <a:lnTo>
                          <a:pt x="5" y="5"/>
                        </a:lnTo>
                        <a:lnTo>
                          <a:pt x="3" y="8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17" y="25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8" y="17"/>
                        </a:lnTo>
                        <a:lnTo>
                          <a:pt x="18" y="15"/>
                        </a:lnTo>
                        <a:lnTo>
                          <a:pt x="20" y="14"/>
                        </a:lnTo>
                        <a:lnTo>
                          <a:pt x="20" y="10"/>
                        </a:lnTo>
                        <a:lnTo>
                          <a:pt x="22" y="10"/>
                        </a:lnTo>
                        <a:lnTo>
                          <a:pt x="22" y="8"/>
                        </a:lnTo>
                        <a:lnTo>
                          <a:pt x="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1" name="Freeform 971">
                    <a:extLst>
                      <a:ext uri="{FF2B5EF4-FFF2-40B4-BE49-F238E27FC236}">
                        <a16:creationId xmlns:a16="http://schemas.microsoft.com/office/drawing/2014/main" id="{4BBC1FC8-5B0B-4270-AED7-1EA24B6633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7" y="2024"/>
                    <a:ext cx="210" cy="338"/>
                  </a:xfrm>
                  <a:custGeom>
                    <a:avLst/>
                    <a:gdLst>
                      <a:gd name="T0" fmla="*/ 195 w 210"/>
                      <a:gd name="T1" fmla="*/ 1 h 338"/>
                      <a:gd name="T2" fmla="*/ 195 w 210"/>
                      <a:gd name="T3" fmla="*/ 0 h 338"/>
                      <a:gd name="T4" fmla="*/ 0 w 210"/>
                      <a:gd name="T5" fmla="*/ 330 h 338"/>
                      <a:gd name="T6" fmla="*/ 16 w 210"/>
                      <a:gd name="T7" fmla="*/ 338 h 338"/>
                      <a:gd name="T8" fmla="*/ 209 w 210"/>
                      <a:gd name="T9" fmla="*/ 8 h 338"/>
                      <a:gd name="T10" fmla="*/ 210 w 210"/>
                      <a:gd name="T11" fmla="*/ 8 h 338"/>
                      <a:gd name="T12" fmla="*/ 195 w 210"/>
                      <a:gd name="T13" fmla="*/ 1 h 3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0" h="338">
                        <a:moveTo>
                          <a:pt x="195" y="1"/>
                        </a:moveTo>
                        <a:lnTo>
                          <a:pt x="195" y="0"/>
                        </a:lnTo>
                        <a:lnTo>
                          <a:pt x="0" y="330"/>
                        </a:lnTo>
                        <a:lnTo>
                          <a:pt x="16" y="338"/>
                        </a:lnTo>
                        <a:lnTo>
                          <a:pt x="209" y="8"/>
                        </a:lnTo>
                        <a:lnTo>
                          <a:pt x="210" y="8"/>
                        </a:lnTo>
                        <a:lnTo>
                          <a:pt x="195" y="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2" name="Freeform 972">
                    <a:extLst>
                      <a:ext uri="{FF2B5EF4-FFF2-40B4-BE49-F238E27FC236}">
                        <a16:creationId xmlns:a16="http://schemas.microsoft.com/office/drawing/2014/main" id="{8D2CB0DC-8329-4345-85EE-121D27B19E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2020"/>
                    <a:ext cx="19" cy="12"/>
                  </a:xfrm>
                  <a:custGeom>
                    <a:avLst/>
                    <a:gdLst>
                      <a:gd name="T0" fmla="*/ 2 w 19"/>
                      <a:gd name="T1" fmla="*/ 0 h 12"/>
                      <a:gd name="T2" fmla="*/ 2 w 19"/>
                      <a:gd name="T3" fmla="*/ 0 h 12"/>
                      <a:gd name="T4" fmla="*/ 2 w 19"/>
                      <a:gd name="T5" fmla="*/ 0 h 12"/>
                      <a:gd name="T6" fmla="*/ 2 w 19"/>
                      <a:gd name="T7" fmla="*/ 0 h 12"/>
                      <a:gd name="T8" fmla="*/ 2 w 19"/>
                      <a:gd name="T9" fmla="*/ 2 h 12"/>
                      <a:gd name="T10" fmla="*/ 0 w 19"/>
                      <a:gd name="T11" fmla="*/ 2 h 12"/>
                      <a:gd name="T12" fmla="*/ 0 w 19"/>
                      <a:gd name="T13" fmla="*/ 2 h 12"/>
                      <a:gd name="T14" fmla="*/ 0 w 19"/>
                      <a:gd name="T15" fmla="*/ 4 h 12"/>
                      <a:gd name="T16" fmla="*/ 0 w 19"/>
                      <a:gd name="T17" fmla="*/ 4 h 12"/>
                      <a:gd name="T18" fmla="*/ 0 w 19"/>
                      <a:gd name="T19" fmla="*/ 5 h 12"/>
                      <a:gd name="T20" fmla="*/ 15 w 19"/>
                      <a:gd name="T21" fmla="*/ 12 h 12"/>
                      <a:gd name="T22" fmla="*/ 15 w 19"/>
                      <a:gd name="T23" fmla="*/ 10 h 12"/>
                      <a:gd name="T24" fmla="*/ 15 w 19"/>
                      <a:gd name="T25" fmla="*/ 10 h 12"/>
                      <a:gd name="T26" fmla="*/ 17 w 19"/>
                      <a:gd name="T27" fmla="*/ 9 h 12"/>
                      <a:gd name="T28" fmla="*/ 17 w 19"/>
                      <a:gd name="T29" fmla="*/ 7 h 12"/>
                      <a:gd name="T30" fmla="*/ 17 w 19"/>
                      <a:gd name="T31" fmla="*/ 5 h 12"/>
                      <a:gd name="T32" fmla="*/ 17 w 19"/>
                      <a:gd name="T33" fmla="*/ 4 h 12"/>
                      <a:gd name="T34" fmla="*/ 19 w 19"/>
                      <a:gd name="T35" fmla="*/ 2 h 12"/>
                      <a:gd name="T36" fmla="*/ 19 w 19"/>
                      <a:gd name="T37" fmla="*/ 0 h 12"/>
                      <a:gd name="T38" fmla="*/ 19 w 19"/>
                      <a:gd name="T39" fmla="*/ 0 h 12"/>
                      <a:gd name="T40" fmla="*/ 2 w 19"/>
                      <a:gd name="T41" fmla="*/ 0 h 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2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15" y="12"/>
                        </a:lnTo>
                        <a:lnTo>
                          <a:pt x="15" y="10"/>
                        </a:lnTo>
                        <a:lnTo>
                          <a:pt x="15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9" y="2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3" name="Freeform 973">
                    <a:extLst>
                      <a:ext uri="{FF2B5EF4-FFF2-40B4-BE49-F238E27FC236}">
                        <a16:creationId xmlns:a16="http://schemas.microsoft.com/office/drawing/2014/main" id="{0DAEA8EC-78E1-4C1A-BC63-9D9DEBDA17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2003"/>
                    <a:ext cx="19" cy="17"/>
                  </a:xfrm>
                  <a:custGeom>
                    <a:avLst/>
                    <a:gdLst>
                      <a:gd name="T0" fmla="*/ 0 w 19"/>
                      <a:gd name="T1" fmla="*/ 14 h 17"/>
                      <a:gd name="T2" fmla="*/ 0 w 19"/>
                      <a:gd name="T3" fmla="*/ 12 h 17"/>
                      <a:gd name="T4" fmla="*/ 0 w 19"/>
                      <a:gd name="T5" fmla="*/ 14 h 17"/>
                      <a:gd name="T6" fmla="*/ 0 w 19"/>
                      <a:gd name="T7" fmla="*/ 14 h 17"/>
                      <a:gd name="T8" fmla="*/ 0 w 19"/>
                      <a:gd name="T9" fmla="*/ 14 h 17"/>
                      <a:gd name="T10" fmla="*/ 2 w 19"/>
                      <a:gd name="T11" fmla="*/ 14 h 17"/>
                      <a:gd name="T12" fmla="*/ 2 w 19"/>
                      <a:gd name="T13" fmla="*/ 14 h 17"/>
                      <a:gd name="T14" fmla="*/ 2 w 19"/>
                      <a:gd name="T15" fmla="*/ 15 h 17"/>
                      <a:gd name="T16" fmla="*/ 2 w 19"/>
                      <a:gd name="T17" fmla="*/ 15 h 17"/>
                      <a:gd name="T18" fmla="*/ 2 w 19"/>
                      <a:gd name="T19" fmla="*/ 17 h 17"/>
                      <a:gd name="T20" fmla="*/ 19 w 19"/>
                      <a:gd name="T21" fmla="*/ 17 h 17"/>
                      <a:gd name="T22" fmla="*/ 19 w 19"/>
                      <a:gd name="T23" fmla="*/ 14 h 17"/>
                      <a:gd name="T24" fmla="*/ 17 w 19"/>
                      <a:gd name="T25" fmla="*/ 12 h 17"/>
                      <a:gd name="T26" fmla="*/ 17 w 19"/>
                      <a:gd name="T27" fmla="*/ 10 h 17"/>
                      <a:gd name="T28" fmla="*/ 17 w 19"/>
                      <a:gd name="T29" fmla="*/ 7 h 17"/>
                      <a:gd name="T30" fmla="*/ 15 w 19"/>
                      <a:gd name="T31" fmla="*/ 5 h 17"/>
                      <a:gd name="T32" fmla="*/ 14 w 19"/>
                      <a:gd name="T33" fmla="*/ 4 h 17"/>
                      <a:gd name="T34" fmla="*/ 12 w 19"/>
                      <a:gd name="T35" fmla="*/ 2 h 17"/>
                      <a:gd name="T36" fmla="*/ 12 w 19"/>
                      <a:gd name="T37" fmla="*/ 0 h 17"/>
                      <a:gd name="T38" fmla="*/ 10 w 19"/>
                      <a:gd name="T39" fmla="*/ 0 h 17"/>
                      <a:gd name="T40" fmla="*/ 0 w 19"/>
                      <a:gd name="T41" fmla="*/ 1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7">
                        <a:moveTo>
                          <a:pt x="0" y="14"/>
                        </a:move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2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19" y="17"/>
                        </a:lnTo>
                        <a:lnTo>
                          <a:pt x="19" y="14"/>
                        </a:lnTo>
                        <a:lnTo>
                          <a:pt x="17" y="12"/>
                        </a:lnTo>
                        <a:lnTo>
                          <a:pt x="17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4" name="Freeform 974">
                    <a:extLst>
                      <a:ext uri="{FF2B5EF4-FFF2-40B4-BE49-F238E27FC236}">
                        <a16:creationId xmlns:a16="http://schemas.microsoft.com/office/drawing/2014/main" id="{D857AF06-FAED-4BE8-B62A-2AD84A3133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5" y="1996"/>
                    <a:ext cx="17" cy="21"/>
                  </a:xfrm>
                  <a:custGeom>
                    <a:avLst/>
                    <a:gdLst>
                      <a:gd name="T0" fmla="*/ 0 w 17"/>
                      <a:gd name="T1" fmla="*/ 17 h 21"/>
                      <a:gd name="T2" fmla="*/ 0 w 17"/>
                      <a:gd name="T3" fmla="*/ 17 h 21"/>
                      <a:gd name="T4" fmla="*/ 2 w 17"/>
                      <a:gd name="T5" fmla="*/ 17 h 21"/>
                      <a:gd name="T6" fmla="*/ 4 w 17"/>
                      <a:gd name="T7" fmla="*/ 17 h 21"/>
                      <a:gd name="T8" fmla="*/ 4 w 17"/>
                      <a:gd name="T9" fmla="*/ 19 h 21"/>
                      <a:gd name="T10" fmla="*/ 5 w 17"/>
                      <a:gd name="T11" fmla="*/ 19 h 21"/>
                      <a:gd name="T12" fmla="*/ 5 w 17"/>
                      <a:gd name="T13" fmla="*/ 19 h 21"/>
                      <a:gd name="T14" fmla="*/ 5 w 17"/>
                      <a:gd name="T15" fmla="*/ 19 h 21"/>
                      <a:gd name="T16" fmla="*/ 7 w 17"/>
                      <a:gd name="T17" fmla="*/ 19 h 21"/>
                      <a:gd name="T18" fmla="*/ 7 w 17"/>
                      <a:gd name="T19" fmla="*/ 21 h 21"/>
                      <a:gd name="T20" fmla="*/ 17 w 17"/>
                      <a:gd name="T21" fmla="*/ 7 h 21"/>
                      <a:gd name="T22" fmla="*/ 16 w 17"/>
                      <a:gd name="T23" fmla="*/ 5 h 21"/>
                      <a:gd name="T24" fmla="*/ 14 w 17"/>
                      <a:gd name="T25" fmla="*/ 4 h 21"/>
                      <a:gd name="T26" fmla="*/ 12 w 17"/>
                      <a:gd name="T27" fmla="*/ 4 h 21"/>
                      <a:gd name="T28" fmla="*/ 11 w 17"/>
                      <a:gd name="T29" fmla="*/ 2 h 21"/>
                      <a:gd name="T30" fmla="*/ 9 w 17"/>
                      <a:gd name="T31" fmla="*/ 2 h 21"/>
                      <a:gd name="T32" fmla="*/ 5 w 17"/>
                      <a:gd name="T33" fmla="*/ 2 h 21"/>
                      <a:gd name="T34" fmla="*/ 4 w 17"/>
                      <a:gd name="T35" fmla="*/ 0 h 21"/>
                      <a:gd name="T36" fmla="*/ 0 w 17"/>
                      <a:gd name="T37" fmla="*/ 0 h 21"/>
                      <a:gd name="T38" fmla="*/ 0 w 17"/>
                      <a:gd name="T39" fmla="*/ 0 h 21"/>
                      <a:gd name="T40" fmla="*/ 0 w 17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21"/>
                        </a:lnTo>
                        <a:lnTo>
                          <a:pt x="17" y="7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5" name="Freeform 975">
                    <a:extLst>
                      <a:ext uri="{FF2B5EF4-FFF2-40B4-BE49-F238E27FC236}">
                        <a16:creationId xmlns:a16="http://schemas.microsoft.com/office/drawing/2014/main" id="{FC96D0F7-0CD3-43D6-BA8C-0242342F96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0" y="1996"/>
                    <a:ext cx="25" cy="28"/>
                  </a:xfrm>
                  <a:custGeom>
                    <a:avLst/>
                    <a:gdLst>
                      <a:gd name="T0" fmla="*/ 15 w 25"/>
                      <a:gd name="T1" fmla="*/ 28 h 28"/>
                      <a:gd name="T2" fmla="*/ 15 w 25"/>
                      <a:gd name="T3" fmla="*/ 28 h 28"/>
                      <a:gd name="T4" fmla="*/ 17 w 25"/>
                      <a:gd name="T5" fmla="*/ 24 h 28"/>
                      <a:gd name="T6" fmla="*/ 19 w 25"/>
                      <a:gd name="T7" fmla="*/ 22 h 28"/>
                      <a:gd name="T8" fmla="*/ 20 w 25"/>
                      <a:gd name="T9" fmla="*/ 21 h 28"/>
                      <a:gd name="T10" fmla="*/ 20 w 25"/>
                      <a:gd name="T11" fmla="*/ 19 h 28"/>
                      <a:gd name="T12" fmla="*/ 22 w 25"/>
                      <a:gd name="T13" fmla="*/ 19 h 28"/>
                      <a:gd name="T14" fmla="*/ 24 w 25"/>
                      <a:gd name="T15" fmla="*/ 19 h 28"/>
                      <a:gd name="T16" fmla="*/ 25 w 25"/>
                      <a:gd name="T17" fmla="*/ 17 h 28"/>
                      <a:gd name="T18" fmla="*/ 25 w 25"/>
                      <a:gd name="T19" fmla="*/ 17 h 28"/>
                      <a:gd name="T20" fmla="*/ 25 w 25"/>
                      <a:gd name="T21" fmla="*/ 0 h 28"/>
                      <a:gd name="T22" fmla="*/ 22 w 25"/>
                      <a:gd name="T23" fmla="*/ 2 h 28"/>
                      <a:gd name="T24" fmla="*/ 19 w 25"/>
                      <a:gd name="T25" fmla="*/ 2 h 28"/>
                      <a:gd name="T26" fmla="*/ 13 w 25"/>
                      <a:gd name="T27" fmla="*/ 4 h 28"/>
                      <a:gd name="T28" fmla="*/ 10 w 25"/>
                      <a:gd name="T29" fmla="*/ 7 h 28"/>
                      <a:gd name="T30" fmla="*/ 8 w 25"/>
                      <a:gd name="T31" fmla="*/ 9 h 28"/>
                      <a:gd name="T32" fmla="*/ 5 w 25"/>
                      <a:gd name="T33" fmla="*/ 12 h 28"/>
                      <a:gd name="T34" fmla="*/ 3 w 25"/>
                      <a:gd name="T35" fmla="*/ 16 h 28"/>
                      <a:gd name="T36" fmla="*/ 0 w 25"/>
                      <a:gd name="T37" fmla="*/ 19 h 28"/>
                      <a:gd name="T38" fmla="*/ 0 w 25"/>
                      <a:gd name="T39" fmla="*/ 19 h 28"/>
                      <a:gd name="T40" fmla="*/ 15 w 25"/>
                      <a:gd name="T41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8">
                        <a:moveTo>
                          <a:pt x="15" y="28"/>
                        </a:moveTo>
                        <a:lnTo>
                          <a:pt x="15" y="28"/>
                        </a:lnTo>
                        <a:lnTo>
                          <a:pt x="17" y="24"/>
                        </a:lnTo>
                        <a:lnTo>
                          <a:pt x="19" y="22"/>
                        </a:lnTo>
                        <a:lnTo>
                          <a:pt x="20" y="21"/>
                        </a:lnTo>
                        <a:lnTo>
                          <a:pt x="20" y="19"/>
                        </a:lnTo>
                        <a:lnTo>
                          <a:pt x="22" y="19"/>
                        </a:lnTo>
                        <a:lnTo>
                          <a:pt x="24" y="19"/>
                        </a:lnTo>
                        <a:lnTo>
                          <a:pt x="25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3" y="4"/>
                        </a:lnTo>
                        <a:lnTo>
                          <a:pt x="10" y="7"/>
                        </a:lnTo>
                        <a:lnTo>
                          <a:pt x="8" y="9"/>
                        </a:lnTo>
                        <a:lnTo>
                          <a:pt x="5" y="12"/>
                        </a:lnTo>
                        <a:lnTo>
                          <a:pt x="3" y="16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5" y="2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6" name="Freeform 976">
                    <a:extLst>
                      <a:ext uri="{FF2B5EF4-FFF2-40B4-BE49-F238E27FC236}">
                        <a16:creationId xmlns:a16="http://schemas.microsoft.com/office/drawing/2014/main" id="{9C7757F2-F49D-4BDC-A581-78D6E3B196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1959"/>
                    <a:ext cx="19" cy="20"/>
                  </a:xfrm>
                  <a:custGeom>
                    <a:avLst/>
                    <a:gdLst>
                      <a:gd name="T0" fmla="*/ 12 w 19"/>
                      <a:gd name="T1" fmla="*/ 20 h 20"/>
                      <a:gd name="T2" fmla="*/ 12 w 19"/>
                      <a:gd name="T3" fmla="*/ 20 h 20"/>
                      <a:gd name="T4" fmla="*/ 12 w 19"/>
                      <a:gd name="T5" fmla="*/ 20 h 20"/>
                      <a:gd name="T6" fmla="*/ 12 w 19"/>
                      <a:gd name="T7" fmla="*/ 19 h 20"/>
                      <a:gd name="T8" fmla="*/ 14 w 19"/>
                      <a:gd name="T9" fmla="*/ 19 h 20"/>
                      <a:gd name="T10" fmla="*/ 14 w 19"/>
                      <a:gd name="T11" fmla="*/ 19 h 20"/>
                      <a:gd name="T12" fmla="*/ 15 w 19"/>
                      <a:gd name="T13" fmla="*/ 19 h 20"/>
                      <a:gd name="T14" fmla="*/ 17 w 19"/>
                      <a:gd name="T15" fmla="*/ 17 h 20"/>
                      <a:gd name="T16" fmla="*/ 17 w 19"/>
                      <a:gd name="T17" fmla="*/ 17 h 20"/>
                      <a:gd name="T18" fmla="*/ 19 w 19"/>
                      <a:gd name="T19" fmla="*/ 17 h 20"/>
                      <a:gd name="T20" fmla="*/ 19 w 19"/>
                      <a:gd name="T21" fmla="*/ 0 h 20"/>
                      <a:gd name="T22" fmla="*/ 15 w 19"/>
                      <a:gd name="T23" fmla="*/ 0 h 20"/>
                      <a:gd name="T24" fmla="*/ 14 w 19"/>
                      <a:gd name="T25" fmla="*/ 2 h 20"/>
                      <a:gd name="T26" fmla="*/ 10 w 19"/>
                      <a:gd name="T27" fmla="*/ 2 h 20"/>
                      <a:gd name="T28" fmla="*/ 9 w 19"/>
                      <a:gd name="T29" fmla="*/ 2 h 20"/>
                      <a:gd name="T30" fmla="*/ 5 w 19"/>
                      <a:gd name="T31" fmla="*/ 4 h 20"/>
                      <a:gd name="T32" fmla="*/ 4 w 19"/>
                      <a:gd name="T33" fmla="*/ 5 h 20"/>
                      <a:gd name="T34" fmla="*/ 2 w 19"/>
                      <a:gd name="T35" fmla="*/ 7 h 20"/>
                      <a:gd name="T36" fmla="*/ 0 w 19"/>
                      <a:gd name="T37" fmla="*/ 9 h 20"/>
                      <a:gd name="T38" fmla="*/ 0 w 19"/>
                      <a:gd name="T39" fmla="*/ 9 h 20"/>
                      <a:gd name="T40" fmla="*/ 12 w 19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0">
                        <a:moveTo>
                          <a:pt x="12" y="20"/>
                        </a:move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0"/>
                        </a:lnTo>
                        <a:lnTo>
                          <a:pt x="15" y="0"/>
                        </a:lnTo>
                        <a:lnTo>
                          <a:pt x="14" y="2"/>
                        </a:lnTo>
                        <a:lnTo>
                          <a:pt x="10" y="2"/>
                        </a:lnTo>
                        <a:lnTo>
                          <a:pt x="9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12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7" name="Freeform 977">
                    <a:extLst>
                      <a:ext uri="{FF2B5EF4-FFF2-40B4-BE49-F238E27FC236}">
                        <a16:creationId xmlns:a16="http://schemas.microsoft.com/office/drawing/2014/main" id="{48B43E76-3697-4A0B-89E6-1FBE49EA28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4" y="1968"/>
                    <a:ext cx="20" cy="18"/>
                  </a:xfrm>
                  <a:custGeom>
                    <a:avLst/>
                    <a:gdLst>
                      <a:gd name="T0" fmla="*/ 17 w 20"/>
                      <a:gd name="T1" fmla="*/ 18 h 18"/>
                      <a:gd name="T2" fmla="*/ 17 w 20"/>
                      <a:gd name="T3" fmla="*/ 18 h 18"/>
                      <a:gd name="T4" fmla="*/ 17 w 20"/>
                      <a:gd name="T5" fmla="*/ 17 h 18"/>
                      <a:gd name="T6" fmla="*/ 17 w 20"/>
                      <a:gd name="T7" fmla="*/ 15 h 18"/>
                      <a:gd name="T8" fmla="*/ 17 w 20"/>
                      <a:gd name="T9" fmla="*/ 15 h 18"/>
                      <a:gd name="T10" fmla="*/ 17 w 20"/>
                      <a:gd name="T11" fmla="*/ 15 h 18"/>
                      <a:gd name="T12" fmla="*/ 18 w 20"/>
                      <a:gd name="T13" fmla="*/ 13 h 18"/>
                      <a:gd name="T14" fmla="*/ 18 w 20"/>
                      <a:gd name="T15" fmla="*/ 13 h 18"/>
                      <a:gd name="T16" fmla="*/ 18 w 20"/>
                      <a:gd name="T17" fmla="*/ 11 h 18"/>
                      <a:gd name="T18" fmla="*/ 20 w 20"/>
                      <a:gd name="T19" fmla="*/ 11 h 18"/>
                      <a:gd name="T20" fmla="*/ 8 w 20"/>
                      <a:gd name="T21" fmla="*/ 0 h 18"/>
                      <a:gd name="T22" fmla="*/ 5 w 20"/>
                      <a:gd name="T23" fmla="*/ 1 h 18"/>
                      <a:gd name="T24" fmla="*/ 5 w 20"/>
                      <a:gd name="T25" fmla="*/ 3 h 18"/>
                      <a:gd name="T26" fmla="*/ 3 w 20"/>
                      <a:gd name="T27" fmla="*/ 6 h 18"/>
                      <a:gd name="T28" fmla="*/ 1 w 20"/>
                      <a:gd name="T29" fmla="*/ 8 h 18"/>
                      <a:gd name="T30" fmla="*/ 1 w 20"/>
                      <a:gd name="T31" fmla="*/ 11 h 18"/>
                      <a:gd name="T32" fmla="*/ 0 w 20"/>
                      <a:gd name="T33" fmla="*/ 13 h 18"/>
                      <a:gd name="T34" fmla="*/ 0 w 20"/>
                      <a:gd name="T35" fmla="*/ 15 h 18"/>
                      <a:gd name="T36" fmla="*/ 0 w 20"/>
                      <a:gd name="T37" fmla="*/ 18 h 18"/>
                      <a:gd name="T38" fmla="*/ 0 w 20"/>
                      <a:gd name="T39" fmla="*/ 18 h 18"/>
                      <a:gd name="T40" fmla="*/ 17 w 20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17" y="18"/>
                        </a:moveTo>
                        <a:lnTo>
                          <a:pt x="17" y="18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3"/>
                        </a:lnTo>
                        <a:lnTo>
                          <a:pt x="18" y="13"/>
                        </a:lnTo>
                        <a:lnTo>
                          <a:pt x="18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lnTo>
                          <a:pt x="5" y="1"/>
                        </a:lnTo>
                        <a:lnTo>
                          <a:pt x="5" y="3"/>
                        </a:lnTo>
                        <a:lnTo>
                          <a:pt x="3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17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8" name="Freeform 978">
                    <a:extLst>
                      <a:ext uri="{FF2B5EF4-FFF2-40B4-BE49-F238E27FC236}">
                        <a16:creationId xmlns:a16="http://schemas.microsoft.com/office/drawing/2014/main" id="{6003EFE4-AD5D-4185-951C-2FFA7E4E8E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4" y="1986"/>
                    <a:ext cx="18" cy="17"/>
                  </a:xfrm>
                  <a:custGeom>
                    <a:avLst/>
                    <a:gdLst>
                      <a:gd name="T0" fmla="*/ 18 w 18"/>
                      <a:gd name="T1" fmla="*/ 4 h 17"/>
                      <a:gd name="T2" fmla="*/ 18 w 18"/>
                      <a:gd name="T3" fmla="*/ 4 h 17"/>
                      <a:gd name="T4" fmla="*/ 18 w 18"/>
                      <a:gd name="T5" fmla="*/ 4 h 17"/>
                      <a:gd name="T6" fmla="*/ 18 w 18"/>
                      <a:gd name="T7" fmla="*/ 4 h 17"/>
                      <a:gd name="T8" fmla="*/ 18 w 18"/>
                      <a:gd name="T9" fmla="*/ 4 h 17"/>
                      <a:gd name="T10" fmla="*/ 17 w 18"/>
                      <a:gd name="T11" fmla="*/ 2 h 17"/>
                      <a:gd name="T12" fmla="*/ 17 w 18"/>
                      <a:gd name="T13" fmla="*/ 2 h 17"/>
                      <a:gd name="T14" fmla="*/ 17 w 18"/>
                      <a:gd name="T15" fmla="*/ 2 h 17"/>
                      <a:gd name="T16" fmla="*/ 17 w 18"/>
                      <a:gd name="T17" fmla="*/ 0 h 17"/>
                      <a:gd name="T18" fmla="*/ 17 w 18"/>
                      <a:gd name="T19" fmla="*/ 0 h 17"/>
                      <a:gd name="T20" fmla="*/ 0 w 18"/>
                      <a:gd name="T21" fmla="*/ 0 h 17"/>
                      <a:gd name="T22" fmla="*/ 0 w 18"/>
                      <a:gd name="T23" fmla="*/ 2 h 17"/>
                      <a:gd name="T24" fmla="*/ 0 w 18"/>
                      <a:gd name="T25" fmla="*/ 4 h 17"/>
                      <a:gd name="T26" fmla="*/ 1 w 18"/>
                      <a:gd name="T27" fmla="*/ 7 h 17"/>
                      <a:gd name="T28" fmla="*/ 1 w 18"/>
                      <a:gd name="T29" fmla="*/ 9 h 17"/>
                      <a:gd name="T30" fmla="*/ 3 w 18"/>
                      <a:gd name="T31" fmla="*/ 10 h 17"/>
                      <a:gd name="T32" fmla="*/ 5 w 18"/>
                      <a:gd name="T33" fmla="*/ 14 h 17"/>
                      <a:gd name="T34" fmla="*/ 6 w 18"/>
                      <a:gd name="T35" fmla="*/ 15 h 17"/>
                      <a:gd name="T36" fmla="*/ 8 w 18"/>
                      <a:gd name="T37" fmla="*/ 17 h 17"/>
                      <a:gd name="T38" fmla="*/ 8 w 18"/>
                      <a:gd name="T39" fmla="*/ 17 h 17"/>
                      <a:gd name="T40" fmla="*/ 18 w 18"/>
                      <a:gd name="T41" fmla="*/ 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7">
                        <a:moveTo>
                          <a:pt x="18" y="4"/>
                        </a:move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1" y="7"/>
                        </a:lnTo>
                        <a:lnTo>
                          <a:pt x="1" y="9"/>
                        </a:lnTo>
                        <a:lnTo>
                          <a:pt x="3" y="10"/>
                        </a:lnTo>
                        <a:lnTo>
                          <a:pt x="5" y="14"/>
                        </a:lnTo>
                        <a:lnTo>
                          <a:pt x="6" y="15"/>
                        </a:lnTo>
                        <a:lnTo>
                          <a:pt x="8" y="17"/>
                        </a:lnTo>
                        <a:lnTo>
                          <a:pt x="8" y="17"/>
                        </a:lnTo>
                        <a:lnTo>
                          <a:pt x="18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99" name="Freeform 979">
                    <a:extLst>
                      <a:ext uri="{FF2B5EF4-FFF2-40B4-BE49-F238E27FC236}">
                        <a16:creationId xmlns:a16="http://schemas.microsoft.com/office/drawing/2014/main" id="{0AA4D622-4420-47E3-A6C1-18C548FB38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1990"/>
                    <a:ext cx="19" cy="20"/>
                  </a:xfrm>
                  <a:custGeom>
                    <a:avLst/>
                    <a:gdLst>
                      <a:gd name="T0" fmla="*/ 19 w 19"/>
                      <a:gd name="T1" fmla="*/ 3 h 20"/>
                      <a:gd name="T2" fmla="*/ 19 w 19"/>
                      <a:gd name="T3" fmla="*/ 3 h 20"/>
                      <a:gd name="T4" fmla="*/ 17 w 19"/>
                      <a:gd name="T5" fmla="*/ 3 h 20"/>
                      <a:gd name="T6" fmla="*/ 15 w 19"/>
                      <a:gd name="T7" fmla="*/ 3 h 20"/>
                      <a:gd name="T8" fmla="*/ 15 w 19"/>
                      <a:gd name="T9" fmla="*/ 3 h 20"/>
                      <a:gd name="T10" fmla="*/ 14 w 19"/>
                      <a:gd name="T11" fmla="*/ 1 h 20"/>
                      <a:gd name="T12" fmla="*/ 14 w 19"/>
                      <a:gd name="T13" fmla="*/ 1 h 20"/>
                      <a:gd name="T14" fmla="*/ 12 w 19"/>
                      <a:gd name="T15" fmla="*/ 1 h 20"/>
                      <a:gd name="T16" fmla="*/ 12 w 19"/>
                      <a:gd name="T17" fmla="*/ 1 h 20"/>
                      <a:gd name="T18" fmla="*/ 10 w 19"/>
                      <a:gd name="T19" fmla="*/ 0 h 20"/>
                      <a:gd name="T20" fmla="*/ 0 w 19"/>
                      <a:gd name="T21" fmla="*/ 13 h 20"/>
                      <a:gd name="T22" fmla="*/ 2 w 19"/>
                      <a:gd name="T23" fmla="*/ 15 h 20"/>
                      <a:gd name="T24" fmla="*/ 4 w 19"/>
                      <a:gd name="T25" fmla="*/ 17 h 20"/>
                      <a:gd name="T26" fmla="*/ 7 w 19"/>
                      <a:gd name="T27" fmla="*/ 17 h 20"/>
                      <a:gd name="T28" fmla="*/ 9 w 19"/>
                      <a:gd name="T29" fmla="*/ 18 h 20"/>
                      <a:gd name="T30" fmla="*/ 10 w 19"/>
                      <a:gd name="T31" fmla="*/ 18 h 20"/>
                      <a:gd name="T32" fmla="*/ 14 w 19"/>
                      <a:gd name="T33" fmla="*/ 18 h 20"/>
                      <a:gd name="T34" fmla="*/ 15 w 19"/>
                      <a:gd name="T35" fmla="*/ 20 h 20"/>
                      <a:gd name="T36" fmla="*/ 19 w 19"/>
                      <a:gd name="T37" fmla="*/ 20 h 20"/>
                      <a:gd name="T38" fmla="*/ 19 w 19"/>
                      <a:gd name="T39" fmla="*/ 20 h 20"/>
                      <a:gd name="T40" fmla="*/ 19 w 19"/>
                      <a:gd name="T41" fmla="*/ 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0">
                        <a:moveTo>
                          <a:pt x="19" y="3"/>
                        </a:move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3"/>
                        </a:lnTo>
                        <a:lnTo>
                          <a:pt x="14" y="1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2" y="1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5" y="20"/>
                        </a:lnTo>
                        <a:lnTo>
                          <a:pt x="19" y="20"/>
                        </a:lnTo>
                        <a:lnTo>
                          <a:pt x="19" y="20"/>
                        </a:lnTo>
                        <a:lnTo>
                          <a:pt x="19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0" name="Freeform 980">
                    <a:extLst>
                      <a:ext uri="{FF2B5EF4-FFF2-40B4-BE49-F238E27FC236}">
                        <a16:creationId xmlns:a16="http://schemas.microsoft.com/office/drawing/2014/main" id="{046BB282-5B80-4527-A83E-DD1253141D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1" y="1990"/>
                    <a:ext cx="20" cy="20"/>
                  </a:xfrm>
                  <a:custGeom>
                    <a:avLst/>
                    <a:gdLst>
                      <a:gd name="T0" fmla="*/ 8 w 20"/>
                      <a:gd name="T1" fmla="*/ 0 h 20"/>
                      <a:gd name="T2" fmla="*/ 8 w 20"/>
                      <a:gd name="T3" fmla="*/ 1 h 20"/>
                      <a:gd name="T4" fmla="*/ 8 w 20"/>
                      <a:gd name="T5" fmla="*/ 1 h 20"/>
                      <a:gd name="T6" fmla="*/ 8 w 20"/>
                      <a:gd name="T7" fmla="*/ 1 h 20"/>
                      <a:gd name="T8" fmla="*/ 7 w 20"/>
                      <a:gd name="T9" fmla="*/ 1 h 20"/>
                      <a:gd name="T10" fmla="*/ 7 w 20"/>
                      <a:gd name="T11" fmla="*/ 3 h 20"/>
                      <a:gd name="T12" fmla="*/ 5 w 20"/>
                      <a:gd name="T13" fmla="*/ 3 h 20"/>
                      <a:gd name="T14" fmla="*/ 3 w 20"/>
                      <a:gd name="T15" fmla="*/ 3 h 20"/>
                      <a:gd name="T16" fmla="*/ 1 w 20"/>
                      <a:gd name="T17" fmla="*/ 3 h 20"/>
                      <a:gd name="T18" fmla="*/ 0 w 20"/>
                      <a:gd name="T19" fmla="*/ 3 h 20"/>
                      <a:gd name="T20" fmla="*/ 0 w 20"/>
                      <a:gd name="T21" fmla="*/ 20 h 20"/>
                      <a:gd name="T22" fmla="*/ 1 w 20"/>
                      <a:gd name="T23" fmla="*/ 20 h 20"/>
                      <a:gd name="T24" fmla="*/ 5 w 20"/>
                      <a:gd name="T25" fmla="*/ 20 h 20"/>
                      <a:gd name="T26" fmla="*/ 7 w 20"/>
                      <a:gd name="T27" fmla="*/ 18 h 20"/>
                      <a:gd name="T28" fmla="*/ 10 w 20"/>
                      <a:gd name="T29" fmla="*/ 18 h 20"/>
                      <a:gd name="T30" fmla="*/ 13 w 20"/>
                      <a:gd name="T31" fmla="*/ 18 h 20"/>
                      <a:gd name="T32" fmla="*/ 15 w 20"/>
                      <a:gd name="T33" fmla="*/ 17 h 20"/>
                      <a:gd name="T34" fmla="*/ 18 w 20"/>
                      <a:gd name="T35" fmla="*/ 15 h 20"/>
                      <a:gd name="T36" fmla="*/ 20 w 20"/>
                      <a:gd name="T37" fmla="*/ 13 h 20"/>
                      <a:gd name="T38" fmla="*/ 20 w 20"/>
                      <a:gd name="T39" fmla="*/ 13 h 20"/>
                      <a:gd name="T40" fmla="*/ 8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8" y="0"/>
                        </a:moveTo>
                        <a:lnTo>
                          <a:pt x="8" y="1"/>
                        </a:lnTo>
                        <a:lnTo>
                          <a:pt x="8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7" y="3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20"/>
                        </a:lnTo>
                        <a:lnTo>
                          <a:pt x="1" y="20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10" y="18"/>
                        </a:lnTo>
                        <a:lnTo>
                          <a:pt x="13" y="18"/>
                        </a:lnTo>
                        <a:lnTo>
                          <a:pt x="15" y="17"/>
                        </a:lnTo>
                        <a:lnTo>
                          <a:pt x="18" y="15"/>
                        </a:lnTo>
                        <a:lnTo>
                          <a:pt x="20" y="13"/>
                        </a:lnTo>
                        <a:lnTo>
                          <a:pt x="20" y="13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1" name="Freeform 981">
                    <a:extLst>
                      <a:ext uri="{FF2B5EF4-FFF2-40B4-BE49-F238E27FC236}">
                        <a16:creationId xmlns:a16="http://schemas.microsoft.com/office/drawing/2014/main" id="{229EE194-8CCE-4BDB-B2F9-7DF999EBE1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9" y="1986"/>
                    <a:ext cx="21" cy="17"/>
                  </a:xfrm>
                  <a:custGeom>
                    <a:avLst/>
                    <a:gdLst>
                      <a:gd name="T0" fmla="*/ 4 w 21"/>
                      <a:gd name="T1" fmla="*/ 0 h 17"/>
                      <a:gd name="T2" fmla="*/ 4 w 21"/>
                      <a:gd name="T3" fmla="*/ 0 h 17"/>
                      <a:gd name="T4" fmla="*/ 4 w 21"/>
                      <a:gd name="T5" fmla="*/ 0 h 17"/>
                      <a:gd name="T6" fmla="*/ 4 w 21"/>
                      <a:gd name="T7" fmla="*/ 0 h 17"/>
                      <a:gd name="T8" fmla="*/ 4 w 21"/>
                      <a:gd name="T9" fmla="*/ 0 h 17"/>
                      <a:gd name="T10" fmla="*/ 4 w 21"/>
                      <a:gd name="T11" fmla="*/ 2 h 17"/>
                      <a:gd name="T12" fmla="*/ 4 w 21"/>
                      <a:gd name="T13" fmla="*/ 2 h 17"/>
                      <a:gd name="T14" fmla="*/ 2 w 21"/>
                      <a:gd name="T15" fmla="*/ 4 h 17"/>
                      <a:gd name="T16" fmla="*/ 2 w 21"/>
                      <a:gd name="T17" fmla="*/ 4 h 17"/>
                      <a:gd name="T18" fmla="*/ 0 w 21"/>
                      <a:gd name="T19" fmla="*/ 4 h 17"/>
                      <a:gd name="T20" fmla="*/ 12 w 21"/>
                      <a:gd name="T21" fmla="*/ 17 h 17"/>
                      <a:gd name="T22" fmla="*/ 14 w 21"/>
                      <a:gd name="T23" fmla="*/ 15 h 17"/>
                      <a:gd name="T24" fmla="*/ 15 w 21"/>
                      <a:gd name="T25" fmla="*/ 14 h 17"/>
                      <a:gd name="T26" fmla="*/ 17 w 21"/>
                      <a:gd name="T27" fmla="*/ 12 h 17"/>
                      <a:gd name="T28" fmla="*/ 19 w 21"/>
                      <a:gd name="T29" fmla="*/ 10 h 17"/>
                      <a:gd name="T30" fmla="*/ 19 w 21"/>
                      <a:gd name="T31" fmla="*/ 7 h 17"/>
                      <a:gd name="T32" fmla="*/ 21 w 21"/>
                      <a:gd name="T33" fmla="*/ 5 h 17"/>
                      <a:gd name="T34" fmla="*/ 21 w 21"/>
                      <a:gd name="T35" fmla="*/ 2 h 17"/>
                      <a:gd name="T36" fmla="*/ 21 w 21"/>
                      <a:gd name="T37" fmla="*/ 0 h 17"/>
                      <a:gd name="T38" fmla="*/ 21 w 21"/>
                      <a:gd name="T39" fmla="*/ 0 h 17"/>
                      <a:gd name="T40" fmla="*/ 4 w 21"/>
                      <a:gd name="T41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7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2"/>
                        </a:lnTo>
                        <a:lnTo>
                          <a:pt x="4" y="2"/>
                        </a:lnTo>
                        <a:lnTo>
                          <a:pt x="2" y="4"/>
                        </a:lnTo>
                        <a:lnTo>
                          <a:pt x="2" y="4"/>
                        </a:lnTo>
                        <a:lnTo>
                          <a:pt x="0" y="4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5" y="14"/>
                        </a:lnTo>
                        <a:lnTo>
                          <a:pt x="17" y="12"/>
                        </a:lnTo>
                        <a:lnTo>
                          <a:pt x="19" y="10"/>
                        </a:lnTo>
                        <a:lnTo>
                          <a:pt x="19" y="7"/>
                        </a:lnTo>
                        <a:lnTo>
                          <a:pt x="21" y="5"/>
                        </a:lnTo>
                        <a:lnTo>
                          <a:pt x="21" y="2"/>
                        </a:lnTo>
                        <a:lnTo>
                          <a:pt x="21" y="0"/>
                        </a:lnTo>
                        <a:lnTo>
                          <a:pt x="21" y="0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2" name="Freeform 982">
                    <a:extLst>
                      <a:ext uri="{FF2B5EF4-FFF2-40B4-BE49-F238E27FC236}">
                        <a16:creationId xmlns:a16="http://schemas.microsoft.com/office/drawing/2014/main" id="{3A02F443-0B3E-408A-A0F5-DA2634B954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9" y="1966"/>
                    <a:ext cx="21" cy="20"/>
                  </a:xfrm>
                  <a:custGeom>
                    <a:avLst/>
                    <a:gdLst>
                      <a:gd name="T0" fmla="*/ 0 w 21"/>
                      <a:gd name="T1" fmla="*/ 13 h 20"/>
                      <a:gd name="T2" fmla="*/ 0 w 21"/>
                      <a:gd name="T3" fmla="*/ 13 h 20"/>
                      <a:gd name="T4" fmla="*/ 2 w 21"/>
                      <a:gd name="T5" fmla="*/ 13 h 20"/>
                      <a:gd name="T6" fmla="*/ 2 w 21"/>
                      <a:gd name="T7" fmla="*/ 15 h 20"/>
                      <a:gd name="T8" fmla="*/ 4 w 21"/>
                      <a:gd name="T9" fmla="*/ 17 h 20"/>
                      <a:gd name="T10" fmla="*/ 4 w 21"/>
                      <a:gd name="T11" fmla="*/ 17 h 20"/>
                      <a:gd name="T12" fmla="*/ 4 w 21"/>
                      <a:gd name="T13" fmla="*/ 19 h 20"/>
                      <a:gd name="T14" fmla="*/ 4 w 21"/>
                      <a:gd name="T15" fmla="*/ 19 h 20"/>
                      <a:gd name="T16" fmla="*/ 4 w 21"/>
                      <a:gd name="T17" fmla="*/ 19 h 20"/>
                      <a:gd name="T18" fmla="*/ 4 w 21"/>
                      <a:gd name="T19" fmla="*/ 20 h 20"/>
                      <a:gd name="T20" fmla="*/ 21 w 21"/>
                      <a:gd name="T21" fmla="*/ 20 h 20"/>
                      <a:gd name="T22" fmla="*/ 21 w 21"/>
                      <a:gd name="T23" fmla="*/ 17 h 20"/>
                      <a:gd name="T24" fmla="*/ 21 w 21"/>
                      <a:gd name="T25" fmla="*/ 13 h 20"/>
                      <a:gd name="T26" fmla="*/ 19 w 21"/>
                      <a:gd name="T27" fmla="*/ 12 h 20"/>
                      <a:gd name="T28" fmla="*/ 19 w 21"/>
                      <a:gd name="T29" fmla="*/ 10 h 20"/>
                      <a:gd name="T30" fmla="*/ 17 w 21"/>
                      <a:gd name="T31" fmla="*/ 7 h 20"/>
                      <a:gd name="T32" fmla="*/ 15 w 21"/>
                      <a:gd name="T33" fmla="*/ 5 h 20"/>
                      <a:gd name="T34" fmla="*/ 14 w 21"/>
                      <a:gd name="T35" fmla="*/ 3 h 20"/>
                      <a:gd name="T36" fmla="*/ 12 w 21"/>
                      <a:gd name="T37" fmla="*/ 2 h 20"/>
                      <a:gd name="T38" fmla="*/ 12 w 21"/>
                      <a:gd name="T39" fmla="*/ 0 h 20"/>
                      <a:gd name="T40" fmla="*/ 0 w 21"/>
                      <a:gd name="T41" fmla="*/ 1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0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2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20"/>
                        </a:lnTo>
                        <a:lnTo>
                          <a:pt x="21" y="20"/>
                        </a:lnTo>
                        <a:lnTo>
                          <a:pt x="21" y="17"/>
                        </a:lnTo>
                        <a:lnTo>
                          <a:pt x="21" y="13"/>
                        </a:lnTo>
                        <a:lnTo>
                          <a:pt x="19" y="12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3" name="Freeform 983">
                    <a:extLst>
                      <a:ext uri="{FF2B5EF4-FFF2-40B4-BE49-F238E27FC236}">
                        <a16:creationId xmlns:a16="http://schemas.microsoft.com/office/drawing/2014/main" id="{FF9524EC-2A9E-413A-920D-B7C30C1F80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1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1 w 20"/>
                      <a:gd name="T5" fmla="*/ 17 h 20"/>
                      <a:gd name="T6" fmla="*/ 3 w 20"/>
                      <a:gd name="T7" fmla="*/ 17 h 20"/>
                      <a:gd name="T8" fmla="*/ 3 w 20"/>
                      <a:gd name="T9" fmla="*/ 19 h 20"/>
                      <a:gd name="T10" fmla="*/ 5 w 20"/>
                      <a:gd name="T11" fmla="*/ 19 h 20"/>
                      <a:gd name="T12" fmla="*/ 7 w 20"/>
                      <a:gd name="T13" fmla="*/ 19 h 20"/>
                      <a:gd name="T14" fmla="*/ 7 w 20"/>
                      <a:gd name="T15" fmla="*/ 19 h 20"/>
                      <a:gd name="T16" fmla="*/ 8 w 20"/>
                      <a:gd name="T17" fmla="*/ 20 h 20"/>
                      <a:gd name="T18" fmla="*/ 8 w 20"/>
                      <a:gd name="T19" fmla="*/ 20 h 20"/>
                      <a:gd name="T20" fmla="*/ 20 w 20"/>
                      <a:gd name="T21" fmla="*/ 7 h 20"/>
                      <a:gd name="T22" fmla="*/ 18 w 20"/>
                      <a:gd name="T23" fmla="*/ 7 h 20"/>
                      <a:gd name="T24" fmla="*/ 15 w 20"/>
                      <a:gd name="T25" fmla="*/ 5 h 20"/>
                      <a:gd name="T26" fmla="*/ 13 w 20"/>
                      <a:gd name="T27" fmla="*/ 4 h 20"/>
                      <a:gd name="T28" fmla="*/ 10 w 20"/>
                      <a:gd name="T29" fmla="*/ 2 h 20"/>
                      <a:gd name="T30" fmla="*/ 8 w 20"/>
                      <a:gd name="T31" fmla="*/ 2 h 20"/>
                      <a:gd name="T32" fmla="*/ 5 w 20"/>
                      <a:gd name="T33" fmla="*/ 2 h 20"/>
                      <a:gd name="T34" fmla="*/ 3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5" y="5"/>
                        </a:lnTo>
                        <a:lnTo>
                          <a:pt x="13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4" name="Freeform 984">
                    <a:extLst>
                      <a:ext uri="{FF2B5EF4-FFF2-40B4-BE49-F238E27FC236}">
                        <a16:creationId xmlns:a16="http://schemas.microsoft.com/office/drawing/2014/main" id="{5D03C626-CFBC-495B-95A9-3668275D5A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0" y="1905"/>
                    <a:ext cx="121" cy="30"/>
                  </a:xfrm>
                  <a:custGeom>
                    <a:avLst/>
                    <a:gdLst>
                      <a:gd name="T0" fmla="*/ 121 w 121"/>
                      <a:gd name="T1" fmla="*/ 15 h 30"/>
                      <a:gd name="T2" fmla="*/ 121 w 121"/>
                      <a:gd name="T3" fmla="*/ 15 h 30"/>
                      <a:gd name="T4" fmla="*/ 107 w 121"/>
                      <a:gd name="T5" fmla="*/ 12 h 30"/>
                      <a:gd name="T6" fmla="*/ 93 w 121"/>
                      <a:gd name="T7" fmla="*/ 8 h 30"/>
                      <a:gd name="T8" fmla="*/ 78 w 121"/>
                      <a:gd name="T9" fmla="*/ 5 h 30"/>
                      <a:gd name="T10" fmla="*/ 63 w 121"/>
                      <a:gd name="T11" fmla="*/ 3 h 30"/>
                      <a:gd name="T12" fmla="*/ 48 w 121"/>
                      <a:gd name="T13" fmla="*/ 2 h 30"/>
                      <a:gd name="T14" fmla="*/ 32 w 121"/>
                      <a:gd name="T15" fmla="*/ 0 h 30"/>
                      <a:gd name="T16" fmla="*/ 16 w 121"/>
                      <a:gd name="T17" fmla="*/ 0 h 30"/>
                      <a:gd name="T18" fmla="*/ 0 w 121"/>
                      <a:gd name="T19" fmla="*/ 0 h 30"/>
                      <a:gd name="T20" fmla="*/ 0 w 121"/>
                      <a:gd name="T21" fmla="*/ 17 h 30"/>
                      <a:gd name="T22" fmla="*/ 16 w 121"/>
                      <a:gd name="T23" fmla="*/ 17 h 30"/>
                      <a:gd name="T24" fmla="*/ 31 w 121"/>
                      <a:gd name="T25" fmla="*/ 17 h 30"/>
                      <a:gd name="T26" fmla="*/ 46 w 121"/>
                      <a:gd name="T27" fmla="*/ 19 h 30"/>
                      <a:gd name="T28" fmla="*/ 61 w 121"/>
                      <a:gd name="T29" fmla="*/ 20 h 30"/>
                      <a:gd name="T30" fmla="*/ 77 w 121"/>
                      <a:gd name="T31" fmla="*/ 22 h 30"/>
                      <a:gd name="T32" fmla="*/ 90 w 121"/>
                      <a:gd name="T33" fmla="*/ 24 h 30"/>
                      <a:gd name="T34" fmla="*/ 104 w 121"/>
                      <a:gd name="T35" fmla="*/ 27 h 30"/>
                      <a:gd name="T36" fmla="*/ 117 w 121"/>
                      <a:gd name="T37" fmla="*/ 30 h 30"/>
                      <a:gd name="T38" fmla="*/ 117 w 121"/>
                      <a:gd name="T39" fmla="*/ 30 h 30"/>
                      <a:gd name="T40" fmla="*/ 121 w 121"/>
                      <a:gd name="T41" fmla="*/ 15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1" h="30">
                        <a:moveTo>
                          <a:pt x="121" y="15"/>
                        </a:moveTo>
                        <a:lnTo>
                          <a:pt x="121" y="15"/>
                        </a:lnTo>
                        <a:lnTo>
                          <a:pt x="107" y="12"/>
                        </a:lnTo>
                        <a:lnTo>
                          <a:pt x="93" y="8"/>
                        </a:lnTo>
                        <a:lnTo>
                          <a:pt x="78" y="5"/>
                        </a:lnTo>
                        <a:lnTo>
                          <a:pt x="63" y="3"/>
                        </a:lnTo>
                        <a:lnTo>
                          <a:pt x="48" y="2"/>
                        </a:lnTo>
                        <a:lnTo>
                          <a:pt x="32" y="0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6" y="17"/>
                        </a:lnTo>
                        <a:lnTo>
                          <a:pt x="31" y="17"/>
                        </a:lnTo>
                        <a:lnTo>
                          <a:pt x="46" y="19"/>
                        </a:lnTo>
                        <a:lnTo>
                          <a:pt x="61" y="20"/>
                        </a:lnTo>
                        <a:lnTo>
                          <a:pt x="77" y="22"/>
                        </a:lnTo>
                        <a:lnTo>
                          <a:pt x="90" y="24"/>
                        </a:lnTo>
                        <a:lnTo>
                          <a:pt x="104" y="27"/>
                        </a:lnTo>
                        <a:lnTo>
                          <a:pt x="117" y="30"/>
                        </a:lnTo>
                        <a:lnTo>
                          <a:pt x="117" y="30"/>
                        </a:lnTo>
                        <a:lnTo>
                          <a:pt x="121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5" name="Freeform 985">
                    <a:extLst>
                      <a:ext uri="{FF2B5EF4-FFF2-40B4-BE49-F238E27FC236}">
                        <a16:creationId xmlns:a16="http://schemas.microsoft.com/office/drawing/2014/main" id="{D2481154-ADB0-41F8-84A9-BCE52557F8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7" y="1920"/>
                    <a:ext cx="95" cy="56"/>
                  </a:xfrm>
                  <a:custGeom>
                    <a:avLst/>
                    <a:gdLst>
                      <a:gd name="T0" fmla="*/ 95 w 95"/>
                      <a:gd name="T1" fmla="*/ 44 h 56"/>
                      <a:gd name="T2" fmla="*/ 95 w 95"/>
                      <a:gd name="T3" fmla="*/ 44 h 56"/>
                      <a:gd name="T4" fmla="*/ 85 w 95"/>
                      <a:gd name="T5" fmla="*/ 37 h 56"/>
                      <a:gd name="T6" fmla="*/ 76 w 95"/>
                      <a:gd name="T7" fmla="*/ 31 h 56"/>
                      <a:gd name="T8" fmla="*/ 66 w 95"/>
                      <a:gd name="T9" fmla="*/ 24 h 56"/>
                      <a:gd name="T10" fmla="*/ 54 w 95"/>
                      <a:gd name="T11" fmla="*/ 19 h 56"/>
                      <a:gd name="T12" fmla="*/ 42 w 95"/>
                      <a:gd name="T13" fmla="*/ 12 h 56"/>
                      <a:gd name="T14" fmla="*/ 31 w 95"/>
                      <a:gd name="T15" fmla="*/ 9 h 56"/>
                      <a:gd name="T16" fmla="*/ 17 w 95"/>
                      <a:gd name="T17" fmla="*/ 4 h 56"/>
                      <a:gd name="T18" fmla="*/ 4 w 95"/>
                      <a:gd name="T19" fmla="*/ 0 h 56"/>
                      <a:gd name="T20" fmla="*/ 0 w 95"/>
                      <a:gd name="T21" fmla="*/ 15 h 56"/>
                      <a:gd name="T22" fmla="*/ 14 w 95"/>
                      <a:gd name="T23" fmla="*/ 19 h 56"/>
                      <a:gd name="T24" fmla="*/ 26 w 95"/>
                      <a:gd name="T25" fmla="*/ 24 h 56"/>
                      <a:gd name="T26" fmla="*/ 37 w 95"/>
                      <a:gd name="T27" fmla="*/ 29 h 56"/>
                      <a:gd name="T28" fmla="*/ 48 w 95"/>
                      <a:gd name="T29" fmla="*/ 32 h 56"/>
                      <a:gd name="T30" fmla="*/ 58 w 95"/>
                      <a:gd name="T31" fmla="*/ 39 h 56"/>
                      <a:gd name="T32" fmla="*/ 66 w 95"/>
                      <a:gd name="T33" fmla="*/ 44 h 56"/>
                      <a:gd name="T34" fmla="*/ 76 w 95"/>
                      <a:gd name="T35" fmla="*/ 51 h 56"/>
                      <a:gd name="T36" fmla="*/ 83 w 95"/>
                      <a:gd name="T37" fmla="*/ 56 h 56"/>
                      <a:gd name="T38" fmla="*/ 83 w 95"/>
                      <a:gd name="T39" fmla="*/ 56 h 56"/>
                      <a:gd name="T40" fmla="*/ 95 w 95"/>
                      <a:gd name="T41" fmla="*/ 44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56">
                        <a:moveTo>
                          <a:pt x="95" y="44"/>
                        </a:moveTo>
                        <a:lnTo>
                          <a:pt x="95" y="44"/>
                        </a:lnTo>
                        <a:lnTo>
                          <a:pt x="85" y="37"/>
                        </a:lnTo>
                        <a:lnTo>
                          <a:pt x="76" y="31"/>
                        </a:lnTo>
                        <a:lnTo>
                          <a:pt x="66" y="24"/>
                        </a:lnTo>
                        <a:lnTo>
                          <a:pt x="54" y="19"/>
                        </a:lnTo>
                        <a:lnTo>
                          <a:pt x="42" y="12"/>
                        </a:lnTo>
                        <a:lnTo>
                          <a:pt x="31" y="9"/>
                        </a:lnTo>
                        <a:lnTo>
                          <a:pt x="17" y="4"/>
                        </a:lnTo>
                        <a:lnTo>
                          <a:pt x="4" y="0"/>
                        </a:lnTo>
                        <a:lnTo>
                          <a:pt x="0" y="15"/>
                        </a:lnTo>
                        <a:lnTo>
                          <a:pt x="14" y="19"/>
                        </a:lnTo>
                        <a:lnTo>
                          <a:pt x="26" y="24"/>
                        </a:lnTo>
                        <a:lnTo>
                          <a:pt x="37" y="29"/>
                        </a:lnTo>
                        <a:lnTo>
                          <a:pt x="48" y="32"/>
                        </a:lnTo>
                        <a:lnTo>
                          <a:pt x="58" y="39"/>
                        </a:lnTo>
                        <a:lnTo>
                          <a:pt x="66" y="44"/>
                        </a:lnTo>
                        <a:lnTo>
                          <a:pt x="76" y="51"/>
                        </a:lnTo>
                        <a:lnTo>
                          <a:pt x="83" y="56"/>
                        </a:lnTo>
                        <a:lnTo>
                          <a:pt x="83" y="56"/>
                        </a:lnTo>
                        <a:lnTo>
                          <a:pt x="95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6" name="Freeform 986">
                    <a:extLst>
                      <a:ext uri="{FF2B5EF4-FFF2-40B4-BE49-F238E27FC236}">
                        <a16:creationId xmlns:a16="http://schemas.microsoft.com/office/drawing/2014/main" id="{DC3BFC66-E6F0-4014-9DDB-B034E0A38F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0" y="1964"/>
                    <a:ext cx="46" cy="71"/>
                  </a:xfrm>
                  <a:custGeom>
                    <a:avLst/>
                    <a:gdLst>
                      <a:gd name="T0" fmla="*/ 46 w 46"/>
                      <a:gd name="T1" fmla="*/ 71 h 71"/>
                      <a:gd name="T2" fmla="*/ 46 w 46"/>
                      <a:gd name="T3" fmla="*/ 71 h 71"/>
                      <a:gd name="T4" fmla="*/ 46 w 46"/>
                      <a:gd name="T5" fmla="*/ 61 h 71"/>
                      <a:gd name="T6" fmla="*/ 44 w 46"/>
                      <a:gd name="T7" fmla="*/ 51 h 71"/>
                      <a:gd name="T8" fmla="*/ 41 w 46"/>
                      <a:gd name="T9" fmla="*/ 43 h 71"/>
                      <a:gd name="T10" fmla="*/ 37 w 46"/>
                      <a:gd name="T11" fmla="*/ 32 h 71"/>
                      <a:gd name="T12" fmla="*/ 32 w 46"/>
                      <a:gd name="T13" fmla="*/ 24 h 71"/>
                      <a:gd name="T14" fmla="*/ 27 w 46"/>
                      <a:gd name="T15" fmla="*/ 15 h 71"/>
                      <a:gd name="T16" fmla="*/ 20 w 46"/>
                      <a:gd name="T17" fmla="*/ 7 h 71"/>
                      <a:gd name="T18" fmla="*/ 12 w 46"/>
                      <a:gd name="T19" fmla="*/ 0 h 71"/>
                      <a:gd name="T20" fmla="*/ 0 w 46"/>
                      <a:gd name="T21" fmla="*/ 12 h 71"/>
                      <a:gd name="T22" fmla="*/ 7 w 46"/>
                      <a:gd name="T23" fmla="*/ 19 h 71"/>
                      <a:gd name="T24" fmla="*/ 14 w 46"/>
                      <a:gd name="T25" fmla="*/ 26 h 71"/>
                      <a:gd name="T26" fmla="*/ 19 w 46"/>
                      <a:gd name="T27" fmla="*/ 32 h 71"/>
                      <a:gd name="T28" fmla="*/ 22 w 46"/>
                      <a:gd name="T29" fmla="*/ 39 h 71"/>
                      <a:gd name="T30" fmla="*/ 26 w 46"/>
                      <a:gd name="T31" fmla="*/ 48 h 71"/>
                      <a:gd name="T32" fmla="*/ 27 w 46"/>
                      <a:gd name="T33" fmla="*/ 54 h 71"/>
                      <a:gd name="T34" fmla="*/ 29 w 46"/>
                      <a:gd name="T35" fmla="*/ 63 h 71"/>
                      <a:gd name="T36" fmla="*/ 29 w 46"/>
                      <a:gd name="T37" fmla="*/ 71 h 71"/>
                      <a:gd name="T38" fmla="*/ 29 w 46"/>
                      <a:gd name="T39" fmla="*/ 71 h 71"/>
                      <a:gd name="T40" fmla="*/ 46 w 46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1">
                        <a:moveTo>
                          <a:pt x="46" y="71"/>
                        </a:moveTo>
                        <a:lnTo>
                          <a:pt x="46" y="71"/>
                        </a:lnTo>
                        <a:lnTo>
                          <a:pt x="46" y="61"/>
                        </a:lnTo>
                        <a:lnTo>
                          <a:pt x="44" y="51"/>
                        </a:lnTo>
                        <a:lnTo>
                          <a:pt x="41" y="43"/>
                        </a:lnTo>
                        <a:lnTo>
                          <a:pt x="37" y="32"/>
                        </a:lnTo>
                        <a:lnTo>
                          <a:pt x="32" y="24"/>
                        </a:lnTo>
                        <a:lnTo>
                          <a:pt x="27" y="15"/>
                        </a:lnTo>
                        <a:lnTo>
                          <a:pt x="20" y="7"/>
                        </a:lnTo>
                        <a:lnTo>
                          <a:pt x="12" y="0"/>
                        </a:lnTo>
                        <a:lnTo>
                          <a:pt x="0" y="12"/>
                        </a:lnTo>
                        <a:lnTo>
                          <a:pt x="7" y="19"/>
                        </a:lnTo>
                        <a:lnTo>
                          <a:pt x="14" y="26"/>
                        </a:lnTo>
                        <a:lnTo>
                          <a:pt x="19" y="32"/>
                        </a:lnTo>
                        <a:lnTo>
                          <a:pt x="22" y="39"/>
                        </a:lnTo>
                        <a:lnTo>
                          <a:pt x="26" y="48"/>
                        </a:lnTo>
                        <a:lnTo>
                          <a:pt x="27" y="54"/>
                        </a:lnTo>
                        <a:lnTo>
                          <a:pt x="29" y="63"/>
                        </a:lnTo>
                        <a:lnTo>
                          <a:pt x="29" y="71"/>
                        </a:lnTo>
                        <a:lnTo>
                          <a:pt x="29" y="71"/>
                        </a:lnTo>
                        <a:lnTo>
                          <a:pt x="46" y="7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7" name="Freeform 987">
                    <a:extLst>
                      <a:ext uri="{FF2B5EF4-FFF2-40B4-BE49-F238E27FC236}">
                        <a16:creationId xmlns:a16="http://schemas.microsoft.com/office/drawing/2014/main" id="{9254004F-2CA0-47BA-B1E3-EA221A06AE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7" y="2035"/>
                    <a:ext cx="39" cy="55"/>
                  </a:xfrm>
                  <a:custGeom>
                    <a:avLst/>
                    <a:gdLst>
                      <a:gd name="T0" fmla="*/ 13 w 39"/>
                      <a:gd name="T1" fmla="*/ 55 h 55"/>
                      <a:gd name="T2" fmla="*/ 12 w 39"/>
                      <a:gd name="T3" fmla="*/ 55 h 55"/>
                      <a:gd name="T4" fmla="*/ 19 w 39"/>
                      <a:gd name="T5" fmla="*/ 48 h 55"/>
                      <a:gd name="T6" fmla="*/ 24 w 39"/>
                      <a:gd name="T7" fmla="*/ 41 h 55"/>
                      <a:gd name="T8" fmla="*/ 29 w 39"/>
                      <a:gd name="T9" fmla="*/ 34 h 55"/>
                      <a:gd name="T10" fmla="*/ 32 w 39"/>
                      <a:gd name="T11" fmla="*/ 27 h 55"/>
                      <a:gd name="T12" fmla="*/ 35 w 39"/>
                      <a:gd name="T13" fmla="*/ 21 h 55"/>
                      <a:gd name="T14" fmla="*/ 37 w 39"/>
                      <a:gd name="T15" fmla="*/ 14 h 55"/>
                      <a:gd name="T16" fmla="*/ 39 w 39"/>
                      <a:gd name="T17" fmla="*/ 7 h 55"/>
                      <a:gd name="T18" fmla="*/ 39 w 39"/>
                      <a:gd name="T19" fmla="*/ 0 h 55"/>
                      <a:gd name="T20" fmla="*/ 22 w 39"/>
                      <a:gd name="T21" fmla="*/ 0 h 55"/>
                      <a:gd name="T22" fmla="*/ 22 w 39"/>
                      <a:gd name="T23" fmla="*/ 5 h 55"/>
                      <a:gd name="T24" fmla="*/ 20 w 39"/>
                      <a:gd name="T25" fmla="*/ 11 h 55"/>
                      <a:gd name="T26" fmla="*/ 19 w 39"/>
                      <a:gd name="T27" fmla="*/ 16 h 55"/>
                      <a:gd name="T28" fmla="*/ 17 w 39"/>
                      <a:gd name="T29" fmla="*/ 21 h 55"/>
                      <a:gd name="T30" fmla="*/ 13 w 39"/>
                      <a:gd name="T31" fmla="*/ 26 h 55"/>
                      <a:gd name="T32" fmla="*/ 10 w 39"/>
                      <a:gd name="T33" fmla="*/ 31 h 55"/>
                      <a:gd name="T34" fmla="*/ 7 w 39"/>
                      <a:gd name="T35" fmla="*/ 38 h 55"/>
                      <a:gd name="T36" fmla="*/ 2 w 39"/>
                      <a:gd name="T37" fmla="*/ 43 h 55"/>
                      <a:gd name="T38" fmla="*/ 0 w 39"/>
                      <a:gd name="T39" fmla="*/ 43 h 55"/>
                      <a:gd name="T40" fmla="*/ 13 w 39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55">
                        <a:moveTo>
                          <a:pt x="13" y="55"/>
                        </a:moveTo>
                        <a:lnTo>
                          <a:pt x="12" y="55"/>
                        </a:lnTo>
                        <a:lnTo>
                          <a:pt x="19" y="48"/>
                        </a:lnTo>
                        <a:lnTo>
                          <a:pt x="24" y="41"/>
                        </a:lnTo>
                        <a:lnTo>
                          <a:pt x="29" y="34"/>
                        </a:lnTo>
                        <a:lnTo>
                          <a:pt x="32" y="27"/>
                        </a:lnTo>
                        <a:lnTo>
                          <a:pt x="35" y="21"/>
                        </a:lnTo>
                        <a:lnTo>
                          <a:pt x="37" y="14"/>
                        </a:lnTo>
                        <a:lnTo>
                          <a:pt x="39" y="7"/>
                        </a:lnTo>
                        <a:lnTo>
                          <a:pt x="39" y="0"/>
                        </a:lnTo>
                        <a:lnTo>
                          <a:pt x="22" y="0"/>
                        </a:lnTo>
                        <a:lnTo>
                          <a:pt x="22" y="5"/>
                        </a:lnTo>
                        <a:lnTo>
                          <a:pt x="20" y="11"/>
                        </a:lnTo>
                        <a:lnTo>
                          <a:pt x="19" y="16"/>
                        </a:lnTo>
                        <a:lnTo>
                          <a:pt x="17" y="21"/>
                        </a:lnTo>
                        <a:lnTo>
                          <a:pt x="13" y="26"/>
                        </a:lnTo>
                        <a:lnTo>
                          <a:pt x="10" y="31"/>
                        </a:lnTo>
                        <a:lnTo>
                          <a:pt x="7" y="38"/>
                        </a:lnTo>
                        <a:lnTo>
                          <a:pt x="2" y="43"/>
                        </a:lnTo>
                        <a:lnTo>
                          <a:pt x="0" y="43"/>
                        </a:lnTo>
                        <a:lnTo>
                          <a:pt x="13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8" name="Freeform 988">
                    <a:extLst>
                      <a:ext uri="{FF2B5EF4-FFF2-40B4-BE49-F238E27FC236}">
                        <a16:creationId xmlns:a16="http://schemas.microsoft.com/office/drawing/2014/main" id="{244F8304-E426-421D-9221-1B720EAB10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078"/>
                    <a:ext cx="69" cy="37"/>
                  </a:xfrm>
                  <a:custGeom>
                    <a:avLst/>
                    <a:gdLst>
                      <a:gd name="T0" fmla="*/ 0 w 69"/>
                      <a:gd name="T1" fmla="*/ 37 h 37"/>
                      <a:gd name="T2" fmla="*/ 0 w 69"/>
                      <a:gd name="T3" fmla="*/ 37 h 37"/>
                      <a:gd name="T4" fmla="*/ 10 w 69"/>
                      <a:gd name="T5" fmla="*/ 37 h 37"/>
                      <a:gd name="T6" fmla="*/ 20 w 69"/>
                      <a:gd name="T7" fmla="*/ 35 h 37"/>
                      <a:gd name="T8" fmla="*/ 31 w 69"/>
                      <a:gd name="T9" fmla="*/ 34 h 37"/>
                      <a:gd name="T10" fmla="*/ 39 w 69"/>
                      <a:gd name="T11" fmla="*/ 30 h 37"/>
                      <a:gd name="T12" fmla="*/ 47 w 69"/>
                      <a:gd name="T13" fmla="*/ 27 h 37"/>
                      <a:gd name="T14" fmla="*/ 56 w 69"/>
                      <a:gd name="T15" fmla="*/ 23 h 37"/>
                      <a:gd name="T16" fmla="*/ 63 w 69"/>
                      <a:gd name="T17" fmla="*/ 17 h 37"/>
                      <a:gd name="T18" fmla="*/ 69 w 69"/>
                      <a:gd name="T19" fmla="*/ 12 h 37"/>
                      <a:gd name="T20" fmla="*/ 56 w 69"/>
                      <a:gd name="T21" fmla="*/ 0 h 37"/>
                      <a:gd name="T22" fmla="*/ 51 w 69"/>
                      <a:gd name="T23" fmla="*/ 5 h 37"/>
                      <a:gd name="T24" fmla="*/ 46 w 69"/>
                      <a:gd name="T25" fmla="*/ 8 h 37"/>
                      <a:gd name="T26" fmla="*/ 41 w 69"/>
                      <a:gd name="T27" fmla="*/ 12 h 37"/>
                      <a:gd name="T28" fmla="*/ 34 w 69"/>
                      <a:gd name="T29" fmla="*/ 15 h 37"/>
                      <a:gd name="T30" fmla="*/ 25 w 69"/>
                      <a:gd name="T31" fmla="*/ 18 h 37"/>
                      <a:gd name="T32" fmla="*/ 17 w 69"/>
                      <a:gd name="T33" fmla="*/ 20 h 37"/>
                      <a:gd name="T34" fmla="*/ 8 w 69"/>
                      <a:gd name="T35" fmla="*/ 20 h 37"/>
                      <a:gd name="T36" fmla="*/ 0 w 69"/>
                      <a:gd name="T37" fmla="*/ 20 h 37"/>
                      <a:gd name="T38" fmla="*/ 0 w 69"/>
                      <a:gd name="T39" fmla="*/ 20 h 37"/>
                      <a:gd name="T40" fmla="*/ 0 w 69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0" y="37"/>
                        </a:lnTo>
                        <a:lnTo>
                          <a:pt x="20" y="35"/>
                        </a:lnTo>
                        <a:lnTo>
                          <a:pt x="31" y="34"/>
                        </a:lnTo>
                        <a:lnTo>
                          <a:pt x="39" y="30"/>
                        </a:lnTo>
                        <a:lnTo>
                          <a:pt x="47" y="27"/>
                        </a:lnTo>
                        <a:lnTo>
                          <a:pt x="56" y="23"/>
                        </a:lnTo>
                        <a:lnTo>
                          <a:pt x="63" y="17"/>
                        </a:lnTo>
                        <a:lnTo>
                          <a:pt x="69" y="12"/>
                        </a:lnTo>
                        <a:lnTo>
                          <a:pt x="56" y="0"/>
                        </a:lnTo>
                        <a:lnTo>
                          <a:pt x="51" y="5"/>
                        </a:lnTo>
                        <a:lnTo>
                          <a:pt x="46" y="8"/>
                        </a:lnTo>
                        <a:lnTo>
                          <a:pt x="41" y="12"/>
                        </a:lnTo>
                        <a:lnTo>
                          <a:pt x="34" y="15"/>
                        </a:lnTo>
                        <a:lnTo>
                          <a:pt x="25" y="18"/>
                        </a:lnTo>
                        <a:lnTo>
                          <a:pt x="17" y="20"/>
                        </a:lnTo>
                        <a:lnTo>
                          <a:pt x="8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09" name="Freeform 989">
                    <a:extLst>
                      <a:ext uri="{FF2B5EF4-FFF2-40B4-BE49-F238E27FC236}">
                        <a16:creationId xmlns:a16="http://schemas.microsoft.com/office/drawing/2014/main" id="{97ADAF48-F75D-417E-9CCD-EEA5063139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42" y="2096"/>
                    <a:ext cx="29" cy="19"/>
                  </a:xfrm>
                  <a:custGeom>
                    <a:avLst/>
                    <a:gdLst>
                      <a:gd name="T0" fmla="*/ 0 w 29"/>
                      <a:gd name="T1" fmla="*/ 17 h 19"/>
                      <a:gd name="T2" fmla="*/ 0 w 29"/>
                      <a:gd name="T3" fmla="*/ 17 h 19"/>
                      <a:gd name="T4" fmla="*/ 4 w 29"/>
                      <a:gd name="T5" fmla="*/ 17 h 19"/>
                      <a:gd name="T6" fmla="*/ 7 w 29"/>
                      <a:gd name="T7" fmla="*/ 19 h 19"/>
                      <a:gd name="T8" fmla="*/ 10 w 29"/>
                      <a:gd name="T9" fmla="*/ 19 h 19"/>
                      <a:gd name="T10" fmla="*/ 14 w 29"/>
                      <a:gd name="T11" fmla="*/ 19 h 19"/>
                      <a:gd name="T12" fmla="*/ 19 w 29"/>
                      <a:gd name="T13" fmla="*/ 19 h 19"/>
                      <a:gd name="T14" fmla="*/ 22 w 29"/>
                      <a:gd name="T15" fmla="*/ 19 h 19"/>
                      <a:gd name="T16" fmla="*/ 26 w 29"/>
                      <a:gd name="T17" fmla="*/ 19 h 19"/>
                      <a:gd name="T18" fmla="*/ 29 w 29"/>
                      <a:gd name="T19" fmla="*/ 19 h 19"/>
                      <a:gd name="T20" fmla="*/ 29 w 29"/>
                      <a:gd name="T21" fmla="*/ 2 h 19"/>
                      <a:gd name="T22" fmla="*/ 26 w 29"/>
                      <a:gd name="T23" fmla="*/ 2 h 19"/>
                      <a:gd name="T24" fmla="*/ 22 w 29"/>
                      <a:gd name="T25" fmla="*/ 2 h 19"/>
                      <a:gd name="T26" fmla="*/ 19 w 29"/>
                      <a:gd name="T27" fmla="*/ 2 h 19"/>
                      <a:gd name="T28" fmla="*/ 15 w 29"/>
                      <a:gd name="T29" fmla="*/ 2 h 19"/>
                      <a:gd name="T30" fmla="*/ 12 w 29"/>
                      <a:gd name="T31" fmla="*/ 2 h 19"/>
                      <a:gd name="T32" fmla="*/ 10 w 29"/>
                      <a:gd name="T33" fmla="*/ 2 h 19"/>
                      <a:gd name="T34" fmla="*/ 7 w 29"/>
                      <a:gd name="T35" fmla="*/ 0 h 19"/>
                      <a:gd name="T36" fmla="*/ 4 w 29"/>
                      <a:gd name="T37" fmla="*/ 0 h 19"/>
                      <a:gd name="T38" fmla="*/ 4 w 29"/>
                      <a:gd name="T39" fmla="*/ 0 h 19"/>
                      <a:gd name="T40" fmla="*/ 0 w 29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9"/>
                        </a:lnTo>
                        <a:lnTo>
                          <a:pt x="10" y="19"/>
                        </a:lnTo>
                        <a:lnTo>
                          <a:pt x="14" y="19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6" y="19"/>
                        </a:lnTo>
                        <a:lnTo>
                          <a:pt x="29" y="19"/>
                        </a:lnTo>
                        <a:lnTo>
                          <a:pt x="29" y="2"/>
                        </a:lnTo>
                        <a:lnTo>
                          <a:pt x="26" y="2"/>
                        </a:ln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0" name="Freeform 990">
                    <a:extLst>
                      <a:ext uri="{FF2B5EF4-FFF2-40B4-BE49-F238E27FC236}">
                        <a16:creationId xmlns:a16="http://schemas.microsoft.com/office/drawing/2014/main" id="{51ECF20F-8DC6-4E18-B9CF-4A83D2D066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057"/>
                    <a:ext cx="92" cy="56"/>
                  </a:xfrm>
                  <a:custGeom>
                    <a:avLst/>
                    <a:gdLst>
                      <a:gd name="T0" fmla="*/ 2 w 92"/>
                      <a:gd name="T1" fmla="*/ 16 h 56"/>
                      <a:gd name="T2" fmla="*/ 0 w 92"/>
                      <a:gd name="T3" fmla="*/ 14 h 56"/>
                      <a:gd name="T4" fmla="*/ 14 w 92"/>
                      <a:gd name="T5" fmla="*/ 22 h 56"/>
                      <a:gd name="T6" fmla="*/ 26 w 92"/>
                      <a:gd name="T7" fmla="*/ 31 h 56"/>
                      <a:gd name="T8" fmla="*/ 37 w 92"/>
                      <a:gd name="T9" fmla="*/ 36 h 56"/>
                      <a:gd name="T10" fmla="*/ 49 w 92"/>
                      <a:gd name="T11" fmla="*/ 43 h 56"/>
                      <a:gd name="T12" fmla="*/ 59 w 92"/>
                      <a:gd name="T13" fmla="*/ 46 h 56"/>
                      <a:gd name="T14" fmla="*/ 70 w 92"/>
                      <a:gd name="T15" fmla="*/ 51 h 56"/>
                      <a:gd name="T16" fmla="*/ 80 w 92"/>
                      <a:gd name="T17" fmla="*/ 53 h 56"/>
                      <a:gd name="T18" fmla="*/ 88 w 92"/>
                      <a:gd name="T19" fmla="*/ 56 h 56"/>
                      <a:gd name="T20" fmla="*/ 92 w 92"/>
                      <a:gd name="T21" fmla="*/ 39 h 56"/>
                      <a:gd name="T22" fmla="*/ 83 w 92"/>
                      <a:gd name="T23" fmla="*/ 38 h 56"/>
                      <a:gd name="T24" fmla="*/ 75 w 92"/>
                      <a:gd name="T25" fmla="*/ 34 h 56"/>
                      <a:gd name="T26" fmla="*/ 66 w 92"/>
                      <a:gd name="T27" fmla="*/ 31 h 56"/>
                      <a:gd name="T28" fmla="*/ 56 w 92"/>
                      <a:gd name="T29" fmla="*/ 28 h 56"/>
                      <a:gd name="T30" fmla="*/ 46 w 92"/>
                      <a:gd name="T31" fmla="*/ 22 h 56"/>
                      <a:gd name="T32" fmla="*/ 34 w 92"/>
                      <a:gd name="T33" fmla="*/ 16 h 56"/>
                      <a:gd name="T34" fmla="*/ 22 w 92"/>
                      <a:gd name="T35" fmla="*/ 9 h 56"/>
                      <a:gd name="T36" fmla="*/ 10 w 92"/>
                      <a:gd name="T37" fmla="*/ 0 h 56"/>
                      <a:gd name="T38" fmla="*/ 10 w 92"/>
                      <a:gd name="T39" fmla="*/ 0 h 56"/>
                      <a:gd name="T40" fmla="*/ 2 w 92"/>
                      <a:gd name="T41" fmla="*/ 1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2" h="56">
                        <a:moveTo>
                          <a:pt x="2" y="16"/>
                        </a:moveTo>
                        <a:lnTo>
                          <a:pt x="0" y="14"/>
                        </a:lnTo>
                        <a:lnTo>
                          <a:pt x="14" y="22"/>
                        </a:lnTo>
                        <a:lnTo>
                          <a:pt x="26" y="31"/>
                        </a:lnTo>
                        <a:lnTo>
                          <a:pt x="37" y="36"/>
                        </a:lnTo>
                        <a:lnTo>
                          <a:pt x="49" y="43"/>
                        </a:lnTo>
                        <a:lnTo>
                          <a:pt x="59" y="46"/>
                        </a:lnTo>
                        <a:lnTo>
                          <a:pt x="70" y="51"/>
                        </a:lnTo>
                        <a:lnTo>
                          <a:pt x="80" y="53"/>
                        </a:lnTo>
                        <a:lnTo>
                          <a:pt x="88" y="56"/>
                        </a:lnTo>
                        <a:lnTo>
                          <a:pt x="92" y="39"/>
                        </a:lnTo>
                        <a:lnTo>
                          <a:pt x="83" y="38"/>
                        </a:lnTo>
                        <a:lnTo>
                          <a:pt x="75" y="34"/>
                        </a:lnTo>
                        <a:lnTo>
                          <a:pt x="66" y="31"/>
                        </a:lnTo>
                        <a:lnTo>
                          <a:pt x="56" y="28"/>
                        </a:lnTo>
                        <a:lnTo>
                          <a:pt x="46" y="22"/>
                        </a:lnTo>
                        <a:lnTo>
                          <a:pt x="34" y="16"/>
                        </a:lnTo>
                        <a:lnTo>
                          <a:pt x="22" y="9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2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1" name="Freeform 991">
                    <a:extLst>
                      <a:ext uri="{FF2B5EF4-FFF2-40B4-BE49-F238E27FC236}">
                        <a16:creationId xmlns:a16="http://schemas.microsoft.com/office/drawing/2014/main" id="{7ADECBB1-49AB-4693-97EB-DB7DD5D19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47"/>
                    <a:ext cx="35" cy="26"/>
                  </a:xfrm>
                  <a:custGeom>
                    <a:avLst/>
                    <a:gdLst>
                      <a:gd name="T0" fmla="*/ 0 w 35"/>
                      <a:gd name="T1" fmla="*/ 17 h 26"/>
                      <a:gd name="T2" fmla="*/ 0 w 35"/>
                      <a:gd name="T3" fmla="*/ 17 h 26"/>
                      <a:gd name="T4" fmla="*/ 3 w 35"/>
                      <a:gd name="T5" fmla="*/ 17 h 26"/>
                      <a:gd name="T6" fmla="*/ 7 w 35"/>
                      <a:gd name="T7" fmla="*/ 17 h 26"/>
                      <a:gd name="T8" fmla="*/ 10 w 35"/>
                      <a:gd name="T9" fmla="*/ 19 h 26"/>
                      <a:gd name="T10" fmla="*/ 13 w 35"/>
                      <a:gd name="T11" fmla="*/ 19 h 26"/>
                      <a:gd name="T12" fmla="*/ 17 w 35"/>
                      <a:gd name="T13" fmla="*/ 21 h 26"/>
                      <a:gd name="T14" fmla="*/ 20 w 35"/>
                      <a:gd name="T15" fmla="*/ 22 h 26"/>
                      <a:gd name="T16" fmla="*/ 23 w 35"/>
                      <a:gd name="T17" fmla="*/ 24 h 26"/>
                      <a:gd name="T18" fmla="*/ 27 w 35"/>
                      <a:gd name="T19" fmla="*/ 26 h 26"/>
                      <a:gd name="T20" fmla="*/ 35 w 35"/>
                      <a:gd name="T21" fmla="*/ 10 h 26"/>
                      <a:gd name="T22" fmla="*/ 30 w 35"/>
                      <a:gd name="T23" fmla="*/ 9 h 26"/>
                      <a:gd name="T24" fmla="*/ 27 w 35"/>
                      <a:gd name="T25" fmla="*/ 7 h 26"/>
                      <a:gd name="T26" fmla="*/ 22 w 35"/>
                      <a:gd name="T27" fmla="*/ 5 h 26"/>
                      <a:gd name="T28" fmla="*/ 18 w 35"/>
                      <a:gd name="T29" fmla="*/ 4 h 26"/>
                      <a:gd name="T30" fmla="*/ 13 w 35"/>
                      <a:gd name="T31" fmla="*/ 2 h 26"/>
                      <a:gd name="T32" fmla="*/ 10 w 35"/>
                      <a:gd name="T33" fmla="*/ 2 h 26"/>
                      <a:gd name="T34" fmla="*/ 5 w 35"/>
                      <a:gd name="T35" fmla="*/ 0 h 26"/>
                      <a:gd name="T36" fmla="*/ 0 w 35"/>
                      <a:gd name="T37" fmla="*/ 0 h 26"/>
                      <a:gd name="T38" fmla="*/ 0 w 35"/>
                      <a:gd name="T39" fmla="*/ 0 h 26"/>
                      <a:gd name="T40" fmla="*/ 0 w 35"/>
                      <a:gd name="T41" fmla="*/ 17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3" y="19"/>
                        </a:lnTo>
                        <a:lnTo>
                          <a:pt x="17" y="21"/>
                        </a:lnTo>
                        <a:lnTo>
                          <a:pt x="20" y="22"/>
                        </a:lnTo>
                        <a:lnTo>
                          <a:pt x="23" y="24"/>
                        </a:lnTo>
                        <a:lnTo>
                          <a:pt x="27" y="26"/>
                        </a:lnTo>
                        <a:lnTo>
                          <a:pt x="35" y="10"/>
                        </a:lnTo>
                        <a:lnTo>
                          <a:pt x="30" y="9"/>
                        </a:lnTo>
                        <a:lnTo>
                          <a:pt x="27" y="7"/>
                        </a:lnTo>
                        <a:lnTo>
                          <a:pt x="22" y="5"/>
                        </a:lnTo>
                        <a:lnTo>
                          <a:pt x="18" y="4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2" name="Freeform 992">
                    <a:extLst>
                      <a:ext uri="{FF2B5EF4-FFF2-40B4-BE49-F238E27FC236}">
                        <a16:creationId xmlns:a16="http://schemas.microsoft.com/office/drawing/2014/main" id="{33443874-C8A5-4DCB-9C26-5DAE3338D4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3" y="2047"/>
                    <a:ext cx="26" cy="22"/>
                  </a:xfrm>
                  <a:custGeom>
                    <a:avLst/>
                    <a:gdLst>
                      <a:gd name="T0" fmla="*/ 11 w 26"/>
                      <a:gd name="T1" fmla="*/ 22 h 22"/>
                      <a:gd name="T2" fmla="*/ 12 w 26"/>
                      <a:gd name="T3" fmla="*/ 21 h 22"/>
                      <a:gd name="T4" fmla="*/ 12 w 26"/>
                      <a:gd name="T5" fmla="*/ 21 h 22"/>
                      <a:gd name="T6" fmla="*/ 14 w 26"/>
                      <a:gd name="T7" fmla="*/ 21 h 22"/>
                      <a:gd name="T8" fmla="*/ 16 w 26"/>
                      <a:gd name="T9" fmla="*/ 19 h 22"/>
                      <a:gd name="T10" fmla="*/ 17 w 26"/>
                      <a:gd name="T11" fmla="*/ 19 h 22"/>
                      <a:gd name="T12" fmla="*/ 19 w 26"/>
                      <a:gd name="T13" fmla="*/ 17 h 22"/>
                      <a:gd name="T14" fmla="*/ 21 w 26"/>
                      <a:gd name="T15" fmla="*/ 17 h 22"/>
                      <a:gd name="T16" fmla="*/ 24 w 26"/>
                      <a:gd name="T17" fmla="*/ 17 h 22"/>
                      <a:gd name="T18" fmla="*/ 26 w 26"/>
                      <a:gd name="T19" fmla="*/ 17 h 22"/>
                      <a:gd name="T20" fmla="*/ 26 w 26"/>
                      <a:gd name="T21" fmla="*/ 0 h 22"/>
                      <a:gd name="T22" fmla="*/ 22 w 26"/>
                      <a:gd name="T23" fmla="*/ 0 h 22"/>
                      <a:gd name="T24" fmla="*/ 19 w 26"/>
                      <a:gd name="T25" fmla="*/ 0 h 22"/>
                      <a:gd name="T26" fmla="*/ 16 w 26"/>
                      <a:gd name="T27" fmla="*/ 2 h 22"/>
                      <a:gd name="T28" fmla="*/ 12 w 26"/>
                      <a:gd name="T29" fmla="*/ 2 h 22"/>
                      <a:gd name="T30" fmla="*/ 9 w 26"/>
                      <a:gd name="T31" fmla="*/ 4 h 22"/>
                      <a:gd name="T32" fmla="*/ 5 w 26"/>
                      <a:gd name="T33" fmla="*/ 5 h 22"/>
                      <a:gd name="T34" fmla="*/ 2 w 26"/>
                      <a:gd name="T35" fmla="*/ 7 h 22"/>
                      <a:gd name="T36" fmla="*/ 0 w 26"/>
                      <a:gd name="T37" fmla="*/ 9 h 22"/>
                      <a:gd name="T38" fmla="*/ 0 w 26"/>
                      <a:gd name="T39" fmla="*/ 9 h 22"/>
                      <a:gd name="T40" fmla="*/ 11 w 26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22">
                        <a:moveTo>
                          <a:pt x="11" y="22"/>
                        </a:moveTo>
                        <a:lnTo>
                          <a:pt x="12" y="21"/>
                        </a:lnTo>
                        <a:lnTo>
                          <a:pt x="12" y="21"/>
                        </a:lnTo>
                        <a:lnTo>
                          <a:pt x="14" y="21"/>
                        </a:lnTo>
                        <a:lnTo>
                          <a:pt x="16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4" y="17"/>
                        </a:lnTo>
                        <a:lnTo>
                          <a:pt x="26" y="17"/>
                        </a:lnTo>
                        <a:lnTo>
                          <a:pt x="26" y="0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6" y="2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5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11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3" name="Freeform 993">
                    <a:extLst>
                      <a:ext uri="{FF2B5EF4-FFF2-40B4-BE49-F238E27FC236}">
                        <a16:creationId xmlns:a16="http://schemas.microsoft.com/office/drawing/2014/main" id="{5ED13F63-FF73-40F5-A044-2FDA387D3C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3" y="2056"/>
                    <a:ext cx="21" cy="22"/>
                  </a:xfrm>
                  <a:custGeom>
                    <a:avLst/>
                    <a:gdLst>
                      <a:gd name="T0" fmla="*/ 17 w 21"/>
                      <a:gd name="T1" fmla="*/ 22 h 22"/>
                      <a:gd name="T2" fmla="*/ 17 w 21"/>
                      <a:gd name="T3" fmla="*/ 22 h 22"/>
                      <a:gd name="T4" fmla="*/ 17 w 21"/>
                      <a:gd name="T5" fmla="*/ 20 h 22"/>
                      <a:gd name="T6" fmla="*/ 17 w 21"/>
                      <a:gd name="T7" fmla="*/ 18 h 22"/>
                      <a:gd name="T8" fmla="*/ 17 w 21"/>
                      <a:gd name="T9" fmla="*/ 18 h 22"/>
                      <a:gd name="T10" fmla="*/ 17 w 21"/>
                      <a:gd name="T11" fmla="*/ 17 h 22"/>
                      <a:gd name="T12" fmla="*/ 19 w 21"/>
                      <a:gd name="T13" fmla="*/ 15 h 22"/>
                      <a:gd name="T14" fmla="*/ 19 w 21"/>
                      <a:gd name="T15" fmla="*/ 15 h 22"/>
                      <a:gd name="T16" fmla="*/ 21 w 21"/>
                      <a:gd name="T17" fmla="*/ 13 h 22"/>
                      <a:gd name="T18" fmla="*/ 21 w 21"/>
                      <a:gd name="T19" fmla="*/ 13 h 22"/>
                      <a:gd name="T20" fmla="*/ 10 w 21"/>
                      <a:gd name="T21" fmla="*/ 0 h 22"/>
                      <a:gd name="T22" fmla="*/ 9 w 21"/>
                      <a:gd name="T23" fmla="*/ 1 h 22"/>
                      <a:gd name="T24" fmla="*/ 7 w 21"/>
                      <a:gd name="T25" fmla="*/ 5 h 22"/>
                      <a:gd name="T26" fmla="*/ 4 w 21"/>
                      <a:gd name="T27" fmla="*/ 6 h 22"/>
                      <a:gd name="T28" fmla="*/ 4 w 21"/>
                      <a:gd name="T29" fmla="*/ 10 h 22"/>
                      <a:gd name="T30" fmla="*/ 2 w 21"/>
                      <a:gd name="T31" fmla="*/ 13 h 22"/>
                      <a:gd name="T32" fmla="*/ 0 w 21"/>
                      <a:gd name="T33" fmla="*/ 15 h 22"/>
                      <a:gd name="T34" fmla="*/ 0 w 21"/>
                      <a:gd name="T35" fmla="*/ 18 h 22"/>
                      <a:gd name="T36" fmla="*/ 0 w 21"/>
                      <a:gd name="T37" fmla="*/ 22 h 22"/>
                      <a:gd name="T38" fmla="*/ 0 w 21"/>
                      <a:gd name="T39" fmla="*/ 22 h 22"/>
                      <a:gd name="T40" fmla="*/ 17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17" y="22"/>
                        </a:move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7" y="18"/>
                        </a:lnTo>
                        <a:lnTo>
                          <a:pt x="17" y="18"/>
                        </a:lnTo>
                        <a:lnTo>
                          <a:pt x="17" y="17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21" y="13"/>
                        </a:lnTo>
                        <a:lnTo>
                          <a:pt x="21" y="13"/>
                        </a:lnTo>
                        <a:lnTo>
                          <a:pt x="10" y="0"/>
                        </a:lnTo>
                        <a:lnTo>
                          <a:pt x="9" y="1"/>
                        </a:lnTo>
                        <a:lnTo>
                          <a:pt x="7" y="5"/>
                        </a:lnTo>
                        <a:lnTo>
                          <a:pt x="4" y="6"/>
                        </a:lnTo>
                        <a:lnTo>
                          <a:pt x="4" y="10"/>
                        </a:lnTo>
                        <a:lnTo>
                          <a:pt x="2" y="13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1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4" name="Freeform 994">
                    <a:extLst>
                      <a:ext uri="{FF2B5EF4-FFF2-40B4-BE49-F238E27FC236}">
                        <a16:creationId xmlns:a16="http://schemas.microsoft.com/office/drawing/2014/main" id="{1E40AAE6-5B91-4A27-B9BD-EC0840A0C5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3" y="2078"/>
                    <a:ext cx="27" cy="27"/>
                  </a:xfrm>
                  <a:custGeom>
                    <a:avLst/>
                    <a:gdLst>
                      <a:gd name="T0" fmla="*/ 27 w 27"/>
                      <a:gd name="T1" fmla="*/ 12 h 27"/>
                      <a:gd name="T2" fmla="*/ 27 w 27"/>
                      <a:gd name="T3" fmla="*/ 12 h 27"/>
                      <a:gd name="T4" fmla="*/ 24 w 27"/>
                      <a:gd name="T5" fmla="*/ 10 h 27"/>
                      <a:gd name="T6" fmla="*/ 22 w 27"/>
                      <a:gd name="T7" fmla="*/ 10 h 27"/>
                      <a:gd name="T8" fmla="*/ 21 w 27"/>
                      <a:gd name="T9" fmla="*/ 8 h 27"/>
                      <a:gd name="T10" fmla="*/ 19 w 27"/>
                      <a:gd name="T11" fmla="*/ 7 h 27"/>
                      <a:gd name="T12" fmla="*/ 19 w 27"/>
                      <a:gd name="T13" fmla="*/ 5 h 27"/>
                      <a:gd name="T14" fmla="*/ 17 w 27"/>
                      <a:gd name="T15" fmla="*/ 3 h 27"/>
                      <a:gd name="T16" fmla="*/ 17 w 27"/>
                      <a:gd name="T17" fmla="*/ 1 h 27"/>
                      <a:gd name="T18" fmla="*/ 17 w 27"/>
                      <a:gd name="T19" fmla="*/ 0 h 27"/>
                      <a:gd name="T20" fmla="*/ 0 w 27"/>
                      <a:gd name="T21" fmla="*/ 0 h 27"/>
                      <a:gd name="T22" fmla="*/ 0 w 27"/>
                      <a:gd name="T23" fmla="*/ 3 h 27"/>
                      <a:gd name="T24" fmla="*/ 2 w 27"/>
                      <a:gd name="T25" fmla="*/ 8 h 27"/>
                      <a:gd name="T26" fmla="*/ 4 w 27"/>
                      <a:gd name="T27" fmla="*/ 12 h 27"/>
                      <a:gd name="T28" fmla="*/ 5 w 27"/>
                      <a:gd name="T29" fmla="*/ 17 h 27"/>
                      <a:gd name="T30" fmla="*/ 9 w 27"/>
                      <a:gd name="T31" fmla="*/ 20 h 27"/>
                      <a:gd name="T32" fmla="*/ 12 w 27"/>
                      <a:gd name="T33" fmla="*/ 22 h 27"/>
                      <a:gd name="T34" fmla="*/ 15 w 27"/>
                      <a:gd name="T35" fmla="*/ 25 h 27"/>
                      <a:gd name="T36" fmla="*/ 21 w 27"/>
                      <a:gd name="T37" fmla="*/ 27 h 27"/>
                      <a:gd name="T38" fmla="*/ 21 w 27"/>
                      <a:gd name="T39" fmla="*/ 27 h 27"/>
                      <a:gd name="T40" fmla="*/ 27 w 27"/>
                      <a:gd name="T41" fmla="*/ 12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7">
                        <a:moveTo>
                          <a:pt x="27" y="12"/>
                        </a:moveTo>
                        <a:lnTo>
                          <a:pt x="27" y="12"/>
                        </a:lnTo>
                        <a:lnTo>
                          <a:pt x="24" y="10"/>
                        </a:lnTo>
                        <a:lnTo>
                          <a:pt x="22" y="10"/>
                        </a:lnTo>
                        <a:lnTo>
                          <a:pt x="21" y="8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2" y="8"/>
                        </a:lnTo>
                        <a:lnTo>
                          <a:pt x="4" y="12"/>
                        </a:lnTo>
                        <a:lnTo>
                          <a:pt x="5" y="17"/>
                        </a:lnTo>
                        <a:lnTo>
                          <a:pt x="9" y="20"/>
                        </a:lnTo>
                        <a:lnTo>
                          <a:pt x="12" y="22"/>
                        </a:lnTo>
                        <a:lnTo>
                          <a:pt x="15" y="25"/>
                        </a:lnTo>
                        <a:lnTo>
                          <a:pt x="21" y="27"/>
                        </a:lnTo>
                        <a:lnTo>
                          <a:pt x="21" y="27"/>
                        </a:lnTo>
                        <a:lnTo>
                          <a:pt x="27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5" name="Freeform 995">
                    <a:extLst>
                      <a:ext uri="{FF2B5EF4-FFF2-40B4-BE49-F238E27FC236}">
                        <a16:creationId xmlns:a16="http://schemas.microsoft.com/office/drawing/2014/main" id="{069CD574-CFD4-4796-9CCB-4714A429A4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4" y="2090"/>
                    <a:ext cx="54" cy="32"/>
                  </a:xfrm>
                  <a:custGeom>
                    <a:avLst/>
                    <a:gdLst>
                      <a:gd name="T0" fmla="*/ 54 w 54"/>
                      <a:gd name="T1" fmla="*/ 17 h 32"/>
                      <a:gd name="T2" fmla="*/ 54 w 54"/>
                      <a:gd name="T3" fmla="*/ 17 h 32"/>
                      <a:gd name="T4" fmla="*/ 44 w 54"/>
                      <a:gd name="T5" fmla="*/ 13 h 32"/>
                      <a:gd name="T6" fmla="*/ 37 w 54"/>
                      <a:gd name="T7" fmla="*/ 11 h 32"/>
                      <a:gd name="T8" fmla="*/ 28 w 54"/>
                      <a:gd name="T9" fmla="*/ 8 h 32"/>
                      <a:gd name="T10" fmla="*/ 23 w 54"/>
                      <a:gd name="T11" fmla="*/ 6 h 32"/>
                      <a:gd name="T12" fmla="*/ 16 w 54"/>
                      <a:gd name="T13" fmla="*/ 5 h 32"/>
                      <a:gd name="T14" fmla="*/ 13 w 54"/>
                      <a:gd name="T15" fmla="*/ 3 h 32"/>
                      <a:gd name="T16" fmla="*/ 10 w 54"/>
                      <a:gd name="T17" fmla="*/ 1 h 32"/>
                      <a:gd name="T18" fmla="*/ 6 w 54"/>
                      <a:gd name="T19" fmla="*/ 0 h 32"/>
                      <a:gd name="T20" fmla="*/ 0 w 54"/>
                      <a:gd name="T21" fmla="*/ 15 h 32"/>
                      <a:gd name="T22" fmla="*/ 3 w 54"/>
                      <a:gd name="T23" fmla="*/ 17 h 32"/>
                      <a:gd name="T24" fmla="*/ 6 w 54"/>
                      <a:gd name="T25" fmla="*/ 18 h 32"/>
                      <a:gd name="T26" fmla="*/ 11 w 54"/>
                      <a:gd name="T27" fmla="*/ 20 h 32"/>
                      <a:gd name="T28" fmla="*/ 16 w 54"/>
                      <a:gd name="T29" fmla="*/ 22 h 32"/>
                      <a:gd name="T30" fmla="*/ 23 w 54"/>
                      <a:gd name="T31" fmla="*/ 25 h 32"/>
                      <a:gd name="T32" fmla="*/ 32 w 54"/>
                      <a:gd name="T33" fmla="*/ 27 h 32"/>
                      <a:gd name="T34" fmla="*/ 40 w 54"/>
                      <a:gd name="T35" fmla="*/ 30 h 32"/>
                      <a:gd name="T36" fmla="*/ 49 w 54"/>
                      <a:gd name="T37" fmla="*/ 32 h 32"/>
                      <a:gd name="T38" fmla="*/ 49 w 54"/>
                      <a:gd name="T39" fmla="*/ 32 h 32"/>
                      <a:gd name="T40" fmla="*/ 54 w 54"/>
                      <a:gd name="T41" fmla="*/ 17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32">
                        <a:moveTo>
                          <a:pt x="54" y="17"/>
                        </a:moveTo>
                        <a:lnTo>
                          <a:pt x="54" y="17"/>
                        </a:lnTo>
                        <a:lnTo>
                          <a:pt x="44" y="13"/>
                        </a:lnTo>
                        <a:lnTo>
                          <a:pt x="37" y="11"/>
                        </a:lnTo>
                        <a:lnTo>
                          <a:pt x="28" y="8"/>
                        </a:lnTo>
                        <a:lnTo>
                          <a:pt x="23" y="6"/>
                        </a:lnTo>
                        <a:lnTo>
                          <a:pt x="16" y="5"/>
                        </a:lnTo>
                        <a:lnTo>
                          <a:pt x="13" y="3"/>
                        </a:lnTo>
                        <a:lnTo>
                          <a:pt x="10" y="1"/>
                        </a:lnTo>
                        <a:lnTo>
                          <a:pt x="6" y="0"/>
                        </a:lnTo>
                        <a:lnTo>
                          <a:pt x="0" y="15"/>
                        </a:lnTo>
                        <a:lnTo>
                          <a:pt x="3" y="17"/>
                        </a:lnTo>
                        <a:lnTo>
                          <a:pt x="6" y="18"/>
                        </a:lnTo>
                        <a:lnTo>
                          <a:pt x="11" y="20"/>
                        </a:lnTo>
                        <a:lnTo>
                          <a:pt x="16" y="22"/>
                        </a:lnTo>
                        <a:lnTo>
                          <a:pt x="23" y="25"/>
                        </a:lnTo>
                        <a:lnTo>
                          <a:pt x="32" y="27"/>
                        </a:lnTo>
                        <a:lnTo>
                          <a:pt x="40" y="30"/>
                        </a:lnTo>
                        <a:lnTo>
                          <a:pt x="49" y="32"/>
                        </a:lnTo>
                        <a:lnTo>
                          <a:pt x="49" y="32"/>
                        </a:lnTo>
                        <a:lnTo>
                          <a:pt x="5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6" name="Freeform 996">
                    <a:extLst>
                      <a:ext uri="{FF2B5EF4-FFF2-40B4-BE49-F238E27FC236}">
                        <a16:creationId xmlns:a16="http://schemas.microsoft.com/office/drawing/2014/main" id="{BE96C139-A74A-4FCF-B22E-79A47C8F7D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3" y="2107"/>
                    <a:ext cx="69" cy="33"/>
                  </a:xfrm>
                  <a:custGeom>
                    <a:avLst/>
                    <a:gdLst>
                      <a:gd name="T0" fmla="*/ 69 w 69"/>
                      <a:gd name="T1" fmla="*/ 16 h 33"/>
                      <a:gd name="T2" fmla="*/ 69 w 69"/>
                      <a:gd name="T3" fmla="*/ 16 h 33"/>
                      <a:gd name="T4" fmla="*/ 62 w 69"/>
                      <a:gd name="T5" fmla="*/ 15 h 33"/>
                      <a:gd name="T6" fmla="*/ 56 w 69"/>
                      <a:gd name="T7" fmla="*/ 13 h 33"/>
                      <a:gd name="T8" fmla="*/ 47 w 69"/>
                      <a:gd name="T9" fmla="*/ 11 h 33"/>
                      <a:gd name="T10" fmla="*/ 39 w 69"/>
                      <a:gd name="T11" fmla="*/ 8 h 33"/>
                      <a:gd name="T12" fmla="*/ 32 w 69"/>
                      <a:gd name="T13" fmla="*/ 6 h 33"/>
                      <a:gd name="T14" fmla="*/ 22 w 69"/>
                      <a:gd name="T15" fmla="*/ 5 h 33"/>
                      <a:gd name="T16" fmla="*/ 13 w 69"/>
                      <a:gd name="T17" fmla="*/ 1 h 33"/>
                      <a:gd name="T18" fmla="*/ 5 w 69"/>
                      <a:gd name="T19" fmla="*/ 0 h 33"/>
                      <a:gd name="T20" fmla="*/ 0 w 69"/>
                      <a:gd name="T21" fmla="*/ 15 h 33"/>
                      <a:gd name="T22" fmla="*/ 10 w 69"/>
                      <a:gd name="T23" fmla="*/ 18 h 33"/>
                      <a:gd name="T24" fmla="*/ 18 w 69"/>
                      <a:gd name="T25" fmla="*/ 20 h 33"/>
                      <a:gd name="T26" fmla="*/ 27 w 69"/>
                      <a:gd name="T27" fmla="*/ 22 h 33"/>
                      <a:gd name="T28" fmla="*/ 35 w 69"/>
                      <a:gd name="T29" fmla="*/ 25 h 33"/>
                      <a:gd name="T30" fmla="*/ 42 w 69"/>
                      <a:gd name="T31" fmla="*/ 27 h 33"/>
                      <a:gd name="T32" fmla="*/ 50 w 69"/>
                      <a:gd name="T33" fmla="*/ 28 h 33"/>
                      <a:gd name="T34" fmla="*/ 57 w 69"/>
                      <a:gd name="T35" fmla="*/ 32 h 33"/>
                      <a:gd name="T36" fmla="*/ 64 w 69"/>
                      <a:gd name="T37" fmla="*/ 33 h 33"/>
                      <a:gd name="T38" fmla="*/ 64 w 69"/>
                      <a:gd name="T39" fmla="*/ 33 h 33"/>
                      <a:gd name="T40" fmla="*/ 69 w 69"/>
                      <a:gd name="T41" fmla="*/ 16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33">
                        <a:moveTo>
                          <a:pt x="69" y="16"/>
                        </a:moveTo>
                        <a:lnTo>
                          <a:pt x="69" y="16"/>
                        </a:lnTo>
                        <a:lnTo>
                          <a:pt x="62" y="15"/>
                        </a:lnTo>
                        <a:lnTo>
                          <a:pt x="56" y="13"/>
                        </a:lnTo>
                        <a:lnTo>
                          <a:pt x="47" y="11"/>
                        </a:lnTo>
                        <a:lnTo>
                          <a:pt x="39" y="8"/>
                        </a:lnTo>
                        <a:lnTo>
                          <a:pt x="32" y="6"/>
                        </a:lnTo>
                        <a:lnTo>
                          <a:pt x="22" y="5"/>
                        </a:lnTo>
                        <a:lnTo>
                          <a:pt x="13" y="1"/>
                        </a:lnTo>
                        <a:lnTo>
                          <a:pt x="5" y="0"/>
                        </a:lnTo>
                        <a:lnTo>
                          <a:pt x="0" y="15"/>
                        </a:lnTo>
                        <a:lnTo>
                          <a:pt x="10" y="18"/>
                        </a:lnTo>
                        <a:lnTo>
                          <a:pt x="18" y="20"/>
                        </a:lnTo>
                        <a:lnTo>
                          <a:pt x="27" y="22"/>
                        </a:lnTo>
                        <a:lnTo>
                          <a:pt x="35" y="25"/>
                        </a:lnTo>
                        <a:lnTo>
                          <a:pt x="42" y="27"/>
                        </a:lnTo>
                        <a:lnTo>
                          <a:pt x="50" y="28"/>
                        </a:lnTo>
                        <a:lnTo>
                          <a:pt x="57" y="32"/>
                        </a:lnTo>
                        <a:lnTo>
                          <a:pt x="64" y="33"/>
                        </a:lnTo>
                        <a:lnTo>
                          <a:pt x="64" y="33"/>
                        </a:lnTo>
                        <a:lnTo>
                          <a:pt x="69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7" name="Freeform 997">
                    <a:extLst>
                      <a:ext uri="{FF2B5EF4-FFF2-40B4-BE49-F238E27FC236}">
                        <a16:creationId xmlns:a16="http://schemas.microsoft.com/office/drawing/2014/main" id="{203332B6-797D-4BDC-88CD-4597C86F6A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27" y="2123"/>
                    <a:ext cx="63" cy="38"/>
                  </a:xfrm>
                  <a:custGeom>
                    <a:avLst/>
                    <a:gdLst>
                      <a:gd name="T0" fmla="*/ 63 w 63"/>
                      <a:gd name="T1" fmla="*/ 23 h 38"/>
                      <a:gd name="T2" fmla="*/ 63 w 63"/>
                      <a:gd name="T3" fmla="*/ 23 h 38"/>
                      <a:gd name="T4" fmla="*/ 54 w 63"/>
                      <a:gd name="T5" fmla="*/ 19 h 38"/>
                      <a:gd name="T6" fmla="*/ 47 w 63"/>
                      <a:gd name="T7" fmla="*/ 17 h 38"/>
                      <a:gd name="T8" fmla="*/ 41 w 63"/>
                      <a:gd name="T9" fmla="*/ 14 h 38"/>
                      <a:gd name="T10" fmla="*/ 32 w 63"/>
                      <a:gd name="T11" fmla="*/ 11 h 38"/>
                      <a:gd name="T12" fmla="*/ 25 w 63"/>
                      <a:gd name="T13" fmla="*/ 9 h 38"/>
                      <a:gd name="T14" fmla="*/ 19 w 63"/>
                      <a:gd name="T15" fmla="*/ 6 h 38"/>
                      <a:gd name="T16" fmla="*/ 12 w 63"/>
                      <a:gd name="T17" fmla="*/ 4 h 38"/>
                      <a:gd name="T18" fmla="*/ 5 w 63"/>
                      <a:gd name="T19" fmla="*/ 0 h 38"/>
                      <a:gd name="T20" fmla="*/ 0 w 63"/>
                      <a:gd name="T21" fmla="*/ 17 h 38"/>
                      <a:gd name="T22" fmla="*/ 7 w 63"/>
                      <a:gd name="T23" fmla="*/ 19 h 38"/>
                      <a:gd name="T24" fmla="*/ 14 w 63"/>
                      <a:gd name="T25" fmla="*/ 21 h 38"/>
                      <a:gd name="T26" fmla="*/ 20 w 63"/>
                      <a:gd name="T27" fmla="*/ 24 h 38"/>
                      <a:gd name="T28" fmla="*/ 27 w 63"/>
                      <a:gd name="T29" fmla="*/ 26 h 38"/>
                      <a:gd name="T30" fmla="*/ 34 w 63"/>
                      <a:gd name="T31" fmla="*/ 29 h 38"/>
                      <a:gd name="T32" fmla="*/ 41 w 63"/>
                      <a:gd name="T33" fmla="*/ 33 h 38"/>
                      <a:gd name="T34" fmla="*/ 47 w 63"/>
                      <a:gd name="T35" fmla="*/ 36 h 38"/>
                      <a:gd name="T36" fmla="*/ 56 w 63"/>
                      <a:gd name="T37" fmla="*/ 38 h 38"/>
                      <a:gd name="T38" fmla="*/ 56 w 63"/>
                      <a:gd name="T39" fmla="*/ 38 h 38"/>
                      <a:gd name="T40" fmla="*/ 63 w 63"/>
                      <a:gd name="T41" fmla="*/ 23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38">
                        <a:moveTo>
                          <a:pt x="63" y="23"/>
                        </a:moveTo>
                        <a:lnTo>
                          <a:pt x="63" y="23"/>
                        </a:lnTo>
                        <a:lnTo>
                          <a:pt x="54" y="19"/>
                        </a:lnTo>
                        <a:lnTo>
                          <a:pt x="47" y="17"/>
                        </a:lnTo>
                        <a:lnTo>
                          <a:pt x="41" y="14"/>
                        </a:lnTo>
                        <a:lnTo>
                          <a:pt x="32" y="11"/>
                        </a:lnTo>
                        <a:lnTo>
                          <a:pt x="25" y="9"/>
                        </a:lnTo>
                        <a:lnTo>
                          <a:pt x="19" y="6"/>
                        </a:lnTo>
                        <a:lnTo>
                          <a:pt x="12" y="4"/>
                        </a:lnTo>
                        <a:lnTo>
                          <a:pt x="5" y="0"/>
                        </a:lnTo>
                        <a:lnTo>
                          <a:pt x="0" y="17"/>
                        </a:lnTo>
                        <a:lnTo>
                          <a:pt x="7" y="19"/>
                        </a:lnTo>
                        <a:lnTo>
                          <a:pt x="14" y="21"/>
                        </a:lnTo>
                        <a:lnTo>
                          <a:pt x="20" y="24"/>
                        </a:lnTo>
                        <a:lnTo>
                          <a:pt x="27" y="26"/>
                        </a:lnTo>
                        <a:lnTo>
                          <a:pt x="34" y="29"/>
                        </a:lnTo>
                        <a:lnTo>
                          <a:pt x="41" y="33"/>
                        </a:lnTo>
                        <a:lnTo>
                          <a:pt x="47" y="36"/>
                        </a:lnTo>
                        <a:lnTo>
                          <a:pt x="56" y="38"/>
                        </a:lnTo>
                        <a:lnTo>
                          <a:pt x="56" y="38"/>
                        </a:lnTo>
                        <a:lnTo>
                          <a:pt x="63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8" name="Freeform 998">
                    <a:extLst>
                      <a:ext uri="{FF2B5EF4-FFF2-40B4-BE49-F238E27FC236}">
                        <a16:creationId xmlns:a16="http://schemas.microsoft.com/office/drawing/2014/main" id="{AECBF6D1-5C30-4529-AF29-F3455CB9E7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146"/>
                    <a:ext cx="56" cy="44"/>
                  </a:xfrm>
                  <a:custGeom>
                    <a:avLst/>
                    <a:gdLst>
                      <a:gd name="T0" fmla="*/ 56 w 56"/>
                      <a:gd name="T1" fmla="*/ 32 h 44"/>
                      <a:gd name="T2" fmla="*/ 56 w 56"/>
                      <a:gd name="T3" fmla="*/ 32 h 44"/>
                      <a:gd name="T4" fmla="*/ 51 w 56"/>
                      <a:gd name="T5" fmla="*/ 27 h 44"/>
                      <a:gd name="T6" fmla="*/ 46 w 56"/>
                      <a:gd name="T7" fmla="*/ 23 h 44"/>
                      <a:gd name="T8" fmla="*/ 41 w 56"/>
                      <a:gd name="T9" fmla="*/ 18 h 44"/>
                      <a:gd name="T10" fmla="*/ 34 w 56"/>
                      <a:gd name="T11" fmla="*/ 15 h 44"/>
                      <a:gd name="T12" fmla="*/ 27 w 56"/>
                      <a:gd name="T13" fmla="*/ 11 h 44"/>
                      <a:gd name="T14" fmla="*/ 20 w 56"/>
                      <a:gd name="T15" fmla="*/ 8 h 44"/>
                      <a:gd name="T16" fmla="*/ 13 w 56"/>
                      <a:gd name="T17" fmla="*/ 3 h 44"/>
                      <a:gd name="T18" fmla="*/ 7 w 56"/>
                      <a:gd name="T19" fmla="*/ 0 h 44"/>
                      <a:gd name="T20" fmla="*/ 0 w 56"/>
                      <a:gd name="T21" fmla="*/ 15 h 44"/>
                      <a:gd name="T22" fmla="*/ 7 w 56"/>
                      <a:gd name="T23" fmla="*/ 18 h 44"/>
                      <a:gd name="T24" fmla="*/ 13 w 56"/>
                      <a:gd name="T25" fmla="*/ 22 h 44"/>
                      <a:gd name="T26" fmla="*/ 19 w 56"/>
                      <a:gd name="T27" fmla="*/ 25 h 44"/>
                      <a:gd name="T28" fmla="*/ 25 w 56"/>
                      <a:gd name="T29" fmla="*/ 28 h 44"/>
                      <a:gd name="T30" fmla="*/ 30 w 56"/>
                      <a:gd name="T31" fmla="*/ 33 h 44"/>
                      <a:gd name="T32" fmla="*/ 35 w 56"/>
                      <a:gd name="T33" fmla="*/ 37 h 44"/>
                      <a:gd name="T34" fmla="*/ 41 w 56"/>
                      <a:gd name="T35" fmla="*/ 40 h 44"/>
                      <a:gd name="T36" fmla="*/ 46 w 56"/>
                      <a:gd name="T37" fmla="*/ 44 h 44"/>
                      <a:gd name="T38" fmla="*/ 46 w 56"/>
                      <a:gd name="T39" fmla="*/ 44 h 44"/>
                      <a:gd name="T40" fmla="*/ 56 w 56"/>
                      <a:gd name="T41" fmla="*/ 32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44">
                        <a:moveTo>
                          <a:pt x="56" y="32"/>
                        </a:moveTo>
                        <a:lnTo>
                          <a:pt x="56" y="32"/>
                        </a:lnTo>
                        <a:lnTo>
                          <a:pt x="51" y="27"/>
                        </a:lnTo>
                        <a:lnTo>
                          <a:pt x="46" y="23"/>
                        </a:lnTo>
                        <a:lnTo>
                          <a:pt x="41" y="18"/>
                        </a:lnTo>
                        <a:lnTo>
                          <a:pt x="34" y="15"/>
                        </a:lnTo>
                        <a:lnTo>
                          <a:pt x="27" y="11"/>
                        </a:lnTo>
                        <a:lnTo>
                          <a:pt x="20" y="8"/>
                        </a:lnTo>
                        <a:lnTo>
                          <a:pt x="13" y="3"/>
                        </a:lnTo>
                        <a:lnTo>
                          <a:pt x="7" y="0"/>
                        </a:lnTo>
                        <a:lnTo>
                          <a:pt x="0" y="15"/>
                        </a:lnTo>
                        <a:lnTo>
                          <a:pt x="7" y="18"/>
                        </a:lnTo>
                        <a:lnTo>
                          <a:pt x="13" y="22"/>
                        </a:lnTo>
                        <a:lnTo>
                          <a:pt x="19" y="25"/>
                        </a:lnTo>
                        <a:lnTo>
                          <a:pt x="25" y="28"/>
                        </a:lnTo>
                        <a:lnTo>
                          <a:pt x="30" y="33"/>
                        </a:lnTo>
                        <a:lnTo>
                          <a:pt x="35" y="37"/>
                        </a:lnTo>
                        <a:lnTo>
                          <a:pt x="41" y="40"/>
                        </a:lnTo>
                        <a:lnTo>
                          <a:pt x="46" y="44"/>
                        </a:lnTo>
                        <a:lnTo>
                          <a:pt x="46" y="44"/>
                        </a:lnTo>
                        <a:lnTo>
                          <a:pt x="56" y="3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19" name="Freeform 999">
                    <a:extLst>
                      <a:ext uri="{FF2B5EF4-FFF2-40B4-BE49-F238E27FC236}">
                        <a16:creationId xmlns:a16="http://schemas.microsoft.com/office/drawing/2014/main" id="{4414639F-3AEE-4E9F-B4BF-6582CEB09E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9" y="2178"/>
                    <a:ext cx="66" cy="120"/>
                  </a:xfrm>
                  <a:custGeom>
                    <a:avLst/>
                    <a:gdLst>
                      <a:gd name="T0" fmla="*/ 66 w 66"/>
                      <a:gd name="T1" fmla="*/ 120 h 120"/>
                      <a:gd name="T2" fmla="*/ 66 w 66"/>
                      <a:gd name="T3" fmla="*/ 120 h 120"/>
                      <a:gd name="T4" fmla="*/ 66 w 66"/>
                      <a:gd name="T5" fmla="*/ 103 h 120"/>
                      <a:gd name="T6" fmla="*/ 62 w 66"/>
                      <a:gd name="T7" fmla="*/ 88 h 120"/>
                      <a:gd name="T8" fmla="*/ 57 w 66"/>
                      <a:gd name="T9" fmla="*/ 71 h 120"/>
                      <a:gd name="T10" fmla="*/ 52 w 66"/>
                      <a:gd name="T11" fmla="*/ 56 h 120"/>
                      <a:gd name="T12" fmla="*/ 44 w 66"/>
                      <a:gd name="T13" fmla="*/ 40 h 120"/>
                      <a:gd name="T14" fmla="*/ 35 w 66"/>
                      <a:gd name="T15" fmla="*/ 27 h 120"/>
                      <a:gd name="T16" fmla="*/ 23 w 66"/>
                      <a:gd name="T17" fmla="*/ 13 h 120"/>
                      <a:gd name="T18" fmla="*/ 10 w 66"/>
                      <a:gd name="T19" fmla="*/ 0 h 120"/>
                      <a:gd name="T20" fmla="*/ 0 w 66"/>
                      <a:gd name="T21" fmla="*/ 12 h 120"/>
                      <a:gd name="T22" fmla="*/ 11 w 66"/>
                      <a:gd name="T23" fmla="*/ 23 h 120"/>
                      <a:gd name="T24" fmla="*/ 22 w 66"/>
                      <a:gd name="T25" fmla="*/ 35 h 120"/>
                      <a:gd name="T26" fmla="*/ 30 w 66"/>
                      <a:gd name="T27" fmla="*/ 49 h 120"/>
                      <a:gd name="T28" fmla="*/ 37 w 66"/>
                      <a:gd name="T29" fmla="*/ 62 h 120"/>
                      <a:gd name="T30" fmla="*/ 42 w 66"/>
                      <a:gd name="T31" fmla="*/ 76 h 120"/>
                      <a:gd name="T32" fmla="*/ 45 w 66"/>
                      <a:gd name="T33" fmla="*/ 91 h 120"/>
                      <a:gd name="T34" fmla="*/ 49 w 66"/>
                      <a:gd name="T35" fmla="*/ 105 h 120"/>
                      <a:gd name="T36" fmla="*/ 49 w 66"/>
                      <a:gd name="T37" fmla="*/ 120 h 120"/>
                      <a:gd name="T38" fmla="*/ 49 w 66"/>
                      <a:gd name="T39" fmla="*/ 120 h 120"/>
                      <a:gd name="T40" fmla="*/ 66 w 66"/>
                      <a:gd name="T41" fmla="*/ 120 h 1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120">
                        <a:moveTo>
                          <a:pt x="66" y="120"/>
                        </a:moveTo>
                        <a:lnTo>
                          <a:pt x="66" y="120"/>
                        </a:lnTo>
                        <a:lnTo>
                          <a:pt x="66" y="103"/>
                        </a:lnTo>
                        <a:lnTo>
                          <a:pt x="62" y="88"/>
                        </a:lnTo>
                        <a:lnTo>
                          <a:pt x="57" y="71"/>
                        </a:lnTo>
                        <a:lnTo>
                          <a:pt x="52" y="56"/>
                        </a:lnTo>
                        <a:lnTo>
                          <a:pt x="44" y="40"/>
                        </a:lnTo>
                        <a:lnTo>
                          <a:pt x="35" y="27"/>
                        </a:lnTo>
                        <a:lnTo>
                          <a:pt x="23" y="13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11" y="23"/>
                        </a:lnTo>
                        <a:lnTo>
                          <a:pt x="22" y="35"/>
                        </a:lnTo>
                        <a:lnTo>
                          <a:pt x="30" y="49"/>
                        </a:lnTo>
                        <a:lnTo>
                          <a:pt x="37" y="62"/>
                        </a:lnTo>
                        <a:lnTo>
                          <a:pt x="42" y="76"/>
                        </a:lnTo>
                        <a:lnTo>
                          <a:pt x="45" y="91"/>
                        </a:lnTo>
                        <a:lnTo>
                          <a:pt x="49" y="105"/>
                        </a:lnTo>
                        <a:lnTo>
                          <a:pt x="49" y="120"/>
                        </a:lnTo>
                        <a:lnTo>
                          <a:pt x="49" y="120"/>
                        </a:lnTo>
                        <a:lnTo>
                          <a:pt x="66" y="1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20" name="Freeform 1000">
                    <a:extLst>
                      <a:ext uri="{FF2B5EF4-FFF2-40B4-BE49-F238E27FC236}">
                        <a16:creationId xmlns:a16="http://schemas.microsoft.com/office/drawing/2014/main" id="{F52F9D0E-9663-4B3B-9BE3-5C2DAEE305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51" y="2298"/>
                    <a:ext cx="44" cy="95"/>
                  </a:xfrm>
                  <a:custGeom>
                    <a:avLst/>
                    <a:gdLst>
                      <a:gd name="T0" fmla="*/ 13 w 44"/>
                      <a:gd name="T1" fmla="*/ 95 h 95"/>
                      <a:gd name="T2" fmla="*/ 13 w 44"/>
                      <a:gd name="T3" fmla="*/ 95 h 95"/>
                      <a:gd name="T4" fmla="*/ 20 w 44"/>
                      <a:gd name="T5" fmla="*/ 85 h 95"/>
                      <a:gd name="T6" fmla="*/ 27 w 44"/>
                      <a:gd name="T7" fmla="*/ 73 h 95"/>
                      <a:gd name="T8" fmla="*/ 32 w 44"/>
                      <a:gd name="T9" fmla="*/ 61 h 95"/>
                      <a:gd name="T10" fmla="*/ 35 w 44"/>
                      <a:gd name="T11" fmla="*/ 49 h 95"/>
                      <a:gd name="T12" fmla="*/ 39 w 44"/>
                      <a:gd name="T13" fmla="*/ 37 h 95"/>
                      <a:gd name="T14" fmla="*/ 42 w 44"/>
                      <a:gd name="T15" fmla="*/ 25 h 95"/>
                      <a:gd name="T16" fmla="*/ 44 w 44"/>
                      <a:gd name="T17" fmla="*/ 14 h 95"/>
                      <a:gd name="T18" fmla="*/ 44 w 44"/>
                      <a:gd name="T19" fmla="*/ 0 h 95"/>
                      <a:gd name="T20" fmla="*/ 27 w 44"/>
                      <a:gd name="T21" fmla="*/ 0 h 95"/>
                      <a:gd name="T22" fmla="*/ 27 w 44"/>
                      <a:gd name="T23" fmla="*/ 12 h 95"/>
                      <a:gd name="T24" fmla="*/ 25 w 44"/>
                      <a:gd name="T25" fmla="*/ 22 h 95"/>
                      <a:gd name="T26" fmla="*/ 23 w 44"/>
                      <a:gd name="T27" fmla="*/ 34 h 95"/>
                      <a:gd name="T28" fmla="*/ 20 w 44"/>
                      <a:gd name="T29" fmla="*/ 44 h 95"/>
                      <a:gd name="T30" fmla="*/ 17 w 44"/>
                      <a:gd name="T31" fmla="*/ 54 h 95"/>
                      <a:gd name="T32" fmla="*/ 11 w 44"/>
                      <a:gd name="T33" fmla="*/ 66 h 95"/>
                      <a:gd name="T34" fmla="*/ 6 w 44"/>
                      <a:gd name="T35" fmla="*/ 76 h 95"/>
                      <a:gd name="T36" fmla="*/ 0 w 44"/>
                      <a:gd name="T37" fmla="*/ 86 h 95"/>
                      <a:gd name="T38" fmla="*/ 0 w 44"/>
                      <a:gd name="T39" fmla="*/ 85 h 95"/>
                      <a:gd name="T40" fmla="*/ 13 w 44"/>
                      <a:gd name="T41" fmla="*/ 95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95">
                        <a:moveTo>
                          <a:pt x="13" y="95"/>
                        </a:moveTo>
                        <a:lnTo>
                          <a:pt x="13" y="95"/>
                        </a:lnTo>
                        <a:lnTo>
                          <a:pt x="20" y="85"/>
                        </a:lnTo>
                        <a:lnTo>
                          <a:pt x="27" y="73"/>
                        </a:lnTo>
                        <a:lnTo>
                          <a:pt x="32" y="61"/>
                        </a:lnTo>
                        <a:lnTo>
                          <a:pt x="35" y="49"/>
                        </a:lnTo>
                        <a:lnTo>
                          <a:pt x="39" y="37"/>
                        </a:lnTo>
                        <a:lnTo>
                          <a:pt x="42" y="25"/>
                        </a:lnTo>
                        <a:lnTo>
                          <a:pt x="44" y="14"/>
                        </a:lnTo>
                        <a:lnTo>
                          <a:pt x="44" y="0"/>
                        </a:lnTo>
                        <a:lnTo>
                          <a:pt x="27" y="0"/>
                        </a:lnTo>
                        <a:lnTo>
                          <a:pt x="27" y="12"/>
                        </a:lnTo>
                        <a:lnTo>
                          <a:pt x="25" y="22"/>
                        </a:lnTo>
                        <a:lnTo>
                          <a:pt x="23" y="34"/>
                        </a:lnTo>
                        <a:lnTo>
                          <a:pt x="20" y="44"/>
                        </a:lnTo>
                        <a:lnTo>
                          <a:pt x="17" y="54"/>
                        </a:lnTo>
                        <a:lnTo>
                          <a:pt x="11" y="66"/>
                        </a:lnTo>
                        <a:lnTo>
                          <a:pt x="6" y="76"/>
                        </a:lnTo>
                        <a:lnTo>
                          <a:pt x="0" y="86"/>
                        </a:lnTo>
                        <a:lnTo>
                          <a:pt x="0" y="85"/>
                        </a:lnTo>
                        <a:lnTo>
                          <a:pt x="13" y="9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21" name="Freeform 1001">
                    <a:extLst>
                      <a:ext uri="{FF2B5EF4-FFF2-40B4-BE49-F238E27FC236}">
                        <a16:creationId xmlns:a16="http://schemas.microsoft.com/office/drawing/2014/main" id="{F30F3939-0567-477E-B791-3C9F386DC3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6" y="2383"/>
                    <a:ext cx="98" cy="83"/>
                  </a:xfrm>
                  <a:custGeom>
                    <a:avLst/>
                    <a:gdLst>
                      <a:gd name="T0" fmla="*/ 7 w 98"/>
                      <a:gd name="T1" fmla="*/ 83 h 83"/>
                      <a:gd name="T2" fmla="*/ 7 w 98"/>
                      <a:gd name="T3" fmla="*/ 83 h 83"/>
                      <a:gd name="T4" fmla="*/ 20 w 98"/>
                      <a:gd name="T5" fmla="*/ 76 h 83"/>
                      <a:gd name="T6" fmla="*/ 34 w 98"/>
                      <a:gd name="T7" fmla="*/ 68 h 83"/>
                      <a:gd name="T8" fmla="*/ 47 w 98"/>
                      <a:gd name="T9" fmla="*/ 59 h 83"/>
                      <a:gd name="T10" fmla="*/ 59 w 98"/>
                      <a:gd name="T11" fmla="*/ 51 h 83"/>
                      <a:gd name="T12" fmla="*/ 69 w 98"/>
                      <a:gd name="T13" fmla="*/ 42 h 83"/>
                      <a:gd name="T14" fmla="*/ 80 w 98"/>
                      <a:gd name="T15" fmla="*/ 32 h 83"/>
                      <a:gd name="T16" fmla="*/ 90 w 98"/>
                      <a:gd name="T17" fmla="*/ 22 h 83"/>
                      <a:gd name="T18" fmla="*/ 98 w 98"/>
                      <a:gd name="T19" fmla="*/ 10 h 83"/>
                      <a:gd name="T20" fmla="*/ 85 w 98"/>
                      <a:gd name="T21" fmla="*/ 0 h 83"/>
                      <a:gd name="T22" fmla="*/ 76 w 98"/>
                      <a:gd name="T23" fmla="*/ 12 h 83"/>
                      <a:gd name="T24" fmla="*/ 68 w 98"/>
                      <a:gd name="T25" fmla="*/ 20 h 83"/>
                      <a:gd name="T26" fmla="*/ 59 w 98"/>
                      <a:gd name="T27" fmla="*/ 29 h 83"/>
                      <a:gd name="T28" fmla="*/ 49 w 98"/>
                      <a:gd name="T29" fmla="*/ 37 h 83"/>
                      <a:gd name="T30" fmla="*/ 37 w 98"/>
                      <a:gd name="T31" fmla="*/ 46 h 83"/>
                      <a:gd name="T32" fmla="*/ 25 w 98"/>
                      <a:gd name="T33" fmla="*/ 54 h 83"/>
                      <a:gd name="T34" fmla="*/ 13 w 98"/>
                      <a:gd name="T35" fmla="*/ 61 h 83"/>
                      <a:gd name="T36" fmla="*/ 0 w 98"/>
                      <a:gd name="T37" fmla="*/ 68 h 83"/>
                      <a:gd name="T38" fmla="*/ 0 w 98"/>
                      <a:gd name="T39" fmla="*/ 68 h 83"/>
                      <a:gd name="T40" fmla="*/ 7 w 98"/>
                      <a:gd name="T41" fmla="*/ 8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83">
                        <a:moveTo>
                          <a:pt x="7" y="83"/>
                        </a:moveTo>
                        <a:lnTo>
                          <a:pt x="7" y="83"/>
                        </a:lnTo>
                        <a:lnTo>
                          <a:pt x="20" y="76"/>
                        </a:lnTo>
                        <a:lnTo>
                          <a:pt x="34" y="68"/>
                        </a:lnTo>
                        <a:lnTo>
                          <a:pt x="47" y="59"/>
                        </a:lnTo>
                        <a:lnTo>
                          <a:pt x="59" y="51"/>
                        </a:lnTo>
                        <a:lnTo>
                          <a:pt x="69" y="42"/>
                        </a:lnTo>
                        <a:lnTo>
                          <a:pt x="80" y="32"/>
                        </a:lnTo>
                        <a:lnTo>
                          <a:pt x="90" y="22"/>
                        </a:lnTo>
                        <a:lnTo>
                          <a:pt x="98" y="10"/>
                        </a:lnTo>
                        <a:lnTo>
                          <a:pt x="85" y="0"/>
                        </a:lnTo>
                        <a:lnTo>
                          <a:pt x="76" y="12"/>
                        </a:lnTo>
                        <a:lnTo>
                          <a:pt x="68" y="20"/>
                        </a:lnTo>
                        <a:lnTo>
                          <a:pt x="59" y="29"/>
                        </a:lnTo>
                        <a:lnTo>
                          <a:pt x="49" y="37"/>
                        </a:lnTo>
                        <a:lnTo>
                          <a:pt x="37" y="46"/>
                        </a:lnTo>
                        <a:lnTo>
                          <a:pt x="25" y="54"/>
                        </a:lnTo>
                        <a:lnTo>
                          <a:pt x="13" y="61"/>
                        </a:lnTo>
                        <a:lnTo>
                          <a:pt x="0" y="68"/>
                        </a:lnTo>
                        <a:lnTo>
                          <a:pt x="0" y="68"/>
                        </a:lnTo>
                        <a:lnTo>
                          <a:pt x="7" y="8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22" name="Freeform 1002">
                    <a:extLst>
                      <a:ext uri="{FF2B5EF4-FFF2-40B4-BE49-F238E27FC236}">
                        <a16:creationId xmlns:a16="http://schemas.microsoft.com/office/drawing/2014/main" id="{BAC60929-CEC1-451E-A070-1C6D34B01B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51"/>
                    <a:ext cx="146" cy="42"/>
                  </a:xfrm>
                  <a:custGeom>
                    <a:avLst/>
                    <a:gdLst>
                      <a:gd name="T0" fmla="*/ 0 w 146"/>
                      <a:gd name="T1" fmla="*/ 42 h 42"/>
                      <a:gd name="T2" fmla="*/ 0 w 146"/>
                      <a:gd name="T3" fmla="*/ 42 h 42"/>
                      <a:gd name="T4" fmla="*/ 20 w 146"/>
                      <a:gd name="T5" fmla="*/ 40 h 42"/>
                      <a:gd name="T6" fmla="*/ 41 w 146"/>
                      <a:gd name="T7" fmla="*/ 40 h 42"/>
                      <a:gd name="T8" fmla="*/ 59 w 146"/>
                      <a:gd name="T9" fmla="*/ 37 h 42"/>
                      <a:gd name="T10" fmla="*/ 78 w 146"/>
                      <a:gd name="T11" fmla="*/ 35 h 42"/>
                      <a:gd name="T12" fmla="*/ 95 w 146"/>
                      <a:gd name="T13" fmla="*/ 30 h 42"/>
                      <a:gd name="T14" fmla="*/ 114 w 146"/>
                      <a:gd name="T15" fmla="*/ 27 h 42"/>
                      <a:gd name="T16" fmla="*/ 129 w 146"/>
                      <a:gd name="T17" fmla="*/ 20 h 42"/>
                      <a:gd name="T18" fmla="*/ 146 w 146"/>
                      <a:gd name="T19" fmla="*/ 15 h 42"/>
                      <a:gd name="T20" fmla="*/ 139 w 146"/>
                      <a:gd name="T21" fmla="*/ 0 h 42"/>
                      <a:gd name="T22" fmla="*/ 124 w 146"/>
                      <a:gd name="T23" fmla="*/ 5 h 42"/>
                      <a:gd name="T24" fmla="*/ 108 w 146"/>
                      <a:gd name="T25" fmla="*/ 10 h 42"/>
                      <a:gd name="T26" fmla="*/ 92 w 146"/>
                      <a:gd name="T27" fmla="*/ 15 h 42"/>
                      <a:gd name="T28" fmla="*/ 75 w 146"/>
                      <a:gd name="T29" fmla="*/ 18 h 42"/>
                      <a:gd name="T30" fmla="*/ 58 w 146"/>
                      <a:gd name="T31" fmla="*/ 22 h 42"/>
                      <a:gd name="T32" fmla="*/ 39 w 146"/>
                      <a:gd name="T33" fmla="*/ 23 h 42"/>
                      <a:gd name="T34" fmla="*/ 20 w 146"/>
                      <a:gd name="T35" fmla="*/ 23 h 42"/>
                      <a:gd name="T36" fmla="*/ 0 w 146"/>
                      <a:gd name="T37" fmla="*/ 25 h 42"/>
                      <a:gd name="T38" fmla="*/ 0 w 146"/>
                      <a:gd name="T39" fmla="*/ 25 h 42"/>
                      <a:gd name="T40" fmla="*/ 0 w 146"/>
                      <a:gd name="T41" fmla="*/ 42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6" h="42">
                        <a:moveTo>
                          <a:pt x="0" y="42"/>
                        </a:moveTo>
                        <a:lnTo>
                          <a:pt x="0" y="42"/>
                        </a:lnTo>
                        <a:lnTo>
                          <a:pt x="20" y="40"/>
                        </a:lnTo>
                        <a:lnTo>
                          <a:pt x="41" y="40"/>
                        </a:lnTo>
                        <a:lnTo>
                          <a:pt x="59" y="37"/>
                        </a:lnTo>
                        <a:lnTo>
                          <a:pt x="78" y="35"/>
                        </a:lnTo>
                        <a:lnTo>
                          <a:pt x="95" y="30"/>
                        </a:lnTo>
                        <a:lnTo>
                          <a:pt x="114" y="27"/>
                        </a:lnTo>
                        <a:lnTo>
                          <a:pt x="129" y="20"/>
                        </a:lnTo>
                        <a:lnTo>
                          <a:pt x="146" y="15"/>
                        </a:lnTo>
                        <a:lnTo>
                          <a:pt x="139" y="0"/>
                        </a:lnTo>
                        <a:lnTo>
                          <a:pt x="124" y="5"/>
                        </a:lnTo>
                        <a:lnTo>
                          <a:pt x="108" y="10"/>
                        </a:lnTo>
                        <a:lnTo>
                          <a:pt x="92" y="15"/>
                        </a:lnTo>
                        <a:lnTo>
                          <a:pt x="75" y="18"/>
                        </a:lnTo>
                        <a:lnTo>
                          <a:pt x="58" y="22"/>
                        </a:lnTo>
                        <a:lnTo>
                          <a:pt x="39" y="23"/>
                        </a:lnTo>
                        <a:lnTo>
                          <a:pt x="20" y="23"/>
                        </a:lnTo>
                        <a:lnTo>
                          <a:pt x="0" y="25"/>
                        </a:lnTo>
                        <a:lnTo>
                          <a:pt x="0" y="25"/>
                        </a:lnTo>
                        <a:lnTo>
                          <a:pt x="0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23" name="Freeform 1003">
                    <a:extLst>
                      <a:ext uri="{FF2B5EF4-FFF2-40B4-BE49-F238E27FC236}">
                        <a16:creationId xmlns:a16="http://schemas.microsoft.com/office/drawing/2014/main" id="{3AB5018E-A90C-4111-A0D1-19AD79A86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454"/>
                    <a:ext cx="147" cy="39"/>
                  </a:xfrm>
                  <a:custGeom>
                    <a:avLst/>
                    <a:gdLst>
                      <a:gd name="T0" fmla="*/ 0 w 147"/>
                      <a:gd name="T1" fmla="*/ 15 h 39"/>
                      <a:gd name="T2" fmla="*/ 0 w 147"/>
                      <a:gd name="T3" fmla="*/ 15 h 39"/>
                      <a:gd name="T4" fmla="*/ 17 w 147"/>
                      <a:gd name="T5" fmla="*/ 20 h 39"/>
                      <a:gd name="T6" fmla="*/ 32 w 147"/>
                      <a:gd name="T7" fmla="*/ 25 h 39"/>
                      <a:gd name="T8" fmla="*/ 49 w 147"/>
                      <a:gd name="T9" fmla="*/ 29 h 39"/>
                      <a:gd name="T10" fmla="*/ 67 w 147"/>
                      <a:gd name="T11" fmla="*/ 32 h 39"/>
                      <a:gd name="T12" fmla="*/ 86 w 147"/>
                      <a:gd name="T13" fmla="*/ 34 h 39"/>
                      <a:gd name="T14" fmla="*/ 105 w 147"/>
                      <a:gd name="T15" fmla="*/ 36 h 39"/>
                      <a:gd name="T16" fmla="*/ 125 w 147"/>
                      <a:gd name="T17" fmla="*/ 37 h 39"/>
                      <a:gd name="T18" fmla="*/ 147 w 147"/>
                      <a:gd name="T19" fmla="*/ 39 h 39"/>
                      <a:gd name="T20" fmla="*/ 147 w 147"/>
                      <a:gd name="T21" fmla="*/ 22 h 39"/>
                      <a:gd name="T22" fmla="*/ 127 w 147"/>
                      <a:gd name="T23" fmla="*/ 20 h 39"/>
                      <a:gd name="T24" fmla="*/ 106 w 147"/>
                      <a:gd name="T25" fmla="*/ 20 h 39"/>
                      <a:gd name="T26" fmla="*/ 88 w 147"/>
                      <a:gd name="T27" fmla="*/ 17 h 39"/>
                      <a:gd name="T28" fmla="*/ 69 w 147"/>
                      <a:gd name="T29" fmla="*/ 15 h 39"/>
                      <a:gd name="T30" fmla="*/ 52 w 147"/>
                      <a:gd name="T31" fmla="*/ 12 h 39"/>
                      <a:gd name="T32" fmla="*/ 35 w 147"/>
                      <a:gd name="T33" fmla="*/ 8 h 39"/>
                      <a:gd name="T34" fmla="*/ 20 w 147"/>
                      <a:gd name="T35" fmla="*/ 5 h 39"/>
                      <a:gd name="T36" fmla="*/ 6 w 147"/>
                      <a:gd name="T37" fmla="*/ 0 h 39"/>
                      <a:gd name="T38" fmla="*/ 6 w 147"/>
                      <a:gd name="T39" fmla="*/ 0 h 39"/>
                      <a:gd name="T40" fmla="*/ 0 w 147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7" h="39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17" y="20"/>
                        </a:lnTo>
                        <a:lnTo>
                          <a:pt x="32" y="25"/>
                        </a:lnTo>
                        <a:lnTo>
                          <a:pt x="49" y="29"/>
                        </a:lnTo>
                        <a:lnTo>
                          <a:pt x="67" y="32"/>
                        </a:lnTo>
                        <a:lnTo>
                          <a:pt x="86" y="34"/>
                        </a:lnTo>
                        <a:lnTo>
                          <a:pt x="105" y="36"/>
                        </a:lnTo>
                        <a:lnTo>
                          <a:pt x="125" y="37"/>
                        </a:lnTo>
                        <a:lnTo>
                          <a:pt x="147" y="39"/>
                        </a:lnTo>
                        <a:lnTo>
                          <a:pt x="147" y="22"/>
                        </a:lnTo>
                        <a:lnTo>
                          <a:pt x="127" y="20"/>
                        </a:lnTo>
                        <a:lnTo>
                          <a:pt x="106" y="20"/>
                        </a:lnTo>
                        <a:lnTo>
                          <a:pt x="88" y="17"/>
                        </a:lnTo>
                        <a:lnTo>
                          <a:pt x="69" y="15"/>
                        </a:lnTo>
                        <a:lnTo>
                          <a:pt x="52" y="12"/>
                        </a:lnTo>
                        <a:lnTo>
                          <a:pt x="35" y="8"/>
                        </a:lnTo>
                        <a:lnTo>
                          <a:pt x="20" y="5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sp>
              <p:nvSpPr>
                <p:cNvPr id="57324" name="Freeform 1004">
                  <a:extLst>
                    <a:ext uri="{FF2B5EF4-FFF2-40B4-BE49-F238E27FC236}">
                      <a16:creationId xmlns:a16="http://schemas.microsoft.com/office/drawing/2014/main" id="{6EAA66A9-663C-4922-967E-B637C64447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92" y="2403"/>
                  <a:ext cx="94" cy="66"/>
                </a:xfrm>
                <a:custGeom>
                  <a:avLst/>
                  <a:gdLst>
                    <a:gd name="T0" fmla="*/ 0 w 94"/>
                    <a:gd name="T1" fmla="*/ 12 h 66"/>
                    <a:gd name="T2" fmla="*/ 0 w 94"/>
                    <a:gd name="T3" fmla="*/ 12 h 66"/>
                    <a:gd name="T4" fmla="*/ 8 w 94"/>
                    <a:gd name="T5" fmla="*/ 20 h 66"/>
                    <a:gd name="T6" fmla="*/ 17 w 94"/>
                    <a:gd name="T7" fmla="*/ 27 h 66"/>
                    <a:gd name="T8" fmla="*/ 27 w 94"/>
                    <a:gd name="T9" fmla="*/ 36 h 66"/>
                    <a:gd name="T10" fmla="*/ 37 w 94"/>
                    <a:gd name="T11" fmla="*/ 42 h 66"/>
                    <a:gd name="T12" fmla="*/ 49 w 94"/>
                    <a:gd name="T13" fmla="*/ 49 h 66"/>
                    <a:gd name="T14" fmla="*/ 61 w 94"/>
                    <a:gd name="T15" fmla="*/ 56 h 66"/>
                    <a:gd name="T16" fmla="*/ 74 w 94"/>
                    <a:gd name="T17" fmla="*/ 61 h 66"/>
                    <a:gd name="T18" fmla="*/ 88 w 94"/>
                    <a:gd name="T19" fmla="*/ 66 h 66"/>
                    <a:gd name="T20" fmla="*/ 94 w 94"/>
                    <a:gd name="T21" fmla="*/ 51 h 66"/>
                    <a:gd name="T22" fmla="*/ 81 w 94"/>
                    <a:gd name="T23" fmla="*/ 46 h 66"/>
                    <a:gd name="T24" fmla="*/ 67 w 94"/>
                    <a:gd name="T25" fmla="*/ 41 h 66"/>
                    <a:gd name="T26" fmla="*/ 57 w 94"/>
                    <a:gd name="T27" fmla="*/ 34 h 66"/>
                    <a:gd name="T28" fmla="*/ 45 w 94"/>
                    <a:gd name="T29" fmla="*/ 29 h 66"/>
                    <a:gd name="T30" fmla="*/ 35 w 94"/>
                    <a:gd name="T31" fmla="*/ 22 h 66"/>
                    <a:gd name="T32" fmla="*/ 27 w 94"/>
                    <a:gd name="T33" fmla="*/ 15 h 66"/>
                    <a:gd name="T34" fmla="*/ 20 w 94"/>
                    <a:gd name="T35" fmla="*/ 9 h 66"/>
                    <a:gd name="T36" fmla="*/ 11 w 94"/>
                    <a:gd name="T37" fmla="*/ 0 h 66"/>
                    <a:gd name="T38" fmla="*/ 11 w 94"/>
                    <a:gd name="T39" fmla="*/ 0 h 66"/>
                    <a:gd name="T40" fmla="*/ 0 w 94"/>
                    <a:gd name="T41" fmla="*/ 12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66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8" y="20"/>
                      </a:lnTo>
                      <a:lnTo>
                        <a:pt x="17" y="27"/>
                      </a:lnTo>
                      <a:lnTo>
                        <a:pt x="27" y="36"/>
                      </a:lnTo>
                      <a:lnTo>
                        <a:pt x="37" y="42"/>
                      </a:lnTo>
                      <a:lnTo>
                        <a:pt x="49" y="49"/>
                      </a:lnTo>
                      <a:lnTo>
                        <a:pt x="61" y="56"/>
                      </a:lnTo>
                      <a:lnTo>
                        <a:pt x="74" y="61"/>
                      </a:lnTo>
                      <a:lnTo>
                        <a:pt x="88" y="66"/>
                      </a:lnTo>
                      <a:lnTo>
                        <a:pt x="94" y="51"/>
                      </a:lnTo>
                      <a:lnTo>
                        <a:pt x="81" y="46"/>
                      </a:lnTo>
                      <a:lnTo>
                        <a:pt x="67" y="41"/>
                      </a:lnTo>
                      <a:lnTo>
                        <a:pt x="57" y="34"/>
                      </a:lnTo>
                      <a:lnTo>
                        <a:pt x="45" y="29"/>
                      </a:lnTo>
                      <a:lnTo>
                        <a:pt x="35" y="22"/>
                      </a:lnTo>
                      <a:lnTo>
                        <a:pt x="27" y="15"/>
                      </a:lnTo>
                      <a:lnTo>
                        <a:pt x="20" y="9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25" name="Freeform 1005">
                  <a:extLst>
                    <a:ext uri="{FF2B5EF4-FFF2-40B4-BE49-F238E27FC236}">
                      <a16:creationId xmlns:a16="http://schemas.microsoft.com/office/drawing/2014/main" id="{D4BF6625-2971-49BF-9FBF-B03B8B6CAA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3" y="2345"/>
                  <a:ext cx="40" cy="70"/>
                </a:xfrm>
                <a:custGeom>
                  <a:avLst/>
                  <a:gdLst>
                    <a:gd name="T0" fmla="*/ 0 w 40"/>
                    <a:gd name="T1" fmla="*/ 0 h 70"/>
                    <a:gd name="T2" fmla="*/ 0 w 40"/>
                    <a:gd name="T3" fmla="*/ 0 h 70"/>
                    <a:gd name="T4" fmla="*/ 0 w 40"/>
                    <a:gd name="T5" fmla="*/ 9 h 70"/>
                    <a:gd name="T6" fmla="*/ 2 w 40"/>
                    <a:gd name="T7" fmla="*/ 17 h 70"/>
                    <a:gd name="T8" fmla="*/ 3 w 40"/>
                    <a:gd name="T9" fmla="*/ 28 h 70"/>
                    <a:gd name="T10" fmla="*/ 7 w 40"/>
                    <a:gd name="T11" fmla="*/ 36 h 70"/>
                    <a:gd name="T12" fmla="*/ 12 w 40"/>
                    <a:gd name="T13" fmla="*/ 45 h 70"/>
                    <a:gd name="T14" fmla="*/ 17 w 40"/>
                    <a:gd name="T15" fmla="*/ 53 h 70"/>
                    <a:gd name="T16" fmla="*/ 22 w 40"/>
                    <a:gd name="T17" fmla="*/ 61 h 70"/>
                    <a:gd name="T18" fmla="*/ 29 w 40"/>
                    <a:gd name="T19" fmla="*/ 70 h 70"/>
                    <a:gd name="T20" fmla="*/ 40 w 40"/>
                    <a:gd name="T21" fmla="*/ 58 h 70"/>
                    <a:gd name="T22" fmla="*/ 35 w 40"/>
                    <a:gd name="T23" fmla="*/ 51 h 70"/>
                    <a:gd name="T24" fmla="*/ 30 w 40"/>
                    <a:gd name="T25" fmla="*/ 45 h 70"/>
                    <a:gd name="T26" fmla="*/ 25 w 40"/>
                    <a:gd name="T27" fmla="*/ 36 h 70"/>
                    <a:gd name="T28" fmla="*/ 22 w 40"/>
                    <a:gd name="T29" fmla="*/ 29 h 70"/>
                    <a:gd name="T30" fmla="*/ 20 w 40"/>
                    <a:gd name="T31" fmla="*/ 23 h 70"/>
                    <a:gd name="T32" fmla="*/ 18 w 40"/>
                    <a:gd name="T33" fmla="*/ 14 h 70"/>
                    <a:gd name="T34" fmla="*/ 17 w 40"/>
                    <a:gd name="T35" fmla="*/ 7 h 70"/>
                    <a:gd name="T36" fmla="*/ 17 w 40"/>
                    <a:gd name="T37" fmla="*/ 0 h 70"/>
                    <a:gd name="T38" fmla="*/ 17 w 40"/>
                    <a:gd name="T39" fmla="*/ 0 h 70"/>
                    <a:gd name="T40" fmla="*/ 0 w 40"/>
                    <a:gd name="T41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0" h="7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" y="17"/>
                      </a:lnTo>
                      <a:lnTo>
                        <a:pt x="3" y="28"/>
                      </a:lnTo>
                      <a:lnTo>
                        <a:pt x="7" y="36"/>
                      </a:lnTo>
                      <a:lnTo>
                        <a:pt x="12" y="45"/>
                      </a:lnTo>
                      <a:lnTo>
                        <a:pt x="17" y="53"/>
                      </a:lnTo>
                      <a:lnTo>
                        <a:pt x="22" y="61"/>
                      </a:lnTo>
                      <a:lnTo>
                        <a:pt x="29" y="70"/>
                      </a:lnTo>
                      <a:lnTo>
                        <a:pt x="40" y="58"/>
                      </a:lnTo>
                      <a:lnTo>
                        <a:pt x="35" y="51"/>
                      </a:lnTo>
                      <a:lnTo>
                        <a:pt x="30" y="45"/>
                      </a:lnTo>
                      <a:lnTo>
                        <a:pt x="25" y="36"/>
                      </a:lnTo>
                      <a:lnTo>
                        <a:pt x="22" y="29"/>
                      </a:lnTo>
                      <a:lnTo>
                        <a:pt x="20" y="23"/>
                      </a:lnTo>
                      <a:lnTo>
                        <a:pt x="18" y="14"/>
                      </a:lnTo>
                      <a:lnTo>
                        <a:pt x="17" y="7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26" name="Freeform 1006">
                  <a:extLst>
                    <a:ext uri="{FF2B5EF4-FFF2-40B4-BE49-F238E27FC236}">
                      <a16:creationId xmlns:a16="http://schemas.microsoft.com/office/drawing/2014/main" id="{2E2121D8-65EA-4BBD-A3A7-2CB7846327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3" y="2273"/>
                  <a:ext cx="54" cy="72"/>
                </a:xfrm>
                <a:custGeom>
                  <a:avLst/>
                  <a:gdLst>
                    <a:gd name="T0" fmla="*/ 46 w 54"/>
                    <a:gd name="T1" fmla="*/ 0 h 72"/>
                    <a:gd name="T2" fmla="*/ 46 w 54"/>
                    <a:gd name="T3" fmla="*/ 0 h 72"/>
                    <a:gd name="T4" fmla="*/ 35 w 54"/>
                    <a:gd name="T5" fmla="*/ 5 h 72"/>
                    <a:gd name="T6" fmla="*/ 25 w 54"/>
                    <a:gd name="T7" fmla="*/ 13 h 72"/>
                    <a:gd name="T8" fmla="*/ 18 w 54"/>
                    <a:gd name="T9" fmla="*/ 20 h 72"/>
                    <a:gd name="T10" fmla="*/ 12 w 54"/>
                    <a:gd name="T11" fmla="*/ 28 h 72"/>
                    <a:gd name="T12" fmla="*/ 7 w 54"/>
                    <a:gd name="T13" fmla="*/ 39 h 72"/>
                    <a:gd name="T14" fmla="*/ 3 w 54"/>
                    <a:gd name="T15" fmla="*/ 49 h 72"/>
                    <a:gd name="T16" fmla="*/ 0 w 54"/>
                    <a:gd name="T17" fmla="*/ 61 h 72"/>
                    <a:gd name="T18" fmla="*/ 0 w 54"/>
                    <a:gd name="T19" fmla="*/ 72 h 72"/>
                    <a:gd name="T20" fmla="*/ 17 w 54"/>
                    <a:gd name="T21" fmla="*/ 72 h 72"/>
                    <a:gd name="T22" fmla="*/ 17 w 54"/>
                    <a:gd name="T23" fmla="*/ 62 h 72"/>
                    <a:gd name="T24" fmla="*/ 18 w 54"/>
                    <a:gd name="T25" fmla="*/ 54 h 72"/>
                    <a:gd name="T26" fmla="*/ 22 w 54"/>
                    <a:gd name="T27" fmla="*/ 45 h 72"/>
                    <a:gd name="T28" fmla="*/ 25 w 54"/>
                    <a:gd name="T29" fmla="*/ 39 h 72"/>
                    <a:gd name="T30" fmla="*/ 30 w 54"/>
                    <a:gd name="T31" fmla="*/ 32 h 72"/>
                    <a:gd name="T32" fmla="*/ 37 w 54"/>
                    <a:gd name="T33" fmla="*/ 25 h 72"/>
                    <a:gd name="T34" fmla="*/ 44 w 54"/>
                    <a:gd name="T35" fmla="*/ 20 h 72"/>
                    <a:gd name="T36" fmla="*/ 54 w 54"/>
                    <a:gd name="T37" fmla="*/ 13 h 72"/>
                    <a:gd name="T38" fmla="*/ 54 w 54"/>
                    <a:gd name="T39" fmla="*/ 13 h 72"/>
                    <a:gd name="T40" fmla="*/ 46 w 54"/>
                    <a:gd name="T41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4" h="72">
                      <a:moveTo>
                        <a:pt x="46" y="0"/>
                      </a:moveTo>
                      <a:lnTo>
                        <a:pt x="46" y="0"/>
                      </a:lnTo>
                      <a:lnTo>
                        <a:pt x="35" y="5"/>
                      </a:lnTo>
                      <a:lnTo>
                        <a:pt x="25" y="13"/>
                      </a:lnTo>
                      <a:lnTo>
                        <a:pt x="18" y="20"/>
                      </a:lnTo>
                      <a:lnTo>
                        <a:pt x="12" y="28"/>
                      </a:lnTo>
                      <a:lnTo>
                        <a:pt x="7" y="39"/>
                      </a:lnTo>
                      <a:lnTo>
                        <a:pt x="3" y="49"/>
                      </a:lnTo>
                      <a:lnTo>
                        <a:pt x="0" y="61"/>
                      </a:lnTo>
                      <a:lnTo>
                        <a:pt x="0" y="72"/>
                      </a:lnTo>
                      <a:lnTo>
                        <a:pt x="17" y="72"/>
                      </a:lnTo>
                      <a:lnTo>
                        <a:pt x="17" y="62"/>
                      </a:lnTo>
                      <a:lnTo>
                        <a:pt x="18" y="54"/>
                      </a:lnTo>
                      <a:lnTo>
                        <a:pt x="22" y="45"/>
                      </a:lnTo>
                      <a:lnTo>
                        <a:pt x="25" y="39"/>
                      </a:lnTo>
                      <a:lnTo>
                        <a:pt x="30" y="32"/>
                      </a:lnTo>
                      <a:lnTo>
                        <a:pt x="37" y="25"/>
                      </a:lnTo>
                      <a:lnTo>
                        <a:pt x="44" y="20"/>
                      </a:lnTo>
                      <a:lnTo>
                        <a:pt x="54" y="13"/>
                      </a:lnTo>
                      <a:lnTo>
                        <a:pt x="54" y="13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27" name="Freeform 1007">
                  <a:extLst>
                    <a:ext uri="{FF2B5EF4-FFF2-40B4-BE49-F238E27FC236}">
                      <a16:creationId xmlns:a16="http://schemas.microsoft.com/office/drawing/2014/main" id="{16250BEC-3ECF-43B6-A9FF-8A8358B677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2254"/>
                  <a:ext cx="66" cy="32"/>
                </a:xfrm>
                <a:custGeom>
                  <a:avLst/>
                  <a:gdLst>
                    <a:gd name="T0" fmla="*/ 66 w 66"/>
                    <a:gd name="T1" fmla="*/ 0 h 32"/>
                    <a:gd name="T2" fmla="*/ 66 w 66"/>
                    <a:gd name="T3" fmla="*/ 0 h 32"/>
                    <a:gd name="T4" fmla="*/ 57 w 66"/>
                    <a:gd name="T5" fmla="*/ 0 h 32"/>
                    <a:gd name="T6" fmla="*/ 49 w 66"/>
                    <a:gd name="T7" fmla="*/ 2 h 32"/>
                    <a:gd name="T8" fmla="*/ 40 w 66"/>
                    <a:gd name="T9" fmla="*/ 3 h 32"/>
                    <a:gd name="T10" fmla="*/ 32 w 66"/>
                    <a:gd name="T11" fmla="*/ 5 h 32"/>
                    <a:gd name="T12" fmla="*/ 23 w 66"/>
                    <a:gd name="T13" fmla="*/ 7 h 32"/>
                    <a:gd name="T14" fmla="*/ 15 w 66"/>
                    <a:gd name="T15" fmla="*/ 10 h 32"/>
                    <a:gd name="T16" fmla="*/ 8 w 66"/>
                    <a:gd name="T17" fmla="*/ 14 h 32"/>
                    <a:gd name="T18" fmla="*/ 0 w 66"/>
                    <a:gd name="T19" fmla="*/ 19 h 32"/>
                    <a:gd name="T20" fmla="*/ 8 w 66"/>
                    <a:gd name="T21" fmla="*/ 32 h 32"/>
                    <a:gd name="T22" fmla="*/ 15 w 66"/>
                    <a:gd name="T23" fmla="*/ 29 h 32"/>
                    <a:gd name="T24" fmla="*/ 22 w 66"/>
                    <a:gd name="T25" fmla="*/ 25 h 32"/>
                    <a:gd name="T26" fmla="*/ 28 w 66"/>
                    <a:gd name="T27" fmla="*/ 24 h 32"/>
                    <a:gd name="T28" fmla="*/ 35 w 66"/>
                    <a:gd name="T29" fmla="*/ 20 h 32"/>
                    <a:gd name="T30" fmla="*/ 44 w 66"/>
                    <a:gd name="T31" fmla="*/ 19 h 32"/>
                    <a:gd name="T32" fmla="*/ 50 w 66"/>
                    <a:gd name="T33" fmla="*/ 19 h 32"/>
                    <a:gd name="T34" fmla="*/ 57 w 66"/>
                    <a:gd name="T35" fmla="*/ 17 h 32"/>
                    <a:gd name="T36" fmla="*/ 66 w 66"/>
                    <a:gd name="T37" fmla="*/ 17 h 32"/>
                    <a:gd name="T38" fmla="*/ 66 w 66"/>
                    <a:gd name="T39" fmla="*/ 17 h 32"/>
                    <a:gd name="T40" fmla="*/ 66 w 66"/>
                    <a:gd name="T4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6" h="32">
                      <a:moveTo>
                        <a:pt x="66" y="0"/>
                      </a:moveTo>
                      <a:lnTo>
                        <a:pt x="66" y="0"/>
                      </a:lnTo>
                      <a:lnTo>
                        <a:pt x="57" y="0"/>
                      </a:lnTo>
                      <a:lnTo>
                        <a:pt x="49" y="2"/>
                      </a:lnTo>
                      <a:lnTo>
                        <a:pt x="40" y="3"/>
                      </a:lnTo>
                      <a:lnTo>
                        <a:pt x="32" y="5"/>
                      </a:lnTo>
                      <a:lnTo>
                        <a:pt x="23" y="7"/>
                      </a:lnTo>
                      <a:lnTo>
                        <a:pt x="15" y="10"/>
                      </a:lnTo>
                      <a:lnTo>
                        <a:pt x="8" y="14"/>
                      </a:lnTo>
                      <a:lnTo>
                        <a:pt x="0" y="19"/>
                      </a:lnTo>
                      <a:lnTo>
                        <a:pt x="8" y="32"/>
                      </a:lnTo>
                      <a:lnTo>
                        <a:pt x="15" y="29"/>
                      </a:lnTo>
                      <a:lnTo>
                        <a:pt x="22" y="25"/>
                      </a:lnTo>
                      <a:lnTo>
                        <a:pt x="28" y="24"/>
                      </a:lnTo>
                      <a:lnTo>
                        <a:pt x="35" y="20"/>
                      </a:lnTo>
                      <a:lnTo>
                        <a:pt x="44" y="19"/>
                      </a:lnTo>
                      <a:lnTo>
                        <a:pt x="50" y="19"/>
                      </a:lnTo>
                      <a:lnTo>
                        <a:pt x="57" y="17"/>
                      </a:lnTo>
                      <a:lnTo>
                        <a:pt x="66" y="17"/>
                      </a:lnTo>
                      <a:lnTo>
                        <a:pt x="66" y="17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28" name="Freeform 1008">
                  <a:extLst>
                    <a:ext uri="{FF2B5EF4-FFF2-40B4-BE49-F238E27FC236}">
                      <a16:creationId xmlns:a16="http://schemas.microsoft.com/office/drawing/2014/main" id="{CD726855-420B-445F-BC80-274BB7C24B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5" y="2254"/>
                  <a:ext cx="49" cy="27"/>
                </a:xfrm>
                <a:custGeom>
                  <a:avLst/>
                  <a:gdLst>
                    <a:gd name="T0" fmla="*/ 49 w 49"/>
                    <a:gd name="T1" fmla="*/ 10 h 27"/>
                    <a:gd name="T2" fmla="*/ 49 w 49"/>
                    <a:gd name="T3" fmla="*/ 12 h 27"/>
                    <a:gd name="T4" fmla="*/ 42 w 49"/>
                    <a:gd name="T5" fmla="*/ 8 h 27"/>
                    <a:gd name="T6" fmla="*/ 37 w 49"/>
                    <a:gd name="T7" fmla="*/ 7 h 27"/>
                    <a:gd name="T8" fmla="*/ 32 w 49"/>
                    <a:gd name="T9" fmla="*/ 5 h 27"/>
                    <a:gd name="T10" fmla="*/ 25 w 49"/>
                    <a:gd name="T11" fmla="*/ 3 h 27"/>
                    <a:gd name="T12" fmla="*/ 18 w 49"/>
                    <a:gd name="T13" fmla="*/ 2 h 27"/>
                    <a:gd name="T14" fmla="*/ 13 w 49"/>
                    <a:gd name="T15" fmla="*/ 2 h 27"/>
                    <a:gd name="T16" fmla="*/ 6 w 49"/>
                    <a:gd name="T17" fmla="*/ 0 h 27"/>
                    <a:gd name="T18" fmla="*/ 0 w 49"/>
                    <a:gd name="T19" fmla="*/ 0 h 27"/>
                    <a:gd name="T20" fmla="*/ 0 w 49"/>
                    <a:gd name="T21" fmla="*/ 17 h 27"/>
                    <a:gd name="T22" fmla="*/ 5 w 49"/>
                    <a:gd name="T23" fmla="*/ 17 h 27"/>
                    <a:gd name="T24" fmla="*/ 10 w 49"/>
                    <a:gd name="T25" fmla="*/ 17 h 27"/>
                    <a:gd name="T26" fmla="*/ 17 w 49"/>
                    <a:gd name="T27" fmla="*/ 19 h 27"/>
                    <a:gd name="T28" fmla="*/ 22 w 49"/>
                    <a:gd name="T29" fmla="*/ 20 h 27"/>
                    <a:gd name="T30" fmla="*/ 27 w 49"/>
                    <a:gd name="T31" fmla="*/ 20 h 27"/>
                    <a:gd name="T32" fmla="*/ 32 w 49"/>
                    <a:gd name="T33" fmla="*/ 22 h 27"/>
                    <a:gd name="T34" fmla="*/ 37 w 49"/>
                    <a:gd name="T35" fmla="*/ 24 h 27"/>
                    <a:gd name="T36" fmla="*/ 42 w 49"/>
                    <a:gd name="T37" fmla="*/ 27 h 27"/>
                    <a:gd name="T38" fmla="*/ 42 w 49"/>
                    <a:gd name="T39" fmla="*/ 27 h 27"/>
                    <a:gd name="T40" fmla="*/ 49 w 49"/>
                    <a:gd name="T41" fmla="*/ 1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27">
                      <a:moveTo>
                        <a:pt x="49" y="10"/>
                      </a:moveTo>
                      <a:lnTo>
                        <a:pt x="49" y="12"/>
                      </a:lnTo>
                      <a:lnTo>
                        <a:pt x="42" y="8"/>
                      </a:lnTo>
                      <a:lnTo>
                        <a:pt x="37" y="7"/>
                      </a:lnTo>
                      <a:lnTo>
                        <a:pt x="32" y="5"/>
                      </a:lnTo>
                      <a:lnTo>
                        <a:pt x="25" y="3"/>
                      </a:lnTo>
                      <a:lnTo>
                        <a:pt x="18" y="2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" y="17"/>
                      </a:lnTo>
                      <a:lnTo>
                        <a:pt x="10" y="17"/>
                      </a:lnTo>
                      <a:lnTo>
                        <a:pt x="17" y="19"/>
                      </a:lnTo>
                      <a:lnTo>
                        <a:pt x="22" y="20"/>
                      </a:lnTo>
                      <a:lnTo>
                        <a:pt x="27" y="20"/>
                      </a:lnTo>
                      <a:lnTo>
                        <a:pt x="32" y="22"/>
                      </a:lnTo>
                      <a:lnTo>
                        <a:pt x="37" y="24"/>
                      </a:lnTo>
                      <a:lnTo>
                        <a:pt x="42" y="27"/>
                      </a:lnTo>
                      <a:lnTo>
                        <a:pt x="42" y="27"/>
                      </a:lnTo>
                      <a:lnTo>
                        <a:pt x="49" y="1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29" name="Freeform 1009">
                  <a:extLst>
                    <a:ext uri="{FF2B5EF4-FFF2-40B4-BE49-F238E27FC236}">
                      <a16:creationId xmlns:a16="http://schemas.microsoft.com/office/drawing/2014/main" id="{593C8CB8-16C9-44EB-B5F9-DEF8F92E79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7" y="2264"/>
                  <a:ext cx="56" cy="43"/>
                </a:xfrm>
                <a:custGeom>
                  <a:avLst/>
                  <a:gdLst>
                    <a:gd name="T0" fmla="*/ 56 w 56"/>
                    <a:gd name="T1" fmla="*/ 27 h 43"/>
                    <a:gd name="T2" fmla="*/ 56 w 56"/>
                    <a:gd name="T3" fmla="*/ 27 h 43"/>
                    <a:gd name="T4" fmla="*/ 49 w 56"/>
                    <a:gd name="T5" fmla="*/ 24 h 43"/>
                    <a:gd name="T6" fmla="*/ 42 w 56"/>
                    <a:gd name="T7" fmla="*/ 20 h 43"/>
                    <a:gd name="T8" fmla="*/ 36 w 56"/>
                    <a:gd name="T9" fmla="*/ 15 h 43"/>
                    <a:gd name="T10" fmla="*/ 30 w 56"/>
                    <a:gd name="T11" fmla="*/ 12 h 43"/>
                    <a:gd name="T12" fmla="*/ 24 w 56"/>
                    <a:gd name="T13" fmla="*/ 9 h 43"/>
                    <a:gd name="T14" fmla="*/ 17 w 56"/>
                    <a:gd name="T15" fmla="*/ 7 h 43"/>
                    <a:gd name="T16" fmla="*/ 12 w 56"/>
                    <a:gd name="T17" fmla="*/ 4 h 43"/>
                    <a:gd name="T18" fmla="*/ 7 w 56"/>
                    <a:gd name="T19" fmla="*/ 0 h 43"/>
                    <a:gd name="T20" fmla="*/ 0 w 56"/>
                    <a:gd name="T21" fmla="*/ 17 h 43"/>
                    <a:gd name="T22" fmla="*/ 5 w 56"/>
                    <a:gd name="T23" fmla="*/ 19 h 43"/>
                    <a:gd name="T24" fmla="*/ 10 w 56"/>
                    <a:gd name="T25" fmla="*/ 20 h 43"/>
                    <a:gd name="T26" fmla="*/ 15 w 56"/>
                    <a:gd name="T27" fmla="*/ 24 h 43"/>
                    <a:gd name="T28" fmla="*/ 22 w 56"/>
                    <a:gd name="T29" fmla="*/ 27 h 43"/>
                    <a:gd name="T30" fmla="*/ 27 w 56"/>
                    <a:gd name="T31" fmla="*/ 31 h 43"/>
                    <a:gd name="T32" fmla="*/ 34 w 56"/>
                    <a:gd name="T33" fmla="*/ 34 h 43"/>
                    <a:gd name="T34" fmla="*/ 41 w 56"/>
                    <a:gd name="T35" fmla="*/ 37 h 43"/>
                    <a:gd name="T36" fmla="*/ 46 w 56"/>
                    <a:gd name="T37" fmla="*/ 43 h 43"/>
                    <a:gd name="T38" fmla="*/ 46 w 56"/>
                    <a:gd name="T39" fmla="*/ 43 h 43"/>
                    <a:gd name="T40" fmla="*/ 56 w 56"/>
                    <a:gd name="T41" fmla="*/ 27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43">
                      <a:moveTo>
                        <a:pt x="56" y="27"/>
                      </a:moveTo>
                      <a:lnTo>
                        <a:pt x="56" y="27"/>
                      </a:lnTo>
                      <a:lnTo>
                        <a:pt x="49" y="24"/>
                      </a:lnTo>
                      <a:lnTo>
                        <a:pt x="42" y="20"/>
                      </a:lnTo>
                      <a:lnTo>
                        <a:pt x="36" y="15"/>
                      </a:lnTo>
                      <a:lnTo>
                        <a:pt x="30" y="12"/>
                      </a:lnTo>
                      <a:lnTo>
                        <a:pt x="24" y="9"/>
                      </a:lnTo>
                      <a:lnTo>
                        <a:pt x="17" y="7"/>
                      </a:lnTo>
                      <a:lnTo>
                        <a:pt x="12" y="4"/>
                      </a:lnTo>
                      <a:lnTo>
                        <a:pt x="7" y="0"/>
                      </a:lnTo>
                      <a:lnTo>
                        <a:pt x="0" y="17"/>
                      </a:lnTo>
                      <a:lnTo>
                        <a:pt x="5" y="19"/>
                      </a:lnTo>
                      <a:lnTo>
                        <a:pt x="10" y="20"/>
                      </a:lnTo>
                      <a:lnTo>
                        <a:pt x="15" y="24"/>
                      </a:lnTo>
                      <a:lnTo>
                        <a:pt x="22" y="27"/>
                      </a:lnTo>
                      <a:lnTo>
                        <a:pt x="27" y="31"/>
                      </a:lnTo>
                      <a:lnTo>
                        <a:pt x="34" y="34"/>
                      </a:lnTo>
                      <a:lnTo>
                        <a:pt x="41" y="37"/>
                      </a:lnTo>
                      <a:lnTo>
                        <a:pt x="46" y="43"/>
                      </a:lnTo>
                      <a:lnTo>
                        <a:pt x="46" y="43"/>
                      </a:lnTo>
                      <a:lnTo>
                        <a:pt x="56" y="2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0" name="Freeform 1010">
                  <a:extLst>
                    <a:ext uri="{FF2B5EF4-FFF2-40B4-BE49-F238E27FC236}">
                      <a16:creationId xmlns:a16="http://schemas.microsoft.com/office/drawing/2014/main" id="{8FF48A2B-7875-4198-B3EB-3247107889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3" y="2291"/>
                  <a:ext cx="49" cy="38"/>
                </a:xfrm>
                <a:custGeom>
                  <a:avLst/>
                  <a:gdLst>
                    <a:gd name="T0" fmla="*/ 49 w 49"/>
                    <a:gd name="T1" fmla="*/ 21 h 38"/>
                    <a:gd name="T2" fmla="*/ 49 w 49"/>
                    <a:gd name="T3" fmla="*/ 21 h 38"/>
                    <a:gd name="T4" fmla="*/ 45 w 49"/>
                    <a:gd name="T5" fmla="*/ 21 h 38"/>
                    <a:gd name="T6" fmla="*/ 42 w 49"/>
                    <a:gd name="T7" fmla="*/ 19 h 38"/>
                    <a:gd name="T8" fmla="*/ 37 w 49"/>
                    <a:gd name="T9" fmla="*/ 17 h 38"/>
                    <a:gd name="T10" fmla="*/ 34 w 49"/>
                    <a:gd name="T11" fmla="*/ 14 h 38"/>
                    <a:gd name="T12" fmla="*/ 28 w 49"/>
                    <a:gd name="T13" fmla="*/ 12 h 38"/>
                    <a:gd name="T14" fmla="*/ 22 w 49"/>
                    <a:gd name="T15" fmla="*/ 9 h 38"/>
                    <a:gd name="T16" fmla="*/ 17 w 49"/>
                    <a:gd name="T17" fmla="*/ 5 h 38"/>
                    <a:gd name="T18" fmla="*/ 10 w 49"/>
                    <a:gd name="T19" fmla="*/ 0 h 38"/>
                    <a:gd name="T20" fmla="*/ 0 w 49"/>
                    <a:gd name="T21" fmla="*/ 16 h 38"/>
                    <a:gd name="T22" fmla="*/ 6 w 49"/>
                    <a:gd name="T23" fmla="*/ 19 h 38"/>
                    <a:gd name="T24" fmla="*/ 13 w 49"/>
                    <a:gd name="T25" fmla="*/ 22 h 38"/>
                    <a:gd name="T26" fmla="*/ 20 w 49"/>
                    <a:gd name="T27" fmla="*/ 26 h 38"/>
                    <a:gd name="T28" fmla="*/ 25 w 49"/>
                    <a:gd name="T29" fmla="*/ 29 h 38"/>
                    <a:gd name="T30" fmla="*/ 30 w 49"/>
                    <a:gd name="T31" fmla="*/ 32 h 38"/>
                    <a:gd name="T32" fmla="*/ 35 w 49"/>
                    <a:gd name="T33" fmla="*/ 34 h 38"/>
                    <a:gd name="T34" fmla="*/ 40 w 49"/>
                    <a:gd name="T35" fmla="*/ 36 h 38"/>
                    <a:gd name="T36" fmla="*/ 44 w 49"/>
                    <a:gd name="T37" fmla="*/ 38 h 38"/>
                    <a:gd name="T38" fmla="*/ 44 w 49"/>
                    <a:gd name="T39" fmla="*/ 38 h 38"/>
                    <a:gd name="T40" fmla="*/ 49 w 49"/>
                    <a:gd name="T41" fmla="*/ 21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38">
                      <a:moveTo>
                        <a:pt x="49" y="21"/>
                      </a:moveTo>
                      <a:lnTo>
                        <a:pt x="49" y="21"/>
                      </a:lnTo>
                      <a:lnTo>
                        <a:pt x="45" y="21"/>
                      </a:lnTo>
                      <a:lnTo>
                        <a:pt x="42" y="19"/>
                      </a:lnTo>
                      <a:lnTo>
                        <a:pt x="37" y="17"/>
                      </a:lnTo>
                      <a:lnTo>
                        <a:pt x="34" y="14"/>
                      </a:lnTo>
                      <a:lnTo>
                        <a:pt x="28" y="12"/>
                      </a:lnTo>
                      <a:lnTo>
                        <a:pt x="22" y="9"/>
                      </a:lnTo>
                      <a:lnTo>
                        <a:pt x="17" y="5"/>
                      </a:lnTo>
                      <a:lnTo>
                        <a:pt x="10" y="0"/>
                      </a:lnTo>
                      <a:lnTo>
                        <a:pt x="0" y="16"/>
                      </a:lnTo>
                      <a:lnTo>
                        <a:pt x="6" y="19"/>
                      </a:lnTo>
                      <a:lnTo>
                        <a:pt x="13" y="22"/>
                      </a:lnTo>
                      <a:lnTo>
                        <a:pt x="20" y="26"/>
                      </a:lnTo>
                      <a:lnTo>
                        <a:pt x="25" y="29"/>
                      </a:lnTo>
                      <a:lnTo>
                        <a:pt x="30" y="32"/>
                      </a:lnTo>
                      <a:lnTo>
                        <a:pt x="35" y="34"/>
                      </a:lnTo>
                      <a:lnTo>
                        <a:pt x="40" y="36"/>
                      </a:lnTo>
                      <a:lnTo>
                        <a:pt x="44" y="38"/>
                      </a:lnTo>
                      <a:lnTo>
                        <a:pt x="44" y="38"/>
                      </a:lnTo>
                      <a:lnTo>
                        <a:pt x="49" y="2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1" name="Freeform 1011">
                  <a:extLst>
                    <a:ext uri="{FF2B5EF4-FFF2-40B4-BE49-F238E27FC236}">
                      <a16:creationId xmlns:a16="http://schemas.microsoft.com/office/drawing/2014/main" id="{6F6A78C2-9B0E-49CC-AAA3-1BE168EA46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2312"/>
                  <a:ext cx="17" cy="18"/>
                </a:xfrm>
                <a:custGeom>
                  <a:avLst/>
                  <a:gdLst>
                    <a:gd name="T0" fmla="*/ 17 w 17"/>
                    <a:gd name="T1" fmla="*/ 1 h 18"/>
                    <a:gd name="T2" fmla="*/ 17 w 17"/>
                    <a:gd name="T3" fmla="*/ 1 h 18"/>
                    <a:gd name="T4" fmla="*/ 15 w 17"/>
                    <a:gd name="T5" fmla="*/ 1 h 18"/>
                    <a:gd name="T6" fmla="*/ 13 w 17"/>
                    <a:gd name="T7" fmla="*/ 1 h 18"/>
                    <a:gd name="T8" fmla="*/ 13 w 17"/>
                    <a:gd name="T9" fmla="*/ 1 h 18"/>
                    <a:gd name="T10" fmla="*/ 12 w 17"/>
                    <a:gd name="T11" fmla="*/ 1 h 18"/>
                    <a:gd name="T12" fmla="*/ 10 w 17"/>
                    <a:gd name="T13" fmla="*/ 1 h 18"/>
                    <a:gd name="T14" fmla="*/ 8 w 17"/>
                    <a:gd name="T15" fmla="*/ 1 h 18"/>
                    <a:gd name="T16" fmla="*/ 7 w 17"/>
                    <a:gd name="T17" fmla="*/ 0 h 18"/>
                    <a:gd name="T18" fmla="*/ 5 w 17"/>
                    <a:gd name="T19" fmla="*/ 0 h 18"/>
                    <a:gd name="T20" fmla="*/ 0 w 17"/>
                    <a:gd name="T21" fmla="*/ 17 h 18"/>
                    <a:gd name="T22" fmla="*/ 1 w 17"/>
                    <a:gd name="T23" fmla="*/ 17 h 18"/>
                    <a:gd name="T24" fmla="*/ 3 w 17"/>
                    <a:gd name="T25" fmla="*/ 17 h 18"/>
                    <a:gd name="T26" fmla="*/ 7 w 17"/>
                    <a:gd name="T27" fmla="*/ 18 h 18"/>
                    <a:gd name="T28" fmla="*/ 8 w 17"/>
                    <a:gd name="T29" fmla="*/ 18 h 18"/>
                    <a:gd name="T30" fmla="*/ 10 w 17"/>
                    <a:gd name="T31" fmla="*/ 18 h 18"/>
                    <a:gd name="T32" fmla="*/ 12 w 17"/>
                    <a:gd name="T33" fmla="*/ 18 h 18"/>
                    <a:gd name="T34" fmla="*/ 15 w 17"/>
                    <a:gd name="T35" fmla="*/ 18 h 18"/>
                    <a:gd name="T36" fmla="*/ 17 w 17"/>
                    <a:gd name="T37" fmla="*/ 18 h 18"/>
                    <a:gd name="T38" fmla="*/ 17 w 17"/>
                    <a:gd name="T39" fmla="*/ 18 h 18"/>
                    <a:gd name="T40" fmla="*/ 17 w 17"/>
                    <a:gd name="T41" fmla="*/ 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8">
                      <a:moveTo>
                        <a:pt x="17" y="1"/>
                      </a:move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0" y="17"/>
                      </a:lnTo>
                      <a:lnTo>
                        <a:pt x="1" y="17"/>
                      </a:lnTo>
                      <a:lnTo>
                        <a:pt x="3" y="17"/>
                      </a:lnTo>
                      <a:lnTo>
                        <a:pt x="7" y="18"/>
                      </a:lnTo>
                      <a:lnTo>
                        <a:pt x="8" y="18"/>
                      </a:lnTo>
                      <a:lnTo>
                        <a:pt x="10" y="18"/>
                      </a:lnTo>
                      <a:lnTo>
                        <a:pt x="12" y="18"/>
                      </a:lnTo>
                      <a:lnTo>
                        <a:pt x="15" y="18"/>
                      </a:lnTo>
                      <a:lnTo>
                        <a:pt x="17" y="18"/>
                      </a:lnTo>
                      <a:lnTo>
                        <a:pt x="17" y="18"/>
                      </a:lnTo>
                      <a:lnTo>
                        <a:pt x="17" y="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2" name="Freeform 1012">
                  <a:extLst>
                    <a:ext uri="{FF2B5EF4-FFF2-40B4-BE49-F238E27FC236}">
                      <a16:creationId xmlns:a16="http://schemas.microsoft.com/office/drawing/2014/main" id="{1B510D01-7529-4A04-B16C-D40F879C38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4" y="2308"/>
                  <a:ext cx="27" cy="22"/>
                </a:xfrm>
                <a:custGeom>
                  <a:avLst/>
                  <a:gdLst>
                    <a:gd name="T0" fmla="*/ 17 w 27"/>
                    <a:gd name="T1" fmla="*/ 0 h 22"/>
                    <a:gd name="T2" fmla="*/ 17 w 27"/>
                    <a:gd name="T3" fmla="*/ 0 h 22"/>
                    <a:gd name="T4" fmla="*/ 15 w 27"/>
                    <a:gd name="T5" fmla="*/ 2 h 22"/>
                    <a:gd name="T6" fmla="*/ 13 w 27"/>
                    <a:gd name="T7" fmla="*/ 4 h 22"/>
                    <a:gd name="T8" fmla="*/ 12 w 27"/>
                    <a:gd name="T9" fmla="*/ 4 h 22"/>
                    <a:gd name="T10" fmla="*/ 8 w 27"/>
                    <a:gd name="T11" fmla="*/ 5 h 22"/>
                    <a:gd name="T12" fmla="*/ 6 w 27"/>
                    <a:gd name="T13" fmla="*/ 5 h 22"/>
                    <a:gd name="T14" fmla="*/ 5 w 27"/>
                    <a:gd name="T15" fmla="*/ 5 h 22"/>
                    <a:gd name="T16" fmla="*/ 1 w 27"/>
                    <a:gd name="T17" fmla="*/ 5 h 22"/>
                    <a:gd name="T18" fmla="*/ 0 w 27"/>
                    <a:gd name="T19" fmla="*/ 5 h 22"/>
                    <a:gd name="T20" fmla="*/ 0 w 27"/>
                    <a:gd name="T21" fmla="*/ 22 h 22"/>
                    <a:gd name="T22" fmla="*/ 3 w 27"/>
                    <a:gd name="T23" fmla="*/ 22 h 22"/>
                    <a:gd name="T24" fmla="*/ 6 w 27"/>
                    <a:gd name="T25" fmla="*/ 22 h 22"/>
                    <a:gd name="T26" fmla="*/ 10 w 27"/>
                    <a:gd name="T27" fmla="*/ 22 h 22"/>
                    <a:gd name="T28" fmla="*/ 13 w 27"/>
                    <a:gd name="T29" fmla="*/ 21 h 22"/>
                    <a:gd name="T30" fmla="*/ 17 w 27"/>
                    <a:gd name="T31" fmla="*/ 19 h 22"/>
                    <a:gd name="T32" fmla="*/ 20 w 27"/>
                    <a:gd name="T33" fmla="*/ 19 h 22"/>
                    <a:gd name="T34" fmla="*/ 23 w 27"/>
                    <a:gd name="T35" fmla="*/ 17 h 22"/>
                    <a:gd name="T36" fmla="*/ 27 w 27"/>
                    <a:gd name="T37" fmla="*/ 14 h 22"/>
                    <a:gd name="T38" fmla="*/ 27 w 27"/>
                    <a:gd name="T39" fmla="*/ 14 h 22"/>
                    <a:gd name="T40" fmla="*/ 17 w 27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2">
                      <a:moveTo>
                        <a:pt x="17" y="0"/>
                      </a:moveTo>
                      <a:lnTo>
                        <a:pt x="17" y="0"/>
                      </a:lnTo>
                      <a:lnTo>
                        <a:pt x="15" y="2"/>
                      </a:lnTo>
                      <a:lnTo>
                        <a:pt x="13" y="4"/>
                      </a:lnTo>
                      <a:lnTo>
                        <a:pt x="12" y="4"/>
                      </a:lnTo>
                      <a:lnTo>
                        <a:pt x="8" y="5"/>
                      </a:lnTo>
                      <a:lnTo>
                        <a:pt x="6" y="5"/>
                      </a:lnTo>
                      <a:lnTo>
                        <a:pt x="5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22"/>
                      </a:lnTo>
                      <a:lnTo>
                        <a:pt x="3" y="22"/>
                      </a:lnTo>
                      <a:lnTo>
                        <a:pt x="6" y="22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7" y="19"/>
                      </a:lnTo>
                      <a:lnTo>
                        <a:pt x="20" y="19"/>
                      </a:lnTo>
                      <a:lnTo>
                        <a:pt x="23" y="17"/>
                      </a:lnTo>
                      <a:lnTo>
                        <a:pt x="27" y="14"/>
                      </a:lnTo>
                      <a:lnTo>
                        <a:pt x="27" y="14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3" name="Freeform 1013">
                  <a:extLst>
                    <a:ext uri="{FF2B5EF4-FFF2-40B4-BE49-F238E27FC236}">
                      <a16:creationId xmlns:a16="http://schemas.microsoft.com/office/drawing/2014/main" id="{E28AB35E-8B85-4830-81BB-E71F56F62A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1" y="2300"/>
                  <a:ext cx="23" cy="22"/>
                </a:xfrm>
                <a:custGeom>
                  <a:avLst/>
                  <a:gdLst>
                    <a:gd name="T0" fmla="*/ 6 w 23"/>
                    <a:gd name="T1" fmla="*/ 0 h 22"/>
                    <a:gd name="T2" fmla="*/ 6 w 23"/>
                    <a:gd name="T3" fmla="*/ 0 h 22"/>
                    <a:gd name="T4" fmla="*/ 6 w 23"/>
                    <a:gd name="T5" fmla="*/ 1 h 22"/>
                    <a:gd name="T6" fmla="*/ 6 w 23"/>
                    <a:gd name="T7" fmla="*/ 1 h 22"/>
                    <a:gd name="T8" fmla="*/ 6 w 23"/>
                    <a:gd name="T9" fmla="*/ 3 h 22"/>
                    <a:gd name="T10" fmla="*/ 5 w 23"/>
                    <a:gd name="T11" fmla="*/ 3 h 22"/>
                    <a:gd name="T12" fmla="*/ 5 w 23"/>
                    <a:gd name="T13" fmla="*/ 5 h 22"/>
                    <a:gd name="T14" fmla="*/ 3 w 23"/>
                    <a:gd name="T15" fmla="*/ 7 h 22"/>
                    <a:gd name="T16" fmla="*/ 1 w 23"/>
                    <a:gd name="T17" fmla="*/ 8 h 22"/>
                    <a:gd name="T18" fmla="*/ 0 w 23"/>
                    <a:gd name="T19" fmla="*/ 8 h 22"/>
                    <a:gd name="T20" fmla="*/ 10 w 23"/>
                    <a:gd name="T21" fmla="*/ 22 h 22"/>
                    <a:gd name="T22" fmla="*/ 11 w 23"/>
                    <a:gd name="T23" fmla="*/ 20 h 22"/>
                    <a:gd name="T24" fmla="*/ 15 w 23"/>
                    <a:gd name="T25" fmla="*/ 18 h 22"/>
                    <a:gd name="T26" fmla="*/ 17 w 23"/>
                    <a:gd name="T27" fmla="*/ 15 h 22"/>
                    <a:gd name="T28" fmla="*/ 18 w 23"/>
                    <a:gd name="T29" fmla="*/ 13 h 22"/>
                    <a:gd name="T30" fmla="*/ 20 w 23"/>
                    <a:gd name="T31" fmla="*/ 10 h 22"/>
                    <a:gd name="T32" fmla="*/ 22 w 23"/>
                    <a:gd name="T33" fmla="*/ 7 h 22"/>
                    <a:gd name="T34" fmla="*/ 23 w 23"/>
                    <a:gd name="T35" fmla="*/ 3 h 22"/>
                    <a:gd name="T36" fmla="*/ 23 w 23"/>
                    <a:gd name="T37" fmla="*/ 0 h 22"/>
                    <a:gd name="T38" fmla="*/ 23 w 23"/>
                    <a:gd name="T39" fmla="*/ 0 h 22"/>
                    <a:gd name="T40" fmla="*/ 6 w 23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3" h="22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1"/>
                      </a:lnTo>
                      <a:lnTo>
                        <a:pt x="6" y="3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10" y="22"/>
                      </a:lnTo>
                      <a:lnTo>
                        <a:pt x="11" y="20"/>
                      </a:lnTo>
                      <a:lnTo>
                        <a:pt x="15" y="18"/>
                      </a:lnTo>
                      <a:lnTo>
                        <a:pt x="17" y="15"/>
                      </a:lnTo>
                      <a:lnTo>
                        <a:pt x="18" y="13"/>
                      </a:lnTo>
                      <a:lnTo>
                        <a:pt x="20" y="10"/>
                      </a:lnTo>
                      <a:lnTo>
                        <a:pt x="22" y="7"/>
                      </a:lnTo>
                      <a:lnTo>
                        <a:pt x="23" y="3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4" name="Freeform 1014">
                  <a:extLst>
                    <a:ext uri="{FF2B5EF4-FFF2-40B4-BE49-F238E27FC236}">
                      <a16:creationId xmlns:a16="http://schemas.microsoft.com/office/drawing/2014/main" id="{EC3520E8-36D2-481E-8410-036BF0C522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7" y="2254"/>
                  <a:ext cx="67" cy="46"/>
                </a:xfrm>
                <a:custGeom>
                  <a:avLst/>
                  <a:gdLst>
                    <a:gd name="T0" fmla="*/ 0 w 67"/>
                    <a:gd name="T1" fmla="*/ 17 h 46"/>
                    <a:gd name="T2" fmla="*/ 0 w 67"/>
                    <a:gd name="T3" fmla="*/ 17 h 46"/>
                    <a:gd name="T4" fmla="*/ 13 w 67"/>
                    <a:gd name="T5" fmla="*/ 20 h 46"/>
                    <a:gd name="T6" fmla="*/ 23 w 67"/>
                    <a:gd name="T7" fmla="*/ 24 h 46"/>
                    <a:gd name="T8" fmla="*/ 33 w 67"/>
                    <a:gd name="T9" fmla="*/ 27 h 46"/>
                    <a:gd name="T10" fmla="*/ 40 w 67"/>
                    <a:gd name="T11" fmla="*/ 32 h 46"/>
                    <a:gd name="T12" fmla="*/ 45 w 67"/>
                    <a:gd name="T13" fmla="*/ 36 h 46"/>
                    <a:gd name="T14" fmla="*/ 49 w 67"/>
                    <a:gd name="T15" fmla="*/ 39 h 46"/>
                    <a:gd name="T16" fmla="*/ 50 w 67"/>
                    <a:gd name="T17" fmla="*/ 42 h 46"/>
                    <a:gd name="T18" fmla="*/ 50 w 67"/>
                    <a:gd name="T19" fmla="*/ 46 h 46"/>
                    <a:gd name="T20" fmla="*/ 67 w 67"/>
                    <a:gd name="T21" fmla="*/ 46 h 46"/>
                    <a:gd name="T22" fmla="*/ 66 w 67"/>
                    <a:gd name="T23" fmla="*/ 37 h 46"/>
                    <a:gd name="T24" fmla="*/ 62 w 67"/>
                    <a:gd name="T25" fmla="*/ 30 h 46"/>
                    <a:gd name="T26" fmla="*/ 57 w 67"/>
                    <a:gd name="T27" fmla="*/ 24 h 46"/>
                    <a:gd name="T28" fmla="*/ 49 w 67"/>
                    <a:gd name="T29" fmla="*/ 17 h 46"/>
                    <a:gd name="T30" fmla="*/ 40 w 67"/>
                    <a:gd name="T31" fmla="*/ 12 h 46"/>
                    <a:gd name="T32" fmla="*/ 30 w 67"/>
                    <a:gd name="T33" fmla="*/ 8 h 46"/>
                    <a:gd name="T34" fmla="*/ 18 w 67"/>
                    <a:gd name="T35" fmla="*/ 3 h 46"/>
                    <a:gd name="T36" fmla="*/ 5 w 67"/>
                    <a:gd name="T37" fmla="*/ 0 h 46"/>
                    <a:gd name="T38" fmla="*/ 3 w 67"/>
                    <a:gd name="T39" fmla="*/ 0 h 46"/>
                    <a:gd name="T40" fmla="*/ 0 w 67"/>
                    <a:gd name="T41" fmla="*/ 17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7" h="46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13" y="20"/>
                      </a:lnTo>
                      <a:lnTo>
                        <a:pt x="23" y="24"/>
                      </a:lnTo>
                      <a:lnTo>
                        <a:pt x="33" y="27"/>
                      </a:lnTo>
                      <a:lnTo>
                        <a:pt x="40" y="32"/>
                      </a:lnTo>
                      <a:lnTo>
                        <a:pt x="45" y="36"/>
                      </a:lnTo>
                      <a:lnTo>
                        <a:pt x="49" y="39"/>
                      </a:lnTo>
                      <a:lnTo>
                        <a:pt x="50" y="42"/>
                      </a:lnTo>
                      <a:lnTo>
                        <a:pt x="50" y="46"/>
                      </a:lnTo>
                      <a:lnTo>
                        <a:pt x="67" y="46"/>
                      </a:lnTo>
                      <a:lnTo>
                        <a:pt x="66" y="37"/>
                      </a:lnTo>
                      <a:lnTo>
                        <a:pt x="62" y="30"/>
                      </a:lnTo>
                      <a:lnTo>
                        <a:pt x="57" y="24"/>
                      </a:lnTo>
                      <a:lnTo>
                        <a:pt x="49" y="17"/>
                      </a:lnTo>
                      <a:lnTo>
                        <a:pt x="40" y="12"/>
                      </a:lnTo>
                      <a:lnTo>
                        <a:pt x="30" y="8"/>
                      </a:lnTo>
                      <a:lnTo>
                        <a:pt x="18" y="3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5" name="Freeform 1015">
                  <a:extLst>
                    <a:ext uri="{FF2B5EF4-FFF2-40B4-BE49-F238E27FC236}">
                      <a16:creationId xmlns:a16="http://schemas.microsoft.com/office/drawing/2014/main" id="{F6A3AE3A-A32C-4404-8FD3-419BA0519B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1" y="2198"/>
                  <a:ext cx="159" cy="73"/>
                </a:xfrm>
                <a:custGeom>
                  <a:avLst/>
                  <a:gdLst>
                    <a:gd name="T0" fmla="*/ 0 w 159"/>
                    <a:gd name="T1" fmla="*/ 14 h 73"/>
                    <a:gd name="T2" fmla="*/ 0 w 159"/>
                    <a:gd name="T3" fmla="*/ 14 h 73"/>
                    <a:gd name="T4" fmla="*/ 13 w 159"/>
                    <a:gd name="T5" fmla="*/ 24 h 73"/>
                    <a:gd name="T6" fmla="*/ 29 w 159"/>
                    <a:gd name="T7" fmla="*/ 32 h 73"/>
                    <a:gd name="T8" fmla="*/ 45 w 159"/>
                    <a:gd name="T9" fmla="*/ 39 h 73"/>
                    <a:gd name="T10" fmla="*/ 64 w 159"/>
                    <a:gd name="T11" fmla="*/ 48 h 73"/>
                    <a:gd name="T12" fmla="*/ 84 w 159"/>
                    <a:gd name="T13" fmla="*/ 54 h 73"/>
                    <a:gd name="T14" fmla="*/ 106 w 159"/>
                    <a:gd name="T15" fmla="*/ 61 h 73"/>
                    <a:gd name="T16" fmla="*/ 130 w 159"/>
                    <a:gd name="T17" fmla="*/ 68 h 73"/>
                    <a:gd name="T18" fmla="*/ 156 w 159"/>
                    <a:gd name="T19" fmla="*/ 73 h 73"/>
                    <a:gd name="T20" fmla="*/ 159 w 159"/>
                    <a:gd name="T21" fmla="*/ 56 h 73"/>
                    <a:gd name="T22" fmla="*/ 135 w 159"/>
                    <a:gd name="T23" fmla="*/ 51 h 73"/>
                    <a:gd name="T24" fmla="*/ 112 w 159"/>
                    <a:gd name="T25" fmla="*/ 44 h 73"/>
                    <a:gd name="T26" fmla="*/ 90 w 159"/>
                    <a:gd name="T27" fmla="*/ 39 h 73"/>
                    <a:gd name="T28" fmla="*/ 71 w 159"/>
                    <a:gd name="T29" fmla="*/ 32 h 73"/>
                    <a:gd name="T30" fmla="*/ 52 w 159"/>
                    <a:gd name="T31" fmla="*/ 24 h 73"/>
                    <a:gd name="T32" fmla="*/ 37 w 159"/>
                    <a:gd name="T33" fmla="*/ 17 h 73"/>
                    <a:gd name="T34" fmla="*/ 22 w 159"/>
                    <a:gd name="T35" fmla="*/ 9 h 73"/>
                    <a:gd name="T36" fmla="*/ 8 w 159"/>
                    <a:gd name="T37" fmla="*/ 0 h 73"/>
                    <a:gd name="T38" fmla="*/ 10 w 159"/>
                    <a:gd name="T39" fmla="*/ 0 h 73"/>
                    <a:gd name="T40" fmla="*/ 0 w 159"/>
                    <a:gd name="T41" fmla="*/ 1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9" h="73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13" y="24"/>
                      </a:lnTo>
                      <a:lnTo>
                        <a:pt x="29" y="32"/>
                      </a:lnTo>
                      <a:lnTo>
                        <a:pt x="45" y="39"/>
                      </a:lnTo>
                      <a:lnTo>
                        <a:pt x="64" y="48"/>
                      </a:lnTo>
                      <a:lnTo>
                        <a:pt x="84" y="54"/>
                      </a:lnTo>
                      <a:lnTo>
                        <a:pt x="106" y="61"/>
                      </a:lnTo>
                      <a:lnTo>
                        <a:pt x="130" y="68"/>
                      </a:lnTo>
                      <a:lnTo>
                        <a:pt x="156" y="73"/>
                      </a:lnTo>
                      <a:lnTo>
                        <a:pt x="159" y="56"/>
                      </a:lnTo>
                      <a:lnTo>
                        <a:pt x="135" y="51"/>
                      </a:lnTo>
                      <a:lnTo>
                        <a:pt x="112" y="44"/>
                      </a:lnTo>
                      <a:lnTo>
                        <a:pt x="90" y="39"/>
                      </a:lnTo>
                      <a:lnTo>
                        <a:pt x="71" y="32"/>
                      </a:lnTo>
                      <a:lnTo>
                        <a:pt x="52" y="24"/>
                      </a:lnTo>
                      <a:lnTo>
                        <a:pt x="37" y="17"/>
                      </a:lnTo>
                      <a:lnTo>
                        <a:pt x="22" y="9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6" name="Freeform 1016">
                  <a:extLst>
                    <a:ext uri="{FF2B5EF4-FFF2-40B4-BE49-F238E27FC236}">
                      <a16:creationId xmlns:a16="http://schemas.microsoft.com/office/drawing/2014/main" id="{9680427E-707B-44B3-8F66-B340879A8E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80" y="2101"/>
                  <a:ext cx="71" cy="111"/>
                </a:xfrm>
                <a:custGeom>
                  <a:avLst/>
                  <a:gdLst>
                    <a:gd name="T0" fmla="*/ 0 w 71"/>
                    <a:gd name="T1" fmla="*/ 2 h 111"/>
                    <a:gd name="T2" fmla="*/ 0 w 71"/>
                    <a:gd name="T3" fmla="*/ 2 h 111"/>
                    <a:gd name="T4" fmla="*/ 1 w 71"/>
                    <a:gd name="T5" fmla="*/ 19 h 111"/>
                    <a:gd name="T6" fmla="*/ 7 w 71"/>
                    <a:gd name="T7" fmla="*/ 36 h 111"/>
                    <a:gd name="T8" fmla="*/ 12 w 71"/>
                    <a:gd name="T9" fmla="*/ 51 h 111"/>
                    <a:gd name="T10" fmla="*/ 18 w 71"/>
                    <a:gd name="T11" fmla="*/ 65 h 111"/>
                    <a:gd name="T12" fmla="*/ 27 w 71"/>
                    <a:gd name="T13" fmla="*/ 78 h 111"/>
                    <a:gd name="T14" fmla="*/ 37 w 71"/>
                    <a:gd name="T15" fmla="*/ 90 h 111"/>
                    <a:gd name="T16" fmla="*/ 47 w 71"/>
                    <a:gd name="T17" fmla="*/ 100 h 111"/>
                    <a:gd name="T18" fmla="*/ 61 w 71"/>
                    <a:gd name="T19" fmla="*/ 111 h 111"/>
                    <a:gd name="T20" fmla="*/ 71 w 71"/>
                    <a:gd name="T21" fmla="*/ 97 h 111"/>
                    <a:gd name="T22" fmla="*/ 59 w 71"/>
                    <a:gd name="T23" fmla="*/ 89 h 111"/>
                    <a:gd name="T24" fmla="*/ 49 w 71"/>
                    <a:gd name="T25" fmla="*/ 78 h 111"/>
                    <a:gd name="T26" fmla="*/ 40 w 71"/>
                    <a:gd name="T27" fmla="*/ 68 h 111"/>
                    <a:gd name="T28" fmla="*/ 34 w 71"/>
                    <a:gd name="T29" fmla="*/ 56 h 111"/>
                    <a:gd name="T30" fmla="*/ 27 w 71"/>
                    <a:gd name="T31" fmla="*/ 45 h 111"/>
                    <a:gd name="T32" fmla="*/ 22 w 71"/>
                    <a:gd name="T33" fmla="*/ 31 h 111"/>
                    <a:gd name="T34" fmla="*/ 18 w 71"/>
                    <a:gd name="T35" fmla="*/ 16 h 111"/>
                    <a:gd name="T36" fmla="*/ 15 w 71"/>
                    <a:gd name="T37" fmla="*/ 0 h 111"/>
                    <a:gd name="T38" fmla="*/ 15 w 71"/>
                    <a:gd name="T39" fmla="*/ 2 h 111"/>
                    <a:gd name="T40" fmla="*/ 0 w 71"/>
                    <a:gd name="T41" fmla="*/ 2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111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9"/>
                      </a:lnTo>
                      <a:lnTo>
                        <a:pt x="7" y="36"/>
                      </a:lnTo>
                      <a:lnTo>
                        <a:pt x="12" y="51"/>
                      </a:lnTo>
                      <a:lnTo>
                        <a:pt x="18" y="65"/>
                      </a:lnTo>
                      <a:lnTo>
                        <a:pt x="27" y="78"/>
                      </a:lnTo>
                      <a:lnTo>
                        <a:pt x="37" y="90"/>
                      </a:lnTo>
                      <a:lnTo>
                        <a:pt x="47" y="100"/>
                      </a:lnTo>
                      <a:lnTo>
                        <a:pt x="61" y="111"/>
                      </a:lnTo>
                      <a:lnTo>
                        <a:pt x="71" y="97"/>
                      </a:lnTo>
                      <a:lnTo>
                        <a:pt x="59" y="89"/>
                      </a:lnTo>
                      <a:lnTo>
                        <a:pt x="49" y="78"/>
                      </a:lnTo>
                      <a:lnTo>
                        <a:pt x="40" y="68"/>
                      </a:lnTo>
                      <a:lnTo>
                        <a:pt x="34" y="56"/>
                      </a:lnTo>
                      <a:lnTo>
                        <a:pt x="27" y="45"/>
                      </a:lnTo>
                      <a:lnTo>
                        <a:pt x="22" y="31"/>
                      </a:lnTo>
                      <a:lnTo>
                        <a:pt x="18" y="16"/>
                      </a:lnTo>
                      <a:lnTo>
                        <a:pt x="15" y="0"/>
                      </a:lnTo>
                      <a:lnTo>
                        <a:pt x="15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7" name="Freeform 1017">
                  <a:extLst>
                    <a:ext uri="{FF2B5EF4-FFF2-40B4-BE49-F238E27FC236}">
                      <a16:creationId xmlns:a16="http://schemas.microsoft.com/office/drawing/2014/main" id="{0264D788-6FBA-4D49-902F-3820EDB9EE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80" y="2007"/>
                  <a:ext cx="42" cy="96"/>
                </a:xfrm>
                <a:custGeom>
                  <a:avLst/>
                  <a:gdLst>
                    <a:gd name="T0" fmla="*/ 27 w 42"/>
                    <a:gd name="T1" fmla="*/ 0 h 96"/>
                    <a:gd name="T2" fmla="*/ 27 w 42"/>
                    <a:gd name="T3" fmla="*/ 0 h 96"/>
                    <a:gd name="T4" fmla="*/ 20 w 42"/>
                    <a:gd name="T5" fmla="*/ 10 h 96"/>
                    <a:gd name="T6" fmla="*/ 15 w 42"/>
                    <a:gd name="T7" fmla="*/ 22 h 96"/>
                    <a:gd name="T8" fmla="*/ 10 w 42"/>
                    <a:gd name="T9" fmla="*/ 33 h 96"/>
                    <a:gd name="T10" fmla="*/ 5 w 42"/>
                    <a:gd name="T11" fmla="*/ 45 h 96"/>
                    <a:gd name="T12" fmla="*/ 3 w 42"/>
                    <a:gd name="T13" fmla="*/ 57 h 96"/>
                    <a:gd name="T14" fmla="*/ 0 w 42"/>
                    <a:gd name="T15" fmla="*/ 71 h 96"/>
                    <a:gd name="T16" fmla="*/ 0 w 42"/>
                    <a:gd name="T17" fmla="*/ 83 h 96"/>
                    <a:gd name="T18" fmla="*/ 0 w 42"/>
                    <a:gd name="T19" fmla="*/ 96 h 96"/>
                    <a:gd name="T20" fmla="*/ 15 w 42"/>
                    <a:gd name="T21" fmla="*/ 96 h 96"/>
                    <a:gd name="T22" fmla="*/ 17 w 42"/>
                    <a:gd name="T23" fmla="*/ 84 h 96"/>
                    <a:gd name="T24" fmla="*/ 17 w 42"/>
                    <a:gd name="T25" fmla="*/ 72 h 96"/>
                    <a:gd name="T26" fmla="*/ 18 w 42"/>
                    <a:gd name="T27" fmla="*/ 61 h 96"/>
                    <a:gd name="T28" fmla="*/ 22 w 42"/>
                    <a:gd name="T29" fmla="*/ 50 h 96"/>
                    <a:gd name="T30" fmla="*/ 25 w 42"/>
                    <a:gd name="T31" fmla="*/ 39 h 96"/>
                    <a:gd name="T32" fmla="*/ 30 w 42"/>
                    <a:gd name="T33" fmla="*/ 28 h 96"/>
                    <a:gd name="T34" fmla="*/ 35 w 42"/>
                    <a:gd name="T35" fmla="*/ 18 h 96"/>
                    <a:gd name="T36" fmla="*/ 40 w 42"/>
                    <a:gd name="T37" fmla="*/ 8 h 96"/>
                    <a:gd name="T38" fmla="*/ 42 w 42"/>
                    <a:gd name="T39" fmla="*/ 8 h 96"/>
                    <a:gd name="T40" fmla="*/ 27 w 42"/>
                    <a:gd name="T41" fmla="*/ 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2" h="96">
                      <a:moveTo>
                        <a:pt x="27" y="0"/>
                      </a:moveTo>
                      <a:lnTo>
                        <a:pt x="27" y="0"/>
                      </a:lnTo>
                      <a:lnTo>
                        <a:pt x="20" y="10"/>
                      </a:lnTo>
                      <a:lnTo>
                        <a:pt x="15" y="22"/>
                      </a:lnTo>
                      <a:lnTo>
                        <a:pt x="10" y="33"/>
                      </a:lnTo>
                      <a:lnTo>
                        <a:pt x="5" y="45"/>
                      </a:lnTo>
                      <a:lnTo>
                        <a:pt x="3" y="57"/>
                      </a:lnTo>
                      <a:lnTo>
                        <a:pt x="0" y="71"/>
                      </a:lnTo>
                      <a:lnTo>
                        <a:pt x="0" y="83"/>
                      </a:lnTo>
                      <a:lnTo>
                        <a:pt x="0" y="96"/>
                      </a:lnTo>
                      <a:lnTo>
                        <a:pt x="15" y="96"/>
                      </a:lnTo>
                      <a:lnTo>
                        <a:pt x="17" y="84"/>
                      </a:lnTo>
                      <a:lnTo>
                        <a:pt x="17" y="72"/>
                      </a:lnTo>
                      <a:lnTo>
                        <a:pt x="18" y="61"/>
                      </a:lnTo>
                      <a:lnTo>
                        <a:pt x="22" y="50"/>
                      </a:lnTo>
                      <a:lnTo>
                        <a:pt x="25" y="39"/>
                      </a:lnTo>
                      <a:lnTo>
                        <a:pt x="30" y="28"/>
                      </a:lnTo>
                      <a:lnTo>
                        <a:pt x="35" y="18"/>
                      </a:lnTo>
                      <a:lnTo>
                        <a:pt x="40" y="8"/>
                      </a:lnTo>
                      <a:lnTo>
                        <a:pt x="42" y="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8" name="Freeform 1018">
                  <a:extLst>
                    <a:ext uri="{FF2B5EF4-FFF2-40B4-BE49-F238E27FC236}">
                      <a16:creationId xmlns:a16="http://schemas.microsoft.com/office/drawing/2014/main" id="{68A8C9BB-D6B7-4A98-9C4E-ED66C6E297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7" y="1934"/>
                  <a:ext cx="91" cy="81"/>
                </a:xfrm>
                <a:custGeom>
                  <a:avLst/>
                  <a:gdLst>
                    <a:gd name="T0" fmla="*/ 83 w 91"/>
                    <a:gd name="T1" fmla="*/ 0 h 81"/>
                    <a:gd name="T2" fmla="*/ 85 w 91"/>
                    <a:gd name="T3" fmla="*/ 0 h 81"/>
                    <a:gd name="T4" fmla="*/ 71 w 91"/>
                    <a:gd name="T5" fmla="*/ 6 h 81"/>
                    <a:gd name="T6" fmla="*/ 57 w 91"/>
                    <a:gd name="T7" fmla="*/ 15 h 81"/>
                    <a:gd name="T8" fmla="*/ 46 w 91"/>
                    <a:gd name="T9" fmla="*/ 23 h 81"/>
                    <a:gd name="T10" fmla="*/ 35 w 91"/>
                    <a:gd name="T11" fmla="*/ 32 h 81"/>
                    <a:gd name="T12" fmla="*/ 25 w 91"/>
                    <a:gd name="T13" fmla="*/ 40 h 81"/>
                    <a:gd name="T14" fmla="*/ 15 w 91"/>
                    <a:gd name="T15" fmla="*/ 51 h 81"/>
                    <a:gd name="T16" fmla="*/ 7 w 91"/>
                    <a:gd name="T17" fmla="*/ 61 h 81"/>
                    <a:gd name="T18" fmla="*/ 0 w 91"/>
                    <a:gd name="T19" fmla="*/ 73 h 81"/>
                    <a:gd name="T20" fmla="*/ 15 w 91"/>
                    <a:gd name="T21" fmla="*/ 81 h 81"/>
                    <a:gd name="T22" fmla="*/ 20 w 91"/>
                    <a:gd name="T23" fmla="*/ 71 h 81"/>
                    <a:gd name="T24" fmla="*/ 29 w 91"/>
                    <a:gd name="T25" fmla="*/ 61 h 81"/>
                    <a:gd name="T26" fmla="*/ 37 w 91"/>
                    <a:gd name="T27" fmla="*/ 52 h 81"/>
                    <a:gd name="T28" fmla="*/ 46 w 91"/>
                    <a:gd name="T29" fmla="*/ 44 h 81"/>
                    <a:gd name="T30" fmla="*/ 56 w 91"/>
                    <a:gd name="T31" fmla="*/ 37 h 81"/>
                    <a:gd name="T32" fmla="*/ 66 w 91"/>
                    <a:gd name="T33" fmla="*/ 29 h 81"/>
                    <a:gd name="T34" fmla="*/ 78 w 91"/>
                    <a:gd name="T35" fmla="*/ 22 h 81"/>
                    <a:gd name="T36" fmla="*/ 91 w 91"/>
                    <a:gd name="T37" fmla="*/ 15 h 81"/>
                    <a:gd name="T38" fmla="*/ 91 w 91"/>
                    <a:gd name="T39" fmla="*/ 15 h 81"/>
                    <a:gd name="T40" fmla="*/ 83 w 91"/>
                    <a:gd name="T41" fmla="*/ 0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1">
                      <a:moveTo>
                        <a:pt x="83" y="0"/>
                      </a:moveTo>
                      <a:lnTo>
                        <a:pt x="85" y="0"/>
                      </a:lnTo>
                      <a:lnTo>
                        <a:pt x="71" y="6"/>
                      </a:lnTo>
                      <a:lnTo>
                        <a:pt x="57" y="15"/>
                      </a:lnTo>
                      <a:lnTo>
                        <a:pt x="46" y="23"/>
                      </a:lnTo>
                      <a:lnTo>
                        <a:pt x="35" y="32"/>
                      </a:lnTo>
                      <a:lnTo>
                        <a:pt x="25" y="40"/>
                      </a:lnTo>
                      <a:lnTo>
                        <a:pt x="15" y="51"/>
                      </a:lnTo>
                      <a:lnTo>
                        <a:pt x="7" y="61"/>
                      </a:lnTo>
                      <a:lnTo>
                        <a:pt x="0" y="73"/>
                      </a:lnTo>
                      <a:lnTo>
                        <a:pt x="15" y="81"/>
                      </a:lnTo>
                      <a:lnTo>
                        <a:pt x="20" y="71"/>
                      </a:lnTo>
                      <a:lnTo>
                        <a:pt x="29" y="61"/>
                      </a:lnTo>
                      <a:lnTo>
                        <a:pt x="37" y="52"/>
                      </a:lnTo>
                      <a:lnTo>
                        <a:pt x="46" y="44"/>
                      </a:lnTo>
                      <a:lnTo>
                        <a:pt x="56" y="37"/>
                      </a:lnTo>
                      <a:lnTo>
                        <a:pt x="66" y="29"/>
                      </a:lnTo>
                      <a:lnTo>
                        <a:pt x="78" y="22"/>
                      </a:lnTo>
                      <a:lnTo>
                        <a:pt x="91" y="15"/>
                      </a:lnTo>
                      <a:lnTo>
                        <a:pt x="91" y="15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39" name="Freeform 1019">
                  <a:extLst>
                    <a:ext uri="{FF2B5EF4-FFF2-40B4-BE49-F238E27FC236}">
                      <a16:creationId xmlns:a16="http://schemas.microsoft.com/office/drawing/2014/main" id="{96B4DC09-4A85-4142-9B17-9DB36E0A03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0" y="1905"/>
                  <a:ext cx="130" cy="44"/>
                </a:xfrm>
                <a:custGeom>
                  <a:avLst/>
                  <a:gdLst>
                    <a:gd name="T0" fmla="*/ 130 w 130"/>
                    <a:gd name="T1" fmla="*/ 0 h 44"/>
                    <a:gd name="T2" fmla="*/ 129 w 130"/>
                    <a:gd name="T3" fmla="*/ 0 h 44"/>
                    <a:gd name="T4" fmla="*/ 110 w 130"/>
                    <a:gd name="T5" fmla="*/ 0 h 44"/>
                    <a:gd name="T6" fmla="*/ 93 w 130"/>
                    <a:gd name="T7" fmla="*/ 2 h 44"/>
                    <a:gd name="T8" fmla="*/ 76 w 130"/>
                    <a:gd name="T9" fmla="*/ 5 h 44"/>
                    <a:gd name="T10" fmla="*/ 59 w 130"/>
                    <a:gd name="T11" fmla="*/ 8 h 44"/>
                    <a:gd name="T12" fmla="*/ 44 w 130"/>
                    <a:gd name="T13" fmla="*/ 12 h 44"/>
                    <a:gd name="T14" fmla="*/ 29 w 130"/>
                    <a:gd name="T15" fmla="*/ 17 h 44"/>
                    <a:gd name="T16" fmla="*/ 15 w 130"/>
                    <a:gd name="T17" fmla="*/ 24 h 44"/>
                    <a:gd name="T18" fmla="*/ 0 w 130"/>
                    <a:gd name="T19" fmla="*/ 29 h 44"/>
                    <a:gd name="T20" fmla="*/ 8 w 130"/>
                    <a:gd name="T21" fmla="*/ 44 h 44"/>
                    <a:gd name="T22" fmla="*/ 20 w 130"/>
                    <a:gd name="T23" fmla="*/ 39 h 44"/>
                    <a:gd name="T24" fmla="*/ 34 w 130"/>
                    <a:gd name="T25" fmla="*/ 34 h 44"/>
                    <a:gd name="T26" fmla="*/ 49 w 130"/>
                    <a:gd name="T27" fmla="*/ 29 h 44"/>
                    <a:gd name="T28" fmla="*/ 63 w 130"/>
                    <a:gd name="T29" fmla="*/ 25 h 44"/>
                    <a:gd name="T30" fmla="*/ 79 w 130"/>
                    <a:gd name="T31" fmla="*/ 22 h 44"/>
                    <a:gd name="T32" fmla="*/ 95 w 130"/>
                    <a:gd name="T33" fmla="*/ 19 h 44"/>
                    <a:gd name="T34" fmla="*/ 112 w 130"/>
                    <a:gd name="T35" fmla="*/ 17 h 44"/>
                    <a:gd name="T36" fmla="*/ 130 w 130"/>
                    <a:gd name="T37" fmla="*/ 17 h 44"/>
                    <a:gd name="T38" fmla="*/ 130 w 130"/>
                    <a:gd name="T39" fmla="*/ 17 h 44"/>
                    <a:gd name="T40" fmla="*/ 130 w 130"/>
                    <a:gd name="T41" fmla="*/ 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0" h="44">
                      <a:moveTo>
                        <a:pt x="130" y="0"/>
                      </a:moveTo>
                      <a:lnTo>
                        <a:pt x="129" y="0"/>
                      </a:lnTo>
                      <a:lnTo>
                        <a:pt x="110" y="0"/>
                      </a:lnTo>
                      <a:lnTo>
                        <a:pt x="93" y="2"/>
                      </a:lnTo>
                      <a:lnTo>
                        <a:pt x="76" y="5"/>
                      </a:lnTo>
                      <a:lnTo>
                        <a:pt x="59" y="8"/>
                      </a:lnTo>
                      <a:lnTo>
                        <a:pt x="44" y="12"/>
                      </a:lnTo>
                      <a:lnTo>
                        <a:pt x="29" y="17"/>
                      </a:lnTo>
                      <a:lnTo>
                        <a:pt x="15" y="24"/>
                      </a:lnTo>
                      <a:lnTo>
                        <a:pt x="0" y="29"/>
                      </a:lnTo>
                      <a:lnTo>
                        <a:pt x="8" y="44"/>
                      </a:lnTo>
                      <a:lnTo>
                        <a:pt x="20" y="39"/>
                      </a:lnTo>
                      <a:lnTo>
                        <a:pt x="34" y="34"/>
                      </a:lnTo>
                      <a:lnTo>
                        <a:pt x="49" y="29"/>
                      </a:lnTo>
                      <a:lnTo>
                        <a:pt x="63" y="25"/>
                      </a:lnTo>
                      <a:lnTo>
                        <a:pt x="79" y="22"/>
                      </a:lnTo>
                      <a:lnTo>
                        <a:pt x="95" y="19"/>
                      </a:lnTo>
                      <a:lnTo>
                        <a:pt x="112" y="17"/>
                      </a:lnTo>
                      <a:lnTo>
                        <a:pt x="130" y="17"/>
                      </a:lnTo>
                      <a:lnTo>
                        <a:pt x="130" y="17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40" name="Freeform 1020">
                  <a:extLst>
                    <a:ext uri="{FF2B5EF4-FFF2-40B4-BE49-F238E27FC236}">
                      <a16:creationId xmlns:a16="http://schemas.microsoft.com/office/drawing/2014/main" id="{7A143926-A082-4A0A-BE40-DA2955123A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1" y="1993"/>
                  <a:ext cx="33" cy="25"/>
                </a:xfrm>
                <a:custGeom>
                  <a:avLst/>
                  <a:gdLst>
                    <a:gd name="T0" fmla="*/ 17 w 33"/>
                    <a:gd name="T1" fmla="*/ 25 h 25"/>
                    <a:gd name="T2" fmla="*/ 17 w 33"/>
                    <a:gd name="T3" fmla="*/ 25 h 25"/>
                    <a:gd name="T4" fmla="*/ 17 w 33"/>
                    <a:gd name="T5" fmla="*/ 24 h 25"/>
                    <a:gd name="T6" fmla="*/ 17 w 33"/>
                    <a:gd name="T7" fmla="*/ 24 h 25"/>
                    <a:gd name="T8" fmla="*/ 19 w 33"/>
                    <a:gd name="T9" fmla="*/ 22 h 25"/>
                    <a:gd name="T10" fmla="*/ 21 w 33"/>
                    <a:gd name="T11" fmla="*/ 22 h 25"/>
                    <a:gd name="T12" fmla="*/ 22 w 33"/>
                    <a:gd name="T13" fmla="*/ 20 h 25"/>
                    <a:gd name="T14" fmla="*/ 24 w 33"/>
                    <a:gd name="T15" fmla="*/ 19 h 25"/>
                    <a:gd name="T16" fmla="*/ 27 w 33"/>
                    <a:gd name="T17" fmla="*/ 17 h 25"/>
                    <a:gd name="T18" fmla="*/ 33 w 33"/>
                    <a:gd name="T19" fmla="*/ 15 h 25"/>
                    <a:gd name="T20" fmla="*/ 27 w 33"/>
                    <a:gd name="T21" fmla="*/ 0 h 25"/>
                    <a:gd name="T22" fmla="*/ 22 w 33"/>
                    <a:gd name="T23" fmla="*/ 2 h 25"/>
                    <a:gd name="T24" fmla="*/ 17 w 33"/>
                    <a:gd name="T25" fmla="*/ 3 h 25"/>
                    <a:gd name="T26" fmla="*/ 14 w 33"/>
                    <a:gd name="T27" fmla="*/ 5 h 25"/>
                    <a:gd name="T28" fmla="*/ 9 w 33"/>
                    <a:gd name="T29" fmla="*/ 8 h 25"/>
                    <a:gd name="T30" fmla="*/ 5 w 33"/>
                    <a:gd name="T31" fmla="*/ 12 h 25"/>
                    <a:gd name="T32" fmla="*/ 4 w 33"/>
                    <a:gd name="T33" fmla="*/ 15 h 25"/>
                    <a:gd name="T34" fmla="*/ 2 w 33"/>
                    <a:gd name="T35" fmla="*/ 20 h 25"/>
                    <a:gd name="T36" fmla="*/ 0 w 33"/>
                    <a:gd name="T37" fmla="*/ 25 h 25"/>
                    <a:gd name="T38" fmla="*/ 0 w 33"/>
                    <a:gd name="T39" fmla="*/ 25 h 25"/>
                    <a:gd name="T40" fmla="*/ 17 w 33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3" h="25">
                      <a:moveTo>
                        <a:pt x="17" y="25"/>
                      </a:moveTo>
                      <a:lnTo>
                        <a:pt x="17" y="25"/>
                      </a:lnTo>
                      <a:lnTo>
                        <a:pt x="17" y="24"/>
                      </a:lnTo>
                      <a:lnTo>
                        <a:pt x="17" y="24"/>
                      </a:lnTo>
                      <a:lnTo>
                        <a:pt x="19" y="22"/>
                      </a:lnTo>
                      <a:lnTo>
                        <a:pt x="21" y="22"/>
                      </a:lnTo>
                      <a:lnTo>
                        <a:pt x="22" y="20"/>
                      </a:lnTo>
                      <a:lnTo>
                        <a:pt x="24" y="19"/>
                      </a:lnTo>
                      <a:lnTo>
                        <a:pt x="27" y="17"/>
                      </a:lnTo>
                      <a:lnTo>
                        <a:pt x="33" y="15"/>
                      </a:lnTo>
                      <a:lnTo>
                        <a:pt x="27" y="0"/>
                      </a:lnTo>
                      <a:lnTo>
                        <a:pt x="22" y="2"/>
                      </a:lnTo>
                      <a:lnTo>
                        <a:pt x="17" y="3"/>
                      </a:lnTo>
                      <a:lnTo>
                        <a:pt x="14" y="5"/>
                      </a:lnTo>
                      <a:lnTo>
                        <a:pt x="9" y="8"/>
                      </a:lnTo>
                      <a:lnTo>
                        <a:pt x="5" y="12"/>
                      </a:lnTo>
                      <a:lnTo>
                        <a:pt x="4" y="15"/>
                      </a:lnTo>
                      <a:lnTo>
                        <a:pt x="2" y="20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41" name="Freeform 1021">
                  <a:extLst>
                    <a:ext uri="{FF2B5EF4-FFF2-40B4-BE49-F238E27FC236}">
                      <a16:creationId xmlns:a16="http://schemas.microsoft.com/office/drawing/2014/main" id="{56BA4F05-0019-45CB-8FE1-E593724741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1" y="2018"/>
                  <a:ext cx="33" cy="21"/>
                </a:xfrm>
                <a:custGeom>
                  <a:avLst/>
                  <a:gdLst>
                    <a:gd name="T0" fmla="*/ 26 w 33"/>
                    <a:gd name="T1" fmla="*/ 4 h 21"/>
                    <a:gd name="T2" fmla="*/ 29 w 33"/>
                    <a:gd name="T3" fmla="*/ 4 h 21"/>
                    <a:gd name="T4" fmla="*/ 26 w 33"/>
                    <a:gd name="T5" fmla="*/ 4 h 21"/>
                    <a:gd name="T6" fmla="*/ 22 w 33"/>
                    <a:gd name="T7" fmla="*/ 2 h 21"/>
                    <a:gd name="T8" fmla="*/ 21 w 33"/>
                    <a:gd name="T9" fmla="*/ 2 h 21"/>
                    <a:gd name="T10" fmla="*/ 19 w 33"/>
                    <a:gd name="T11" fmla="*/ 2 h 21"/>
                    <a:gd name="T12" fmla="*/ 17 w 33"/>
                    <a:gd name="T13" fmla="*/ 0 h 21"/>
                    <a:gd name="T14" fmla="*/ 17 w 33"/>
                    <a:gd name="T15" fmla="*/ 0 h 21"/>
                    <a:gd name="T16" fmla="*/ 17 w 33"/>
                    <a:gd name="T17" fmla="*/ 0 h 21"/>
                    <a:gd name="T18" fmla="*/ 17 w 33"/>
                    <a:gd name="T19" fmla="*/ 0 h 21"/>
                    <a:gd name="T20" fmla="*/ 0 w 33"/>
                    <a:gd name="T21" fmla="*/ 0 h 21"/>
                    <a:gd name="T22" fmla="*/ 2 w 33"/>
                    <a:gd name="T23" fmla="*/ 6 h 21"/>
                    <a:gd name="T24" fmla="*/ 4 w 33"/>
                    <a:gd name="T25" fmla="*/ 9 h 21"/>
                    <a:gd name="T26" fmla="*/ 7 w 33"/>
                    <a:gd name="T27" fmla="*/ 14 h 21"/>
                    <a:gd name="T28" fmla="*/ 10 w 33"/>
                    <a:gd name="T29" fmla="*/ 16 h 21"/>
                    <a:gd name="T30" fmla="*/ 16 w 33"/>
                    <a:gd name="T31" fmla="*/ 17 h 21"/>
                    <a:gd name="T32" fmla="*/ 19 w 33"/>
                    <a:gd name="T33" fmla="*/ 19 h 21"/>
                    <a:gd name="T34" fmla="*/ 24 w 33"/>
                    <a:gd name="T35" fmla="*/ 21 h 21"/>
                    <a:gd name="T36" fmla="*/ 29 w 33"/>
                    <a:gd name="T37" fmla="*/ 21 h 21"/>
                    <a:gd name="T38" fmla="*/ 33 w 33"/>
                    <a:gd name="T39" fmla="*/ 19 h 21"/>
                    <a:gd name="T40" fmla="*/ 26 w 33"/>
                    <a:gd name="T41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3" h="21">
                      <a:moveTo>
                        <a:pt x="26" y="4"/>
                      </a:moveTo>
                      <a:lnTo>
                        <a:pt x="29" y="4"/>
                      </a:lnTo>
                      <a:lnTo>
                        <a:pt x="26" y="4"/>
                      </a:lnTo>
                      <a:lnTo>
                        <a:pt x="22" y="2"/>
                      </a:lnTo>
                      <a:lnTo>
                        <a:pt x="21" y="2"/>
                      </a:lnTo>
                      <a:lnTo>
                        <a:pt x="19" y="2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4" y="9"/>
                      </a:lnTo>
                      <a:lnTo>
                        <a:pt x="7" y="14"/>
                      </a:lnTo>
                      <a:lnTo>
                        <a:pt x="10" y="16"/>
                      </a:lnTo>
                      <a:lnTo>
                        <a:pt x="16" y="17"/>
                      </a:lnTo>
                      <a:lnTo>
                        <a:pt x="19" y="19"/>
                      </a:lnTo>
                      <a:lnTo>
                        <a:pt x="24" y="21"/>
                      </a:lnTo>
                      <a:lnTo>
                        <a:pt x="29" y="21"/>
                      </a:lnTo>
                      <a:lnTo>
                        <a:pt x="33" y="19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42" name="Freeform 1022">
                  <a:extLst>
                    <a:ext uri="{FF2B5EF4-FFF2-40B4-BE49-F238E27FC236}">
                      <a16:creationId xmlns:a16="http://schemas.microsoft.com/office/drawing/2014/main" id="{2D78AFF7-54A3-4753-AC8C-08EFBC497A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2015"/>
                  <a:ext cx="25" cy="22"/>
                </a:xfrm>
                <a:custGeom>
                  <a:avLst/>
                  <a:gdLst>
                    <a:gd name="T0" fmla="*/ 25 w 25"/>
                    <a:gd name="T1" fmla="*/ 0 h 22"/>
                    <a:gd name="T2" fmla="*/ 25 w 25"/>
                    <a:gd name="T3" fmla="*/ 0 h 22"/>
                    <a:gd name="T4" fmla="*/ 22 w 25"/>
                    <a:gd name="T5" fmla="*/ 2 h 22"/>
                    <a:gd name="T6" fmla="*/ 18 w 25"/>
                    <a:gd name="T7" fmla="*/ 2 h 22"/>
                    <a:gd name="T8" fmla="*/ 17 w 25"/>
                    <a:gd name="T9" fmla="*/ 2 h 22"/>
                    <a:gd name="T10" fmla="*/ 13 w 25"/>
                    <a:gd name="T11" fmla="*/ 2 h 22"/>
                    <a:gd name="T12" fmla="*/ 10 w 25"/>
                    <a:gd name="T13" fmla="*/ 3 h 22"/>
                    <a:gd name="T14" fmla="*/ 7 w 25"/>
                    <a:gd name="T15" fmla="*/ 5 h 22"/>
                    <a:gd name="T16" fmla="*/ 3 w 25"/>
                    <a:gd name="T17" fmla="*/ 5 h 22"/>
                    <a:gd name="T18" fmla="*/ 0 w 25"/>
                    <a:gd name="T19" fmla="*/ 7 h 22"/>
                    <a:gd name="T20" fmla="*/ 7 w 25"/>
                    <a:gd name="T21" fmla="*/ 22 h 22"/>
                    <a:gd name="T22" fmla="*/ 10 w 25"/>
                    <a:gd name="T23" fmla="*/ 22 h 22"/>
                    <a:gd name="T24" fmla="*/ 13 w 25"/>
                    <a:gd name="T25" fmla="*/ 20 h 22"/>
                    <a:gd name="T26" fmla="*/ 15 w 25"/>
                    <a:gd name="T27" fmla="*/ 19 h 22"/>
                    <a:gd name="T28" fmla="*/ 18 w 25"/>
                    <a:gd name="T29" fmla="*/ 19 h 22"/>
                    <a:gd name="T30" fmla="*/ 20 w 25"/>
                    <a:gd name="T31" fmla="*/ 19 h 22"/>
                    <a:gd name="T32" fmla="*/ 22 w 25"/>
                    <a:gd name="T33" fmla="*/ 19 h 22"/>
                    <a:gd name="T34" fmla="*/ 23 w 25"/>
                    <a:gd name="T35" fmla="*/ 17 h 22"/>
                    <a:gd name="T36" fmla="*/ 25 w 25"/>
                    <a:gd name="T37" fmla="*/ 17 h 22"/>
                    <a:gd name="T38" fmla="*/ 25 w 25"/>
                    <a:gd name="T39" fmla="*/ 17 h 22"/>
                    <a:gd name="T40" fmla="*/ 25 w 25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22">
                      <a:moveTo>
                        <a:pt x="25" y="0"/>
                      </a:moveTo>
                      <a:lnTo>
                        <a:pt x="25" y="0"/>
                      </a:lnTo>
                      <a:lnTo>
                        <a:pt x="22" y="2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3" y="2"/>
                      </a:lnTo>
                      <a:lnTo>
                        <a:pt x="10" y="3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7"/>
                      </a:lnTo>
                      <a:lnTo>
                        <a:pt x="7" y="22"/>
                      </a:lnTo>
                      <a:lnTo>
                        <a:pt x="10" y="22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8" y="19"/>
                      </a:lnTo>
                      <a:lnTo>
                        <a:pt x="20" y="19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7"/>
                      </a:lnTo>
                      <a:lnTo>
                        <a:pt x="25" y="1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343" name="Freeform 1023">
                  <a:extLst>
                    <a:ext uri="{FF2B5EF4-FFF2-40B4-BE49-F238E27FC236}">
                      <a16:creationId xmlns:a16="http://schemas.microsoft.com/office/drawing/2014/main" id="{9E71E35A-D0C1-4C5B-B176-B83804A38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2015"/>
                  <a:ext cx="24" cy="22"/>
                </a:xfrm>
                <a:custGeom>
                  <a:avLst/>
                  <a:gdLst>
                    <a:gd name="T0" fmla="*/ 24 w 24"/>
                    <a:gd name="T1" fmla="*/ 7 h 22"/>
                    <a:gd name="T2" fmla="*/ 24 w 24"/>
                    <a:gd name="T3" fmla="*/ 7 h 22"/>
                    <a:gd name="T4" fmla="*/ 20 w 24"/>
                    <a:gd name="T5" fmla="*/ 5 h 22"/>
                    <a:gd name="T6" fmla="*/ 17 w 24"/>
                    <a:gd name="T7" fmla="*/ 5 h 22"/>
                    <a:gd name="T8" fmla="*/ 14 w 24"/>
                    <a:gd name="T9" fmla="*/ 3 h 22"/>
                    <a:gd name="T10" fmla="*/ 10 w 24"/>
                    <a:gd name="T11" fmla="*/ 2 h 22"/>
                    <a:gd name="T12" fmla="*/ 7 w 24"/>
                    <a:gd name="T13" fmla="*/ 2 h 22"/>
                    <a:gd name="T14" fmla="*/ 5 w 24"/>
                    <a:gd name="T15" fmla="*/ 2 h 22"/>
                    <a:gd name="T16" fmla="*/ 2 w 24"/>
                    <a:gd name="T17" fmla="*/ 2 h 22"/>
                    <a:gd name="T18" fmla="*/ 0 w 24"/>
                    <a:gd name="T19" fmla="*/ 0 h 22"/>
                    <a:gd name="T20" fmla="*/ 0 w 24"/>
                    <a:gd name="T21" fmla="*/ 17 h 22"/>
                    <a:gd name="T22" fmla="*/ 0 w 24"/>
                    <a:gd name="T23" fmla="*/ 17 h 22"/>
                    <a:gd name="T24" fmla="*/ 2 w 24"/>
                    <a:gd name="T25" fmla="*/ 17 h 22"/>
                    <a:gd name="T26" fmla="*/ 4 w 24"/>
                    <a:gd name="T27" fmla="*/ 19 h 22"/>
                    <a:gd name="T28" fmla="*/ 7 w 24"/>
                    <a:gd name="T29" fmla="*/ 19 h 22"/>
                    <a:gd name="T30" fmla="*/ 9 w 24"/>
                    <a:gd name="T31" fmla="*/ 19 h 22"/>
                    <a:gd name="T32" fmla="*/ 12 w 24"/>
                    <a:gd name="T33" fmla="*/ 20 h 22"/>
                    <a:gd name="T34" fmla="*/ 15 w 24"/>
                    <a:gd name="T35" fmla="*/ 22 h 22"/>
                    <a:gd name="T36" fmla="*/ 19 w 24"/>
                    <a:gd name="T37" fmla="*/ 22 h 22"/>
                    <a:gd name="T38" fmla="*/ 19 w 24"/>
                    <a:gd name="T39" fmla="*/ 22 h 22"/>
                    <a:gd name="T40" fmla="*/ 24 w 24"/>
                    <a:gd name="T41" fmla="*/ 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4" h="22">
                      <a:moveTo>
                        <a:pt x="24" y="7"/>
                      </a:moveTo>
                      <a:lnTo>
                        <a:pt x="24" y="7"/>
                      </a:lnTo>
                      <a:lnTo>
                        <a:pt x="20" y="5"/>
                      </a:lnTo>
                      <a:lnTo>
                        <a:pt x="17" y="5"/>
                      </a:lnTo>
                      <a:lnTo>
                        <a:pt x="14" y="3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2" y="2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4" y="19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2" y="20"/>
                      </a:lnTo>
                      <a:lnTo>
                        <a:pt x="15" y="22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0" name="Freeform 0">
                  <a:extLst>
                    <a:ext uri="{FF2B5EF4-FFF2-40B4-BE49-F238E27FC236}">
                      <a16:creationId xmlns:a16="http://schemas.microsoft.com/office/drawing/2014/main" id="{77BB36E8-4AEE-4FB6-817F-DB7B691B3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1" y="2022"/>
                  <a:ext cx="59" cy="40"/>
                </a:xfrm>
                <a:custGeom>
                  <a:avLst/>
                  <a:gdLst>
                    <a:gd name="T0" fmla="*/ 59 w 59"/>
                    <a:gd name="T1" fmla="*/ 25 h 40"/>
                    <a:gd name="T2" fmla="*/ 59 w 59"/>
                    <a:gd name="T3" fmla="*/ 25 h 40"/>
                    <a:gd name="T4" fmla="*/ 51 w 59"/>
                    <a:gd name="T5" fmla="*/ 22 h 40"/>
                    <a:gd name="T6" fmla="*/ 44 w 59"/>
                    <a:gd name="T7" fmla="*/ 18 h 40"/>
                    <a:gd name="T8" fmla="*/ 37 w 59"/>
                    <a:gd name="T9" fmla="*/ 15 h 40"/>
                    <a:gd name="T10" fmla="*/ 30 w 59"/>
                    <a:gd name="T11" fmla="*/ 12 h 40"/>
                    <a:gd name="T12" fmla="*/ 23 w 59"/>
                    <a:gd name="T13" fmla="*/ 8 h 40"/>
                    <a:gd name="T14" fmla="*/ 17 w 59"/>
                    <a:gd name="T15" fmla="*/ 5 h 40"/>
                    <a:gd name="T16" fmla="*/ 12 w 59"/>
                    <a:gd name="T17" fmla="*/ 2 h 40"/>
                    <a:gd name="T18" fmla="*/ 5 w 59"/>
                    <a:gd name="T19" fmla="*/ 0 h 40"/>
                    <a:gd name="T20" fmla="*/ 0 w 59"/>
                    <a:gd name="T21" fmla="*/ 15 h 40"/>
                    <a:gd name="T22" fmla="*/ 5 w 59"/>
                    <a:gd name="T23" fmla="*/ 18 h 40"/>
                    <a:gd name="T24" fmla="*/ 10 w 59"/>
                    <a:gd name="T25" fmla="*/ 20 h 40"/>
                    <a:gd name="T26" fmla="*/ 17 w 59"/>
                    <a:gd name="T27" fmla="*/ 24 h 40"/>
                    <a:gd name="T28" fmla="*/ 22 w 59"/>
                    <a:gd name="T29" fmla="*/ 25 h 40"/>
                    <a:gd name="T30" fmla="*/ 29 w 59"/>
                    <a:gd name="T31" fmla="*/ 29 h 40"/>
                    <a:gd name="T32" fmla="*/ 35 w 59"/>
                    <a:gd name="T33" fmla="*/ 32 h 40"/>
                    <a:gd name="T34" fmla="*/ 44 w 59"/>
                    <a:gd name="T35" fmla="*/ 37 h 40"/>
                    <a:gd name="T36" fmla="*/ 51 w 59"/>
                    <a:gd name="T37" fmla="*/ 40 h 40"/>
                    <a:gd name="T38" fmla="*/ 51 w 59"/>
                    <a:gd name="T39" fmla="*/ 40 h 40"/>
                    <a:gd name="T40" fmla="*/ 59 w 59"/>
                    <a:gd name="T41" fmla="*/ 25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9" h="40">
                      <a:moveTo>
                        <a:pt x="59" y="25"/>
                      </a:moveTo>
                      <a:lnTo>
                        <a:pt x="59" y="25"/>
                      </a:lnTo>
                      <a:lnTo>
                        <a:pt x="51" y="22"/>
                      </a:lnTo>
                      <a:lnTo>
                        <a:pt x="44" y="18"/>
                      </a:lnTo>
                      <a:lnTo>
                        <a:pt x="37" y="15"/>
                      </a:lnTo>
                      <a:lnTo>
                        <a:pt x="30" y="12"/>
                      </a:lnTo>
                      <a:lnTo>
                        <a:pt x="23" y="8"/>
                      </a:lnTo>
                      <a:lnTo>
                        <a:pt x="17" y="5"/>
                      </a:lnTo>
                      <a:lnTo>
                        <a:pt x="12" y="2"/>
                      </a:lnTo>
                      <a:lnTo>
                        <a:pt x="5" y="0"/>
                      </a:lnTo>
                      <a:lnTo>
                        <a:pt x="0" y="15"/>
                      </a:lnTo>
                      <a:lnTo>
                        <a:pt x="5" y="18"/>
                      </a:lnTo>
                      <a:lnTo>
                        <a:pt x="10" y="20"/>
                      </a:lnTo>
                      <a:lnTo>
                        <a:pt x="17" y="24"/>
                      </a:lnTo>
                      <a:lnTo>
                        <a:pt x="22" y="25"/>
                      </a:lnTo>
                      <a:lnTo>
                        <a:pt x="29" y="29"/>
                      </a:lnTo>
                      <a:lnTo>
                        <a:pt x="35" y="32"/>
                      </a:lnTo>
                      <a:lnTo>
                        <a:pt x="44" y="37"/>
                      </a:lnTo>
                      <a:lnTo>
                        <a:pt x="51" y="40"/>
                      </a:lnTo>
                      <a:lnTo>
                        <a:pt x="51" y="40"/>
                      </a:lnTo>
                      <a:lnTo>
                        <a:pt x="59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1" name="Freeform 1">
                  <a:extLst>
                    <a:ext uri="{FF2B5EF4-FFF2-40B4-BE49-F238E27FC236}">
                      <a16:creationId xmlns:a16="http://schemas.microsoft.com/office/drawing/2014/main" id="{DAE769FD-BCA0-4699-8062-AFFA8B8B79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2" y="2047"/>
                  <a:ext cx="45" cy="36"/>
                </a:xfrm>
                <a:custGeom>
                  <a:avLst/>
                  <a:gdLst>
                    <a:gd name="T0" fmla="*/ 45 w 45"/>
                    <a:gd name="T1" fmla="*/ 19 h 36"/>
                    <a:gd name="T2" fmla="*/ 45 w 45"/>
                    <a:gd name="T3" fmla="*/ 19 h 36"/>
                    <a:gd name="T4" fmla="*/ 44 w 45"/>
                    <a:gd name="T5" fmla="*/ 19 h 36"/>
                    <a:gd name="T6" fmla="*/ 40 w 45"/>
                    <a:gd name="T7" fmla="*/ 17 h 36"/>
                    <a:gd name="T8" fmla="*/ 37 w 45"/>
                    <a:gd name="T9" fmla="*/ 15 h 36"/>
                    <a:gd name="T10" fmla="*/ 32 w 45"/>
                    <a:gd name="T11" fmla="*/ 14 h 36"/>
                    <a:gd name="T12" fmla="*/ 27 w 45"/>
                    <a:gd name="T13" fmla="*/ 10 h 36"/>
                    <a:gd name="T14" fmla="*/ 22 w 45"/>
                    <a:gd name="T15" fmla="*/ 9 h 36"/>
                    <a:gd name="T16" fmla="*/ 15 w 45"/>
                    <a:gd name="T17" fmla="*/ 5 h 36"/>
                    <a:gd name="T18" fmla="*/ 8 w 45"/>
                    <a:gd name="T19" fmla="*/ 0 h 36"/>
                    <a:gd name="T20" fmla="*/ 0 w 45"/>
                    <a:gd name="T21" fmla="*/ 15 h 36"/>
                    <a:gd name="T22" fmla="*/ 6 w 45"/>
                    <a:gd name="T23" fmla="*/ 19 h 36"/>
                    <a:gd name="T24" fmla="*/ 13 w 45"/>
                    <a:gd name="T25" fmla="*/ 22 h 36"/>
                    <a:gd name="T26" fmla="*/ 20 w 45"/>
                    <a:gd name="T27" fmla="*/ 26 h 36"/>
                    <a:gd name="T28" fmla="*/ 25 w 45"/>
                    <a:gd name="T29" fmla="*/ 29 h 36"/>
                    <a:gd name="T30" fmla="*/ 30 w 45"/>
                    <a:gd name="T31" fmla="*/ 31 h 36"/>
                    <a:gd name="T32" fmla="*/ 33 w 45"/>
                    <a:gd name="T33" fmla="*/ 32 h 36"/>
                    <a:gd name="T34" fmla="*/ 37 w 45"/>
                    <a:gd name="T35" fmla="*/ 34 h 36"/>
                    <a:gd name="T36" fmla="*/ 40 w 45"/>
                    <a:gd name="T37" fmla="*/ 36 h 36"/>
                    <a:gd name="T38" fmla="*/ 42 w 45"/>
                    <a:gd name="T39" fmla="*/ 36 h 36"/>
                    <a:gd name="T40" fmla="*/ 45 w 45"/>
                    <a:gd name="T41" fmla="*/ 19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36">
                      <a:moveTo>
                        <a:pt x="45" y="19"/>
                      </a:moveTo>
                      <a:lnTo>
                        <a:pt x="45" y="19"/>
                      </a:lnTo>
                      <a:lnTo>
                        <a:pt x="44" y="19"/>
                      </a:lnTo>
                      <a:lnTo>
                        <a:pt x="40" y="17"/>
                      </a:lnTo>
                      <a:lnTo>
                        <a:pt x="37" y="15"/>
                      </a:lnTo>
                      <a:lnTo>
                        <a:pt x="32" y="14"/>
                      </a:lnTo>
                      <a:lnTo>
                        <a:pt x="27" y="10"/>
                      </a:lnTo>
                      <a:lnTo>
                        <a:pt x="22" y="9"/>
                      </a:lnTo>
                      <a:lnTo>
                        <a:pt x="15" y="5"/>
                      </a:lnTo>
                      <a:lnTo>
                        <a:pt x="8" y="0"/>
                      </a:lnTo>
                      <a:lnTo>
                        <a:pt x="0" y="15"/>
                      </a:lnTo>
                      <a:lnTo>
                        <a:pt x="6" y="19"/>
                      </a:lnTo>
                      <a:lnTo>
                        <a:pt x="13" y="22"/>
                      </a:lnTo>
                      <a:lnTo>
                        <a:pt x="20" y="26"/>
                      </a:lnTo>
                      <a:lnTo>
                        <a:pt x="25" y="29"/>
                      </a:lnTo>
                      <a:lnTo>
                        <a:pt x="30" y="31"/>
                      </a:lnTo>
                      <a:lnTo>
                        <a:pt x="33" y="32"/>
                      </a:lnTo>
                      <a:lnTo>
                        <a:pt x="37" y="34"/>
                      </a:lnTo>
                      <a:lnTo>
                        <a:pt x="40" y="36"/>
                      </a:lnTo>
                      <a:lnTo>
                        <a:pt x="42" y="36"/>
                      </a:lnTo>
                      <a:lnTo>
                        <a:pt x="45" y="1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2" name="Freeform 2">
                  <a:extLst>
                    <a:ext uri="{FF2B5EF4-FFF2-40B4-BE49-F238E27FC236}">
                      <a16:creationId xmlns:a16="http://schemas.microsoft.com/office/drawing/2014/main" id="{A8A689CD-0F20-4F40-BCA7-075978B624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4" y="2066"/>
                  <a:ext cx="24" cy="20"/>
                </a:xfrm>
                <a:custGeom>
                  <a:avLst/>
                  <a:gdLst>
                    <a:gd name="T0" fmla="*/ 24 w 24"/>
                    <a:gd name="T1" fmla="*/ 3 h 20"/>
                    <a:gd name="T2" fmla="*/ 24 w 24"/>
                    <a:gd name="T3" fmla="*/ 3 h 20"/>
                    <a:gd name="T4" fmla="*/ 22 w 24"/>
                    <a:gd name="T5" fmla="*/ 3 h 20"/>
                    <a:gd name="T6" fmla="*/ 19 w 24"/>
                    <a:gd name="T7" fmla="*/ 3 h 20"/>
                    <a:gd name="T8" fmla="*/ 17 w 24"/>
                    <a:gd name="T9" fmla="*/ 3 h 20"/>
                    <a:gd name="T10" fmla="*/ 15 w 24"/>
                    <a:gd name="T11" fmla="*/ 3 h 20"/>
                    <a:gd name="T12" fmla="*/ 12 w 24"/>
                    <a:gd name="T13" fmla="*/ 3 h 20"/>
                    <a:gd name="T14" fmla="*/ 10 w 24"/>
                    <a:gd name="T15" fmla="*/ 2 h 20"/>
                    <a:gd name="T16" fmla="*/ 7 w 24"/>
                    <a:gd name="T17" fmla="*/ 2 h 20"/>
                    <a:gd name="T18" fmla="*/ 3 w 24"/>
                    <a:gd name="T19" fmla="*/ 0 h 20"/>
                    <a:gd name="T20" fmla="*/ 0 w 24"/>
                    <a:gd name="T21" fmla="*/ 17 h 20"/>
                    <a:gd name="T22" fmla="*/ 3 w 24"/>
                    <a:gd name="T23" fmla="*/ 17 h 20"/>
                    <a:gd name="T24" fmla="*/ 5 w 24"/>
                    <a:gd name="T25" fmla="*/ 19 h 20"/>
                    <a:gd name="T26" fmla="*/ 8 w 24"/>
                    <a:gd name="T27" fmla="*/ 19 h 20"/>
                    <a:gd name="T28" fmla="*/ 12 w 24"/>
                    <a:gd name="T29" fmla="*/ 20 h 20"/>
                    <a:gd name="T30" fmla="*/ 13 w 24"/>
                    <a:gd name="T31" fmla="*/ 20 h 20"/>
                    <a:gd name="T32" fmla="*/ 17 w 24"/>
                    <a:gd name="T33" fmla="*/ 20 h 20"/>
                    <a:gd name="T34" fmla="*/ 20 w 24"/>
                    <a:gd name="T35" fmla="*/ 20 h 20"/>
                    <a:gd name="T36" fmla="*/ 24 w 24"/>
                    <a:gd name="T37" fmla="*/ 20 h 20"/>
                    <a:gd name="T38" fmla="*/ 24 w 24"/>
                    <a:gd name="T39" fmla="*/ 20 h 20"/>
                    <a:gd name="T40" fmla="*/ 24 w 24"/>
                    <a:gd name="T41" fmla="*/ 3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4" h="20">
                      <a:moveTo>
                        <a:pt x="24" y="3"/>
                      </a:move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19" y="3"/>
                      </a:lnTo>
                      <a:lnTo>
                        <a:pt x="17" y="3"/>
                      </a:lnTo>
                      <a:lnTo>
                        <a:pt x="15" y="3"/>
                      </a:lnTo>
                      <a:lnTo>
                        <a:pt x="12" y="3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3" y="0"/>
                      </a:lnTo>
                      <a:lnTo>
                        <a:pt x="0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8" y="19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7" y="20"/>
                      </a:lnTo>
                      <a:lnTo>
                        <a:pt x="20" y="20"/>
                      </a:lnTo>
                      <a:lnTo>
                        <a:pt x="24" y="20"/>
                      </a:lnTo>
                      <a:lnTo>
                        <a:pt x="24" y="20"/>
                      </a:lnTo>
                      <a:lnTo>
                        <a:pt x="24" y="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3" name="Freeform 3">
                  <a:extLst>
                    <a:ext uri="{FF2B5EF4-FFF2-40B4-BE49-F238E27FC236}">
                      <a16:creationId xmlns:a16="http://schemas.microsoft.com/office/drawing/2014/main" id="{FCBA9F8C-1535-49DC-8019-C851756DCB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8" y="2052"/>
                  <a:ext cx="56" cy="34"/>
                </a:xfrm>
                <a:custGeom>
                  <a:avLst/>
                  <a:gdLst>
                    <a:gd name="T0" fmla="*/ 40 w 56"/>
                    <a:gd name="T1" fmla="*/ 0 h 34"/>
                    <a:gd name="T2" fmla="*/ 40 w 56"/>
                    <a:gd name="T3" fmla="*/ 0 h 34"/>
                    <a:gd name="T4" fmla="*/ 37 w 56"/>
                    <a:gd name="T5" fmla="*/ 4 h 34"/>
                    <a:gd name="T6" fmla="*/ 34 w 56"/>
                    <a:gd name="T7" fmla="*/ 7 h 34"/>
                    <a:gd name="T8" fmla="*/ 28 w 56"/>
                    <a:gd name="T9" fmla="*/ 10 h 34"/>
                    <a:gd name="T10" fmla="*/ 25 w 56"/>
                    <a:gd name="T11" fmla="*/ 14 h 34"/>
                    <a:gd name="T12" fmla="*/ 18 w 56"/>
                    <a:gd name="T13" fmla="*/ 16 h 34"/>
                    <a:gd name="T14" fmla="*/ 13 w 56"/>
                    <a:gd name="T15" fmla="*/ 17 h 34"/>
                    <a:gd name="T16" fmla="*/ 6 w 56"/>
                    <a:gd name="T17" fmla="*/ 17 h 34"/>
                    <a:gd name="T18" fmla="*/ 0 w 56"/>
                    <a:gd name="T19" fmla="*/ 17 h 34"/>
                    <a:gd name="T20" fmla="*/ 0 w 56"/>
                    <a:gd name="T21" fmla="*/ 34 h 34"/>
                    <a:gd name="T22" fmla="*/ 8 w 56"/>
                    <a:gd name="T23" fmla="*/ 34 h 34"/>
                    <a:gd name="T24" fmla="*/ 17 w 56"/>
                    <a:gd name="T25" fmla="*/ 33 h 34"/>
                    <a:gd name="T26" fmla="*/ 23 w 56"/>
                    <a:gd name="T27" fmla="*/ 31 h 34"/>
                    <a:gd name="T28" fmla="*/ 32 w 56"/>
                    <a:gd name="T29" fmla="*/ 29 h 34"/>
                    <a:gd name="T30" fmla="*/ 39 w 56"/>
                    <a:gd name="T31" fmla="*/ 26 h 34"/>
                    <a:gd name="T32" fmla="*/ 44 w 56"/>
                    <a:gd name="T33" fmla="*/ 21 h 34"/>
                    <a:gd name="T34" fmla="*/ 49 w 56"/>
                    <a:gd name="T35" fmla="*/ 16 h 34"/>
                    <a:gd name="T36" fmla="*/ 54 w 56"/>
                    <a:gd name="T37" fmla="*/ 10 h 34"/>
                    <a:gd name="T38" fmla="*/ 56 w 56"/>
                    <a:gd name="T39" fmla="*/ 9 h 34"/>
                    <a:gd name="T40" fmla="*/ 40 w 56"/>
                    <a:gd name="T4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34">
                      <a:moveTo>
                        <a:pt x="40" y="0"/>
                      </a:moveTo>
                      <a:lnTo>
                        <a:pt x="40" y="0"/>
                      </a:lnTo>
                      <a:lnTo>
                        <a:pt x="37" y="4"/>
                      </a:lnTo>
                      <a:lnTo>
                        <a:pt x="34" y="7"/>
                      </a:lnTo>
                      <a:lnTo>
                        <a:pt x="28" y="10"/>
                      </a:lnTo>
                      <a:lnTo>
                        <a:pt x="25" y="14"/>
                      </a:lnTo>
                      <a:lnTo>
                        <a:pt x="18" y="16"/>
                      </a:lnTo>
                      <a:lnTo>
                        <a:pt x="13" y="17"/>
                      </a:lnTo>
                      <a:lnTo>
                        <a:pt x="6" y="17"/>
                      </a:lnTo>
                      <a:lnTo>
                        <a:pt x="0" y="17"/>
                      </a:lnTo>
                      <a:lnTo>
                        <a:pt x="0" y="34"/>
                      </a:lnTo>
                      <a:lnTo>
                        <a:pt x="8" y="34"/>
                      </a:lnTo>
                      <a:lnTo>
                        <a:pt x="17" y="33"/>
                      </a:lnTo>
                      <a:lnTo>
                        <a:pt x="23" y="31"/>
                      </a:lnTo>
                      <a:lnTo>
                        <a:pt x="32" y="29"/>
                      </a:lnTo>
                      <a:lnTo>
                        <a:pt x="39" y="26"/>
                      </a:lnTo>
                      <a:lnTo>
                        <a:pt x="44" y="21"/>
                      </a:lnTo>
                      <a:lnTo>
                        <a:pt x="49" y="16"/>
                      </a:lnTo>
                      <a:lnTo>
                        <a:pt x="54" y="10"/>
                      </a:lnTo>
                      <a:lnTo>
                        <a:pt x="56" y="9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4" name="Freeform 4">
                  <a:extLst>
                    <a:ext uri="{FF2B5EF4-FFF2-40B4-BE49-F238E27FC236}">
                      <a16:creationId xmlns:a16="http://schemas.microsoft.com/office/drawing/2014/main" id="{4A5817E0-8968-405A-BF97-50B4B56D18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8" y="2046"/>
                  <a:ext cx="19" cy="15"/>
                </a:xfrm>
                <a:custGeom>
                  <a:avLst/>
                  <a:gdLst>
                    <a:gd name="T0" fmla="*/ 4 w 19"/>
                    <a:gd name="T1" fmla="*/ 0 h 15"/>
                    <a:gd name="T2" fmla="*/ 4 w 19"/>
                    <a:gd name="T3" fmla="*/ 0 h 15"/>
                    <a:gd name="T4" fmla="*/ 4 w 19"/>
                    <a:gd name="T5" fmla="*/ 0 h 15"/>
                    <a:gd name="T6" fmla="*/ 4 w 19"/>
                    <a:gd name="T7" fmla="*/ 1 h 15"/>
                    <a:gd name="T8" fmla="*/ 2 w 19"/>
                    <a:gd name="T9" fmla="*/ 1 h 15"/>
                    <a:gd name="T10" fmla="*/ 2 w 19"/>
                    <a:gd name="T11" fmla="*/ 3 h 15"/>
                    <a:gd name="T12" fmla="*/ 2 w 19"/>
                    <a:gd name="T13" fmla="*/ 3 h 15"/>
                    <a:gd name="T14" fmla="*/ 2 w 19"/>
                    <a:gd name="T15" fmla="*/ 5 h 15"/>
                    <a:gd name="T16" fmla="*/ 0 w 19"/>
                    <a:gd name="T17" fmla="*/ 6 h 15"/>
                    <a:gd name="T18" fmla="*/ 0 w 19"/>
                    <a:gd name="T19" fmla="*/ 6 h 15"/>
                    <a:gd name="T20" fmla="*/ 16 w 19"/>
                    <a:gd name="T21" fmla="*/ 15 h 15"/>
                    <a:gd name="T22" fmla="*/ 16 w 19"/>
                    <a:gd name="T23" fmla="*/ 13 h 15"/>
                    <a:gd name="T24" fmla="*/ 17 w 19"/>
                    <a:gd name="T25" fmla="*/ 11 h 15"/>
                    <a:gd name="T26" fmla="*/ 17 w 19"/>
                    <a:gd name="T27" fmla="*/ 10 h 15"/>
                    <a:gd name="T28" fmla="*/ 19 w 19"/>
                    <a:gd name="T29" fmla="*/ 8 h 15"/>
                    <a:gd name="T30" fmla="*/ 19 w 19"/>
                    <a:gd name="T31" fmla="*/ 6 h 15"/>
                    <a:gd name="T32" fmla="*/ 19 w 19"/>
                    <a:gd name="T33" fmla="*/ 3 h 15"/>
                    <a:gd name="T34" fmla="*/ 19 w 19"/>
                    <a:gd name="T35" fmla="*/ 1 h 15"/>
                    <a:gd name="T36" fmla="*/ 19 w 19"/>
                    <a:gd name="T37" fmla="*/ 0 h 15"/>
                    <a:gd name="T38" fmla="*/ 19 w 19"/>
                    <a:gd name="T39" fmla="*/ 0 h 15"/>
                    <a:gd name="T40" fmla="*/ 4 w 19"/>
                    <a:gd name="T41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15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6" y="15"/>
                      </a:lnTo>
                      <a:lnTo>
                        <a:pt x="16" y="13"/>
                      </a:lnTo>
                      <a:lnTo>
                        <a:pt x="17" y="11"/>
                      </a:lnTo>
                      <a:lnTo>
                        <a:pt x="17" y="10"/>
                      </a:lnTo>
                      <a:lnTo>
                        <a:pt x="19" y="8"/>
                      </a:lnTo>
                      <a:lnTo>
                        <a:pt x="19" y="6"/>
                      </a:lnTo>
                      <a:lnTo>
                        <a:pt x="19" y="3"/>
                      </a:lnTo>
                      <a:lnTo>
                        <a:pt x="19" y="1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5" name="Freeform 5">
                  <a:extLst>
                    <a:ext uri="{FF2B5EF4-FFF2-40B4-BE49-F238E27FC236}">
                      <a16:creationId xmlns:a16="http://schemas.microsoft.com/office/drawing/2014/main" id="{7823229F-3A8F-4372-A667-FE8E01502D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7" y="2029"/>
                  <a:ext cx="20" cy="17"/>
                </a:xfrm>
                <a:custGeom>
                  <a:avLst/>
                  <a:gdLst>
                    <a:gd name="T0" fmla="*/ 0 w 20"/>
                    <a:gd name="T1" fmla="*/ 11 h 17"/>
                    <a:gd name="T2" fmla="*/ 1 w 20"/>
                    <a:gd name="T3" fmla="*/ 13 h 17"/>
                    <a:gd name="T4" fmla="*/ 1 w 20"/>
                    <a:gd name="T5" fmla="*/ 13 h 17"/>
                    <a:gd name="T6" fmla="*/ 3 w 20"/>
                    <a:gd name="T7" fmla="*/ 13 h 17"/>
                    <a:gd name="T8" fmla="*/ 3 w 20"/>
                    <a:gd name="T9" fmla="*/ 15 h 17"/>
                    <a:gd name="T10" fmla="*/ 3 w 20"/>
                    <a:gd name="T11" fmla="*/ 15 h 17"/>
                    <a:gd name="T12" fmla="*/ 3 w 20"/>
                    <a:gd name="T13" fmla="*/ 15 h 17"/>
                    <a:gd name="T14" fmla="*/ 5 w 20"/>
                    <a:gd name="T15" fmla="*/ 17 h 17"/>
                    <a:gd name="T16" fmla="*/ 5 w 20"/>
                    <a:gd name="T17" fmla="*/ 17 h 17"/>
                    <a:gd name="T18" fmla="*/ 5 w 20"/>
                    <a:gd name="T19" fmla="*/ 17 h 17"/>
                    <a:gd name="T20" fmla="*/ 20 w 20"/>
                    <a:gd name="T21" fmla="*/ 17 h 17"/>
                    <a:gd name="T22" fmla="*/ 20 w 20"/>
                    <a:gd name="T23" fmla="*/ 13 h 17"/>
                    <a:gd name="T24" fmla="*/ 20 w 20"/>
                    <a:gd name="T25" fmla="*/ 11 h 17"/>
                    <a:gd name="T26" fmla="*/ 18 w 20"/>
                    <a:gd name="T27" fmla="*/ 8 h 17"/>
                    <a:gd name="T28" fmla="*/ 18 w 20"/>
                    <a:gd name="T29" fmla="*/ 6 h 17"/>
                    <a:gd name="T30" fmla="*/ 17 w 20"/>
                    <a:gd name="T31" fmla="*/ 5 h 17"/>
                    <a:gd name="T32" fmla="*/ 15 w 20"/>
                    <a:gd name="T33" fmla="*/ 3 h 17"/>
                    <a:gd name="T34" fmla="*/ 13 w 20"/>
                    <a:gd name="T35" fmla="*/ 0 h 17"/>
                    <a:gd name="T36" fmla="*/ 11 w 20"/>
                    <a:gd name="T37" fmla="*/ 0 h 17"/>
                    <a:gd name="T38" fmla="*/ 13 w 20"/>
                    <a:gd name="T39" fmla="*/ 0 h 17"/>
                    <a:gd name="T40" fmla="*/ 0 w 20"/>
                    <a:gd name="T41" fmla="*/ 1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17">
                      <a:moveTo>
                        <a:pt x="0" y="11"/>
                      </a:move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3" y="13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5" y="17"/>
                      </a:lnTo>
                      <a:lnTo>
                        <a:pt x="5" y="17"/>
                      </a:lnTo>
                      <a:lnTo>
                        <a:pt x="5" y="17"/>
                      </a:lnTo>
                      <a:lnTo>
                        <a:pt x="20" y="17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18" y="8"/>
                      </a:ln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5" y="3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6" name="Freeform 6">
                  <a:extLst>
                    <a:ext uri="{FF2B5EF4-FFF2-40B4-BE49-F238E27FC236}">
                      <a16:creationId xmlns:a16="http://schemas.microsoft.com/office/drawing/2014/main" id="{56108512-9EAD-4A06-979E-C07D8673D8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0" y="2020"/>
                  <a:ext cx="20" cy="20"/>
                </a:xfrm>
                <a:custGeom>
                  <a:avLst/>
                  <a:gdLst>
                    <a:gd name="T0" fmla="*/ 0 w 20"/>
                    <a:gd name="T1" fmla="*/ 17 h 20"/>
                    <a:gd name="T2" fmla="*/ 0 w 20"/>
                    <a:gd name="T3" fmla="*/ 17 h 20"/>
                    <a:gd name="T4" fmla="*/ 0 w 20"/>
                    <a:gd name="T5" fmla="*/ 17 h 20"/>
                    <a:gd name="T6" fmla="*/ 2 w 20"/>
                    <a:gd name="T7" fmla="*/ 17 h 20"/>
                    <a:gd name="T8" fmla="*/ 3 w 20"/>
                    <a:gd name="T9" fmla="*/ 17 h 20"/>
                    <a:gd name="T10" fmla="*/ 3 w 20"/>
                    <a:gd name="T11" fmla="*/ 17 h 20"/>
                    <a:gd name="T12" fmla="*/ 5 w 20"/>
                    <a:gd name="T13" fmla="*/ 19 h 20"/>
                    <a:gd name="T14" fmla="*/ 5 w 20"/>
                    <a:gd name="T15" fmla="*/ 19 h 20"/>
                    <a:gd name="T16" fmla="*/ 7 w 20"/>
                    <a:gd name="T17" fmla="*/ 19 h 20"/>
                    <a:gd name="T18" fmla="*/ 7 w 20"/>
                    <a:gd name="T19" fmla="*/ 20 h 20"/>
                    <a:gd name="T20" fmla="*/ 20 w 20"/>
                    <a:gd name="T21" fmla="*/ 9 h 20"/>
                    <a:gd name="T22" fmla="*/ 17 w 20"/>
                    <a:gd name="T23" fmla="*/ 7 h 20"/>
                    <a:gd name="T24" fmla="*/ 15 w 20"/>
                    <a:gd name="T25" fmla="*/ 5 h 20"/>
                    <a:gd name="T26" fmla="*/ 13 w 20"/>
                    <a:gd name="T27" fmla="*/ 4 h 20"/>
                    <a:gd name="T28" fmla="*/ 10 w 20"/>
                    <a:gd name="T29" fmla="*/ 2 h 20"/>
                    <a:gd name="T30" fmla="*/ 8 w 20"/>
                    <a:gd name="T31" fmla="*/ 2 h 20"/>
                    <a:gd name="T32" fmla="*/ 5 w 20"/>
                    <a:gd name="T33" fmla="*/ 0 h 20"/>
                    <a:gd name="T34" fmla="*/ 2 w 20"/>
                    <a:gd name="T35" fmla="*/ 0 h 20"/>
                    <a:gd name="T36" fmla="*/ 0 w 20"/>
                    <a:gd name="T37" fmla="*/ 0 h 20"/>
                    <a:gd name="T38" fmla="*/ 0 w 20"/>
                    <a:gd name="T39" fmla="*/ 0 h 20"/>
                    <a:gd name="T40" fmla="*/ 0 w 20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20" y="9"/>
                      </a:lnTo>
                      <a:lnTo>
                        <a:pt x="17" y="7"/>
                      </a:lnTo>
                      <a:lnTo>
                        <a:pt x="15" y="5"/>
                      </a:lnTo>
                      <a:lnTo>
                        <a:pt x="13" y="4"/>
                      </a:lnTo>
                      <a:lnTo>
                        <a:pt x="10" y="2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7" name="Freeform 7">
                  <a:extLst>
                    <a:ext uri="{FF2B5EF4-FFF2-40B4-BE49-F238E27FC236}">
                      <a16:creationId xmlns:a16="http://schemas.microsoft.com/office/drawing/2014/main" id="{078A8F31-F7CE-4B24-A67B-2980EC268C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8" y="2020"/>
                  <a:ext cx="22" cy="22"/>
                </a:xfrm>
                <a:custGeom>
                  <a:avLst/>
                  <a:gdLst>
                    <a:gd name="T0" fmla="*/ 15 w 22"/>
                    <a:gd name="T1" fmla="*/ 20 h 22"/>
                    <a:gd name="T2" fmla="*/ 15 w 22"/>
                    <a:gd name="T3" fmla="*/ 22 h 22"/>
                    <a:gd name="T4" fmla="*/ 15 w 22"/>
                    <a:gd name="T5" fmla="*/ 20 h 22"/>
                    <a:gd name="T6" fmla="*/ 17 w 22"/>
                    <a:gd name="T7" fmla="*/ 19 h 22"/>
                    <a:gd name="T8" fmla="*/ 17 w 22"/>
                    <a:gd name="T9" fmla="*/ 19 h 22"/>
                    <a:gd name="T10" fmla="*/ 18 w 22"/>
                    <a:gd name="T11" fmla="*/ 19 h 22"/>
                    <a:gd name="T12" fmla="*/ 20 w 22"/>
                    <a:gd name="T13" fmla="*/ 17 h 22"/>
                    <a:gd name="T14" fmla="*/ 20 w 22"/>
                    <a:gd name="T15" fmla="*/ 17 h 22"/>
                    <a:gd name="T16" fmla="*/ 20 w 22"/>
                    <a:gd name="T17" fmla="*/ 17 h 22"/>
                    <a:gd name="T18" fmla="*/ 22 w 22"/>
                    <a:gd name="T19" fmla="*/ 17 h 22"/>
                    <a:gd name="T20" fmla="*/ 22 w 22"/>
                    <a:gd name="T21" fmla="*/ 0 h 22"/>
                    <a:gd name="T22" fmla="*/ 18 w 22"/>
                    <a:gd name="T23" fmla="*/ 0 h 22"/>
                    <a:gd name="T24" fmla="*/ 15 w 22"/>
                    <a:gd name="T25" fmla="*/ 2 h 22"/>
                    <a:gd name="T26" fmla="*/ 12 w 22"/>
                    <a:gd name="T27" fmla="*/ 2 h 22"/>
                    <a:gd name="T28" fmla="*/ 10 w 22"/>
                    <a:gd name="T29" fmla="*/ 4 h 22"/>
                    <a:gd name="T30" fmla="*/ 7 w 22"/>
                    <a:gd name="T31" fmla="*/ 5 h 22"/>
                    <a:gd name="T32" fmla="*/ 5 w 22"/>
                    <a:gd name="T33" fmla="*/ 7 h 22"/>
                    <a:gd name="T34" fmla="*/ 3 w 22"/>
                    <a:gd name="T35" fmla="*/ 9 h 22"/>
                    <a:gd name="T36" fmla="*/ 1 w 22"/>
                    <a:gd name="T37" fmla="*/ 12 h 22"/>
                    <a:gd name="T38" fmla="*/ 0 w 22"/>
                    <a:gd name="T39" fmla="*/ 12 h 22"/>
                    <a:gd name="T40" fmla="*/ 15 w 22"/>
                    <a:gd name="T41" fmla="*/ 2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2">
                      <a:moveTo>
                        <a:pt x="15" y="20"/>
                      </a:moveTo>
                      <a:lnTo>
                        <a:pt x="15" y="22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7" y="19"/>
                      </a:lnTo>
                      <a:lnTo>
                        <a:pt x="18" y="19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4"/>
                      </a:lnTo>
                      <a:lnTo>
                        <a:pt x="7" y="5"/>
                      </a:lnTo>
                      <a:lnTo>
                        <a:pt x="5" y="7"/>
                      </a:lnTo>
                      <a:lnTo>
                        <a:pt x="3" y="9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5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8" name="Freeform 8">
                  <a:extLst>
                    <a:ext uri="{FF2B5EF4-FFF2-40B4-BE49-F238E27FC236}">
                      <a16:creationId xmlns:a16="http://schemas.microsoft.com/office/drawing/2014/main" id="{5A1D2BF2-8817-4363-8261-EE18DC7624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6" y="2032"/>
                  <a:ext cx="27" cy="24"/>
                </a:xfrm>
                <a:custGeom>
                  <a:avLst/>
                  <a:gdLst>
                    <a:gd name="T0" fmla="*/ 0 w 27"/>
                    <a:gd name="T1" fmla="*/ 24 h 24"/>
                    <a:gd name="T2" fmla="*/ 0 w 27"/>
                    <a:gd name="T3" fmla="*/ 24 h 24"/>
                    <a:gd name="T4" fmla="*/ 5 w 27"/>
                    <a:gd name="T5" fmla="*/ 22 h 24"/>
                    <a:gd name="T6" fmla="*/ 8 w 27"/>
                    <a:gd name="T7" fmla="*/ 22 h 24"/>
                    <a:gd name="T8" fmla="*/ 12 w 27"/>
                    <a:gd name="T9" fmla="*/ 22 h 24"/>
                    <a:gd name="T10" fmla="*/ 15 w 27"/>
                    <a:gd name="T11" fmla="*/ 20 h 24"/>
                    <a:gd name="T12" fmla="*/ 19 w 27"/>
                    <a:gd name="T13" fmla="*/ 17 h 24"/>
                    <a:gd name="T14" fmla="*/ 22 w 27"/>
                    <a:gd name="T15" fmla="*/ 15 h 24"/>
                    <a:gd name="T16" fmla="*/ 25 w 27"/>
                    <a:gd name="T17" fmla="*/ 12 h 24"/>
                    <a:gd name="T18" fmla="*/ 27 w 27"/>
                    <a:gd name="T19" fmla="*/ 8 h 24"/>
                    <a:gd name="T20" fmla="*/ 12 w 27"/>
                    <a:gd name="T21" fmla="*/ 0 h 24"/>
                    <a:gd name="T22" fmla="*/ 12 w 27"/>
                    <a:gd name="T23" fmla="*/ 2 h 24"/>
                    <a:gd name="T24" fmla="*/ 10 w 27"/>
                    <a:gd name="T25" fmla="*/ 3 h 24"/>
                    <a:gd name="T26" fmla="*/ 10 w 27"/>
                    <a:gd name="T27" fmla="*/ 3 h 24"/>
                    <a:gd name="T28" fmla="*/ 8 w 27"/>
                    <a:gd name="T29" fmla="*/ 5 h 24"/>
                    <a:gd name="T30" fmla="*/ 7 w 27"/>
                    <a:gd name="T31" fmla="*/ 5 h 24"/>
                    <a:gd name="T32" fmla="*/ 5 w 27"/>
                    <a:gd name="T33" fmla="*/ 5 h 24"/>
                    <a:gd name="T34" fmla="*/ 3 w 27"/>
                    <a:gd name="T35" fmla="*/ 7 h 24"/>
                    <a:gd name="T36" fmla="*/ 0 w 27"/>
                    <a:gd name="T37" fmla="*/ 7 h 24"/>
                    <a:gd name="T38" fmla="*/ 0 w 27"/>
                    <a:gd name="T39" fmla="*/ 7 h 24"/>
                    <a:gd name="T40" fmla="*/ 0 w 27"/>
                    <a:gd name="T4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5" y="22"/>
                      </a:lnTo>
                      <a:lnTo>
                        <a:pt x="8" y="22"/>
                      </a:lnTo>
                      <a:lnTo>
                        <a:pt x="12" y="22"/>
                      </a:lnTo>
                      <a:lnTo>
                        <a:pt x="15" y="20"/>
                      </a:lnTo>
                      <a:lnTo>
                        <a:pt x="19" y="17"/>
                      </a:lnTo>
                      <a:lnTo>
                        <a:pt x="22" y="15"/>
                      </a:lnTo>
                      <a:lnTo>
                        <a:pt x="25" y="12"/>
                      </a:lnTo>
                      <a:lnTo>
                        <a:pt x="27" y="8"/>
                      </a:lnTo>
                      <a:lnTo>
                        <a:pt x="12" y="0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49" name="Freeform 9">
                  <a:extLst>
                    <a:ext uri="{FF2B5EF4-FFF2-40B4-BE49-F238E27FC236}">
                      <a16:creationId xmlns:a16="http://schemas.microsoft.com/office/drawing/2014/main" id="{019395FA-74FA-4811-926D-51C8634349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7" y="2022"/>
                  <a:ext cx="49" cy="34"/>
                </a:xfrm>
                <a:custGeom>
                  <a:avLst/>
                  <a:gdLst>
                    <a:gd name="T0" fmla="*/ 0 w 49"/>
                    <a:gd name="T1" fmla="*/ 15 h 34"/>
                    <a:gd name="T2" fmla="*/ 0 w 49"/>
                    <a:gd name="T3" fmla="*/ 15 h 34"/>
                    <a:gd name="T4" fmla="*/ 7 w 49"/>
                    <a:gd name="T5" fmla="*/ 18 h 34"/>
                    <a:gd name="T6" fmla="*/ 13 w 49"/>
                    <a:gd name="T7" fmla="*/ 22 h 34"/>
                    <a:gd name="T8" fmla="*/ 20 w 49"/>
                    <a:gd name="T9" fmla="*/ 25 h 34"/>
                    <a:gd name="T10" fmla="*/ 27 w 49"/>
                    <a:gd name="T11" fmla="*/ 29 h 34"/>
                    <a:gd name="T12" fmla="*/ 32 w 49"/>
                    <a:gd name="T13" fmla="*/ 30 h 34"/>
                    <a:gd name="T14" fmla="*/ 39 w 49"/>
                    <a:gd name="T15" fmla="*/ 32 h 34"/>
                    <a:gd name="T16" fmla="*/ 44 w 49"/>
                    <a:gd name="T17" fmla="*/ 32 h 34"/>
                    <a:gd name="T18" fmla="*/ 49 w 49"/>
                    <a:gd name="T19" fmla="*/ 34 h 34"/>
                    <a:gd name="T20" fmla="*/ 49 w 49"/>
                    <a:gd name="T21" fmla="*/ 17 h 34"/>
                    <a:gd name="T22" fmla="*/ 46 w 49"/>
                    <a:gd name="T23" fmla="*/ 17 h 34"/>
                    <a:gd name="T24" fmla="*/ 42 w 49"/>
                    <a:gd name="T25" fmla="*/ 15 h 34"/>
                    <a:gd name="T26" fmla="*/ 37 w 49"/>
                    <a:gd name="T27" fmla="*/ 13 h 34"/>
                    <a:gd name="T28" fmla="*/ 32 w 49"/>
                    <a:gd name="T29" fmla="*/ 12 h 34"/>
                    <a:gd name="T30" fmla="*/ 27 w 49"/>
                    <a:gd name="T31" fmla="*/ 10 h 34"/>
                    <a:gd name="T32" fmla="*/ 20 w 49"/>
                    <a:gd name="T33" fmla="*/ 7 h 34"/>
                    <a:gd name="T34" fmla="*/ 15 w 49"/>
                    <a:gd name="T35" fmla="*/ 5 h 34"/>
                    <a:gd name="T36" fmla="*/ 7 w 49"/>
                    <a:gd name="T37" fmla="*/ 0 h 34"/>
                    <a:gd name="T38" fmla="*/ 8 w 49"/>
                    <a:gd name="T39" fmla="*/ 0 h 34"/>
                    <a:gd name="T40" fmla="*/ 0 w 49"/>
                    <a:gd name="T41" fmla="*/ 15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34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7" y="18"/>
                      </a:lnTo>
                      <a:lnTo>
                        <a:pt x="13" y="22"/>
                      </a:lnTo>
                      <a:lnTo>
                        <a:pt x="20" y="25"/>
                      </a:lnTo>
                      <a:lnTo>
                        <a:pt x="27" y="29"/>
                      </a:lnTo>
                      <a:lnTo>
                        <a:pt x="32" y="30"/>
                      </a:lnTo>
                      <a:lnTo>
                        <a:pt x="39" y="32"/>
                      </a:lnTo>
                      <a:lnTo>
                        <a:pt x="44" y="32"/>
                      </a:lnTo>
                      <a:lnTo>
                        <a:pt x="49" y="34"/>
                      </a:lnTo>
                      <a:lnTo>
                        <a:pt x="49" y="17"/>
                      </a:lnTo>
                      <a:lnTo>
                        <a:pt x="46" y="17"/>
                      </a:lnTo>
                      <a:lnTo>
                        <a:pt x="42" y="15"/>
                      </a:lnTo>
                      <a:lnTo>
                        <a:pt x="37" y="13"/>
                      </a:lnTo>
                      <a:lnTo>
                        <a:pt x="32" y="12"/>
                      </a:lnTo>
                      <a:lnTo>
                        <a:pt x="27" y="10"/>
                      </a:lnTo>
                      <a:lnTo>
                        <a:pt x="20" y="7"/>
                      </a:lnTo>
                      <a:lnTo>
                        <a:pt x="15" y="5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0" name="Freeform 10">
                  <a:extLst>
                    <a:ext uri="{FF2B5EF4-FFF2-40B4-BE49-F238E27FC236}">
                      <a16:creationId xmlns:a16="http://schemas.microsoft.com/office/drawing/2014/main" id="{3D25EB5E-7AF7-4327-9F4B-8322A2351D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1988"/>
                  <a:ext cx="93" cy="49"/>
                </a:xfrm>
                <a:custGeom>
                  <a:avLst/>
                  <a:gdLst>
                    <a:gd name="T0" fmla="*/ 0 w 93"/>
                    <a:gd name="T1" fmla="*/ 17 h 49"/>
                    <a:gd name="T2" fmla="*/ 0 w 93"/>
                    <a:gd name="T3" fmla="*/ 17 h 49"/>
                    <a:gd name="T4" fmla="*/ 7 w 93"/>
                    <a:gd name="T5" fmla="*/ 17 h 49"/>
                    <a:gd name="T6" fmla="*/ 15 w 93"/>
                    <a:gd name="T7" fmla="*/ 19 h 49"/>
                    <a:gd name="T8" fmla="*/ 26 w 93"/>
                    <a:gd name="T9" fmla="*/ 22 h 49"/>
                    <a:gd name="T10" fmla="*/ 36 w 93"/>
                    <a:gd name="T11" fmla="*/ 25 h 49"/>
                    <a:gd name="T12" fmla="*/ 46 w 93"/>
                    <a:gd name="T13" fmla="*/ 29 h 49"/>
                    <a:gd name="T14" fmla="*/ 58 w 93"/>
                    <a:gd name="T15" fmla="*/ 36 h 49"/>
                    <a:gd name="T16" fmla="*/ 71 w 93"/>
                    <a:gd name="T17" fmla="*/ 42 h 49"/>
                    <a:gd name="T18" fmla="*/ 85 w 93"/>
                    <a:gd name="T19" fmla="*/ 49 h 49"/>
                    <a:gd name="T20" fmla="*/ 93 w 93"/>
                    <a:gd name="T21" fmla="*/ 34 h 49"/>
                    <a:gd name="T22" fmla="*/ 78 w 93"/>
                    <a:gd name="T23" fmla="*/ 27 h 49"/>
                    <a:gd name="T24" fmla="*/ 65 w 93"/>
                    <a:gd name="T25" fmla="*/ 20 h 49"/>
                    <a:gd name="T26" fmla="*/ 53 w 93"/>
                    <a:gd name="T27" fmla="*/ 13 h 49"/>
                    <a:gd name="T28" fmla="*/ 41 w 93"/>
                    <a:gd name="T29" fmla="*/ 10 h 49"/>
                    <a:gd name="T30" fmla="*/ 29 w 93"/>
                    <a:gd name="T31" fmla="*/ 5 h 49"/>
                    <a:gd name="T32" fmla="*/ 19 w 93"/>
                    <a:gd name="T33" fmla="*/ 3 h 49"/>
                    <a:gd name="T34" fmla="*/ 9 w 93"/>
                    <a:gd name="T35" fmla="*/ 2 h 49"/>
                    <a:gd name="T36" fmla="*/ 0 w 93"/>
                    <a:gd name="T37" fmla="*/ 0 h 49"/>
                    <a:gd name="T38" fmla="*/ 0 w 93"/>
                    <a:gd name="T39" fmla="*/ 0 h 49"/>
                    <a:gd name="T40" fmla="*/ 0 w 93"/>
                    <a:gd name="T41" fmla="*/ 17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49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7" y="17"/>
                      </a:lnTo>
                      <a:lnTo>
                        <a:pt x="15" y="19"/>
                      </a:lnTo>
                      <a:lnTo>
                        <a:pt x="26" y="22"/>
                      </a:lnTo>
                      <a:lnTo>
                        <a:pt x="36" y="25"/>
                      </a:lnTo>
                      <a:lnTo>
                        <a:pt x="46" y="29"/>
                      </a:lnTo>
                      <a:lnTo>
                        <a:pt x="58" y="36"/>
                      </a:lnTo>
                      <a:lnTo>
                        <a:pt x="71" y="42"/>
                      </a:lnTo>
                      <a:lnTo>
                        <a:pt x="85" y="49"/>
                      </a:lnTo>
                      <a:lnTo>
                        <a:pt x="93" y="34"/>
                      </a:lnTo>
                      <a:lnTo>
                        <a:pt x="78" y="27"/>
                      </a:lnTo>
                      <a:lnTo>
                        <a:pt x="65" y="20"/>
                      </a:lnTo>
                      <a:lnTo>
                        <a:pt x="53" y="13"/>
                      </a:lnTo>
                      <a:lnTo>
                        <a:pt x="41" y="10"/>
                      </a:lnTo>
                      <a:lnTo>
                        <a:pt x="29" y="5"/>
                      </a:lnTo>
                      <a:lnTo>
                        <a:pt x="19" y="3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1" name="Freeform 11">
                  <a:extLst>
                    <a:ext uri="{FF2B5EF4-FFF2-40B4-BE49-F238E27FC236}">
                      <a16:creationId xmlns:a16="http://schemas.microsoft.com/office/drawing/2014/main" id="{95E69547-A635-4D2C-9D76-9583BD0342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1988"/>
                  <a:ext cx="25" cy="20"/>
                </a:xfrm>
                <a:custGeom>
                  <a:avLst/>
                  <a:gdLst>
                    <a:gd name="T0" fmla="*/ 7 w 25"/>
                    <a:gd name="T1" fmla="*/ 20 h 20"/>
                    <a:gd name="T2" fmla="*/ 8 w 25"/>
                    <a:gd name="T3" fmla="*/ 20 h 20"/>
                    <a:gd name="T4" fmla="*/ 10 w 25"/>
                    <a:gd name="T5" fmla="*/ 19 h 20"/>
                    <a:gd name="T6" fmla="*/ 12 w 25"/>
                    <a:gd name="T7" fmla="*/ 19 h 20"/>
                    <a:gd name="T8" fmla="*/ 13 w 25"/>
                    <a:gd name="T9" fmla="*/ 19 h 20"/>
                    <a:gd name="T10" fmla="*/ 15 w 25"/>
                    <a:gd name="T11" fmla="*/ 19 h 20"/>
                    <a:gd name="T12" fmla="*/ 17 w 25"/>
                    <a:gd name="T13" fmla="*/ 17 h 20"/>
                    <a:gd name="T14" fmla="*/ 20 w 25"/>
                    <a:gd name="T15" fmla="*/ 17 h 20"/>
                    <a:gd name="T16" fmla="*/ 22 w 25"/>
                    <a:gd name="T17" fmla="*/ 17 h 20"/>
                    <a:gd name="T18" fmla="*/ 25 w 25"/>
                    <a:gd name="T19" fmla="*/ 17 h 20"/>
                    <a:gd name="T20" fmla="*/ 25 w 25"/>
                    <a:gd name="T21" fmla="*/ 0 h 20"/>
                    <a:gd name="T22" fmla="*/ 22 w 25"/>
                    <a:gd name="T23" fmla="*/ 0 h 20"/>
                    <a:gd name="T24" fmla="*/ 18 w 25"/>
                    <a:gd name="T25" fmla="*/ 0 h 20"/>
                    <a:gd name="T26" fmla="*/ 15 w 25"/>
                    <a:gd name="T27" fmla="*/ 2 h 20"/>
                    <a:gd name="T28" fmla="*/ 12 w 25"/>
                    <a:gd name="T29" fmla="*/ 2 h 20"/>
                    <a:gd name="T30" fmla="*/ 10 w 25"/>
                    <a:gd name="T31" fmla="*/ 2 h 20"/>
                    <a:gd name="T32" fmla="*/ 7 w 25"/>
                    <a:gd name="T33" fmla="*/ 3 h 20"/>
                    <a:gd name="T34" fmla="*/ 3 w 25"/>
                    <a:gd name="T35" fmla="*/ 3 h 20"/>
                    <a:gd name="T36" fmla="*/ 0 w 25"/>
                    <a:gd name="T37" fmla="*/ 5 h 20"/>
                    <a:gd name="T38" fmla="*/ 1 w 25"/>
                    <a:gd name="T39" fmla="*/ 5 h 20"/>
                    <a:gd name="T40" fmla="*/ 7 w 25"/>
                    <a:gd name="T4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20">
                      <a:moveTo>
                        <a:pt x="7" y="20"/>
                      </a:move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5" y="17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7" y="3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7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2" name="Freeform 12">
                  <a:extLst>
                    <a:ext uri="{FF2B5EF4-FFF2-40B4-BE49-F238E27FC236}">
                      <a16:creationId xmlns:a16="http://schemas.microsoft.com/office/drawing/2014/main" id="{06E1B074-6010-4D6D-B055-D888EA48D7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2317"/>
                  <a:ext cx="19" cy="27"/>
                </a:xfrm>
                <a:custGeom>
                  <a:avLst/>
                  <a:gdLst>
                    <a:gd name="T0" fmla="*/ 17 w 19"/>
                    <a:gd name="T1" fmla="*/ 27 h 27"/>
                    <a:gd name="T2" fmla="*/ 17 w 19"/>
                    <a:gd name="T3" fmla="*/ 27 h 27"/>
                    <a:gd name="T4" fmla="*/ 17 w 19"/>
                    <a:gd name="T5" fmla="*/ 23 h 27"/>
                    <a:gd name="T6" fmla="*/ 17 w 19"/>
                    <a:gd name="T7" fmla="*/ 20 h 27"/>
                    <a:gd name="T8" fmla="*/ 17 w 19"/>
                    <a:gd name="T9" fmla="*/ 18 h 27"/>
                    <a:gd name="T10" fmla="*/ 17 w 19"/>
                    <a:gd name="T11" fmla="*/ 15 h 27"/>
                    <a:gd name="T12" fmla="*/ 17 w 19"/>
                    <a:gd name="T13" fmla="*/ 13 h 27"/>
                    <a:gd name="T14" fmla="*/ 19 w 19"/>
                    <a:gd name="T15" fmla="*/ 10 h 27"/>
                    <a:gd name="T16" fmla="*/ 19 w 19"/>
                    <a:gd name="T17" fmla="*/ 8 h 27"/>
                    <a:gd name="T18" fmla="*/ 19 w 19"/>
                    <a:gd name="T19" fmla="*/ 6 h 27"/>
                    <a:gd name="T20" fmla="*/ 4 w 19"/>
                    <a:gd name="T21" fmla="*/ 0 h 27"/>
                    <a:gd name="T22" fmla="*/ 2 w 19"/>
                    <a:gd name="T23" fmla="*/ 3 h 27"/>
                    <a:gd name="T24" fmla="*/ 2 w 19"/>
                    <a:gd name="T25" fmla="*/ 6 h 27"/>
                    <a:gd name="T26" fmla="*/ 2 w 19"/>
                    <a:gd name="T27" fmla="*/ 10 h 27"/>
                    <a:gd name="T28" fmla="*/ 0 w 19"/>
                    <a:gd name="T29" fmla="*/ 13 h 27"/>
                    <a:gd name="T30" fmla="*/ 0 w 19"/>
                    <a:gd name="T31" fmla="*/ 17 h 27"/>
                    <a:gd name="T32" fmla="*/ 0 w 19"/>
                    <a:gd name="T33" fmla="*/ 20 h 27"/>
                    <a:gd name="T34" fmla="*/ 0 w 19"/>
                    <a:gd name="T35" fmla="*/ 23 h 27"/>
                    <a:gd name="T36" fmla="*/ 0 w 19"/>
                    <a:gd name="T37" fmla="*/ 27 h 27"/>
                    <a:gd name="T38" fmla="*/ 0 w 19"/>
                    <a:gd name="T39" fmla="*/ 27 h 27"/>
                    <a:gd name="T40" fmla="*/ 17 w 19"/>
                    <a:gd name="T4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7" y="27"/>
                      </a:moveTo>
                      <a:lnTo>
                        <a:pt x="17" y="27"/>
                      </a:lnTo>
                      <a:lnTo>
                        <a:pt x="17" y="23"/>
                      </a:lnTo>
                      <a:lnTo>
                        <a:pt x="17" y="20"/>
                      </a:lnTo>
                      <a:lnTo>
                        <a:pt x="17" y="18"/>
                      </a:lnTo>
                      <a:lnTo>
                        <a:pt x="17" y="15"/>
                      </a:lnTo>
                      <a:lnTo>
                        <a:pt x="17" y="13"/>
                      </a:lnTo>
                      <a:lnTo>
                        <a:pt x="19" y="10"/>
                      </a:lnTo>
                      <a:lnTo>
                        <a:pt x="19" y="8"/>
                      </a:lnTo>
                      <a:lnTo>
                        <a:pt x="19" y="6"/>
                      </a:lnTo>
                      <a:lnTo>
                        <a:pt x="4" y="0"/>
                      </a:lnTo>
                      <a:lnTo>
                        <a:pt x="2" y="3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17" y="2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3" name="Freeform 13">
                  <a:extLst>
                    <a:ext uri="{FF2B5EF4-FFF2-40B4-BE49-F238E27FC236}">
                      <a16:creationId xmlns:a16="http://schemas.microsoft.com/office/drawing/2014/main" id="{DDDCCF9A-309D-4B39-B1CF-B403FB854D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2344"/>
                  <a:ext cx="58" cy="76"/>
                </a:xfrm>
                <a:custGeom>
                  <a:avLst/>
                  <a:gdLst>
                    <a:gd name="T0" fmla="*/ 58 w 58"/>
                    <a:gd name="T1" fmla="*/ 61 h 76"/>
                    <a:gd name="T2" fmla="*/ 58 w 58"/>
                    <a:gd name="T3" fmla="*/ 61 h 76"/>
                    <a:gd name="T4" fmla="*/ 48 w 58"/>
                    <a:gd name="T5" fmla="*/ 54 h 76"/>
                    <a:gd name="T6" fmla="*/ 39 w 58"/>
                    <a:gd name="T7" fmla="*/ 47 h 76"/>
                    <a:gd name="T8" fmla="*/ 32 w 58"/>
                    <a:gd name="T9" fmla="*/ 39 h 76"/>
                    <a:gd name="T10" fmla="*/ 26 w 58"/>
                    <a:gd name="T11" fmla="*/ 32 h 76"/>
                    <a:gd name="T12" fmla="*/ 22 w 58"/>
                    <a:gd name="T13" fmla="*/ 24 h 76"/>
                    <a:gd name="T14" fmla="*/ 19 w 58"/>
                    <a:gd name="T15" fmla="*/ 17 h 76"/>
                    <a:gd name="T16" fmla="*/ 17 w 58"/>
                    <a:gd name="T17" fmla="*/ 8 h 76"/>
                    <a:gd name="T18" fmla="*/ 17 w 58"/>
                    <a:gd name="T19" fmla="*/ 0 h 76"/>
                    <a:gd name="T20" fmla="*/ 0 w 58"/>
                    <a:gd name="T21" fmla="*/ 0 h 76"/>
                    <a:gd name="T22" fmla="*/ 0 w 58"/>
                    <a:gd name="T23" fmla="*/ 10 h 76"/>
                    <a:gd name="T24" fmla="*/ 2 w 58"/>
                    <a:gd name="T25" fmla="*/ 20 h 76"/>
                    <a:gd name="T26" fmla="*/ 7 w 58"/>
                    <a:gd name="T27" fmla="*/ 30 h 76"/>
                    <a:gd name="T28" fmla="*/ 12 w 58"/>
                    <a:gd name="T29" fmla="*/ 40 h 76"/>
                    <a:gd name="T30" fmla="*/ 19 w 58"/>
                    <a:gd name="T31" fmla="*/ 51 h 76"/>
                    <a:gd name="T32" fmla="*/ 27 w 58"/>
                    <a:gd name="T33" fmla="*/ 59 h 76"/>
                    <a:gd name="T34" fmla="*/ 37 w 58"/>
                    <a:gd name="T35" fmla="*/ 68 h 76"/>
                    <a:gd name="T36" fmla="*/ 49 w 58"/>
                    <a:gd name="T37" fmla="*/ 76 h 76"/>
                    <a:gd name="T38" fmla="*/ 49 w 58"/>
                    <a:gd name="T39" fmla="*/ 76 h 76"/>
                    <a:gd name="T40" fmla="*/ 58 w 58"/>
                    <a:gd name="T41" fmla="*/ 61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8" h="76">
                      <a:moveTo>
                        <a:pt x="58" y="61"/>
                      </a:moveTo>
                      <a:lnTo>
                        <a:pt x="58" y="61"/>
                      </a:lnTo>
                      <a:lnTo>
                        <a:pt x="48" y="54"/>
                      </a:lnTo>
                      <a:lnTo>
                        <a:pt x="39" y="47"/>
                      </a:lnTo>
                      <a:lnTo>
                        <a:pt x="32" y="39"/>
                      </a:lnTo>
                      <a:lnTo>
                        <a:pt x="26" y="32"/>
                      </a:lnTo>
                      <a:lnTo>
                        <a:pt x="22" y="24"/>
                      </a:lnTo>
                      <a:lnTo>
                        <a:pt x="19" y="17"/>
                      </a:lnTo>
                      <a:lnTo>
                        <a:pt x="17" y="8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2" y="20"/>
                      </a:lnTo>
                      <a:lnTo>
                        <a:pt x="7" y="30"/>
                      </a:lnTo>
                      <a:lnTo>
                        <a:pt x="12" y="40"/>
                      </a:lnTo>
                      <a:lnTo>
                        <a:pt x="19" y="51"/>
                      </a:lnTo>
                      <a:lnTo>
                        <a:pt x="27" y="59"/>
                      </a:lnTo>
                      <a:lnTo>
                        <a:pt x="37" y="68"/>
                      </a:lnTo>
                      <a:lnTo>
                        <a:pt x="49" y="76"/>
                      </a:lnTo>
                      <a:lnTo>
                        <a:pt x="49" y="76"/>
                      </a:lnTo>
                      <a:lnTo>
                        <a:pt x="58" y="6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4" name="Freeform 14">
                  <a:extLst>
                    <a:ext uri="{FF2B5EF4-FFF2-40B4-BE49-F238E27FC236}">
                      <a16:creationId xmlns:a16="http://schemas.microsoft.com/office/drawing/2014/main" id="{C823FFA7-82C2-433A-8FED-9013C38468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405"/>
                  <a:ext cx="126" cy="54"/>
                </a:xfrm>
                <a:custGeom>
                  <a:avLst/>
                  <a:gdLst>
                    <a:gd name="T0" fmla="*/ 124 w 126"/>
                    <a:gd name="T1" fmla="*/ 37 h 54"/>
                    <a:gd name="T2" fmla="*/ 126 w 126"/>
                    <a:gd name="T3" fmla="*/ 37 h 54"/>
                    <a:gd name="T4" fmla="*/ 107 w 126"/>
                    <a:gd name="T5" fmla="*/ 35 h 54"/>
                    <a:gd name="T6" fmla="*/ 92 w 126"/>
                    <a:gd name="T7" fmla="*/ 32 h 54"/>
                    <a:gd name="T8" fmla="*/ 75 w 126"/>
                    <a:gd name="T9" fmla="*/ 27 h 54"/>
                    <a:gd name="T10" fmla="*/ 60 w 126"/>
                    <a:gd name="T11" fmla="*/ 24 h 54"/>
                    <a:gd name="T12" fmla="*/ 46 w 126"/>
                    <a:gd name="T13" fmla="*/ 18 h 54"/>
                    <a:gd name="T14" fmla="*/ 32 w 126"/>
                    <a:gd name="T15" fmla="*/ 13 h 54"/>
                    <a:gd name="T16" fmla="*/ 21 w 126"/>
                    <a:gd name="T17" fmla="*/ 7 h 54"/>
                    <a:gd name="T18" fmla="*/ 9 w 126"/>
                    <a:gd name="T19" fmla="*/ 0 h 54"/>
                    <a:gd name="T20" fmla="*/ 0 w 126"/>
                    <a:gd name="T21" fmla="*/ 15 h 54"/>
                    <a:gd name="T22" fmla="*/ 12 w 126"/>
                    <a:gd name="T23" fmla="*/ 22 h 54"/>
                    <a:gd name="T24" fmla="*/ 26 w 126"/>
                    <a:gd name="T25" fmla="*/ 29 h 54"/>
                    <a:gd name="T26" fmla="*/ 41 w 126"/>
                    <a:gd name="T27" fmla="*/ 34 h 54"/>
                    <a:gd name="T28" fmla="*/ 54 w 126"/>
                    <a:gd name="T29" fmla="*/ 39 h 54"/>
                    <a:gd name="T30" fmla="*/ 71 w 126"/>
                    <a:gd name="T31" fmla="*/ 44 h 54"/>
                    <a:gd name="T32" fmla="*/ 87 w 126"/>
                    <a:gd name="T33" fmla="*/ 47 h 54"/>
                    <a:gd name="T34" fmla="*/ 105 w 126"/>
                    <a:gd name="T35" fmla="*/ 51 h 54"/>
                    <a:gd name="T36" fmla="*/ 122 w 126"/>
                    <a:gd name="T37" fmla="*/ 54 h 54"/>
                    <a:gd name="T38" fmla="*/ 122 w 126"/>
                    <a:gd name="T39" fmla="*/ 54 h 54"/>
                    <a:gd name="T40" fmla="*/ 124 w 126"/>
                    <a:gd name="T41" fmla="*/ 37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6" h="54">
                      <a:moveTo>
                        <a:pt x="124" y="37"/>
                      </a:moveTo>
                      <a:lnTo>
                        <a:pt x="126" y="37"/>
                      </a:lnTo>
                      <a:lnTo>
                        <a:pt x="107" y="35"/>
                      </a:lnTo>
                      <a:lnTo>
                        <a:pt x="92" y="32"/>
                      </a:lnTo>
                      <a:lnTo>
                        <a:pt x="75" y="27"/>
                      </a:lnTo>
                      <a:lnTo>
                        <a:pt x="60" y="24"/>
                      </a:lnTo>
                      <a:lnTo>
                        <a:pt x="46" y="18"/>
                      </a:lnTo>
                      <a:lnTo>
                        <a:pt x="32" y="13"/>
                      </a:lnTo>
                      <a:lnTo>
                        <a:pt x="21" y="7"/>
                      </a:lnTo>
                      <a:lnTo>
                        <a:pt x="9" y="0"/>
                      </a:lnTo>
                      <a:lnTo>
                        <a:pt x="0" y="15"/>
                      </a:lnTo>
                      <a:lnTo>
                        <a:pt x="12" y="22"/>
                      </a:lnTo>
                      <a:lnTo>
                        <a:pt x="26" y="29"/>
                      </a:lnTo>
                      <a:lnTo>
                        <a:pt x="41" y="34"/>
                      </a:lnTo>
                      <a:lnTo>
                        <a:pt x="54" y="39"/>
                      </a:lnTo>
                      <a:lnTo>
                        <a:pt x="71" y="44"/>
                      </a:lnTo>
                      <a:lnTo>
                        <a:pt x="87" y="47"/>
                      </a:lnTo>
                      <a:lnTo>
                        <a:pt x="105" y="51"/>
                      </a:lnTo>
                      <a:lnTo>
                        <a:pt x="122" y="54"/>
                      </a:lnTo>
                      <a:lnTo>
                        <a:pt x="122" y="54"/>
                      </a:lnTo>
                      <a:lnTo>
                        <a:pt x="124" y="3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5" name="Freeform 15">
                  <a:extLst>
                    <a:ext uri="{FF2B5EF4-FFF2-40B4-BE49-F238E27FC236}">
                      <a16:creationId xmlns:a16="http://schemas.microsoft.com/office/drawing/2014/main" id="{34822F03-E037-4248-B164-35F373F84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6" y="2442"/>
                  <a:ext cx="49" cy="20"/>
                </a:xfrm>
                <a:custGeom>
                  <a:avLst/>
                  <a:gdLst>
                    <a:gd name="T0" fmla="*/ 49 w 49"/>
                    <a:gd name="T1" fmla="*/ 3 h 20"/>
                    <a:gd name="T2" fmla="*/ 49 w 49"/>
                    <a:gd name="T3" fmla="*/ 3 h 20"/>
                    <a:gd name="T4" fmla="*/ 44 w 49"/>
                    <a:gd name="T5" fmla="*/ 3 h 20"/>
                    <a:gd name="T6" fmla="*/ 39 w 49"/>
                    <a:gd name="T7" fmla="*/ 3 h 20"/>
                    <a:gd name="T8" fmla="*/ 34 w 49"/>
                    <a:gd name="T9" fmla="*/ 3 h 20"/>
                    <a:gd name="T10" fmla="*/ 29 w 49"/>
                    <a:gd name="T11" fmla="*/ 3 h 20"/>
                    <a:gd name="T12" fmla="*/ 22 w 49"/>
                    <a:gd name="T13" fmla="*/ 2 h 20"/>
                    <a:gd name="T14" fmla="*/ 17 w 49"/>
                    <a:gd name="T15" fmla="*/ 2 h 20"/>
                    <a:gd name="T16" fmla="*/ 10 w 49"/>
                    <a:gd name="T17" fmla="*/ 2 h 20"/>
                    <a:gd name="T18" fmla="*/ 2 w 49"/>
                    <a:gd name="T19" fmla="*/ 0 h 20"/>
                    <a:gd name="T20" fmla="*/ 0 w 49"/>
                    <a:gd name="T21" fmla="*/ 17 h 20"/>
                    <a:gd name="T22" fmla="*/ 9 w 49"/>
                    <a:gd name="T23" fmla="*/ 17 h 20"/>
                    <a:gd name="T24" fmla="*/ 15 w 49"/>
                    <a:gd name="T25" fmla="*/ 19 h 20"/>
                    <a:gd name="T26" fmla="*/ 22 w 49"/>
                    <a:gd name="T27" fmla="*/ 19 h 20"/>
                    <a:gd name="T28" fmla="*/ 27 w 49"/>
                    <a:gd name="T29" fmla="*/ 19 h 20"/>
                    <a:gd name="T30" fmla="*/ 34 w 49"/>
                    <a:gd name="T31" fmla="*/ 20 h 20"/>
                    <a:gd name="T32" fmla="*/ 39 w 49"/>
                    <a:gd name="T33" fmla="*/ 20 h 20"/>
                    <a:gd name="T34" fmla="*/ 44 w 49"/>
                    <a:gd name="T35" fmla="*/ 20 h 20"/>
                    <a:gd name="T36" fmla="*/ 49 w 49"/>
                    <a:gd name="T37" fmla="*/ 20 h 20"/>
                    <a:gd name="T38" fmla="*/ 49 w 49"/>
                    <a:gd name="T39" fmla="*/ 20 h 20"/>
                    <a:gd name="T40" fmla="*/ 49 w 49"/>
                    <a:gd name="T41" fmla="*/ 3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20">
                      <a:moveTo>
                        <a:pt x="49" y="3"/>
                      </a:moveTo>
                      <a:lnTo>
                        <a:pt x="49" y="3"/>
                      </a:lnTo>
                      <a:lnTo>
                        <a:pt x="44" y="3"/>
                      </a:lnTo>
                      <a:lnTo>
                        <a:pt x="39" y="3"/>
                      </a:lnTo>
                      <a:lnTo>
                        <a:pt x="34" y="3"/>
                      </a:lnTo>
                      <a:lnTo>
                        <a:pt x="29" y="3"/>
                      </a:lnTo>
                      <a:lnTo>
                        <a:pt x="22" y="2"/>
                      </a:lnTo>
                      <a:lnTo>
                        <a:pt x="17" y="2"/>
                      </a:lnTo>
                      <a:lnTo>
                        <a:pt x="10" y="2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9" y="17"/>
                      </a:lnTo>
                      <a:lnTo>
                        <a:pt x="15" y="19"/>
                      </a:lnTo>
                      <a:lnTo>
                        <a:pt x="22" y="19"/>
                      </a:lnTo>
                      <a:lnTo>
                        <a:pt x="27" y="19"/>
                      </a:lnTo>
                      <a:lnTo>
                        <a:pt x="34" y="20"/>
                      </a:lnTo>
                      <a:lnTo>
                        <a:pt x="39" y="20"/>
                      </a:lnTo>
                      <a:lnTo>
                        <a:pt x="44" y="20"/>
                      </a:lnTo>
                      <a:lnTo>
                        <a:pt x="49" y="20"/>
                      </a:lnTo>
                      <a:lnTo>
                        <a:pt x="49" y="20"/>
                      </a:lnTo>
                      <a:lnTo>
                        <a:pt x="49" y="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6" name="Freeform 16">
                  <a:extLst>
                    <a:ext uri="{FF2B5EF4-FFF2-40B4-BE49-F238E27FC236}">
                      <a16:creationId xmlns:a16="http://schemas.microsoft.com/office/drawing/2014/main" id="{B575CCF8-5839-43FF-A824-456521D279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435"/>
                  <a:ext cx="90" cy="27"/>
                </a:xfrm>
                <a:custGeom>
                  <a:avLst/>
                  <a:gdLst>
                    <a:gd name="T0" fmla="*/ 87 w 90"/>
                    <a:gd name="T1" fmla="*/ 0 h 27"/>
                    <a:gd name="T2" fmla="*/ 87 w 90"/>
                    <a:gd name="T3" fmla="*/ 0 h 27"/>
                    <a:gd name="T4" fmla="*/ 77 w 90"/>
                    <a:gd name="T5" fmla="*/ 2 h 27"/>
                    <a:gd name="T6" fmla="*/ 65 w 90"/>
                    <a:gd name="T7" fmla="*/ 5 h 27"/>
                    <a:gd name="T8" fmla="*/ 55 w 90"/>
                    <a:gd name="T9" fmla="*/ 7 h 27"/>
                    <a:gd name="T10" fmla="*/ 44 w 90"/>
                    <a:gd name="T11" fmla="*/ 7 h 27"/>
                    <a:gd name="T12" fmla="*/ 33 w 90"/>
                    <a:gd name="T13" fmla="*/ 9 h 27"/>
                    <a:gd name="T14" fmla="*/ 22 w 90"/>
                    <a:gd name="T15" fmla="*/ 10 h 27"/>
                    <a:gd name="T16" fmla="*/ 11 w 90"/>
                    <a:gd name="T17" fmla="*/ 10 h 27"/>
                    <a:gd name="T18" fmla="*/ 0 w 90"/>
                    <a:gd name="T19" fmla="*/ 10 h 27"/>
                    <a:gd name="T20" fmla="*/ 0 w 90"/>
                    <a:gd name="T21" fmla="*/ 27 h 27"/>
                    <a:gd name="T22" fmla="*/ 11 w 90"/>
                    <a:gd name="T23" fmla="*/ 27 h 27"/>
                    <a:gd name="T24" fmla="*/ 22 w 90"/>
                    <a:gd name="T25" fmla="*/ 27 h 27"/>
                    <a:gd name="T26" fmla="*/ 34 w 90"/>
                    <a:gd name="T27" fmla="*/ 26 h 27"/>
                    <a:gd name="T28" fmla="*/ 46 w 90"/>
                    <a:gd name="T29" fmla="*/ 24 h 27"/>
                    <a:gd name="T30" fmla="*/ 58 w 90"/>
                    <a:gd name="T31" fmla="*/ 22 h 27"/>
                    <a:gd name="T32" fmla="*/ 68 w 90"/>
                    <a:gd name="T33" fmla="*/ 21 h 27"/>
                    <a:gd name="T34" fmla="*/ 80 w 90"/>
                    <a:gd name="T35" fmla="*/ 19 h 27"/>
                    <a:gd name="T36" fmla="*/ 90 w 90"/>
                    <a:gd name="T37" fmla="*/ 17 h 27"/>
                    <a:gd name="T38" fmla="*/ 90 w 90"/>
                    <a:gd name="T39" fmla="*/ 16 h 27"/>
                    <a:gd name="T40" fmla="*/ 87 w 90"/>
                    <a:gd name="T41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0" h="27">
                      <a:moveTo>
                        <a:pt x="87" y="0"/>
                      </a:moveTo>
                      <a:lnTo>
                        <a:pt x="87" y="0"/>
                      </a:lnTo>
                      <a:lnTo>
                        <a:pt x="77" y="2"/>
                      </a:lnTo>
                      <a:lnTo>
                        <a:pt x="65" y="5"/>
                      </a:lnTo>
                      <a:lnTo>
                        <a:pt x="55" y="7"/>
                      </a:lnTo>
                      <a:lnTo>
                        <a:pt x="44" y="7"/>
                      </a:lnTo>
                      <a:lnTo>
                        <a:pt x="33" y="9"/>
                      </a:lnTo>
                      <a:lnTo>
                        <a:pt x="22" y="10"/>
                      </a:lnTo>
                      <a:lnTo>
                        <a:pt x="11" y="10"/>
                      </a:lnTo>
                      <a:lnTo>
                        <a:pt x="0" y="10"/>
                      </a:lnTo>
                      <a:lnTo>
                        <a:pt x="0" y="27"/>
                      </a:lnTo>
                      <a:lnTo>
                        <a:pt x="11" y="27"/>
                      </a:lnTo>
                      <a:lnTo>
                        <a:pt x="22" y="27"/>
                      </a:lnTo>
                      <a:lnTo>
                        <a:pt x="34" y="26"/>
                      </a:lnTo>
                      <a:lnTo>
                        <a:pt x="46" y="24"/>
                      </a:lnTo>
                      <a:lnTo>
                        <a:pt x="58" y="22"/>
                      </a:lnTo>
                      <a:lnTo>
                        <a:pt x="68" y="21"/>
                      </a:lnTo>
                      <a:lnTo>
                        <a:pt x="80" y="19"/>
                      </a:lnTo>
                      <a:lnTo>
                        <a:pt x="90" y="17"/>
                      </a:lnTo>
                      <a:lnTo>
                        <a:pt x="90" y="16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7" name="Freeform 17">
                  <a:extLst>
                    <a:ext uri="{FF2B5EF4-FFF2-40B4-BE49-F238E27FC236}">
                      <a16:creationId xmlns:a16="http://schemas.microsoft.com/office/drawing/2014/main" id="{2555A3F9-123E-40F9-87C5-850EAF958A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2" y="2406"/>
                  <a:ext cx="76" cy="45"/>
                </a:xfrm>
                <a:custGeom>
                  <a:avLst/>
                  <a:gdLst>
                    <a:gd name="T0" fmla="*/ 66 w 76"/>
                    <a:gd name="T1" fmla="*/ 0 h 45"/>
                    <a:gd name="T2" fmla="*/ 67 w 76"/>
                    <a:gd name="T3" fmla="*/ 0 h 45"/>
                    <a:gd name="T4" fmla="*/ 61 w 76"/>
                    <a:gd name="T5" fmla="*/ 4 h 45"/>
                    <a:gd name="T6" fmla="*/ 52 w 76"/>
                    <a:gd name="T7" fmla="*/ 7 h 45"/>
                    <a:gd name="T8" fmla="*/ 45 w 76"/>
                    <a:gd name="T9" fmla="*/ 12 h 45"/>
                    <a:gd name="T10" fmla="*/ 37 w 76"/>
                    <a:gd name="T11" fmla="*/ 16 h 45"/>
                    <a:gd name="T12" fmla="*/ 29 w 76"/>
                    <a:gd name="T13" fmla="*/ 19 h 45"/>
                    <a:gd name="T14" fmla="*/ 18 w 76"/>
                    <a:gd name="T15" fmla="*/ 23 h 45"/>
                    <a:gd name="T16" fmla="*/ 10 w 76"/>
                    <a:gd name="T17" fmla="*/ 26 h 45"/>
                    <a:gd name="T18" fmla="*/ 0 w 76"/>
                    <a:gd name="T19" fmla="*/ 29 h 45"/>
                    <a:gd name="T20" fmla="*/ 3 w 76"/>
                    <a:gd name="T21" fmla="*/ 45 h 45"/>
                    <a:gd name="T22" fmla="*/ 15 w 76"/>
                    <a:gd name="T23" fmla="*/ 43 h 45"/>
                    <a:gd name="T24" fmla="*/ 25 w 76"/>
                    <a:gd name="T25" fmla="*/ 39 h 45"/>
                    <a:gd name="T26" fmla="*/ 34 w 76"/>
                    <a:gd name="T27" fmla="*/ 34 h 45"/>
                    <a:gd name="T28" fmla="*/ 44 w 76"/>
                    <a:gd name="T29" fmla="*/ 31 h 45"/>
                    <a:gd name="T30" fmla="*/ 52 w 76"/>
                    <a:gd name="T31" fmla="*/ 28 h 45"/>
                    <a:gd name="T32" fmla="*/ 61 w 76"/>
                    <a:gd name="T33" fmla="*/ 23 h 45"/>
                    <a:gd name="T34" fmla="*/ 69 w 76"/>
                    <a:gd name="T35" fmla="*/ 19 h 45"/>
                    <a:gd name="T36" fmla="*/ 76 w 76"/>
                    <a:gd name="T37" fmla="*/ 14 h 45"/>
                    <a:gd name="T38" fmla="*/ 76 w 76"/>
                    <a:gd name="T39" fmla="*/ 12 h 45"/>
                    <a:gd name="T40" fmla="*/ 66 w 76"/>
                    <a:gd name="T4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6" h="45">
                      <a:moveTo>
                        <a:pt x="66" y="0"/>
                      </a:moveTo>
                      <a:lnTo>
                        <a:pt x="67" y="0"/>
                      </a:lnTo>
                      <a:lnTo>
                        <a:pt x="61" y="4"/>
                      </a:lnTo>
                      <a:lnTo>
                        <a:pt x="52" y="7"/>
                      </a:lnTo>
                      <a:lnTo>
                        <a:pt x="45" y="12"/>
                      </a:lnTo>
                      <a:lnTo>
                        <a:pt x="37" y="16"/>
                      </a:lnTo>
                      <a:lnTo>
                        <a:pt x="29" y="19"/>
                      </a:lnTo>
                      <a:lnTo>
                        <a:pt x="18" y="23"/>
                      </a:lnTo>
                      <a:lnTo>
                        <a:pt x="10" y="26"/>
                      </a:lnTo>
                      <a:lnTo>
                        <a:pt x="0" y="29"/>
                      </a:lnTo>
                      <a:lnTo>
                        <a:pt x="3" y="45"/>
                      </a:lnTo>
                      <a:lnTo>
                        <a:pt x="15" y="43"/>
                      </a:lnTo>
                      <a:lnTo>
                        <a:pt x="25" y="39"/>
                      </a:lnTo>
                      <a:lnTo>
                        <a:pt x="34" y="34"/>
                      </a:lnTo>
                      <a:lnTo>
                        <a:pt x="44" y="31"/>
                      </a:lnTo>
                      <a:lnTo>
                        <a:pt x="52" y="28"/>
                      </a:lnTo>
                      <a:lnTo>
                        <a:pt x="61" y="23"/>
                      </a:lnTo>
                      <a:lnTo>
                        <a:pt x="69" y="19"/>
                      </a:lnTo>
                      <a:lnTo>
                        <a:pt x="76" y="14"/>
                      </a:lnTo>
                      <a:lnTo>
                        <a:pt x="76" y="12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8" name="Freeform 18">
                  <a:extLst>
                    <a:ext uri="{FF2B5EF4-FFF2-40B4-BE49-F238E27FC236}">
                      <a16:creationId xmlns:a16="http://schemas.microsoft.com/office/drawing/2014/main" id="{FB847664-2104-4425-BF6B-D2815EEBAB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8" y="2393"/>
                  <a:ext cx="27" cy="25"/>
                </a:xfrm>
                <a:custGeom>
                  <a:avLst/>
                  <a:gdLst>
                    <a:gd name="T0" fmla="*/ 10 w 27"/>
                    <a:gd name="T1" fmla="*/ 0 h 25"/>
                    <a:gd name="T2" fmla="*/ 10 w 27"/>
                    <a:gd name="T3" fmla="*/ 0 h 25"/>
                    <a:gd name="T4" fmla="*/ 10 w 27"/>
                    <a:gd name="T5" fmla="*/ 0 h 25"/>
                    <a:gd name="T6" fmla="*/ 10 w 27"/>
                    <a:gd name="T7" fmla="*/ 2 h 25"/>
                    <a:gd name="T8" fmla="*/ 10 w 27"/>
                    <a:gd name="T9" fmla="*/ 3 h 25"/>
                    <a:gd name="T10" fmla="*/ 8 w 27"/>
                    <a:gd name="T11" fmla="*/ 5 h 25"/>
                    <a:gd name="T12" fmla="*/ 7 w 27"/>
                    <a:gd name="T13" fmla="*/ 7 h 25"/>
                    <a:gd name="T14" fmla="*/ 5 w 27"/>
                    <a:gd name="T15" fmla="*/ 8 h 25"/>
                    <a:gd name="T16" fmla="*/ 3 w 27"/>
                    <a:gd name="T17" fmla="*/ 10 h 25"/>
                    <a:gd name="T18" fmla="*/ 0 w 27"/>
                    <a:gd name="T19" fmla="*/ 13 h 25"/>
                    <a:gd name="T20" fmla="*/ 10 w 27"/>
                    <a:gd name="T21" fmla="*/ 25 h 25"/>
                    <a:gd name="T22" fmla="*/ 13 w 27"/>
                    <a:gd name="T23" fmla="*/ 24 h 25"/>
                    <a:gd name="T24" fmla="*/ 17 w 27"/>
                    <a:gd name="T25" fmla="*/ 20 h 25"/>
                    <a:gd name="T26" fmla="*/ 20 w 27"/>
                    <a:gd name="T27" fmla="*/ 17 h 25"/>
                    <a:gd name="T28" fmla="*/ 22 w 27"/>
                    <a:gd name="T29" fmla="*/ 13 h 25"/>
                    <a:gd name="T30" fmla="*/ 24 w 27"/>
                    <a:gd name="T31" fmla="*/ 10 h 25"/>
                    <a:gd name="T32" fmla="*/ 25 w 27"/>
                    <a:gd name="T33" fmla="*/ 7 h 25"/>
                    <a:gd name="T34" fmla="*/ 27 w 27"/>
                    <a:gd name="T35" fmla="*/ 3 h 25"/>
                    <a:gd name="T36" fmla="*/ 27 w 27"/>
                    <a:gd name="T37" fmla="*/ 0 h 25"/>
                    <a:gd name="T38" fmla="*/ 27 w 27"/>
                    <a:gd name="T39" fmla="*/ 0 h 25"/>
                    <a:gd name="T40" fmla="*/ 10 w 27"/>
                    <a:gd name="T41" fmla="*/ 0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7"/>
                      </a:lnTo>
                      <a:lnTo>
                        <a:pt x="5" y="8"/>
                      </a:lnTo>
                      <a:lnTo>
                        <a:pt x="3" y="10"/>
                      </a:lnTo>
                      <a:lnTo>
                        <a:pt x="0" y="13"/>
                      </a:lnTo>
                      <a:lnTo>
                        <a:pt x="10" y="25"/>
                      </a:lnTo>
                      <a:lnTo>
                        <a:pt x="13" y="24"/>
                      </a:lnTo>
                      <a:lnTo>
                        <a:pt x="17" y="20"/>
                      </a:lnTo>
                      <a:lnTo>
                        <a:pt x="20" y="17"/>
                      </a:lnTo>
                      <a:lnTo>
                        <a:pt x="22" y="13"/>
                      </a:lnTo>
                      <a:lnTo>
                        <a:pt x="24" y="10"/>
                      </a:lnTo>
                      <a:lnTo>
                        <a:pt x="25" y="7"/>
                      </a:lnTo>
                      <a:lnTo>
                        <a:pt x="27" y="3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59" name="Freeform 19">
                  <a:extLst>
                    <a:ext uri="{FF2B5EF4-FFF2-40B4-BE49-F238E27FC236}">
                      <a16:creationId xmlns:a16="http://schemas.microsoft.com/office/drawing/2014/main" id="{A954BD4C-6CC5-4D74-8EBA-B80087B620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8" y="2376"/>
                  <a:ext cx="17" cy="17"/>
                </a:xfrm>
                <a:custGeom>
                  <a:avLst/>
                  <a:gdLst>
                    <a:gd name="T0" fmla="*/ 2 w 17"/>
                    <a:gd name="T1" fmla="*/ 15 h 17"/>
                    <a:gd name="T2" fmla="*/ 0 w 17"/>
                    <a:gd name="T3" fmla="*/ 14 h 17"/>
                    <a:gd name="T4" fmla="*/ 0 w 17"/>
                    <a:gd name="T5" fmla="*/ 14 h 17"/>
                    <a:gd name="T6" fmla="*/ 0 w 17"/>
                    <a:gd name="T7" fmla="*/ 14 h 17"/>
                    <a:gd name="T8" fmla="*/ 0 w 17"/>
                    <a:gd name="T9" fmla="*/ 14 h 17"/>
                    <a:gd name="T10" fmla="*/ 0 w 17"/>
                    <a:gd name="T11" fmla="*/ 14 h 17"/>
                    <a:gd name="T12" fmla="*/ 0 w 17"/>
                    <a:gd name="T13" fmla="*/ 15 h 17"/>
                    <a:gd name="T14" fmla="*/ 0 w 17"/>
                    <a:gd name="T15" fmla="*/ 15 h 17"/>
                    <a:gd name="T16" fmla="*/ 0 w 17"/>
                    <a:gd name="T17" fmla="*/ 15 h 17"/>
                    <a:gd name="T18" fmla="*/ 0 w 17"/>
                    <a:gd name="T19" fmla="*/ 17 h 17"/>
                    <a:gd name="T20" fmla="*/ 17 w 17"/>
                    <a:gd name="T21" fmla="*/ 17 h 17"/>
                    <a:gd name="T22" fmla="*/ 17 w 17"/>
                    <a:gd name="T23" fmla="*/ 14 h 17"/>
                    <a:gd name="T24" fmla="*/ 17 w 17"/>
                    <a:gd name="T25" fmla="*/ 12 h 17"/>
                    <a:gd name="T26" fmla="*/ 17 w 17"/>
                    <a:gd name="T27" fmla="*/ 10 h 17"/>
                    <a:gd name="T28" fmla="*/ 15 w 17"/>
                    <a:gd name="T29" fmla="*/ 8 h 17"/>
                    <a:gd name="T30" fmla="*/ 15 w 17"/>
                    <a:gd name="T31" fmla="*/ 7 h 17"/>
                    <a:gd name="T32" fmla="*/ 14 w 17"/>
                    <a:gd name="T33" fmla="*/ 5 h 17"/>
                    <a:gd name="T34" fmla="*/ 12 w 17"/>
                    <a:gd name="T35" fmla="*/ 3 h 17"/>
                    <a:gd name="T36" fmla="*/ 12 w 17"/>
                    <a:gd name="T37" fmla="*/ 2 h 17"/>
                    <a:gd name="T38" fmla="*/ 8 w 17"/>
                    <a:gd name="T39" fmla="*/ 0 h 17"/>
                    <a:gd name="T40" fmla="*/ 2 w 17"/>
                    <a:gd name="T41" fmla="*/ 15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7">
                      <a:moveTo>
                        <a:pt x="2" y="15"/>
                      </a:move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7" y="17"/>
                      </a:lnTo>
                      <a:lnTo>
                        <a:pt x="17" y="14"/>
                      </a:lnTo>
                      <a:lnTo>
                        <a:pt x="17" y="12"/>
                      </a:lnTo>
                      <a:lnTo>
                        <a:pt x="17" y="10"/>
                      </a:lnTo>
                      <a:lnTo>
                        <a:pt x="15" y="8"/>
                      </a:lnTo>
                      <a:lnTo>
                        <a:pt x="15" y="7"/>
                      </a:lnTo>
                      <a:lnTo>
                        <a:pt x="14" y="5"/>
                      </a:lnTo>
                      <a:lnTo>
                        <a:pt x="12" y="3"/>
                      </a:lnTo>
                      <a:lnTo>
                        <a:pt x="12" y="2"/>
                      </a:lnTo>
                      <a:lnTo>
                        <a:pt x="8" y="0"/>
                      </a:lnTo>
                      <a:lnTo>
                        <a:pt x="2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0" name="Freeform 20">
                  <a:extLst>
                    <a:ext uri="{FF2B5EF4-FFF2-40B4-BE49-F238E27FC236}">
                      <a16:creationId xmlns:a16="http://schemas.microsoft.com/office/drawing/2014/main" id="{B2BC9CF6-F5D3-4FBB-94EF-A3513986A7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1" y="2371"/>
                  <a:ext cx="15" cy="20"/>
                </a:xfrm>
                <a:custGeom>
                  <a:avLst/>
                  <a:gdLst>
                    <a:gd name="T0" fmla="*/ 0 w 15"/>
                    <a:gd name="T1" fmla="*/ 15 h 20"/>
                    <a:gd name="T2" fmla="*/ 0 w 15"/>
                    <a:gd name="T3" fmla="*/ 15 h 20"/>
                    <a:gd name="T4" fmla="*/ 2 w 15"/>
                    <a:gd name="T5" fmla="*/ 15 h 20"/>
                    <a:gd name="T6" fmla="*/ 2 w 15"/>
                    <a:gd name="T7" fmla="*/ 17 h 20"/>
                    <a:gd name="T8" fmla="*/ 2 w 15"/>
                    <a:gd name="T9" fmla="*/ 17 h 20"/>
                    <a:gd name="T10" fmla="*/ 4 w 15"/>
                    <a:gd name="T11" fmla="*/ 17 h 20"/>
                    <a:gd name="T12" fmla="*/ 4 w 15"/>
                    <a:gd name="T13" fmla="*/ 17 h 20"/>
                    <a:gd name="T14" fmla="*/ 5 w 15"/>
                    <a:gd name="T15" fmla="*/ 19 h 20"/>
                    <a:gd name="T16" fmla="*/ 7 w 15"/>
                    <a:gd name="T17" fmla="*/ 19 h 20"/>
                    <a:gd name="T18" fmla="*/ 9 w 15"/>
                    <a:gd name="T19" fmla="*/ 20 h 20"/>
                    <a:gd name="T20" fmla="*/ 15 w 15"/>
                    <a:gd name="T21" fmla="*/ 5 h 20"/>
                    <a:gd name="T22" fmla="*/ 15 w 15"/>
                    <a:gd name="T23" fmla="*/ 3 h 20"/>
                    <a:gd name="T24" fmla="*/ 14 w 15"/>
                    <a:gd name="T25" fmla="*/ 3 h 20"/>
                    <a:gd name="T26" fmla="*/ 12 w 15"/>
                    <a:gd name="T27" fmla="*/ 2 h 20"/>
                    <a:gd name="T28" fmla="*/ 10 w 15"/>
                    <a:gd name="T29" fmla="*/ 2 h 20"/>
                    <a:gd name="T30" fmla="*/ 9 w 15"/>
                    <a:gd name="T31" fmla="*/ 0 h 20"/>
                    <a:gd name="T32" fmla="*/ 5 w 15"/>
                    <a:gd name="T33" fmla="*/ 0 h 20"/>
                    <a:gd name="T34" fmla="*/ 4 w 15"/>
                    <a:gd name="T35" fmla="*/ 0 h 20"/>
                    <a:gd name="T36" fmla="*/ 0 w 15"/>
                    <a:gd name="T37" fmla="*/ 0 h 20"/>
                    <a:gd name="T38" fmla="*/ 0 w 15"/>
                    <a:gd name="T39" fmla="*/ 0 h 20"/>
                    <a:gd name="T40" fmla="*/ 0 w 15"/>
                    <a:gd name="T41" fmla="*/ 15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" h="20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5" y="5"/>
                      </a:lnTo>
                      <a:lnTo>
                        <a:pt x="15" y="3"/>
                      </a:lnTo>
                      <a:lnTo>
                        <a:pt x="14" y="3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1" name="Freeform 21">
                  <a:extLst>
                    <a:ext uri="{FF2B5EF4-FFF2-40B4-BE49-F238E27FC236}">
                      <a16:creationId xmlns:a16="http://schemas.microsoft.com/office/drawing/2014/main" id="{F1BDAE8E-BB41-418A-8F15-3315802E3F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2" y="2371"/>
                  <a:ext cx="29" cy="25"/>
                </a:xfrm>
                <a:custGeom>
                  <a:avLst/>
                  <a:gdLst>
                    <a:gd name="T0" fmla="*/ 11 w 29"/>
                    <a:gd name="T1" fmla="*/ 25 h 25"/>
                    <a:gd name="T2" fmla="*/ 11 w 29"/>
                    <a:gd name="T3" fmla="*/ 25 h 25"/>
                    <a:gd name="T4" fmla="*/ 14 w 29"/>
                    <a:gd name="T5" fmla="*/ 24 h 25"/>
                    <a:gd name="T6" fmla="*/ 17 w 29"/>
                    <a:gd name="T7" fmla="*/ 22 h 25"/>
                    <a:gd name="T8" fmla="*/ 19 w 29"/>
                    <a:gd name="T9" fmla="*/ 20 h 25"/>
                    <a:gd name="T10" fmla="*/ 22 w 29"/>
                    <a:gd name="T11" fmla="*/ 19 h 25"/>
                    <a:gd name="T12" fmla="*/ 24 w 29"/>
                    <a:gd name="T13" fmla="*/ 17 h 25"/>
                    <a:gd name="T14" fmla="*/ 26 w 29"/>
                    <a:gd name="T15" fmla="*/ 17 h 25"/>
                    <a:gd name="T16" fmla="*/ 27 w 29"/>
                    <a:gd name="T17" fmla="*/ 17 h 25"/>
                    <a:gd name="T18" fmla="*/ 29 w 29"/>
                    <a:gd name="T19" fmla="*/ 15 h 25"/>
                    <a:gd name="T20" fmla="*/ 29 w 29"/>
                    <a:gd name="T21" fmla="*/ 0 h 25"/>
                    <a:gd name="T22" fmla="*/ 26 w 29"/>
                    <a:gd name="T23" fmla="*/ 0 h 25"/>
                    <a:gd name="T24" fmla="*/ 22 w 29"/>
                    <a:gd name="T25" fmla="*/ 0 h 25"/>
                    <a:gd name="T26" fmla="*/ 19 w 29"/>
                    <a:gd name="T27" fmla="*/ 2 h 25"/>
                    <a:gd name="T28" fmla="*/ 14 w 29"/>
                    <a:gd name="T29" fmla="*/ 3 h 25"/>
                    <a:gd name="T30" fmla="*/ 11 w 29"/>
                    <a:gd name="T31" fmla="*/ 5 h 25"/>
                    <a:gd name="T32" fmla="*/ 7 w 29"/>
                    <a:gd name="T33" fmla="*/ 7 h 25"/>
                    <a:gd name="T34" fmla="*/ 4 w 29"/>
                    <a:gd name="T35" fmla="*/ 10 h 25"/>
                    <a:gd name="T36" fmla="*/ 0 w 29"/>
                    <a:gd name="T37" fmla="*/ 12 h 25"/>
                    <a:gd name="T38" fmla="*/ 0 w 29"/>
                    <a:gd name="T39" fmla="*/ 12 h 25"/>
                    <a:gd name="T40" fmla="*/ 11 w 29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25">
                      <a:moveTo>
                        <a:pt x="11" y="25"/>
                      </a:moveTo>
                      <a:lnTo>
                        <a:pt x="11" y="25"/>
                      </a:lnTo>
                      <a:lnTo>
                        <a:pt x="14" y="24"/>
                      </a:lnTo>
                      <a:lnTo>
                        <a:pt x="17" y="22"/>
                      </a:lnTo>
                      <a:lnTo>
                        <a:pt x="19" y="20"/>
                      </a:lnTo>
                      <a:lnTo>
                        <a:pt x="22" y="19"/>
                      </a:lnTo>
                      <a:lnTo>
                        <a:pt x="24" y="17"/>
                      </a:lnTo>
                      <a:lnTo>
                        <a:pt x="26" y="17"/>
                      </a:lnTo>
                      <a:lnTo>
                        <a:pt x="27" y="17"/>
                      </a:lnTo>
                      <a:lnTo>
                        <a:pt x="29" y="15"/>
                      </a:lnTo>
                      <a:lnTo>
                        <a:pt x="29" y="0"/>
                      </a:lnTo>
                      <a:lnTo>
                        <a:pt x="26" y="0"/>
                      </a:lnTo>
                      <a:lnTo>
                        <a:pt x="22" y="0"/>
                      </a:lnTo>
                      <a:lnTo>
                        <a:pt x="19" y="2"/>
                      </a:lnTo>
                      <a:lnTo>
                        <a:pt x="14" y="3"/>
                      </a:lnTo>
                      <a:lnTo>
                        <a:pt x="11" y="5"/>
                      </a:lnTo>
                      <a:lnTo>
                        <a:pt x="7" y="7"/>
                      </a:lnTo>
                      <a:lnTo>
                        <a:pt x="4" y="1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1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2" name="Freeform 22">
                  <a:extLst>
                    <a:ext uri="{FF2B5EF4-FFF2-40B4-BE49-F238E27FC236}">
                      <a16:creationId xmlns:a16="http://schemas.microsoft.com/office/drawing/2014/main" id="{5064B2C5-0CFA-461D-8C1E-D5FA49A36D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383"/>
                  <a:ext cx="138" cy="51"/>
                </a:xfrm>
                <a:custGeom>
                  <a:avLst/>
                  <a:gdLst>
                    <a:gd name="T0" fmla="*/ 0 w 138"/>
                    <a:gd name="T1" fmla="*/ 51 h 51"/>
                    <a:gd name="T2" fmla="*/ 0 w 138"/>
                    <a:gd name="T3" fmla="*/ 51 h 51"/>
                    <a:gd name="T4" fmla="*/ 21 w 138"/>
                    <a:gd name="T5" fmla="*/ 51 h 51"/>
                    <a:gd name="T6" fmla="*/ 41 w 138"/>
                    <a:gd name="T7" fmla="*/ 49 h 51"/>
                    <a:gd name="T8" fmla="*/ 60 w 138"/>
                    <a:gd name="T9" fmla="*/ 46 h 51"/>
                    <a:gd name="T10" fmla="*/ 78 w 138"/>
                    <a:gd name="T11" fmla="*/ 42 h 51"/>
                    <a:gd name="T12" fmla="*/ 95 w 138"/>
                    <a:gd name="T13" fmla="*/ 37 h 51"/>
                    <a:gd name="T14" fmla="*/ 110 w 138"/>
                    <a:gd name="T15" fmla="*/ 30 h 51"/>
                    <a:gd name="T16" fmla="*/ 124 w 138"/>
                    <a:gd name="T17" fmla="*/ 22 h 51"/>
                    <a:gd name="T18" fmla="*/ 138 w 138"/>
                    <a:gd name="T19" fmla="*/ 13 h 51"/>
                    <a:gd name="T20" fmla="*/ 127 w 138"/>
                    <a:gd name="T21" fmla="*/ 0 h 51"/>
                    <a:gd name="T22" fmla="*/ 116 w 138"/>
                    <a:gd name="T23" fmla="*/ 8 h 51"/>
                    <a:gd name="T24" fmla="*/ 104 w 138"/>
                    <a:gd name="T25" fmla="*/ 15 h 51"/>
                    <a:gd name="T26" fmla="*/ 88 w 138"/>
                    <a:gd name="T27" fmla="*/ 22 h 51"/>
                    <a:gd name="T28" fmla="*/ 73 w 138"/>
                    <a:gd name="T29" fmla="*/ 25 h 51"/>
                    <a:gd name="T30" fmla="*/ 58 w 138"/>
                    <a:gd name="T31" fmla="*/ 30 h 51"/>
                    <a:gd name="T32" fmla="*/ 39 w 138"/>
                    <a:gd name="T33" fmla="*/ 32 h 51"/>
                    <a:gd name="T34" fmla="*/ 21 w 138"/>
                    <a:gd name="T35" fmla="*/ 34 h 51"/>
                    <a:gd name="T36" fmla="*/ 0 w 138"/>
                    <a:gd name="T37" fmla="*/ 34 h 51"/>
                    <a:gd name="T38" fmla="*/ 0 w 138"/>
                    <a:gd name="T39" fmla="*/ 34 h 51"/>
                    <a:gd name="T40" fmla="*/ 0 w 138"/>
                    <a:gd name="T41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8" h="51">
                      <a:moveTo>
                        <a:pt x="0" y="51"/>
                      </a:moveTo>
                      <a:lnTo>
                        <a:pt x="0" y="51"/>
                      </a:lnTo>
                      <a:lnTo>
                        <a:pt x="21" y="51"/>
                      </a:lnTo>
                      <a:lnTo>
                        <a:pt x="41" y="49"/>
                      </a:lnTo>
                      <a:lnTo>
                        <a:pt x="60" y="46"/>
                      </a:lnTo>
                      <a:lnTo>
                        <a:pt x="78" y="42"/>
                      </a:lnTo>
                      <a:lnTo>
                        <a:pt x="95" y="37"/>
                      </a:lnTo>
                      <a:lnTo>
                        <a:pt x="110" y="30"/>
                      </a:lnTo>
                      <a:lnTo>
                        <a:pt x="124" y="22"/>
                      </a:lnTo>
                      <a:lnTo>
                        <a:pt x="138" y="13"/>
                      </a:lnTo>
                      <a:lnTo>
                        <a:pt x="127" y="0"/>
                      </a:lnTo>
                      <a:lnTo>
                        <a:pt x="116" y="8"/>
                      </a:lnTo>
                      <a:lnTo>
                        <a:pt x="104" y="15"/>
                      </a:lnTo>
                      <a:lnTo>
                        <a:pt x="88" y="22"/>
                      </a:lnTo>
                      <a:lnTo>
                        <a:pt x="73" y="25"/>
                      </a:lnTo>
                      <a:lnTo>
                        <a:pt x="58" y="30"/>
                      </a:lnTo>
                      <a:lnTo>
                        <a:pt x="39" y="32"/>
                      </a:lnTo>
                      <a:lnTo>
                        <a:pt x="21" y="34"/>
                      </a:lnTo>
                      <a:lnTo>
                        <a:pt x="0" y="34"/>
                      </a:lnTo>
                      <a:lnTo>
                        <a:pt x="0" y="34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3" name="Freeform 23">
                  <a:extLst>
                    <a:ext uri="{FF2B5EF4-FFF2-40B4-BE49-F238E27FC236}">
                      <a16:creationId xmlns:a16="http://schemas.microsoft.com/office/drawing/2014/main" id="{C03C86BF-EB83-4171-84A5-D34703192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9" y="2406"/>
                  <a:ext cx="86" cy="28"/>
                </a:xfrm>
                <a:custGeom>
                  <a:avLst/>
                  <a:gdLst>
                    <a:gd name="T0" fmla="*/ 0 w 86"/>
                    <a:gd name="T1" fmla="*/ 17 h 28"/>
                    <a:gd name="T2" fmla="*/ 0 w 86"/>
                    <a:gd name="T3" fmla="*/ 17 h 28"/>
                    <a:gd name="T4" fmla="*/ 10 w 86"/>
                    <a:gd name="T5" fmla="*/ 19 h 28"/>
                    <a:gd name="T6" fmla="*/ 20 w 86"/>
                    <a:gd name="T7" fmla="*/ 21 h 28"/>
                    <a:gd name="T8" fmla="*/ 32 w 86"/>
                    <a:gd name="T9" fmla="*/ 24 h 28"/>
                    <a:gd name="T10" fmla="*/ 42 w 86"/>
                    <a:gd name="T11" fmla="*/ 26 h 28"/>
                    <a:gd name="T12" fmla="*/ 52 w 86"/>
                    <a:gd name="T13" fmla="*/ 26 h 28"/>
                    <a:gd name="T14" fmla="*/ 64 w 86"/>
                    <a:gd name="T15" fmla="*/ 28 h 28"/>
                    <a:gd name="T16" fmla="*/ 75 w 86"/>
                    <a:gd name="T17" fmla="*/ 28 h 28"/>
                    <a:gd name="T18" fmla="*/ 86 w 86"/>
                    <a:gd name="T19" fmla="*/ 28 h 28"/>
                    <a:gd name="T20" fmla="*/ 86 w 86"/>
                    <a:gd name="T21" fmla="*/ 11 h 28"/>
                    <a:gd name="T22" fmla="*/ 75 w 86"/>
                    <a:gd name="T23" fmla="*/ 11 h 28"/>
                    <a:gd name="T24" fmla="*/ 64 w 86"/>
                    <a:gd name="T25" fmla="*/ 11 h 28"/>
                    <a:gd name="T26" fmla="*/ 54 w 86"/>
                    <a:gd name="T27" fmla="*/ 9 h 28"/>
                    <a:gd name="T28" fmla="*/ 44 w 86"/>
                    <a:gd name="T29" fmla="*/ 9 h 28"/>
                    <a:gd name="T30" fmla="*/ 34 w 86"/>
                    <a:gd name="T31" fmla="*/ 7 h 28"/>
                    <a:gd name="T32" fmla="*/ 24 w 86"/>
                    <a:gd name="T33" fmla="*/ 6 h 28"/>
                    <a:gd name="T34" fmla="*/ 14 w 86"/>
                    <a:gd name="T35" fmla="*/ 2 h 28"/>
                    <a:gd name="T36" fmla="*/ 3 w 86"/>
                    <a:gd name="T37" fmla="*/ 0 h 28"/>
                    <a:gd name="T38" fmla="*/ 3 w 86"/>
                    <a:gd name="T39" fmla="*/ 0 h 28"/>
                    <a:gd name="T40" fmla="*/ 0 w 86"/>
                    <a:gd name="T41" fmla="*/ 17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6" h="28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10" y="19"/>
                      </a:lnTo>
                      <a:lnTo>
                        <a:pt x="20" y="21"/>
                      </a:lnTo>
                      <a:lnTo>
                        <a:pt x="32" y="24"/>
                      </a:lnTo>
                      <a:lnTo>
                        <a:pt x="42" y="26"/>
                      </a:lnTo>
                      <a:lnTo>
                        <a:pt x="52" y="26"/>
                      </a:lnTo>
                      <a:lnTo>
                        <a:pt x="64" y="28"/>
                      </a:lnTo>
                      <a:lnTo>
                        <a:pt x="75" y="28"/>
                      </a:lnTo>
                      <a:lnTo>
                        <a:pt x="86" y="28"/>
                      </a:lnTo>
                      <a:lnTo>
                        <a:pt x="86" y="11"/>
                      </a:lnTo>
                      <a:lnTo>
                        <a:pt x="75" y="11"/>
                      </a:lnTo>
                      <a:lnTo>
                        <a:pt x="64" y="11"/>
                      </a:lnTo>
                      <a:lnTo>
                        <a:pt x="54" y="9"/>
                      </a:lnTo>
                      <a:lnTo>
                        <a:pt x="44" y="9"/>
                      </a:lnTo>
                      <a:lnTo>
                        <a:pt x="34" y="7"/>
                      </a:lnTo>
                      <a:lnTo>
                        <a:pt x="24" y="6"/>
                      </a:lnTo>
                      <a:lnTo>
                        <a:pt x="14" y="2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4" name="Freeform 24">
                  <a:extLst>
                    <a:ext uri="{FF2B5EF4-FFF2-40B4-BE49-F238E27FC236}">
                      <a16:creationId xmlns:a16="http://schemas.microsoft.com/office/drawing/2014/main" id="{DF2B8C2F-1901-416E-8719-4A564161D1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1" y="2379"/>
                  <a:ext cx="71" cy="44"/>
                </a:xfrm>
                <a:custGeom>
                  <a:avLst/>
                  <a:gdLst>
                    <a:gd name="T0" fmla="*/ 0 w 71"/>
                    <a:gd name="T1" fmla="*/ 12 h 44"/>
                    <a:gd name="T2" fmla="*/ 0 w 71"/>
                    <a:gd name="T3" fmla="*/ 12 h 44"/>
                    <a:gd name="T4" fmla="*/ 7 w 71"/>
                    <a:gd name="T5" fmla="*/ 17 h 44"/>
                    <a:gd name="T6" fmla="*/ 15 w 71"/>
                    <a:gd name="T7" fmla="*/ 22 h 44"/>
                    <a:gd name="T8" fmla="*/ 22 w 71"/>
                    <a:gd name="T9" fmla="*/ 27 h 44"/>
                    <a:gd name="T10" fmla="*/ 31 w 71"/>
                    <a:gd name="T11" fmla="*/ 31 h 44"/>
                    <a:gd name="T12" fmla="*/ 39 w 71"/>
                    <a:gd name="T13" fmla="*/ 34 h 44"/>
                    <a:gd name="T14" fmla="*/ 49 w 71"/>
                    <a:gd name="T15" fmla="*/ 38 h 44"/>
                    <a:gd name="T16" fmla="*/ 58 w 71"/>
                    <a:gd name="T17" fmla="*/ 41 h 44"/>
                    <a:gd name="T18" fmla="*/ 68 w 71"/>
                    <a:gd name="T19" fmla="*/ 44 h 44"/>
                    <a:gd name="T20" fmla="*/ 71 w 71"/>
                    <a:gd name="T21" fmla="*/ 27 h 44"/>
                    <a:gd name="T22" fmla="*/ 63 w 71"/>
                    <a:gd name="T23" fmla="*/ 24 h 44"/>
                    <a:gd name="T24" fmla="*/ 54 w 71"/>
                    <a:gd name="T25" fmla="*/ 22 h 44"/>
                    <a:gd name="T26" fmla="*/ 46 w 71"/>
                    <a:gd name="T27" fmla="*/ 19 h 44"/>
                    <a:gd name="T28" fmla="*/ 37 w 71"/>
                    <a:gd name="T29" fmla="*/ 16 h 44"/>
                    <a:gd name="T30" fmla="*/ 31 w 71"/>
                    <a:gd name="T31" fmla="*/ 12 h 44"/>
                    <a:gd name="T32" fmla="*/ 24 w 71"/>
                    <a:gd name="T33" fmla="*/ 9 h 44"/>
                    <a:gd name="T34" fmla="*/ 17 w 71"/>
                    <a:gd name="T35" fmla="*/ 4 h 44"/>
                    <a:gd name="T36" fmla="*/ 10 w 71"/>
                    <a:gd name="T37" fmla="*/ 0 h 44"/>
                    <a:gd name="T38" fmla="*/ 10 w 71"/>
                    <a:gd name="T39" fmla="*/ 0 h 44"/>
                    <a:gd name="T40" fmla="*/ 0 w 71"/>
                    <a:gd name="T41" fmla="*/ 12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44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7" y="17"/>
                      </a:lnTo>
                      <a:lnTo>
                        <a:pt x="15" y="22"/>
                      </a:lnTo>
                      <a:lnTo>
                        <a:pt x="22" y="27"/>
                      </a:lnTo>
                      <a:lnTo>
                        <a:pt x="31" y="31"/>
                      </a:lnTo>
                      <a:lnTo>
                        <a:pt x="39" y="34"/>
                      </a:lnTo>
                      <a:lnTo>
                        <a:pt x="49" y="38"/>
                      </a:lnTo>
                      <a:lnTo>
                        <a:pt x="58" y="41"/>
                      </a:lnTo>
                      <a:lnTo>
                        <a:pt x="68" y="44"/>
                      </a:lnTo>
                      <a:lnTo>
                        <a:pt x="71" y="27"/>
                      </a:lnTo>
                      <a:lnTo>
                        <a:pt x="63" y="24"/>
                      </a:lnTo>
                      <a:lnTo>
                        <a:pt x="54" y="22"/>
                      </a:lnTo>
                      <a:lnTo>
                        <a:pt x="46" y="19"/>
                      </a:lnTo>
                      <a:lnTo>
                        <a:pt x="37" y="16"/>
                      </a:lnTo>
                      <a:lnTo>
                        <a:pt x="31" y="12"/>
                      </a:lnTo>
                      <a:lnTo>
                        <a:pt x="24" y="9"/>
                      </a:lnTo>
                      <a:lnTo>
                        <a:pt x="17" y="4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5" name="Freeform 25">
                  <a:extLst>
                    <a:ext uri="{FF2B5EF4-FFF2-40B4-BE49-F238E27FC236}">
                      <a16:creationId xmlns:a16="http://schemas.microsoft.com/office/drawing/2014/main" id="{CA487AF2-CE87-40AF-B5AB-3EB5937BE4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4" y="2340"/>
                  <a:ext cx="37" cy="51"/>
                </a:xfrm>
                <a:custGeom>
                  <a:avLst/>
                  <a:gdLst>
                    <a:gd name="T0" fmla="*/ 0 w 37"/>
                    <a:gd name="T1" fmla="*/ 0 h 51"/>
                    <a:gd name="T2" fmla="*/ 0 w 37"/>
                    <a:gd name="T3" fmla="*/ 0 h 51"/>
                    <a:gd name="T4" fmla="*/ 0 w 37"/>
                    <a:gd name="T5" fmla="*/ 9 h 51"/>
                    <a:gd name="T6" fmla="*/ 2 w 37"/>
                    <a:gd name="T7" fmla="*/ 16 h 51"/>
                    <a:gd name="T8" fmla="*/ 4 w 37"/>
                    <a:gd name="T9" fmla="*/ 22 h 51"/>
                    <a:gd name="T10" fmla="*/ 7 w 37"/>
                    <a:gd name="T11" fmla="*/ 29 h 51"/>
                    <a:gd name="T12" fmla="*/ 12 w 37"/>
                    <a:gd name="T13" fmla="*/ 36 h 51"/>
                    <a:gd name="T14" fmla="*/ 15 w 37"/>
                    <a:gd name="T15" fmla="*/ 41 h 51"/>
                    <a:gd name="T16" fmla="*/ 22 w 37"/>
                    <a:gd name="T17" fmla="*/ 46 h 51"/>
                    <a:gd name="T18" fmla="*/ 27 w 37"/>
                    <a:gd name="T19" fmla="*/ 51 h 51"/>
                    <a:gd name="T20" fmla="*/ 37 w 37"/>
                    <a:gd name="T21" fmla="*/ 39 h 51"/>
                    <a:gd name="T22" fmla="*/ 32 w 37"/>
                    <a:gd name="T23" fmla="*/ 34 h 51"/>
                    <a:gd name="T24" fmla="*/ 29 w 37"/>
                    <a:gd name="T25" fmla="*/ 29 h 51"/>
                    <a:gd name="T26" fmla="*/ 26 w 37"/>
                    <a:gd name="T27" fmla="*/ 26 h 51"/>
                    <a:gd name="T28" fmla="*/ 22 w 37"/>
                    <a:gd name="T29" fmla="*/ 21 h 51"/>
                    <a:gd name="T30" fmla="*/ 19 w 37"/>
                    <a:gd name="T31" fmla="*/ 16 h 51"/>
                    <a:gd name="T32" fmla="*/ 17 w 37"/>
                    <a:gd name="T33" fmla="*/ 11 h 51"/>
                    <a:gd name="T34" fmla="*/ 17 w 37"/>
                    <a:gd name="T35" fmla="*/ 5 h 51"/>
                    <a:gd name="T36" fmla="*/ 17 w 37"/>
                    <a:gd name="T37" fmla="*/ 0 h 51"/>
                    <a:gd name="T38" fmla="*/ 17 w 37"/>
                    <a:gd name="T39" fmla="*/ 0 h 51"/>
                    <a:gd name="T40" fmla="*/ 0 w 37"/>
                    <a:gd name="T41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7" h="5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" y="16"/>
                      </a:lnTo>
                      <a:lnTo>
                        <a:pt x="4" y="22"/>
                      </a:lnTo>
                      <a:lnTo>
                        <a:pt x="7" y="29"/>
                      </a:lnTo>
                      <a:lnTo>
                        <a:pt x="12" y="36"/>
                      </a:lnTo>
                      <a:lnTo>
                        <a:pt x="15" y="41"/>
                      </a:lnTo>
                      <a:lnTo>
                        <a:pt x="22" y="46"/>
                      </a:lnTo>
                      <a:lnTo>
                        <a:pt x="27" y="51"/>
                      </a:lnTo>
                      <a:lnTo>
                        <a:pt x="37" y="39"/>
                      </a:lnTo>
                      <a:lnTo>
                        <a:pt x="32" y="34"/>
                      </a:lnTo>
                      <a:lnTo>
                        <a:pt x="29" y="29"/>
                      </a:lnTo>
                      <a:lnTo>
                        <a:pt x="26" y="26"/>
                      </a:lnTo>
                      <a:lnTo>
                        <a:pt x="22" y="21"/>
                      </a:lnTo>
                      <a:lnTo>
                        <a:pt x="19" y="16"/>
                      </a:lnTo>
                      <a:lnTo>
                        <a:pt x="17" y="11"/>
                      </a:lnTo>
                      <a:lnTo>
                        <a:pt x="17" y="5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6" name="Freeform 26">
                  <a:extLst>
                    <a:ext uri="{FF2B5EF4-FFF2-40B4-BE49-F238E27FC236}">
                      <a16:creationId xmlns:a16="http://schemas.microsoft.com/office/drawing/2014/main" id="{349771D0-1A50-4C6F-86E3-35140C7198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4" y="2323"/>
                  <a:ext cx="20" cy="17"/>
                </a:xfrm>
                <a:custGeom>
                  <a:avLst/>
                  <a:gdLst>
                    <a:gd name="T0" fmla="*/ 5 w 20"/>
                    <a:gd name="T1" fmla="*/ 0 h 17"/>
                    <a:gd name="T2" fmla="*/ 4 w 20"/>
                    <a:gd name="T3" fmla="*/ 2 h 17"/>
                    <a:gd name="T4" fmla="*/ 4 w 20"/>
                    <a:gd name="T5" fmla="*/ 6 h 17"/>
                    <a:gd name="T6" fmla="*/ 2 w 20"/>
                    <a:gd name="T7" fmla="*/ 7 h 17"/>
                    <a:gd name="T8" fmla="*/ 2 w 20"/>
                    <a:gd name="T9" fmla="*/ 9 h 17"/>
                    <a:gd name="T10" fmla="*/ 2 w 20"/>
                    <a:gd name="T11" fmla="*/ 11 h 17"/>
                    <a:gd name="T12" fmla="*/ 0 w 20"/>
                    <a:gd name="T13" fmla="*/ 12 h 17"/>
                    <a:gd name="T14" fmla="*/ 0 w 20"/>
                    <a:gd name="T15" fmla="*/ 14 h 17"/>
                    <a:gd name="T16" fmla="*/ 0 w 20"/>
                    <a:gd name="T17" fmla="*/ 16 h 17"/>
                    <a:gd name="T18" fmla="*/ 0 w 20"/>
                    <a:gd name="T19" fmla="*/ 17 h 17"/>
                    <a:gd name="T20" fmla="*/ 17 w 20"/>
                    <a:gd name="T21" fmla="*/ 17 h 17"/>
                    <a:gd name="T22" fmla="*/ 17 w 20"/>
                    <a:gd name="T23" fmla="*/ 17 h 17"/>
                    <a:gd name="T24" fmla="*/ 17 w 20"/>
                    <a:gd name="T25" fmla="*/ 17 h 17"/>
                    <a:gd name="T26" fmla="*/ 17 w 20"/>
                    <a:gd name="T27" fmla="*/ 17 h 17"/>
                    <a:gd name="T28" fmla="*/ 17 w 20"/>
                    <a:gd name="T29" fmla="*/ 16 h 17"/>
                    <a:gd name="T30" fmla="*/ 17 w 20"/>
                    <a:gd name="T31" fmla="*/ 14 h 17"/>
                    <a:gd name="T32" fmla="*/ 19 w 20"/>
                    <a:gd name="T33" fmla="*/ 12 h 17"/>
                    <a:gd name="T34" fmla="*/ 19 w 20"/>
                    <a:gd name="T35" fmla="*/ 11 h 17"/>
                    <a:gd name="T36" fmla="*/ 20 w 20"/>
                    <a:gd name="T37" fmla="*/ 7 h 17"/>
                    <a:gd name="T38" fmla="*/ 19 w 20"/>
                    <a:gd name="T39" fmla="*/ 9 h 17"/>
                    <a:gd name="T40" fmla="*/ 5 w 20"/>
                    <a:gd name="T41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17">
                      <a:moveTo>
                        <a:pt x="5" y="0"/>
                      </a:moveTo>
                      <a:lnTo>
                        <a:pt x="4" y="2"/>
                      </a:lnTo>
                      <a:lnTo>
                        <a:pt x="4" y="6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2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6"/>
                      </a:lnTo>
                      <a:lnTo>
                        <a:pt x="17" y="14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20" y="7"/>
                      </a:lnTo>
                      <a:lnTo>
                        <a:pt x="19" y="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7" name="Freeform 27">
                  <a:extLst>
                    <a:ext uri="{FF2B5EF4-FFF2-40B4-BE49-F238E27FC236}">
                      <a16:creationId xmlns:a16="http://schemas.microsoft.com/office/drawing/2014/main" id="{54532BBF-6EC8-47ED-8EBD-B76930BB0C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9" y="2307"/>
                  <a:ext cx="21" cy="25"/>
                </a:xfrm>
                <a:custGeom>
                  <a:avLst/>
                  <a:gdLst>
                    <a:gd name="T0" fmla="*/ 4 w 21"/>
                    <a:gd name="T1" fmla="*/ 6 h 25"/>
                    <a:gd name="T2" fmla="*/ 4 w 21"/>
                    <a:gd name="T3" fmla="*/ 3 h 25"/>
                    <a:gd name="T4" fmla="*/ 4 w 21"/>
                    <a:gd name="T5" fmla="*/ 5 h 25"/>
                    <a:gd name="T6" fmla="*/ 4 w 21"/>
                    <a:gd name="T7" fmla="*/ 6 h 25"/>
                    <a:gd name="T8" fmla="*/ 4 w 21"/>
                    <a:gd name="T9" fmla="*/ 8 h 25"/>
                    <a:gd name="T10" fmla="*/ 2 w 21"/>
                    <a:gd name="T11" fmla="*/ 10 h 25"/>
                    <a:gd name="T12" fmla="*/ 2 w 21"/>
                    <a:gd name="T13" fmla="*/ 11 h 25"/>
                    <a:gd name="T14" fmla="*/ 2 w 21"/>
                    <a:gd name="T15" fmla="*/ 13 h 25"/>
                    <a:gd name="T16" fmla="*/ 0 w 21"/>
                    <a:gd name="T17" fmla="*/ 15 h 25"/>
                    <a:gd name="T18" fmla="*/ 0 w 21"/>
                    <a:gd name="T19" fmla="*/ 16 h 25"/>
                    <a:gd name="T20" fmla="*/ 14 w 21"/>
                    <a:gd name="T21" fmla="*/ 25 h 25"/>
                    <a:gd name="T22" fmla="*/ 15 w 21"/>
                    <a:gd name="T23" fmla="*/ 23 h 25"/>
                    <a:gd name="T24" fmla="*/ 17 w 21"/>
                    <a:gd name="T25" fmla="*/ 20 h 25"/>
                    <a:gd name="T26" fmla="*/ 19 w 21"/>
                    <a:gd name="T27" fmla="*/ 16 h 25"/>
                    <a:gd name="T28" fmla="*/ 19 w 21"/>
                    <a:gd name="T29" fmla="*/ 15 h 25"/>
                    <a:gd name="T30" fmla="*/ 19 w 21"/>
                    <a:gd name="T31" fmla="*/ 11 h 25"/>
                    <a:gd name="T32" fmla="*/ 21 w 21"/>
                    <a:gd name="T33" fmla="*/ 8 h 25"/>
                    <a:gd name="T34" fmla="*/ 21 w 21"/>
                    <a:gd name="T35" fmla="*/ 5 h 25"/>
                    <a:gd name="T36" fmla="*/ 21 w 21"/>
                    <a:gd name="T37" fmla="*/ 3 h 25"/>
                    <a:gd name="T38" fmla="*/ 19 w 21"/>
                    <a:gd name="T39" fmla="*/ 0 h 25"/>
                    <a:gd name="T40" fmla="*/ 4 w 21"/>
                    <a:gd name="T41" fmla="*/ 6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25">
                      <a:moveTo>
                        <a:pt x="4" y="6"/>
                      </a:move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14" y="25"/>
                      </a:lnTo>
                      <a:lnTo>
                        <a:pt x="15" y="23"/>
                      </a:lnTo>
                      <a:lnTo>
                        <a:pt x="17" y="20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19" y="11"/>
                      </a:ln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1" y="3"/>
                      </a:lnTo>
                      <a:lnTo>
                        <a:pt x="19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8" name="Freeform 28">
                  <a:extLst>
                    <a:ext uri="{FF2B5EF4-FFF2-40B4-BE49-F238E27FC236}">
                      <a16:creationId xmlns:a16="http://schemas.microsoft.com/office/drawing/2014/main" id="{7AD102EB-A95B-4F91-A066-EF69162F08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6" y="2293"/>
                  <a:ext cx="22" cy="20"/>
                </a:xfrm>
                <a:custGeom>
                  <a:avLst/>
                  <a:gdLst>
                    <a:gd name="T0" fmla="*/ 0 w 22"/>
                    <a:gd name="T1" fmla="*/ 17 h 20"/>
                    <a:gd name="T2" fmla="*/ 0 w 22"/>
                    <a:gd name="T3" fmla="*/ 17 h 20"/>
                    <a:gd name="T4" fmla="*/ 2 w 22"/>
                    <a:gd name="T5" fmla="*/ 17 h 20"/>
                    <a:gd name="T6" fmla="*/ 3 w 22"/>
                    <a:gd name="T7" fmla="*/ 17 h 20"/>
                    <a:gd name="T8" fmla="*/ 5 w 22"/>
                    <a:gd name="T9" fmla="*/ 19 h 20"/>
                    <a:gd name="T10" fmla="*/ 5 w 22"/>
                    <a:gd name="T11" fmla="*/ 19 h 20"/>
                    <a:gd name="T12" fmla="*/ 7 w 22"/>
                    <a:gd name="T13" fmla="*/ 19 h 20"/>
                    <a:gd name="T14" fmla="*/ 7 w 22"/>
                    <a:gd name="T15" fmla="*/ 19 h 20"/>
                    <a:gd name="T16" fmla="*/ 7 w 22"/>
                    <a:gd name="T17" fmla="*/ 19 h 20"/>
                    <a:gd name="T18" fmla="*/ 7 w 22"/>
                    <a:gd name="T19" fmla="*/ 20 h 20"/>
                    <a:gd name="T20" fmla="*/ 22 w 22"/>
                    <a:gd name="T21" fmla="*/ 14 h 20"/>
                    <a:gd name="T22" fmla="*/ 20 w 22"/>
                    <a:gd name="T23" fmla="*/ 10 h 20"/>
                    <a:gd name="T24" fmla="*/ 18 w 22"/>
                    <a:gd name="T25" fmla="*/ 7 h 20"/>
                    <a:gd name="T26" fmla="*/ 15 w 22"/>
                    <a:gd name="T27" fmla="*/ 5 h 20"/>
                    <a:gd name="T28" fmla="*/ 12 w 22"/>
                    <a:gd name="T29" fmla="*/ 3 h 20"/>
                    <a:gd name="T30" fmla="*/ 8 w 22"/>
                    <a:gd name="T31" fmla="*/ 2 h 20"/>
                    <a:gd name="T32" fmla="*/ 5 w 22"/>
                    <a:gd name="T33" fmla="*/ 2 h 20"/>
                    <a:gd name="T34" fmla="*/ 3 w 22"/>
                    <a:gd name="T35" fmla="*/ 0 h 20"/>
                    <a:gd name="T36" fmla="*/ 0 w 22"/>
                    <a:gd name="T37" fmla="*/ 0 h 20"/>
                    <a:gd name="T38" fmla="*/ 0 w 22"/>
                    <a:gd name="T39" fmla="*/ 0 h 20"/>
                    <a:gd name="T40" fmla="*/ 0 w 22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22" y="14"/>
                      </a:lnTo>
                      <a:lnTo>
                        <a:pt x="20" y="10"/>
                      </a:lnTo>
                      <a:lnTo>
                        <a:pt x="18" y="7"/>
                      </a:lnTo>
                      <a:lnTo>
                        <a:pt x="15" y="5"/>
                      </a:lnTo>
                      <a:lnTo>
                        <a:pt x="12" y="3"/>
                      </a:lnTo>
                      <a:lnTo>
                        <a:pt x="8" y="2"/>
                      </a:lnTo>
                      <a:lnTo>
                        <a:pt x="5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69" name="Freeform 29">
                  <a:extLst>
                    <a:ext uri="{FF2B5EF4-FFF2-40B4-BE49-F238E27FC236}">
                      <a16:creationId xmlns:a16="http://schemas.microsoft.com/office/drawing/2014/main" id="{2504BEC0-DF7D-42BE-A6F1-CDCFAC0DAA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4" y="2293"/>
                  <a:ext cx="22" cy="22"/>
                </a:xfrm>
                <a:custGeom>
                  <a:avLst/>
                  <a:gdLst>
                    <a:gd name="T0" fmla="*/ 8 w 22"/>
                    <a:gd name="T1" fmla="*/ 22 h 22"/>
                    <a:gd name="T2" fmla="*/ 10 w 22"/>
                    <a:gd name="T3" fmla="*/ 20 h 22"/>
                    <a:gd name="T4" fmla="*/ 12 w 22"/>
                    <a:gd name="T5" fmla="*/ 20 h 22"/>
                    <a:gd name="T6" fmla="*/ 13 w 22"/>
                    <a:gd name="T7" fmla="*/ 19 h 22"/>
                    <a:gd name="T8" fmla="*/ 13 w 22"/>
                    <a:gd name="T9" fmla="*/ 19 h 22"/>
                    <a:gd name="T10" fmla="*/ 15 w 22"/>
                    <a:gd name="T11" fmla="*/ 19 h 22"/>
                    <a:gd name="T12" fmla="*/ 17 w 22"/>
                    <a:gd name="T13" fmla="*/ 17 h 22"/>
                    <a:gd name="T14" fmla="*/ 18 w 22"/>
                    <a:gd name="T15" fmla="*/ 17 h 22"/>
                    <a:gd name="T16" fmla="*/ 20 w 22"/>
                    <a:gd name="T17" fmla="*/ 17 h 22"/>
                    <a:gd name="T18" fmla="*/ 22 w 22"/>
                    <a:gd name="T19" fmla="*/ 17 h 22"/>
                    <a:gd name="T20" fmla="*/ 22 w 22"/>
                    <a:gd name="T21" fmla="*/ 0 h 22"/>
                    <a:gd name="T22" fmla="*/ 18 w 22"/>
                    <a:gd name="T23" fmla="*/ 0 h 22"/>
                    <a:gd name="T24" fmla="*/ 17 w 22"/>
                    <a:gd name="T25" fmla="*/ 0 h 22"/>
                    <a:gd name="T26" fmla="*/ 13 w 22"/>
                    <a:gd name="T27" fmla="*/ 2 h 22"/>
                    <a:gd name="T28" fmla="*/ 12 w 22"/>
                    <a:gd name="T29" fmla="*/ 2 h 22"/>
                    <a:gd name="T30" fmla="*/ 8 w 22"/>
                    <a:gd name="T31" fmla="*/ 3 h 22"/>
                    <a:gd name="T32" fmla="*/ 5 w 22"/>
                    <a:gd name="T33" fmla="*/ 3 h 22"/>
                    <a:gd name="T34" fmla="*/ 1 w 22"/>
                    <a:gd name="T35" fmla="*/ 5 h 22"/>
                    <a:gd name="T36" fmla="*/ 0 w 22"/>
                    <a:gd name="T37" fmla="*/ 8 h 22"/>
                    <a:gd name="T38" fmla="*/ 1 w 22"/>
                    <a:gd name="T39" fmla="*/ 7 h 22"/>
                    <a:gd name="T40" fmla="*/ 8 w 22"/>
                    <a:gd name="T41" fmla="*/ 2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2">
                      <a:moveTo>
                        <a:pt x="8" y="22"/>
                      </a:move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3" y="19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7"/>
                      </a:lnTo>
                      <a:lnTo>
                        <a:pt x="18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8" y="3"/>
                      </a:lnTo>
                      <a:lnTo>
                        <a:pt x="5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8" y="2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0" name="Freeform 30">
                  <a:extLst>
                    <a:ext uri="{FF2B5EF4-FFF2-40B4-BE49-F238E27FC236}">
                      <a16:creationId xmlns:a16="http://schemas.microsoft.com/office/drawing/2014/main" id="{FE4F87AA-4162-4319-A669-FE0928360B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2300"/>
                  <a:ext cx="23" cy="23"/>
                </a:xfrm>
                <a:custGeom>
                  <a:avLst/>
                  <a:gdLst>
                    <a:gd name="T0" fmla="*/ 15 w 23"/>
                    <a:gd name="T1" fmla="*/ 23 h 23"/>
                    <a:gd name="T2" fmla="*/ 15 w 23"/>
                    <a:gd name="T3" fmla="*/ 23 h 23"/>
                    <a:gd name="T4" fmla="*/ 16 w 23"/>
                    <a:gd name="T5" fmla="*/ 22 h 23"/>
                    <a:gd name="T6" fmla="*/ 16 w 23"/>
                    <a:gd name="T7" fmla="*/ 20 h 23"/>
                    <a:gd name="T8" fmla="*/ 18 w 23"/>
                    <a:gd name="T9" fmla="*/ 18 h 23"/>
                    <a:gd name="T10" fmla="*/ 18 w 23"/>
                    <a:gd name="T11" fmla="*/ 18 h 23"/>
                    <a:gd name="T12" fmla="*/ 20 w 23"/>
                    <a:gd name="T13" fmla="*/ 17 h 23"/>
                    <a:gd name="T14" fmla="*/ 20 w 23"/>
                    <a:gd name="T15" fmla="*/ 17 h 23"/>
                    <a:gd name="T16" fmla="*/ 22 w 23"/>
                    <a:gd name="T17" fmla="*/ 15 h 23"/>
                    <a:gd name="T18" fmla="*/ 23 w 23"/>
                    <a:gd name="T19" fmla="*/ 15 h 23"/>
                    <a:gd name="T20" fmla="*/ 16 w 23"/>
                    <a:gd name="T21" fmla="*/ 0 h 23"/>
                    <a:gd name="T22" fmla="*/ 13 w 23"/>
                    <a:gd name="T23" fmla="*/ 1 h 23"/>
                    <a:gd name="T24" fmla="*/ 11 w 23"/>
                    <a:gd name="T25" fmla="*/ 3 h 23"/>
                    <a:gd name="T26" fmla="*/ 8 w 23"/>
                    <a:gd name="T27" fmla="*/ 5 h 23"/>
                    <a:gd name="T28" fmla="*/ 6 w 23"/>
                    <a:gd name="T29" fmla="*/ 7 h 23"/>
                    <a:gd name="T30" fmla="*/ 5 w 23"/>
                    <a:gd name="T31" fmla="*/ 10 h 23"/>
                    <a:gd name="T32" fmla="*/ 3 w 23"/>
                    <a:gd name="T33" fmla="*/ 12 h 23"/>
                    <a:gd name="T34" fmla="*/ 1 w 23"/>
                    <a:gd name="T35" fmla="*/ 13 h 23"/>
                    <a:gd name="T36" fmla="*/ 0 w 23"/>
                    <a:gd name="T37" fmla="*/ 17 h 23"/>
                    <a:gd name="T38" fmla="*/ 0 w 23"/>
                    <a:gd name="T39" fmla="*/ 17 h 23"/>
                    <a:gd name="T40" fmla="*/ 15 w 23"/>
                    <a:gd name="T4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3" h="23">
                      <a:moveTo>
                        <a:pt x="15" y="23"/>
                      </a:moveTo>
                      <a:lnTo>
                        <a:pt x="15" y="23"/>
                      </a:lnTo>
                      <a:lnTo>
                        <a:pt x="16" y="22"/>
                      </a:lnTo>
                      <a:lnTo>
                        <a:pt x="16" y="20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2" y="15"/>
                      </a:lnTo>
                      <a:lnTo>
                        <a:pt x="23" y="15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11" y="3"/>
                      </a:lnTo>
                      <a:lnTo>
                        <a:pt x="8" y="5"/>
                      </a:lnTo>
                      <a:lnTo>
                        <a:pt x="6" y="7"/>
                      </a:lnTo>
                      <a:lnTo>
                        <a:pt x="5" y="10"/>
                      </a:lnTo>
                      <a:lnTo>
                        <a:pt x="3" y="12"/>
                      </a:lnTo>
                      <a:lnTo>
                        <a:pt x="1" y="13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5" y="2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1" name="Freeform 31">
                  <a:extLst>
                    <a:ext uri="{FF2B5EF4-FFF2-40B4-BE49-F238E27FC236}">
                      <a16:creationId xmlns:a16="http://schemas.microsoft.com/office/drawing/2014/main" id="{5AB17871-E7BF-4223-9C8E-1ED534C313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9" y="2027"/>
                  <a:ext cx="27" cy="56"/>
                </a:xfrm>
                <a:custGeom>
                  <a:avLst/>
                  <a:gdLst>
                    <a:gd name="T0" fmla="*/ 17 w 27"/>
                    <a:gd name="T1" fmla="*/ 56 h 56"/>
                    <a:gd name="T2" fmla="*/ 17 w 27"/>
                    <a:gd name="T3" fmla="*/ 56 h 56"/>
                    <a:gd name="T4" fmla="*/ 17 w 27"/>
                    <a:gd name="T5" fmla="*/ 47 h 56"/>
                    <a:gd name="T6" fmla="*/ 17 w 27"/>
                    <a:gd name="T7" fmla="*/ 41 h 56"/>
                    <a:gd name="T8" fmla="*/ 17 w 27"/>
                    <a:gd name="T9" fmla="*/ 34 h 56"/>
                    <a:gd name="T10" fmla="*/ 18 w 27"/>
                    <a:gd name="T11" fmla="*/ 29 h 56"/>
                    <a:gd name="T12" fmla="*/ 20 w 27"/>
                    <a:gd name="T13" fmla="*/ 24 h 56"/>
                    <a:gd name="T14" fmla="*/ 22 w 27"/>
                    <a:gd name="T15" fmla="*/ 19 h 56"/>
                    <a:gd name="T16" fmla="*/ 25 w 27"/>
                    <a:gd name="T17" fmla="*/ 13 h 56"/>
                    <a:gd name="T18" fmla="*/ 27 w 27"/>
                    <a:gd name="T19" fmla="*/ 10 h 56"/>
                    <a:gd name="T20" fmla="*/ 13 w 27"/>
                    <a:gd name="T21" fmla="*/ 0 h 56"/>
                    <a:gd name="T22" fmla="*/ 10 w 27"/>
                    <a:gd name="T23" fmla="*/ 5 h 56"/>
                    <a:gd name="T24" fmla="*/ 6 w 27"/>
                    <a:gd name="T25" fmla="*/ 12 h 56"/>
                    <a:gd name="T26" fmla="*/ 5 w 27"/>
                    <a:gd name="T27" fmla="*/ 19 h 56"/>
                    <a:gd name="T28" fmla="*/ 3 w 27"/>
                    <a:gd name="T29" fmla="*/ 25 h 56"/>
                    <a:gd name="T30" fmla="*/ 1 w 27"/>
                    <a:gd name="T31" fmla="*/ 32 h 56"/>
                    <a:gd name="T32" fmla="*/ 0 w 27"/>
                    <a:gd name="T33" fmla="*/ 39 h 56"/>
                    <a:gd name="T34" fmla="*/ 0 w 27"/>
                    <a:gd name="T35" fmla="*/ 47 h 56"/>
                    <a:gd name="T36" fmla="*/ 0 w 27"/>
                    <a:gd name="T37" fmla="*/ 56 h 56"/>
                    <a:gd name="T38" fmla="*/ 0 w 27"/>
                    <a:gd name="T39" fmla="*/ 56 h 56"/>
                    <a:gd name="T40" fmla="*/ 17 w 27"/>
                    <a:gd name="T41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56">
                      <a:moveTo>
                        <a:pt x="17" y="56"/>
                      </a:moveTo>
                      <a:lnTo>
                        <a:pt x="17" y="56"/>
                      </a:lnTo>
                      <a:lnTo>
                        <a:pt x="17" y="47"/>
                      </a:lnTo>
                      <a:lnTo>
                        <a:pt x="17" y="41"/>
                      </a:lnTo>
                      <a:lnTo>
                        <a:pt x="17" y="34"/>
                      </a:lnTo>
                      <a:lnTo>
                        <a:pt x="18" y="29"/>
                      </a:lnTo>
                      <a:lnTo>
                        <a:pt x="20" y="24"/>
                      </a:lnTo>
                      <a:lnTo>
                        <a:pt x="22" y="19"/>
                      </a:lnTo>
                      <a:lnTo>
                        <a:pt x="25" y="13"/>
                      </a:lnTo>
                      <a:lnTo>
                        <a:pt x="27" y="10"/>
                      </a:lnTo>
                      <a:lnTo>
                        <a:pt x="13" y="0"/>
                      </a:lnTo>
                      <a:lnTo>
                        <a:pt x="10" y="5"/>
                      </a:lnTo>
                      <a:lnTo>
                        <a:pt x="6" y="12"/>
                      </a:lnTo>
                      <a:lnTo>
                        <a:pt x="5" y="19"/>
                      </a:lnTo>
                      <a:lnTo>
                        <a:pt x="3" y="25"/>
                      </a:lnTo>
                      <a:lnTo>
                        <a:pt x="1" y="32"/>
                      </a:lnTo>
                      <a:lnTo>
                        <a:pt x="0" y="39"/>
                      </a:lnTo>
                      <a:lnTo>
                        <a:pt x="0" y="47"/>
                      </a:lnTo>
                      <a:lnTo>
                        <a:pt x="0" y="56"/>
                      </a:lnTo>
                      <a:lnTo>
                        <a:pt x="0" y="56"/>
                      </a:lnTo>
                      <a:lnTo>
                        <a:pt x="17" y="5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2" name="Freeform 32">
                  <a:extLst>
                    <a:ext uri="{FF2B5EF4-FFF2-40B4-BE49-F238E27FC236}">
                      <a16:creationId xmlns:a16="http://schemas.microsoft.com/office/drawing/2014/main" id="{E4062C7E-E1D9-4954-B4B3-1A658DF4F9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9" y="2083"/>
                  <a:ext cx="32" cy="66"/>
                </a:xfrm>
                <a:custGeom>
                  <a:avLst/>
                  <a:gdLst>
                    <a:gd name="T0" fmla="*/ 32 w 32"/>
                    <a:gd name="T1" fmla="*/ 57 h 66"/>
                    <a:gd name="T2" fmla="*/ 32 w 32"/>
                    <a:gd name="T3" fmla="*/ 57 h 66"/>
                    <a:gd name="T4" fmla="*/ 27 w 32"/>
                    <a:gd name="T5" fmla="*/ 51 h 66"/>
                    <a:gd name="T6" fmla="*/ 23 w 32"/>
                    <a:gd name="T7" fmla="*/ 44 h 66"/>
                    <a:gd name="T8" fmla="*/ 22 w 32"/>
                    <a:gd name="T9" fmla="*/ 37 h 66"/>
                    <a:gd name="T10" fmla="*/ 20 w 32"/>
                    <a:gd name="T11" fmla="*/ 29 h 66"/>
                    <a:gd name="T12" fmla="*/ 18 w 32"/>
                    <a:gd name="T13" fmla="*/ 22 h 66"/>
                    <a:gd name="T14" fmla="*/ 17 w 32"/>
                    <a:gd name="T15" fmla="*/ 15 h 66"/>
                    <a:gd name="T16" fmla="*/ 17 w 32"/>
                    <a:gd name="T17" fmla="*/ 7 h 66"/>
                    <a:gd name="T18" fmla="*/ 17 w 32"/>
                    <a:gd name="T19" fmla="*/ 0 h 66"/>
                    <a:gd name="T20" fmla="*/ 0 w 32"/>
                    <a:gd name="T21" fmla="*/ 0 h 66"/>
                    <a:gd name="T22" fmla="*/ 0 w 32"/>
                    <a:gd name="T23" fmla="*/ 8 h 66"/>
                    <a:gd name="T24" fmla="*/ 0 w 32"/>
                    <a:gd name="T25" fmla="*/ 17 h 66"/>
                    <a:gd name="T26" fmla="*/ 1 w 32"/>
                    <a:gd name="T27" fmla="*/ 25 h 66"/>
                    <a:gd name="T28" fmla="*/ 3 w 32"/>
                    <a:gd name="T29" fmla="*/ 34 h 66"/>
                    <a:gd name="T30" fmla="*/ 6 w 32"/>
                    <a:gd name="T31" fmla="*/ 42 h 66"/>
                    <a:gd name="T32" fmla="*/ 8 w 32"/>
                    <a:gd name="T33" fmla="*/ 51 h 66"/>
                    <a:gd name="T34" fmla="*/ 12 w 32"/>
                    <a:gd name="T35" fmla="*/ 57 h 66"/>
                    <a:gd name="T36" fmla="*/ 17 w 32"/>
                    <a:gd name="T37" fmla="*/ 66 h 66"/>
                    <a:gd name="T38" fmla="*/ 17 w 32"/>
                    <a:gd name="T39" fmla="*/ 66 h 66"/>
                    <a:gd name="T40" fmla="*/ 32 w 32"/>
                    <a:gd name="T41" fmla="*/ 57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2" h="66">
                      <a:moveTo>
                        <a:pt x="32" y="57"/>
                      </a:moveTo>
                      <a:lnTo>
                        <a:pt x="32" y="57"/>
                      </a:lnTo>
                      <a:lnTo>
                        <a:pt x="27" y="51"/>
                      </a:lnTo>
                      <a:lnTo>
                        <a:pt x="23" y="44"/>
                      </a:lnTo>
                      <a:lnTo>
                        <a:pt x="22" y="37"/>
                      </a:lnTo>
                      <a:lnTo>
                        <a:pt x="20" y="29"/>
                      </a:lnTo>
                      <a:lnTo>
                        <a:pt x="18" y="22"/>
                      </a:lnTo>
                      <a:lnTo>
                        <a:pt x="17" y="15"/>
                      </a:lnTo>
                      <a:lnTo>
                        <a:pt x="17" y="7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1" y="25"/>
                      </a:lnTo>
                      <a:lnTo>
                        <a:pt x="3" y="34"/>
                      </a:lnTo>
                      <a:lnTo>
                        <a:pt x="6" y="42"/>
                      </a:lnTo>
                      <a:lnTo>
                        <a:pt x="8" y="51"/>
                      </a:lnTo>
                      <a:lnTo>
                        <a:pt x="12" y="57"/>
                      </a:lnTo>
                      <a:lnTo>
                        <a:pt x="17" y="66"/>
                      </a:lnTo>
                      <a:lnTo>
                        <a:pt x="17" y="66"/>
                      </a:lnTo>
                      <a:lnTo>
                        <a:pt x="32" y="5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3" name="Freeform 33">
                  <a:extLst>
                    <a:ext uri="{FF2B5EF4-FFF2-40B4-BE49-F238E27FC236}">
                      <a16:creationId xmlns:a16="http://schemas.microsoft.com/office/drawing/2014/main" id="{7FFD4823-FFE0-4862-A14B-D69A499622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6" y="2140"/>
                  <a:ext cx="62" cy="61"/>
                </a:xfrm>
                <a:custGeom>
                  <a:avLst/>
                  <a:gdLst>
                    <a:gd name="T0" fmla="*/ 62 w 62"/>
                    <a:gd name="T1" fmla="*/ 46 h 61"/>
                    <a:gd name="T2" fmla="*/ 62 w 62"/>
                    <a:gd name="T3" fmla="*/ 46 h 61"/>
                    <a:gd name="T4" fmla="*/ 54 w 62"/>
                    <a:gd name="T5" fmla="*/ 41 h 61"/>
                    <a:gd name="T6" fmla="*/ 47 w 62"/>
                    <a:gd name="T7" fmla="*/ 38 h 61"/>
                    <a:gd name="T8" fmla="*/ 40 w 62"/>
                    <a:gd name="T9" fmla="*/ 33 h 61"/>
                    <a:gd name="T10" fmla="*/ 34 w 62"/>
                    <a:gd name="T11" fmla="*/ 26 h 61"/>
                    <a:gd name="T12" fmla="*/ 28 w 62"/>
                    <a:gd name="T13" fmla="*/ 21 h 61"/>
                    <a:gd name="T14" fmla="*/ 23 w 62"/>
                    <a:gd name="T15" fmla="*/ 14 h 61"/>
                    <a:gd name="T16" fmla="*/ 18 w 62"/>
                    <a:gd name="T17" fmla="*/ 7 h 61"/>
                    <a:gd name="T18" fmla="*/ 15 w 62"/>
                    <a:gd name="T19" fmla="*/ 0 h 61"/>
                    <a:gd name="T20" fmla="*/ 0 w 62"/>
                    <a:gd name="T21" fmla="*/ 9 h 61"/>
                    <a:gd name="T22" fmla="*/ 5 w 62"/>
                    <a:gd name="T23" fmla="*/ 17 h 61"/>
                    <a:gd name="T24" fmla="*/ 10 w 62"/>
                    <a:gd name="T25" fmla="*/ 24 h 61"/>
                    <a:gd name="T26" fmla="*/ 15 w 62"/>
                    <a:gd name="T27" fmla="*/ 33 h 61"/>
                    <a:gd name="T28" fmla="*/ 22 w 62"/>
                    <a:gd name="T29" fmla="*/ 39 h 61"/>
                    <a:gd name="T30" fmla="*/ 30 w 62"/>
                    <a:gd name="T31" fmla="*/ 45 h 61"/>
                    <a:gd name="T32" fmla="*/ 37 w 62"/>
                    <a:gd name="T33" fmla="*/ 51 h 61"/>
                    <a:gd name="T34" fmla="*/ 45 w 62"/>
                    <a:gd name="T35" fmla="*/ 56 h 61"/>
                    <a:gd name="T36" fmla="*/ 54 w 62"/>
                    <a:gd name="T37" fmla="*/ 61 h 61"/>
                    <a:gd name="T38" fmla="*/ 56 w 62"/>
                    <a:gd name="T39" fmla="*/ 61 h 61"/>
                    <a:gd name="T40" fmla="*/ 62 w 62"/>
                    <a:gd name="T41" fmla="*/ 46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2" h="61">
                      <a:moveTo>
                        <a:pt x="62" y="46"/>
                      </a:moveTo>
                      <a:lnTo>
                        <a:pt x="62" y="46"/>
                      </a:lnTo>
                      <a:lnTo>
                        <a:pt x="54" y="41"/>
                      </a:lnTo>
                      <a:lnTo>
                        <a:pt x="47" y="38"/>
                      </a:lnTo>
                      <a:lnTo>
                        <a:pt x="40" y="33"/>
                      </a:lnTo>
                      <a:lnTo>
                        <a:pt x="34" y="26"/>
                      </a:lnTo>
                      <a:lnTo>
                        <a:pt x="28" y="21"/>
                      </a:lnTo>
                      <a:lnTo>
                        <a:pt x="23" y="14"/>
                      </a:lnTo>
                      <a:lnTo>
                        <a:pt x="18" y="7"/>
                      </a:lnTo>
                      <a:lnTo>
                        <a:pt x="15" y="0"/>
                      </a:lnTo>
                      <a:lnTo>
                        <a:pt x="0" y="9"/>
                      </a:lnTo>
                      <a:lnTo>
                        <a:pt x="5" y="17"/>
                      </a:lnTo>
                      <a:lnTo>
                        <a:pt x="10" y="24"/>
                      </a:lnTo>
                      <a:lnTo>
                        <a:pt x="15" y="33"/>
                      </a:lnTo>
                      <a:lnTo>
                        <a:pt x="22" y="39"/>
                      </a:lnTo>
                      <a:lnTo>
                        <a:pt x="30" y="45"/>
                      </a:lnTo>
                      <a:lnTo>
                        <a:pt x="37" y="51"/>
                      </a:lnTo>
                      <a:lnTo>
                        <a:pt x="45" y="56"/>
                      </a:lnTo>
                      <a:lnTo>
                        <a:pt x="54" y="61"/>
                      </a:lnTo>
                      <a:lnTo>
                        <a:pt x="56" y="61"/>
                      </a:lnTo>
                      <a:lnTo>
                        <a:pt x="62" y="4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4" name="Freeform 34">
                  <a:extLst>
                    <a:ext uri="{FF2B5EF4-FFF2-40B4-BE49-F238E27FC236}">
                      <a16:creationId xmlns:a16="http://schemas.microsoft.com/office/drawing/2014/main" id="{7162B614-7D46-4AF9-A31F-DF09B63225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2" y="2186"/>
                  <a:ext cx="103" cy="53"/>
                </a:xfrm>
                <a:custGeom>
                  <a:avLst/>
                  <a:gdLst>
                    <a:gd name="T0" fmla="*/ 103 w 103"/>
                    <a:gd name="T1" fmla="*/ 36 h 53"/>
                    <a:gd name="T2" fmla="*/ 103 w 103"/>
                    <a:gd name="T3" fmla="*/ 36 h 53"/>
                    <a:gd name="T4" fmla="*/ 89 w 103"/>
                    <a:gd name="T5" fmla="*/ 32 h 53"/>
                    <a:gd name="T6" fmla="*/ 76 w 103"/>
                    <a:gd name="T7" fmla="*/ 27 h 53"/>
                    <a:gd name="T8" fmla="*/ 62 w 103"/>
                    <a:gd name="T9" fmla="*/ 24 h 53"/>
                    <a:gd name="T10" fmla="*/ 50 w 103"/>
                    <a:gd name="T11" fmla="*/ 19 h 53"/>
                    <a:gd name="T12" fmla="*/ 39 w 103"/>
                    <a:gd name="T13" fmla="*/ 14 h 53"/>
                    <a:gd name="T14" fmla="*/ 27 w 103"/>
                    <a:gd name="T15" fmla="*/ 9 h 53"/>
                    <a:gd name="T16" fmla="*/ 16 w 103"/>
                    <a:gd name="T17" fmla="*/ 5 h 53"/>
                    <a:gd name="T18" fmla="*/ 6 w 103"/>
                    <a:gd name="T19" fmla="*/ 0 h 53"/>
                    <a:gd name="T20" fmla="*/ 0 w 103"/>
                    <a:gd name="T21" fmla="*/ 15 h 53"/>
                    <a:gd name="T22" fmla="*/ 10 w 103"/>
                    <a:gd name="T23" fmla="*/ 21 h 53"/>
                    <a:gd name="T24" fmla="*/ 20 w 103"/>
                    <a:gd name="T25" fmla="*/ 24 h 53"/>
                    <a:gd name="T26" fmla="*/ 32 w 103"/>
                    <a:gd name="T27" fmla="*/ 29 h 53"/>
                    <a:gd name="T28" fmla="*/ 44 w 103"/>
                    <a:gd name="T29" fmla="*/ 34 h 53"/>
                    <a:gd name="T30" fmla="*/ 57 w 103"/>
                    <a:gd name="T31" fmla="*/ 39 h 53"/>
                    <a:gd name="T32" fmla="*/ 71 w 103"/>
                    <a:gd name="T33" fmla="*/ 44 h 53"/>
                    <a:gd name="T34" fmla="*/ 84 w 103"/>
                    <a:gd name="T35" fmla="*/ 48 h 53"/>
                    <a:gd name="T36" fmla="*/ 98 w 103"/>
                    <a:gd name="T37" fmla="*/ 53 h 53"/>
                    <a:gd name="T38" fmla="*/ 98 w 103"/>
                    <a:gd name="T39" fmla="*/ 53 h 53"/>
                    <a:gd name="T40" fmla="*/ 103 w 103"/>
                    <a:gd name="T41" fmla="*/ 36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3" h="53">
                      <a:moveTo>
                        <a:pt x="103" y="36"/>
                      </a:moveTo>
                      <a:lnTo>
                        <a:pt x="103" y="36"/>
                      </a:lnTo>
                      <a:lnTo>
                        <a:pt x="89" y="32"/>
                      </a:lnTo>
                      <a:lnTo>
                        <a:pt x="76" y="27"/>
                      </a:lnTo>
                      <a:lnTo>
                        <a:pt x="62" y="24"/>
                      </a:lnTo>
                      <a:lnTo>
                        <a:pt x="50" y="19"/>
                      </a:lnTo>
                      <a:lnTo>
                        <a:pt x="39" y="14"/>
                      </a:lnTo>
                      <a:lnTo>
                        <a:pt x="27" y="9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15"/>
                      </a:lnTo>
                      <a:lnTo>
                        <a:pt x="10" y="21"/>
                      </a:lnTo>
                      <a:lnTo>
                        <a:pt x="20" y="24"/>
                      </a:lnTo>
                      <a:lnTo>
                        <a:pt x="32" y="29"/>
                      </a:lnTo>
                      <a:lnTo>
                        <a:pt x="44" y="34"/>
                      </a:lnTo>
                      <a:lnTo>
                        <a:pt x="57" y="39"/>
                      </a:lnTo>
                      <a:lnTo>
                        <a:pt x="71" y="44"/>
                      </a:lnTo>
                      <a:lnTo>
                        <a:pt x="84" y="48"/>
                      </a:lnTo>
                      <a:lnTo>
                        <a:pt x="98" y="53"/>
                      </a:lnTo>
                      <a:lnTo>
                        <a:pt x="98" y="53"/>
                      </a:lnTo>
                      <a:lnTo>
                        <a:pt x="103" y="3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5" name="Freeform 35">
                  <a:extLst>
                    <a:ext uri="{FF2B5EF4-FFF2-40B4-BE49-F238E27FC236}">
                      <a16:creationId xmlns:a16="http://schemas.microsoft.com/office/drawing/2014/main" id="{A1307F1C-493E-4255-9C28-3227C9ABA3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2222"/>
                  <a:ext cx="86" cy="44"/>
                </a:xfrm>
                <a:custGeom>
                  <a:avLst/>
                  <a:gdLst>
                    <a:gd name="T0" fmla="*/ 84 w 86"/>
                    <a:gd name="T1" fmla="*/ 30 h 44"/>
                    <a:gd name="T2" fmla="*/ 86 w 86"/>
                    <a:gd name="T3" fmla="*/ 30 h 44"/>
                    <a:gd name="T4" fmla="*/ 79 w 86"/>
                    <a:gd name="T5" fmla="*/ 27 h 44"/>
                    <a:gd name="T6" fmla="*/ 73 w 86"/>
                    <a:gd name="T7" fmla="*/ 24 h 44"/>
                    <a:gd name="T8" fmla="*/ 64 w 86"/>
                    <a:gd name="T9" fmla="*/ 20 h 44"/>
                    <a:gd name="T10" fmla="*/ 54 w 86"/>
                    <a:gd name="T11" fmla="*/ 17 h 44"/>
                    <a:gd name="T12" fmla="*/ 44 w 86"/>
                    <a:gd name="T13" fmla="*/ 13 h 44"/>
                    <a:gd name="T14" fmla="*/ 32 w 86"/>
                    <a:gd name="T15" fmla="*/ 8 h 44"/>
                    <a:gd name="T16" fmla="*/ 18 w 86"/>
                    <a:gd name="T17" fmla="*/ 5 h 44"/>
                    <a:gd name="T18" fmla="*/ 5 w 86"/>
                    <a:gd name="T19" fmla="*/ 0 h 44"/>
                    <a:gd name="T20" fmla="*/ 0 w 86"/>
                    <a:gd name="T21" fmla="*/ 17 h 44"/>
                    <a:gd name="T22" fmla="*/ 13 w 86"/>
                    <a:gd name="T23" fmla="*/ 20 h 44"/>
                    <a:gd name="T24" fmla="*/ 27 w 86"/>
                    <a:gd name="T25" fmla="*/ 25 h 44"/>
                    <a:gd name="T26" fmla="*/ 39 w 86"/>
                    <a:gd name="T27" fmla="*/ 29 h 44"/>
                    <a:gd name="T28" fmla="*/ 49 w 86"/>
                    <a:gd name="T29" fmla="*/ 32 h 44"/>
                    <a:gd name="T30" fmla="*/ 57 w 86"/>
                    <a:gd name="T31" fmla="*/ 35 h 44"/>
                    <a:gd name="T32" fmla="*/ 66 w 86"/>
                    <a:gd name="T33" fmla="*/ 39 h 44"/>
                    <a:gd name="T34" fmla="*/ 73 w 86"/>
                    <a:gd name="T35" fmla="*/ 42 h 44"/>
                    <a:gd name="T36" fmla="*/ 76 w 86"/>
                    <a:gd name="T37" fmla="*/ 44 h 44"/>
                    <a:gd name="T38" fmla="*/ 78 w 86"/>
                    <a:gd name="T39" fmla="*/ 44 h 44"/>
                    <a:gd name="T40" fmla="*/ 84 w 86"/>
                    <a:gd name="T41" fmla="*/ 3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6" h="44">
                      <a:moveTo>
                        <a:pt x="84" y="30"/>
                      </a:moveTo>
                      <a:lnTo>
                        <a:pt x="86" y="30"/>
                      </a:lnTo>
                      <a:lnTo>
                        <a:pt x="79" y="27"/>
                      </a:lnTo>
                      <a:lnTo>
                        <a:pt x="73" y="24"/>
                      </a:lnTo>
                      <a:lnTo>
                        <a:pt x="64" y="20"/>
                      </a:lnTo>
                      <a:lnTo>
                        <a:pt x="54" y="17"/>
                      </a:lnTo>
                      <a:lnTo>
                        <a:pt x="44" y="13"/>
                      </a:lnTo>
                      <a:lnTo>
                        <a:pt x="32" y="8"/>
                      </a:lnTo>
                      <a:lnTo>
                        <a:pt x="18" y="5"/>
                      </a:lnTo>
                      <a:lnTo>
                        <a:pt x="5" y="0"/>
                      </a:lnTo>
                      <a:lnTo>
                        <a:pt x="0" y="17"/>
                      </a:lnTo>
                      <a:lnTo>
                        <a:pt x="13" y="20"/>
                      </a:lnTo>
                      <a:lnTo>
                        <a:pt x="27" y="25"/>
                      </a:lnTo>
                      <a:lnTo>
                        <a:pt x="39" y="29"/>
                      </a:lnTo>
                      <a:lnTo>
                        <a:pt x="49" y="32"/>
                      </a:lnTo>
                      <a:lnTo>
                        <a:pt x="57" y="35"/>
                      </a:lnTo>
                      <a:lnTo>
                        <a:pt x="66" y="39"/>
                      </a:lnTo>
                      <a:lnTo>
                        <a:pt x="73" y="42"/>
                      </a:lnTo>
                      <a:lnTo>
                        <a:pt x="76" y="44"/>
                      </a:lnTo>
                      <a:lnTo>
                        <a:pt x="78" y="44"/>
                      </a:lnTo>
                      <a:lnTo>
                        <a:pt x="84" y="3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6" name="Freeform 36">
                  <a:extLst>
                    <a:ext uri="{FF2B5EF4-FFF2-40B4-BE49-F238E27FC236}">
                      <a16:creationId xmlns:a16="http://schemas.microsoft.com/office/drawing/2014/main" id="{5609E743-ECBC-4ED1-B1AF-33C641A4B1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8" y="2252"/>
                  <a:ext cx="32" cy="46"/>
                </a:xfrm>
                <a:custGeom>
                  <a:avLst/>
                  <a:gdLst>
                    <a:gd name="T0" fmla="*/ 32 w 32"/>
                    <a:gd name="T1" fmla="*/ 44 h 46"/>
                    <a:gd name="T2" fmla="*/ 32 w 32"/>
                    <a:gd name="T3" fmla="*/ 44 h 46"/>
                    <a:gd name="T4" fmla="*/ 32 w 32"/>
                    <a:gd name="T5" fmla="*/ 38 h 46"/>
                    <a:gd name="T6" fmla="*/ 30 w 32"/>
                    <a:gd name="T7" fmla="*/ 31 h 46"/>
                    <a:gd name="T8" fmla="*/ 29 w 32"/>
                    <a:gd name="T9" fmla="*/ 24 h 46"/>
                    <a:gd name="T10" fmla="*/ 25 w 32"/>
                    <a:gd name="T11" fmla="*/ 19 h 46"/>
                    <a:gd name="T12" fmla="*/ 22 w 32"/>
                    <a:gd name="T13" fmla="*/ 12 h 46"/>
                    <a:gd name="T14" fmla="*/ 18 w 32"/>
                    <a:gd name="T15" fmla="*/ 7 h 46"/>
                    <a:gd name="T16" fmla="*/ 13 w 32"/>
                    <a:gd name="T17" fmla="*/ 4 h 46"/>
                    <a:gd name="T18" fmla="*/ 6 w 32"/>
                    <a:gd name="T19" fmla="*/ 0 h 46"/>
                    <a:gd name="T20" fmla="*/ 0 w 32"/>
                    <a:gd name="T21" fmla="*/ 14 h 46"/>
                    <a:gd name="T22" fmla="*/ 3 w 32"/>
                    <a:gd name="T23" fmla="*/ 17 h 46"/>
                    <a:gd name="T24" fmla="*/ 6 w 32"/>
                    <a:gd name="T25" fmla="*/ 19 h 46"/>
                    <a:gd name="T26" fmla="*/ 8 w 32"/>
                    <a:gd name="T27" fmla="*/ 22 h 46"/>
                    <a:gd name="T28" fmla="*/ 12 w 32"/>
                    <a:gd name="T29" fmla="*/ 26 h 46"/>
                    <a:gd name="T30" fmla="*/ 13 w 32"/>
                    <a:gd name="T31" fmla="*/ 31 h 46"/>
                    <a:gd name="T32" fmla="*/ 13 w 32"/>
                    <a:gd name="T33" fmla="*/ 34 h 46"/>
                    <a:gd name="T34" fmla="*/ 15 w 32"/>
                    <a:gd name="T35" fmla="*/ 39 h 46"/>
                    <a:gd name="T36" fmla="*/ 15 w 32"/>
                    <a:gd name="T37" fmla="*/ 44 h 46"/>
                    <a:gd name="T38" fmla="*/ 15 w 32"/>
                    <a:gd name="T39" fmla="*/ 46 h 46"/>
                    <a:gd name="T40" fmla="*/ 32 w 32"/>
                    <a:gd name="T41" fmla="*/ 44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2" h="46">
                      <a:moveTo>
                        <a:pt x="32" y="44"/>
                      </a:moveTo>
                      <a:lnTo>
                        <a:pt x="32" y="44"/>
                      </a:lnTo>
                      <a:lnTo>
                        <a:pt x="32" y="38"/>
                      </a:lnTo>
                      <a:lnTo>
                        <a:pt x="30" y="31"/>
                      </a:lnTo>
                      <a:lnTo>
                        <a:pt x="29" y="24"/>
                      </a:lnTo>
                      <a:lnTo>
                        <a:pt x="25" y="19"/>
                      </a:lnTo>
                      <a:lnTo>
                        <a:pt x="22" y="12"/>
                      </a:lnTo>
                      <a:lnTo>
                        <a:pt x="18" y="7"/>
                      </a:lnTo>
                      <a:lnTo>
                        <a:pt x="13" y="4"/>
                      </a:lnTo>
                      <a:lnTo>
                        <a:pt x="6" y="0"/>
                      </a:lnTo>
                      <a:lnTo>
                        <a:pt x="0" y="14"/>
                      </a:lnTo>
                      <a:lnTo>
                        <a:pt x="3" y="17"/>
                      </a:lnTo>
                      <a:lnTo>
                        <a:pt x="6" y="19"/>
                      </a:lnTo>
                      <a:lnTo>
                        <a:pt x="8" y="22"/>
                      </a:lnTo>
                      <a:lnTo>
                        <a:pt x="12" y="26"/>
                      </a:lnTo>
                      <a:lnTo>
                        <a:pt x="13" y="31"/>
                      </a:lnTo>
                      <a:lnTo>
                        <a:pt x="13" y="34"/>
                      </a:lnTo>
                      <a:lnTo>
                        <a:pt x="15" y="39"/>
                      </a:lnTo>
                      <a:lnTo>
                        <a:pt x="15" y="44"/>
                      </a:lnTo>
                      <a:lnTo>
                        <a:pt x="15" y="46"/>
                      </a:lnTo>
                      <a:lnTo>
                        <a:pt x="32" y="4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7" name="Freeform 37">
                  <a:extLst>
                    <a:ext uri="{FF2B5EF4-FFF2-40B4-BE49-F238E27FC236}">
                      <a16:creationId xmlns:a16="http://schemas.microsoft.com/office/drawing/2014/main" id="{7156B856-1D64-4E5C-B457-C200502C14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3" y="2296"/>
                  <a:ext cx="27" cy="26"/>
                </a:xfrm>
                <a:custGeom>
                  <a:avLst/>
                  <a:gdLst>
                    <a:gd name="T0" fmla="*/ 27 w 27"/>
                    <a:gd name="T1" fmla="*/ 9 h 26"/>
                    <a:gd name="T2" fmla="*/ 27 w 27"/>
                    <a:gd name="T3" fmla="*/ 9 h 26"/>
                    <a:gd name="T4" fmla="*/ 24 w 27"/>
                    <a:gd name="T5" fmla="*/ 9 h 26"/>
                    <a:gd name="T6" fmla="*/ 22 w 27"/>
                    <a:gd name="T7" fmla="*/ 9 h 26"/>
                    <a:gd name="T8" fmla="*/ 20 w 27"/>
                    <a:gd name="T9" fmla="*/ 7 h 26"/>
                    <a:gd name="T10" fmla="*/ 19 w 27"/>
                    <a:gd name="T11" fmla="*/ 7 h 26"/>
                    <a:gd name="T12" fmla="*/ 19 w 27"/>
                    <a:gd name="T13" fmla="*/ 5 h 26"/>
                    <a:gd name="T14" fmla="*/ 17 w 27"/>
                    <a:gd name="T15" fmla="*/ 4 h 26"/>
                    <a:gd name="T16" fmla="*/ 17 w 27"/>
                    <a:gd name="T17" fmla="*/ 2 h 26"/>
                    <a:gd name="T18" fmla="*/ 17 w 27"/>
                    <a:gd name="T19" fmla="*/ 0 h 26"/>
                    <a:gd name="T20" fmla="*/ 0 w 27"/>
                    <a:gd name="T21" fmla="*/ 2 h 26"/>
                    <a:gd name="T22" fmla="*/ 0 w 27"/>
                    <a:gd name="T23" fmla="*/ 7 h 26"/>
                    <a:gd name="T24" fmla="*/ 2 w 27"/>
                    <a:gd name="T25" fmla="*/ 12 h 26"/>
                    <a:gd name="T26" fmla="*/ 5 w 27"/>
                    <a:gd name="T27" fmla="*/ 16 h 26"/>
                    <a:gd name="T28" fmla="*/ 8 w 27"/>
                    <a:gd name="T29" fmla="*/ 19 h 26"/>
                    <a:gd name="T30" fmla="*/ 12 w 27"/>
                    <a:gd name="T31" fmla="*/ 22 h 26"/>
                    <a:gd name="T32" fmla="*/ 17 w 27"/>
                    <a:gd name="T33" fmla="*/ 24 h 26"/>
                    <a:gd name="T34" fmla="*/ 22 w 27"/>
                    <a:gd name="T35" fmla="*/ 26 h 26"/>
                    <a:gd name="T36" fmla="*/ 27 w 27"/>
                    <a:gd name="T37" fmla="*/ 26 h 26"/>
                    <a:gd name="T38" fmla="*/ 27 w 27"/>
                    <a:gd name="T39" fmla="*/ 26 h 26"/>
                    <a:gd name="T40" fmla="*/ 27 w 27"/>
                    <a:gd name="T41" fmla="*/ 9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6">
                      <a:moveTo>
                        <a:pt x="27" y="9"/>
                      </a:moveTo>
                      <a:lnTo>
                        <a:pt x="27" y="9"/>
                      </a:lnTo>
                      <a:lnTo>
                        <a:pt x="24" y="9"/>
                      </a:lnTo>
                      <a:lnTo>
                        <a:pt x="22" y="9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9" y="5"/>
                      </a:lnTo>
                      <a:lnTo>
                        <a:pt x="17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0" y="2"/>
                      </a:lnTo>
                      <a:lnTo>
                        <a:pt x="0" y="7"/>
                      </a:lnTo>
                      <a:lnTo>
                        <a:pt x="2" y="12"/>
                      </a:lnTo>
                      <a:lnTo>
                        <a:pt x="5" y="16"/>
                      </a:lnTo>
                      <a:lnTo>
                        <a:pt x="8" y="19"/>
                      </a:lnTo>
                      <a:lnTo>
                        <a:pt x="12" y="22"/>
                      </a:lnTo>
                      <a:lnTo>
                        <a:pt x="17" y="24"/>
                      </a:lnTo>
                      <a:lnTo>
                        <a:pt x="22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8" name="Freeform 38">
                  <a:extLst>
                    <a:ext uri="{FF2B5EF4-FFF2-40B4-BE49-F238E27FC236}">
                      <a16:creationId xmlns:a16="http://schemas.microsoft.com/office/drawing/2014/main" id="{67D143BB-340E-4CCF-8E7A-42CB3D36FA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0" y="2291"/>
                  <a:ext cx="25" cy="31"/>
                </a:xfrm>
                <a:custGeom>
                  <a:avLst/>
                  <a:gdLst>
                    <a:gd name="T0" fmla="*/ 9 w 25"/>
                    <a:gd name="T1" fmla="*/ 0 h 31"/>
                    <a:gd name="T2" fmla="*/ 9 w 25"/>
                    <a:gd name="T3" fmla="*/ 0 h 31"/>
                    <a:gd name="T4" fmla="*/ 9 w 25"/>
                    <a:gd name="T5" fmla="*/ 5 h 31"/>
                    <a:gd name="T6" fmla="*/ 7 w 25"/>
                    <a:gd name="T7" fmla="*/ 9 h 31"/>
                    <a:gd name="T8" fmla="*/ 7 w 25"/>
                    <a:gd name="T9" fmla="*/ 10 h 31"/>
                    <a:gd name="T10" fmla="*/ 5 w 25"/>
                    <a:gd name="T11" fmla="*/ 12 h 31"/>
                    <a:gd name="T12" fmla="*/ 5 w 25"/>
                    <a:gd name="T13" fmla="*/ 12 h 31"/>
                    <a:gd name="T14" fmla="*/ 3 w 25"/>
                    <a:gd name="T15" fmla="*/ 14 h 31"/>
                    <a:gd name="T16" fmla="*/ 2 w 25"/>
                    <a:gd name="T17" fmla="*/ 14 h 31"/>
                    <a:gd name="T18" fmla="*/ 0 w 25"/>
                    <a:gd name="T19" fmla="*/ 14 h 31"/>
                    <a:gd name="T20" fmla="*/ 0 w 25"/>
                    <a:gd name="T21" fmla="*/ 31 h 31"/>
                    <a:gd name="T22" fmla="*/ 5 w 25"/>
                    <a:gd name="T23" fmla="*/ 31 h 31"/>
                    <a:gd name="T24" fmla="*/ 10 w 25"/>
                    <a:gd name="T25" fmla="*/ 29 h 31"/>
                    <a:gd name="T26" fmla="*/ 15 w 25"/>
                    <a:gd name="T27" fmla="*/ 26 h 31"/>
                    <a:gd name="T28" fmla="*/ 19 w 25"/>
                    <a:gd name="T29" fmla="*/ 22 h 31"/>
                    <a:gd name="T30" fmla="*/ 22 w 25"/>
                    <a:gd name="T31" fmla="*/ 17 h 31"/>
                    <a:gd name="T32" fmla="*/ 24 w 25"/>
                    <a:gd name="T33" fmla="*/ 12 h 31"/>
                    <a:gd name="T34" fmla="*/ 25 w 25"/>
                    <a:gd name="T35" fmla="*/ 7 h 31"/>
                    <a:gd name="T36" fmla="*/ 25 w 25"/>
                    <a:gd name="T37" fmla="*/ 0 h 31"/>
                    <a:gd name="T38" fmla="*/ 25 w 25"/>
                    <a:gd name="T39" fmla="*/ 0 h 31"/>
                    <a:gd name="T40" fmla="*/ 9 w 2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31">
                      <a:moveTo>
                        <a:pt x="9" y="0"/>
                      </a:moveTo>
                      <a:lnTo>
                        <a:pt x="9" y="0"/>
                      </a:lnTo>
                      <a:lnTo>
                        <a:pt x="9" y="5"/>
                      </a:lnTo>
                      <a:lnTo>
                        <a:pt x="7" y="9"/>
                      </a:lnTo>
                      <a:lnTo>
                        <a:pt x="7" y="10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2" y="14"/>
                      </a:lnTo>
                      <a:lnTo>
                        <a:pt x="0" y="14"/>
                      </a:lnTo>
                      <a:lnTo>
                        <a:pt x="0" y="31"/>
                      </a:lnTo>
                      <a:lnTo>
                        <a:pt x="5" y="31"/>
                      </a:lnTo>
                      <a:lnTo>
                        <a:pt x="10" y="29"/>
                      </a:lnTo>
                      <a:lnTo>
                        <a:pt x="15" y="26"/>
                      </a:lnTo>
                      <a:lnTo>
                        <a:pt x="19" y="22"/>
                      </a:lnTo>
                      <a:lnTo>
                        <a:pt x="22" y="17"/>
                      </a:lnTo>
                      <a:lnTo>
                        <a:pt x="24" y="12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79" name="Freeform 39">
                  <a:extLst>
                    <a:ext uri="{FF2B5EF4-FFF2-40B4-BE49-F238E27FC236}">
                      <a16:creationId xmlns:a16="http://schemas.microsoft.com/office/drawing/2014/main" id="{EA58B429-378D-4520-9063-D73B7F327D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0" y="2237"/>
                  <a:ext cx="35" cy="54"/>
                </a:xfrm>
                <a:custGeom>
                  <a:avLst/>
                  <a:gdLst>
                    <a:gd name="T0" fmla="*/ 0 w 35"/>
                    <a:gd name="T1" fmla="*/ 14 h 54"/>
                    <a:gd name="T2" fmla="*/ 0 w 35"/>
                    <a:gd name="T3" fmla="*/ 14 h 54"/>
                    <a:gd name="T4" fmla="*/ 3 w 35"/>
                    <a:gd name="T5" fmla="*/ 17 h 54"/>
                    <a:gd name="T6" fmla="*/ 8 w 35"/>
                    <a:gd name="T7" fmla="*/ 22 h 54"/>
                    <a:gd name="T8" fmla="*/ 10 w 35"/>
                    <a:gd name="T9" fmla="*/ 27 h 54"/>
                    <a:gd name="T10" fmla="*/ 13 w 35"/>
                    <a:gd name="T11" fmla="*/ 32 h 54"/>
                    <a:gd name="T12" fmla="*/ 15 w 35"/>
                    <a:gd name="T13" fmla="*/ 37 h 54"/>
                    <a:gd name="T14" fmla="*/ 17 w 35"/>
                    <a:gd name="T15" fmla="*/ 42 h 54"/>
                    <a:gd name="T16" fmla="*/ 19 w 35"/>
                    <a:gd name="T17" fmla="*/ 49 h 54"/>
                    <a:gd name="T18" fmla="*/ 19 w 35"/>
                    <a:gd name="T19" fmla="*/ 54 h 54"/>
                    <a:gd name="T20" fmla="*/ 35 w 35"/>
                    <a:gd name="T21" fmla="*/ 54 h 54"/>
                    <a:gd name="T22" fmla="*/ 34 w 35"/>
                    <a:gd name="T23" fmla="*/ 47 h 54"/>
                    <a:gd name="T24" fmla="*/ 34 w 35"/>
                    <a:gd name="T25" fmla="*/ 39 h 54"/>
                    <a:gd name="T26" fmla="*/ 32 w 35"/>
                    <a:gd name="T27" fmla="*/ 32 h 54"/>
                    <a:gd name="T28" fmla="*/ 29 w 35"/>
                    <a:gd name="T29" fmla="*/ 25 h 54"/>
                    <a:gd name="T30" fmla="*/ 25 w 35"/>
                    <a:gd name="T31" fmla="*/ 19 h 54"/>
                    <a:gd name="T32" fmla="*/ 20 w 35"/>
                    <a:gd name="T33" fmla="*/ 12 h 54"/>
                    <a:gd name="T34" fmla="*/ 17 w 35"/>
                    <a:gd name="T35" fmla="*/ 7 h 54"/>
                    <a:gd name="T36" fmla="*/ 10 w 35"/>
                    <a:gd name="T37" fmla="*/ 0 h 54"/>
                    <a:gd name="T38" fmla="*/ 10 w 35"/>
                    <a:gd name="T39" fmla="*/ 0 h 54"/>
                    <a:gd name="T40" fmla="*/ 0 w 35"/>
                    <a:gd name="T41" fmla="*/ 1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54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3" y="17"/>
                      </a:lnTo>
                      <a:lnTo>
                        <a:pt x="8" y="22"/>
                      </a:lnTo>
                      <a:lnTo>
                        <a:pt x="10" y="27"/>
                      </a:lnTo>
                      <a:lnTo>
                        <a:pt x="13" y="32"/>
                      </a:lnTo>
                      <a:lnTo>
                        <a:pt x="15" y="37"/>
                      </a:lnTo>
                      <a:lnTo>
                        <a:pt x="17" y="42"/>
                      </a:lnTo>
                      <a:lnTo>
                        <a:pt x="19" y="49"/>
                      </a:lnTo>
                      <a:lnTo>
                        <a:pt x="19" y="54"/>
                      </a:lnTo>
                      <a:lnTo>
                        <a:pt x="35" y="54"/>
                      </a:lnTo>
                      <a:lnTo>
                        <a:pt x="34" y="47"/>
                      </a:lnTo>
                      <a:lnTo>
                        <a:pt x="34" y="39"/>
                      </a:lnTo>
                      <a:lnTo>
                        <a:pt x="32" y="32"/>
                      </a:lnTo>
                      <a:lnTo>
                        <a:pt x="29" y="25"/>
                      </a:lnTo>
                      <a:lnTo>
                        <a:pt x="25" y="19"/>
                      </a:lnTo>
                      <a:lnTo>
                        <a:pt x="20" y="12"/>
                      </a:lnTo>
                      <a:lnTo>
                        <a:pt x="17" y="7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0" name="Freeform 40">
                  <a:extLst>
                    <a:ext uri="{FF2B5EF4-FFF2-40B4-BE49-F238E27FC236}">
                      <a16:creationId xmlns:a16="http://schemas.microsoft.com/office/drawing/2014/main" id="{B6AFBBC0-8122-4233-A35D-19EE2CB2B4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2203"/>
                  <a:ext cx="78" cy="48"/>
                </a:xfrm>
                <a:custGeom>
                  <a:avLst/>
                  <a:gdLst>
                    <a:gd name="T0" fmla="*/ 0 w 78"/>
                    <a:gd name="T1" fmla="*/ 15 h 48"/>
                    <a:gd name="T2" fmla="*/ 0 w 78"/>
                    <a:gd name="T3" fmla="*/ 15 h 48"/>
                    <a:gd name="T4" fmla="*/ 10 w 78"/>
                    <a:gd name="T5" fmla="*/ 20 h 48"/>
                    <a:gd name="T6" fmla="*/ 20 w 78"/>
                    <a:gd name="T7" fmla="*/ 24 h 48"/>
                    <a:gd name="T8" fmla="*/ 31 w 78"/>
                    <a:gd name="T9" fmla="*/ 27 h 48"/>
                    <a:gd name="T10" fmla="*/ 39 w 78"/>
                    <a:gd name="T11" fmla="*/ 32 h 48"/>
                    <a:gd name="T12" fmla="*/ 48 w 78"/>
                    <a:gd name="T13" fmla="*/ 36 h 48"/>
                    <a:gd name="T14" fmla="*/ 54 w 78"/>
                    <a:gd name="T15" fmla="*/ 39 h 48"/>
                    <a:gd name="T16" fmla="*/ 63 w 78"/>
                    <a:gd name="T17" fmla="*/ 44 h 48"/>
                    <a:gd name="T18" fmla="*/ 68 w 78"/>
                    <a:gd name="T19" fmla="*/ 48 h 48"/>
                    <a:gd name="T20" fmla="*/ 78 w 78"/>
                    <a:gd name="T21" fmla="*/ 34 h 48"/>
                    <a:gd name="T22" fmla="*/ 71 w 78"/>
                    <a:gd name="T23" fmla="*/ 29 h 48"/>
                    <a:gd name="T24" fmla="*/ 63 w 78"/>
                    <a:gd name="T25" fmla="*/ 26 h 48"/>
                    <a:gd name="T26" fmla="*/ 56 w 78"/>
                    <a:gd name="T27" fmla="*/ 20 h 48"/>
                    <a:gd name="T28" fmla="*/ 46 w 78"/>
                    <a:gd name="T29" fmla="*/ 17 h 48"/>
                    <a:gd name="T30" fmla="*/ 37 w 78"/>
                    <a:gd name="T31" fmla="*/ 12 h 48"/>
                    <a:gd name="T32" fmla="*/ 27 w 78"/>
                    <a:gd name="T33" fmla="*/ 9 h 48"/>
                    <a:gd name="T34" fmla="*/ 17 w 78"/>
                    <a:gd name="T35" fmla="*/ 4 h 48"/>
                    <a:gd name="T36" fmla="*/ 5 w 78"/>
                    <a:gd name="T37" fmla="*/ 0 h 48"/>
                    <a:gd name="T38" fmla="*/ 5 w 78"/>
                    <a:gd name="T39" fmla="*/ 0 h 48"/>
                    <a:gd name="T40" fmla="*/ 0 w 78"/>
                    <a:gd name="T41" fmla="*/ 15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48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10" y="20"/>
                      </a:lnTo>
                      <a:lnTo>
                        <a:pt x="20" y="24"/>
                      </a:lnTo>
                      <a:lnTo>
                        <a:pt x="31" y="27"/>
                      </a:lnTo>
                      <a:lnTo>
                        <a:pt x="39" y="32"/>
                      </a:lnTo>
                      <a:lnTo>
                        <a:pt x="48" y="36"/>
                      </a:lnTo>
                      <a:lnTo>
                        <a:pt x="54" y="39"/>
                      </a:lnTo>
                      <a:lnTo>
                        <a:pt x="63" y="44"/>
                      </a:lnTo>
                      <a:lnTo>
                        <a:pt x="68" y="48"/>
                      </a:lnTo>
                      <a:lnTo>
                        <a:pt x="78" y="34"/>
                      </a:lnTo>
                      <a:lnTo>
                        <a:pt x="71" y="29"/>
                      </a:lnTo>
                      <a:lnTo>
                        <a:pt x="63" y="26"/>
                      </a:lnTo>
                      <a:lnTo>
                        <a:pt x="56" y="20"/>
                      </a:lnTo>
                      <a:lnTo>
                        <a:pt x="46" y="17"/>
                      </a:lnTo>
                      <a:lnTo>
                        <a:pt x="37" y="12"/>
                      </a:lnTo>
                      <a:lnTo>
                        <a:pt x="27" y="9"/>
                      </a:lnTo>
                      <a:lnTo>
                        <a:pt x="17" y="4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1" name="Freeform 41">
                  <a:extLst>
                    <a:ext uri="{FF2B5EF4-FFF2-40B4-BE49-F238E27FC236}">
                      <a16:creationId xmlns:a16="http://schemas.microsoft.com/office/drawing/2014/main" id="{B9C1B73A-FF05-4757-A70B-2EFDD938FD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2193"/>
                  <a:ext cx="47" cy="25"/>
                </a:xfrm>
                <a:custGeom>
                  <a:avLst/>
                  <a:gdLst>
                    <a:gd name="T0" fmla="*/ 0 w 47"/>
                    <a:gd name="T1" fmla="*/ 15 h 25"/>
                    <a:gd name="T2" fmla="*/ 0 w 47"/>
                    <a:gd name="T3" fmla="*/ 15 h 25"/>
                    <a:gd name="T4" fmla="*/ 7 w 47"/>
                    <a:gd name="T5" fmla="*/ 17 h 25"/>
                    <a:gd name="T6" fmla="*/ 12 w 47"/>
                    <a:gd name="T7" fmla="*/ 19 h 25"/>
                    <a:gd name="T8" fmla="*/ 18 w 47"/>
                    <a:gd name="T9" fmla="*/ 20 h 25"/>
                    <a:gd name="T10" fmla="*/ 24 w 47"/>
                    <a:gd name="T11" fmla="*/ 20 h 25"/>
                    <a:gd name="T12" fmla="*/ 29 w 47"/>
                    <a:gd name="T13" fmla="*/ 22 h 25"/>
                    <a:gd name="T14" fmla="*/ 34 w 47"/>
                    <a:gd name="T15" fmla="*/ 24 h 25"/>
                    <a:gd name="T16" fmla="*/ 39 w 47"/>
                    <a:gd name="T17" fmla="*/ 25 h 25"/>
                    <a:gd name="T18" fmla="*/ 42 w 47"/>
                    <a:gd name="T19" fmla="*/ 25 h 25"/>
                    <a:gd name="T20" fmla="*/ 47 w 47"/>
                    <a:gd name="T21" fmla="*/ 10 h 25"/>
                    <a:gd name="T22" fmla="*/ 42 w 47"/>
                    <a:gd name="T23" fmla="*/ 8 h 25"/>
                    <a:gd name="T24" fmla="*/ 37 w 47"/>
                    <a:gd name="T25" fmla="*/ 7 h 25"/>
                    <a:gd name="T26" fmla="*/ 32 w 47"/>
                    <a:gd name="T27" fmla="*/ 7 h 25"/>
                    <a:gd name="T28" fmla="*/ 27 w 47"/>
                    <a:gd name="T29" fmla="*/ 5 h 25"/>
                    <a:gd name="T30" fmla="*/ 22 w 47"/>
                    <a:gd name="T31" fmla="*/ 3 h 25"/>
                    <a:gd name="T32" fmla="*/ 17 w 47"/>
                    <a:gd name="T33" fmla="*/ 2 h 25"/>
                    <a:gd name="T34" fmla="*/ 10 w 47"/>
                    <a:gd name="T35" fmla="*/ 0 h 25"/>
                    <a:gd name="T36" fmla="*/ 3 w 47"/>
                    <a:gd name="T37" fmla="*/ 0 h 25"/>
                    <a:gd name="T38" fmla="*/ 3 w 47"/>
                    <a:gd name="T39" fmla="*/ 0 h 25"/>
                    <a:gd name="T40" fmla="*/ 0 w 47"/>
                    <a:gd name="T41" fmla="*/ 1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25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7" y="17"/>
                      </a:lnTo>
                      <a:lnTo>
                        <a:pt x="12" y="19"/>
                      </a:lnTo>
                      <a:lnTo>
                        <a:pt x="18" y="20"/>
                      </a:lnTo>
                      <a:lnTo>
                        <a:pt x="24" y="20"/>
                      </a:lnTo>
                      <a:lnTo>
                        <a:pt x="29" y="22"/>
                      </a:lnTo>
                      <a:lnTo>
                        <a:pt x="34" y="24"/>
                      </a:lnTo>
                      <a:lnTo>
                        <a:pt x="39" y="25"/>
                      </a:lnTo>
                      <a:lnTo>
                        <a:pt x="42" y="25"/>
                      </a:lnTo>
                      <a:lnTo>
                        <a:pt x="47" y="10"/>
                      </a:lnTo>
                      <a:lnTo>
                        <a:pt x="42" y="8"/>
                      </a:lnTo>
                      <a:lnTo>
                        <a:pt x="37" y="7"/>
                      </a:lnTo>
                      <a:lnTo>
                        <a:pt x="32" y="7"/>
                      </a:lnTo>
                      <a:lnTo>
                        <a:pt x="27" y="5"/>
                      </a:lnTo>
                      <a:lnTo>
                        <a:pt x="22" y="3"/>
                      </a:lnTo>
                      <a:lnTo>
                        <a:pt x="17" y="2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2" name="Freeform 42">
                  <a:extLst>
                    <a:ext uri="{FF2B5EF4-FFF2-40B4-BE49-F238E27FC236}">
                      <a16:creationId xmlns:a16="http://schemas.microsoft.com/office/drawing/2014/main" id="{F1260592-FFD8-437A-9784-6384A104D6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1" y="2173"/>
                  <a:ext cx="62" cy="35"/>
                </a:xfrm>
                <a:custGeom>
                  <a:avLst/>
                  <a:gdLst>
                    <a:gd name="T0" fmla="*/ 0 w 62"/>
                    <a:gd name="T1" fmla="*/ 15 h 35"/>
                    <a:gd name="T2" fmla="*/ 0 w 62"/>
                    <a:gd name="T3" fmla="*/ 15 h 35"/>
                    <a:gd name="T4" fmla="*/ 6 w 62"/>
                    <a:gd name="T5" fmla="*/ 18 h 35"/>
                    <a:gd name="T6" fmla="*/ 15 w 62"/>
                    <a:gd name="T7" fmla="*/ 22 h 35"/>
                    <a:gd name="T8" fmla="*/ 22 w 62"/>
                    <a:gd name="T9" fmla="*/ 23 h 35"/>
                    <a:gd name="T10" fmla="*/ 30 w 62"/>
                    <a:gd name="T11" fmla="*/ 27 h 35"/>
                    <a:gd name="T12" fmla="*/ 37 w 62"/>
                    <a:gd name="T13" fmla="*/ 28 h 35"/>
                    <a:gd name="T14" fmla="*/ 44 w 62"/>
                    <a:gd name="T15" fmla="*/ 32 h 35"/>
                    <a:gd name="T16" fmla="*/ 50 w 62"/>
                    <a:gd name="T17" fmla="*/ 34 h 35"/>
                    <a:gd name="T18" fmla="*/ 59 w 62"/>
                    <a:gd name="T19" fmla="*/ 35 h 35"/>
                    <a:gd name="T20" fmla="*/ 62 w 62"/>
                    <a:gd name="T21" fmla="*/ 20 h 35"/>
                    <a:gd name="T22" fmla="*/ 55 w 62"/>
                    <a:gd name="T23" fmla="*/ 18 h 35"/>
                    <a:gd name="T24" fmla="*/ 49 w 62"/>
                    <a:gd name="T25" fmla="*/ 15 h 35"/>
                    <a:gd name="T26" fmla="*/ 42 w 62"/>
                    <a:gd name="T27" fmla="*/ 13 h 35"/>
                    <a:gd name="T28" fmla="*/ 35 w 62"/>
                    <a:gd name="T29" fmla="*/ 12 h 35"/>
                    <a:gd name="T30" fmla="*/ 28 w 62"/>
                    <a:gd name="T31" fmla="*/ 8 h 35"/>
                    <a:gd name="T32" fmla="*/ 20 w 62"/>
                    <a:gd name="T33" fmla="*/ 5 h 35"/>
                    <a:gd name="T34" fmla="*/ 13 w 62"/>
                    <a:gd name="T35" fmla="*/ 3 h 35"/>
                    <a:gd name="T36" fmla="*/ 6 w 62"/>
                    <a:gd name="T37" fmla="*/ 0 h 35"/>
                    <a:gd name="T38" fmla="*/ 6 w 62"/>
                    <a:gd name="T39" fmla="*/ 0 h 35"/>
                    <a:gd name="T40" fmla="*/ 0 w 62"/>
                    <a:gd name="T41" fmla="*/ 1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2" h="35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6" y="18"/>
                      </a:lnTo>
                      <a:lnTo>
                        <a:pt x="15" y="22"/>
                      </a:lnTo>
                      <a:lnTo>
                        <a:pt x="22" y="23"/>
                      </a:lnTo>
                      <a:lnTo>
                        <a:pt x="30" y="27"/>
                      </a:lnTo>
                      <a:lnTo>
                        <a:pt x="37" y="28"/>
                      </a:lnTo>
                      <a:lnTo>
                        <a:pt x="44" y="32"/>
                      </a:lnTo>
                      <a:lnTo>
                        <a:pt x="50" y="34"/>
                      </a:lnTo>
                      <a:lnTo>
                        <a:pt x="59" y="35"/>
                      </a:lnTo>
                      <a:lnTo>
                        <a:pt x="62" y="20"/>
                      </a:lnTo>
                      <a:lnTo>
                        <a:pt x="55" y="18"/>
                      </a:lnTo>
                      <a:lnTo>
                        <a:pt x="49" y="15"/>
                      </a:lnTo>
                      <a:lnTo>
                        <a:pt x="42" y="13"/>
                      </a:lnTo>
                      <a:lnTo>
                        <a:pt x="35" y="12"/>
                      </a:lnTo>
                      <a:lnTo>
                        <a:pt x="28" y="8"/>
                      </a:lnTo>
                      <a:lnTo>
                        <a:pt x="20" y="5"/>
                      </a:lnTo>
                      <a:lnTo>
                        <a:pt x="13" y="3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3" name="Freeform 43">
                  <a:extLst>
                    <a:ext uri="{FF2B5EF4-FFF2-40B4-BE49-F238E27FC236}">
                      <a16:creationId xmlns:a16="http://schemas.microsoft.com/office/drawing/2014/main" id="{57B07831-965A-4C71-9D34-3FDA2D54B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6" y="2137"/>
                  <a:ext cx="61" cy="51"/>
                </a:xfrm>
                <a:custGeom>
                  <a:avLst/>
                  <a:gdLst>
                    <a:gd name="T0" fmla="*/ 2 w 61"/>
                    <a:gd name="T1" fmla="*/ 14 h 51"/>
                    <a:gd name="T2" fmla="*/ 0 w 61"/>
                    <a:gd name="T3" fmla="*/ 12 h 51"/>
                    <a:gd name="T4" fmla="*/ 7 w 61"/>
                    <a:gd name="T5" fmla="*/ 19 h 51"/>
                    <a:gd name="T6" fmla="*/ 12 w 61"/>
                    <a:gd name="T7" fmla="*/ 24 h 51"/>
                    <a:gd name="T8" fmla="*/ 19 w 61"/>
                    <a:gd name="T9" fmla="*/ 29 h 51"/>
                    <a:gd name="T10" fmla="*/ 26 w 61"/>
                    <a:gd name="T11" fmla="*/ 34 h 51"/>
                    <a:gd name="T12" fmla="*/ 32 w 61"/>
                    <a:gd name="T13" fmla="*/ 39 h 51"/>
                    <a:gd name="T14" fmla="*/ 39 w 61"/>
                    <a:gd name="T15" fmla="*/ 42 h 51"/>
                    <a:gd name="T16" fmla="*/ 46 w 61"/>
                    <a:gd name="T17" fmla="*/ 48 h 51"/>
                    <a:gd name="T18" fmla="*/ 55 w 61"/>
                    <a:gd name="T19" fmla="*/ 51 h 51"/>
                    <a:gd name="T20" fmla="*/ 61 w 61"/>
                    <a:gd name="T21" fmla="*/ 36 h 51"/>
                    <a:gd name="T22" fmla="*/ 55 w 61"/>
                    <a:gd name="T23" fmla="*/ 32 h 51"/>
                    <a:gd name="T24" fmla="*/ 48 w 61"/>
                    <a:gd name="T25" fmla="*/ 29 h 51"/>
                    <a:gd name="T26" fmla="*/ 41 w 61"/>
                    <a:gd name="T27" fmla="*/ 24 h 51"/>
                    <a:gd name="T28" fmla="*/ 34 w 61"/>
                    <a:gd name="T29" fmla="*/ 20 h 51"/>
                    <a:gd name="T30" fmla="*/ 29 w 61"/>
                    <a:gd name="T31" fmla="*/ 15 h 51"/>
                    <a:gd name="T32" fmla="*/ 24 w 61"/>
                    <a:gd name="T33" fmla="*/ 12 h 51"/>
                    <a:gd name="T34" fmla="*/ 19 w 61"/>
                    <a:gd name="T35" fmla="*/ 7 h 51"/>
                    <a:gd name="T36" fmla="*/ 14 w 61"/>
                    <a:gd name="T37" fmla="*/ 2 h 51"/>
                    <a:gd name="T38" fmla="*/ 14 w 61"/>
                    <a:gd name="T39" fmla="*/ 0 h 51"/>
                    <a:gd name="T40" fmla="*/ 2 w 61"/>
                    <a:gd name="T41" fmla="*/ 1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1" h="51">
                      <a:moveTo>
                        <a:pt x="2" y="14"/>
                      </a:moveTo>
                      <a:lnTo>
                        <a:pt x="0" y="12"/>
                      </a:lnTo>
                      <a:lnTo>
                        <a:pt x="7" y="19"/>
                      </a:lnTo>
                      <a:lnTo>
                        <a:pt x="12" y="24"/>
                      </a:lnTo>
                      <a:lnTo>
                        <a:pt x="19" y="29"/>
                      </a:lnTo>
                      <a:lnTo>
                        <a:pt x="26" y="34"/>
                      </a:lnTo>
                      <a:lnTo>
                        <a:pt x="32" y="39"/>
                      </a:lnTo>
                      <a:lnTo>
                        <a:pt x="39" y="42"/>
                      </a:lnTo>
                      <a:lnTo>
                        <a:pt x="46" y="48"/>
                      </a:lnTo>
                      <a:lnTo>
                        <a:pt x="55" y="51"/>
                      </a:lnTo>
                      <a:lnTo>
                        <a:pt x="61" y="36"/>
                      </a:lnTo>
                      <a:lnTo>
                        <a:pt x="55" y="32"/>
                      </a:lnTo>
                      <a:lnTo>
                        <a:pt x="48" y="29"/>
                      </a:lnTo>
                      <a:lnTo>
                        <a:pt x="41" y="24"/>
                      </a:lnTo>
                      <a:lnTo>
                        <a:pt x="34" y="20"/>
                      </a:lnTo>
                      <a:lnTo>
                        <a:pt x="29" y="15"/>
                      </a:lnTo>
                      <a:lnTo>
                        <a:pt x="24" y="12"/>
                      </a:lnTo>
                      <a:lnTo>
                        <a:pt x="19" y="7"/>
                      </a:lnTo>
                      <a:lnTo>
                        <a:pt x="14" y="2"/>
                      </a:lnTo>
                      <a:lnTo>
                        <a:pt x="14" y="0"/>
                      </a:lnTo>
                      <a:lnTo>
                        <a:pt x="2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4" name="Freeform 44">
                  <a:extLst>
                    <a:ext uri="{FF2B5EF4-FFF2-40B4-BE49-F238E27FC236}">
                      <a16:creationId xmlns:a16="http://schemas.microsoft.com/office/drawing/2014/main" id="{CC73CE21-C279-43CF-A9F2-84B5AC0586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090"/>
                  <a:ext cx="36" cy="61"/>
                </a:xfrm>
                <a:custGeom>
                  <a:avLst/>
                  <a:gdLst>
                    <a:gd name="T0" fmla="*/ 0 w 36"/>
                    <a:gd name="T1" fmla="*/ 0 h 61"/>
                    <a:gd name="T2" fmla="*/ 0 w 36"/>
                    <a:gd name="T3" fmla="*/ 0 h 61"/>
                    <a:gd name="T4" fmla="*/ 0 w 36"/>
                    <a:gd name="T5" fmla="*/ 8 h 61"/>
                    <a:gd name="T6" fmla="*/ 0 w 36"/>
                    <a:gd name="T7" fmla="*/ 17 h 61"/>
                    <a:gd name="T8" fmla="*/ 2 w 36"/>
                    <a:gd name="T9" fmla="*/ 25 h 61"/>
                    <a:gd name="T10" fmla="*/ 5 w 36"/>
                    <a:gd name="T11" fmla="*/ 32 h 61"/>
                    <a:gd name="T12" fmla="*/ 9 w 36"/>
                    <a:gd name="T13" fmla="*/ 40 h 61"/>
                    <a:gd name="T14" fmla="*/ 12 w 36"/>
                    <a:gd name="T15" fmla="*/ 47 h 61"/>
                    <a:gd name="T16" fmla="*/ 17 w 36"/>
                    <a:gd name="T17" fmla="*/ 54 h 61"/>
                    <a:gd name="T18" fmla="*/ 24 w 36"/>
                    <a:gd name="T19" fmla="*/ 61 h 61"/>
                    <a:gd name="T20" fmla="*/ 36 w 36"/>
                    <a:gd name="T21" fmla="*/ 47 h 61"/>
                    <a:gd name="T22" fmla="*/ 31 w 36"/>
                    <a:gd name="T23" fmla="*/ 42 h 61"/>
                    <a:gd name="T24" fmla="*/ 27 w 36"/>
                    <a:gd name="T25" fmla="*/ 37 h 61"/>
                    <a:gd name="T26" fmla="*/ 24 w 36"/>
                    <a:gd name="T27" fmla="*/ 32 h 61"/>
                    <a:gd name="T28" fmla="*/ 21 w 36"/>
                    <a:gd name="T29" fmla="*/ 27 h 61"/>
                    <a:gd name="T30" fmla="*/ 19 w 36"/>
                    <a:gd name="T31" fmla="*/ 20 h 61"/>
                    <a:gd name="T32" fmla="*/ 17 w 36"/>
                    <a:gd name="T33" fmla="*/ 13 h 61"/>
                    <a:gd name="T34" fmla="*/ 17 w 36"/>
                    <a:gd name="T35" fmla="*/ 6 h 61"/>
                    <a:gd name="T36" fmla="*/ 17 w 36"/>
                    <a:gd name="T37" fmla="*/ 0 h 61"/>
                    <a:gd name="T38" fmla="*/ 17 w 36"/>
                    <a:gd name="T39" fmla="*/ 0 h 61"/>
                    <a:gd name="T40" fmla="*/ 0 w 36"/>
                    <a:gd name="T41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6" h="6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2" y="25"/>
                      </a:lnTo>
                      <a:lnTo>
                        <a:pt x="5" y="32"/>
                      </a:lnTo>
                      <a:lnTo>
                        <a:pt x="9" y="40"/>
                      </a:lnTo>
                      <a:lnTo>
                        <a:pt x="12" y="47"/>
                      </a:lnTo>
                      <a:lnTo>
                        <a:pt x="17" y="54"/>
                      </a:lnTo>
                      <a:lnTo>
                        <a:pt x="24" y="61"/>
                      </a:lnTo>
                      <a:lnTo>
                        <a:pt x="36" y="47"/>
                      </a:lnTo>
                      <a:lnTo>
                        <a:pt x="31" y="42"/>
                      </a:lnTo>
                      <a:lnTo>
                        <a:pt x="27" y="37"/>
                      </a:lnTo>
                      <a:lnTo>
                        <a:pt x="24" y="32"/>
                      </a:lnTo>
                      <a:lnTo>
                        <a:pt x="21" y="27"/>
                      </a:lnTo>
                      <a:lnTo>
                        <a:pt x="19" y="20"/>
                      </a:lnTo>
                      <a:lnTo>
                        <a:pt x="17" y="13"/>
                      </a:lnTo>
                      <a:lnTo>
                        <a:pt x="17" y="6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5" name="Freeform 45">
                  <a:extLst>
                    <a:ext uri="{FF2B5EF4-FFF2-40B4-BE49-F238E27FC236}">
                      <a16:creationId xmlns:a16="http://schemas.microsoft.com/office/drawing/2014/main" id="{29264B06-4057-4592-A324-D64ED2063F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032"/>
                  <a:ext cx="27" cy="58"/>
                </a:xfrm>
                <a:custGeom>
                  <a:avLst/>
                  <a:gdLst>
                    <a:gd name="T0" fmla="*/ 16 w 27"/>
                    <a:gd name="T1" fmla="*/ 0 h 58"/>
                    <a:gd name="T2" fmla="*/ 12 w 27"/>
                    <a:gd name="T3" fmla="*/ 3 h 58"/>
                    <a:gd name="T4" fmla="*/ 10 w 27"/>
                    <a:gd name="T5" fmla="*/ 10 h 58"/>
                    <a:gd name="T6" fmla="*/ 7 w 27"/>
                    <a:gd name="T7" fmla="*/ 17 h 58"/>
                    <a:gd name="T8" fmla="*/ 5 w 27"/>
                    <a:gd name="T9" fmla="*/ 25 h 58"/>
                    <a:gd name="T10" fmla="*/ 2 w 27"/>
                    <a:gd name="T11" fmla="*/ 32 h 58"/>
                    <a:gd name="T12" fmla="*/ 2 w 27"/>
                    <a:gd name="T13" fmla="*/ 39 h 58"/>
                    <a:gd name="T14" fmla="*/ 0 w 27"/>
                    <a:gd name="T15" fmla="*/ 46 h 58"/>
                    <a:gd name="T16" fmla="*/ 0 w 27"/>
                    <a:gd name="T17" fmla="*/ 53 h 58"/>
                    <a:gd name="T18" fmla="*/ 0 w 27"/>
                    <a:gd name="T19" fmla="*/ 58 h 58"/>
                    <a:gd name="T20" fmla="*/ 17 w 27"/>
                    <a:gd name="T21" fmla="*/ 58 h 58"/>
                    <a:gd name="T22" fmla="*/ 17 w 27"/>
                    <a:gd name="T23" fmla="*/ 53 h 58"/>
                    <a:gd name="T24" fmla="*/ 17 w 27"/>
                    <a:gd name="T25" fmla="*/ 47 h 58"/>
                    <a:gd name="T26" fmla="*/ 17 w 27"/>
                    <a:gd name="T27" fmla="*/ 41 h 58"/>
                    <a:gd name="T28" fmla="*/ 19 w 27"/>
                    <a:gd name="T29" fmla="*/ 36 h 58"/>
                    <a:gd name="T30" fmla="*/ 21 w 27"/>
                    <a:gd name="T31" fmla="*/ 29 h 58"/>
                    <a:gd name="T32" fmla="*/ 22 w 27"/>
                    <a:gd name="T33" fmla="*/ 24 h 58"/>
                    <a:gd name="T34" fmla="*/ 26 w 27"/>
                    <a:gd name="T35" fmla="*/ 17 h 58"/>
                    <a:gd name="T36" fmla="*/ 27 w 27"/>
                    <a:gd name="T37" fmla="*/ 10 h 58"/>
                    <a:gd name="T38" fmla="*/ 26 w 27"/>
                    <a:gd name="T39" fmla="*/ 14 h 58"/>
                    <a:gd name="T40" fmla="*/ 16 w 27"/>
                    <a:gd name="T41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58">
                      <a:moveTo>
                        <a:pt x="16" y="0"/>
                      </a:moveTo>
                      <a:lnTo>
                        <a:pt x="12" y="3"/>
                      </a:lnTo>
                      <a:lnTo>
                        <a:pt x="10" y="10"/>
                      </a:lnTo>
                      <a:lnTo>
                        <a:pt x="7" y="17"/>
                      </a:lnTo>
                      <a:lnTo>
                        <a:pt x="5" y="25"/>
                      </a:lnTo>
                      <a:lnTo>
                        <a:pt x="2" y="32"/>
                      </a:lnTo>
                      <a:lnTo>
                        <a:pt x="2" y="39"/>
                      </a:lnTo>
                      <a:lnTo>
                        <a:pt x="0" y="46"/>
                      </a:lnTo>
                      <a:lnTo>
                        <a:pt x="0" y="53"/>
                      </a:lnTo>
                      <a:lnTo>
                        <a:pt x="0" y="58"/>
                      </a:lnTo>
                      <a:lnTo>
                        <a:pt x="17" y="58"/>
                      </a:lnTo>
                      <a:lnTo>
                        <a:pt x="17" y="53"/>
                      </a:lnTo>
                      <a:lnTo>
                        <a:pt x="17" y="47"/>
                      </a:lnTo>
                      <a:lnTo>
                        <a:pt x="17" y="41"/>
                      </a:lnTo>
                      <a:lnTo>
                        <a:pt x="19" y="36"/>
                      </a:lnTo>
                      <a:lnTo>
                        <a:pt x="21" y="29"/>
                      </a:lnTo>
                      <a:lnTo>
                        <a:pt x="22" y="24"/>
                      </a:lnTo>
                      <a:lnTo>
                        <a:pt x="26" y="17"/>
                      </a:lnTo>
                      <a:lnTo>
                        <a:pt x="27" y="10"/>
                      </a:lnTo>
                      <a:lnTo>
                        <a:pt x="26" y="14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6" name="Freeform 46">
                  <a:extLst>
                    <a:ext uri="{FF2B5EF4-FFF2-40B4-BE49-F238E27FC236}">
                      <a16:creationId xmlns:a16="http://schemas.microsoft.com/office/drawing/2014/main" id="{F0528066-DA52-4E0E-B7AE-720DA3380A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8" y="2030"/>
                  <a:ext cx="17" cy="16"/>
                </a:xfrm>
                <a:custGeom>
                  <a:avLst/>
                  <a:gdLst>
                    <a:gd name="T0" fmla="*/ 0 w 17"/>
                    <a:gd name="T1" fmla="*/ 0 h 16"/>
                    <a:gd name="T2" fmla="*/ 0 w 17"/>
                    <a:gd name="T3" fmla="*/ 0 h 16"/>
                    <a:gd name="T4" fmla="*/ 0 w 17"/>
                    <a:gd name="T5" fmla="*/ 0 h 16"/>
                    <a:gd name="T6" fmla="*/ 0 w 17"/>
                    <a:gd name="T7" fmla="*/ 2 h 16"/>
                    <a:gd name="T8" fmla="*/ 0 w 17"/>
                    <a:gd name="T9" fmla="*/ 2 h 16"/>
                    <a:gd name="T10" fmla="*/ 0 w 17"/>
                    <a:gd name="T11" fmla="*/ 4 h 16"/>
                    <a:gd name="T12" fmla="*/ 0 w 17"/>
                    <a:gd name="T13" fmla="*/ 4 h 16"/>
                    <a:gd name="T14" fmla="*/ 0 w 17"/>
                    <a:gd name="T15" fmla="*/ 2 h 16"/>
                    <a:gd name="T16" fmla="*/ 2 w 17"/>
                    <a:gd name="T17" fmla="*/ 2 h 16"/>
                    <a:gd name="T18" fmla="*/ 2 w 17"/>
                    <a:gd name="T19" fmla="*/ 2 h 16"/>
                    <a:gd name="T20" fmla="*/ 12 w 17"/>
                    <a:gd name="T21" fmla="*/ 16 h 16"/>
                    <a:gd name="T22" fmla="*/ 13 w 17"/>
                    <a:gd name="T23" fmla="*/ 14 h 16"/>
                    <a:gd name="T24" fmla="*/ 15 w 17"/>
                    <a:gd name="T25" fmla="*/ 10 h 16"/>
                    <a:gd name="T26" fmla="*/ 17 w 17"/>
                    <a:gd name="T27" fmla="*/ 9 h 16"/>
                    <a:gd name="T28" fmla="*/ 17 w 17"/>
                    <a:gd name="T29" fmla="*/ 7 h 16"/>
                    <a:gd name="T30" fmla="*/ 17 w 17"/>
                    <a:gd name="T31" fmla="*/ 5 h 16"/>
                    <a:gd name="T32" fmla="*/ 17 w 17"/>
                    <a:gd name="T33" fmla="*/ 4 h 16"/>
                    <a:gd name="T34" fmla="*/ 17 w 17"/>
                    <a:gd name="T35" fmla="*/ 2 h 16"/>
                    <a:gd name="T36" fmla="*/ 17 w 17"/>
                    <a:gd name="T37" fmla="*/ 0 h 16"/>
                    <a:gd name="T38" fmla="*/ 17 w 17"/>
                    <a:gd name="T39" fmla="*/ 0 h 16"/>
                    <a:gd name="T40" fmla="*/ 0 w 17"/>
                    <a:gd name="T4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12" y="16"/>
                      </a:lnTo>
                      <a:lnTo>
                        <a:pt x="13" y="14"/>
                      </a:lnTo>
                      <a:lnTo>
                        <a:pt x="15" y="10"/>
                      </a:lnTo>
                      <a:lnTo>
                        <a:pt x="17" y="9"/>
                      </a:lnTo>
                      <a:lnTo>
                        <a:pt x="17" y="7"/>
                      </a:lnTo>
                      <a:lnTo>
                        <a:pt x="17" y="5"/>
                      </a:lnTo>
                      <a:lnTo>
                        <a:pt x="17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7" name="Freeform 47">
                  <a:extLst>
                    <a:ext uri="{FF2B5EF4-FFF2-40B4-BE49-F238E27FC236}">
                      <a16:creationId xmlns:a16="http://schemas.microsoft.com/office/drawing/2014/main" id="{F8FCF22F-DAD6-4CA6-B0A6-60D9C403A0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2012"/>
                  <a:ext cx="21" cy="18"/>
                </a:xfrm>
                <a:custGeom>
                  <a:avLst/>
                  <a:gdLst>
                    <a:gd name="T0" fmla="*/ 0 w 21"/>
                    <a:gd name="T1" fmla="*/ 15 h 18"/>
                    <a:gd name="T2" fmla="*/ 0 w 21"/>
                    <a:gd name="T3" fmla="*/ 15 h 18"/>
                    <a:gd name="T4" fmla="*/ 2 w 21"/>
                    <a:gd name="T5" fmla="*/ 15 h 18"/>
                    <a:gd name="T6" fmla="*/ 4 w 21"/>
                    <a:gd name="T7" fmla="*/ 17 h 18"/>
                    <a:gd name="T8" fmla="*/ 4 w 21"/>
                    <a:gd name="T9" fmla="*/ 17 h 18"/>
                    <a:gd name="T10" fmla="*/ 4 w 21"/>
                    <a:gd name="T11" fmla="*/ 17 h 18"/>
                    <a:gd name="T12" fmla="*/ 4 w 21"/>
                    <a:gd name="T13" fmla="*/ 17 h 18"/>
                    <a:gd name="T14" fmla="*/ 4 w 21"/>
                    <a:gd name="T15" fmla="*/ 18 h 18"/>
                    <a:gd name="T16" fmla="*/ 4 w 21"/>
                    <a:gd name="T17" fmla="*/ 18 h 18"/>
                    <a:gd name="T18" fmla="*/ 4 w 21"/>
                    <a:gd name="T19" fmla="*/ 18 h 18"/>
                    <a:gd name="T20" fmla="*/ 21 w 21"/>
                    <a:gd name="T21" fmla="*/ 18 h 18"/>
                    <a:gd name="T22" fmla="*/ 21 w 21"/>
                    <a:gd name="T23" fmla="*/ 15 h 18"/>
                    <a:gd name="T24" fmla="*/ 21 w 21"/>
                    <a:gd name="T25" fmla="*/ 12 h 18"/>
                    <a:gd name="T26" fmla="*/ 19 w 21"/>
                    <a:gd name="T27" fmla="*/ 10 h 18"/>
                    <a:gd name="T28" fmla="*/ 17 w 21"/>
                    <a:gd name="T29" fmla="*/ 6 h 18"/>
                    <a:gd name="T30" fmla="*/ 16 w 21"/>
                    <a:gd name="T31" fmla="*/ 5 h 18"/>
                    <a:gd name="T32" fmla="*/ 14 w 21"/>
                    <a:gd name="T33" fmla="*/ 3 h 18"/>
                    <a:gd name="T34" fmla="*/ 11 w 21"/>
                    <a:gd name="T35" fmla="*/ 1 h 18"/>
                    <a:gd name="T36" fmla="*/ 7 w 21"/>
                    <a:gd name="T37" fmla="*/ 0 h 18"/>
                    <a:gd name="T38" fmla="*/ 7 w 21"/>
                    <a:gd name="T39" fmla="*/ 0 h 18"/>
                    <a:gd name="T40" fmla="*/ 0 w 21"/>
                    <a:gd name="T41" fmla="*/ 15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8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8"/>
                      </a:lnTo>
                      <a:lnTo>
                        <a:pt x="4" y="18"/>
                      </a:lnTo>
                      <a:lnTo>
                        <a:pt x="4" y="18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19" y="10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4" y="3"/>
                      </a:lnTo>
                      <a:lnTo>
                        <a:pt x="11" y="1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8" name="Freeform 48">
                  <a:extLst>
                    <a:ext uri="{FF2B5EF4-FFF2-40B4-BE49-F238E27FC236}">
                      <a16:creationId xmlns:a16="http://schemas.microsoft.com/office/drawing/2014/main" id="{7ACFC16A-99DB-4621-8CAB-87DA579493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1" y="2008"/>
                  <a:ext cx="10" cy="19"/>
                </a:xfrm>
                <a:custGeom>
                  <a:avLst/>
                  <a:gdLst>
                    <a:gd name="T0" fmla="*/ 2 w 10"/>
                    <a:gd name="T1" fmla="*/ 17 h 19"/>
                    <a:gd name="T2" fmla="*/ 2 w 10"/>
                    <a:gd name="T3" fmla="*/ 17 h 19"/>
                    <a:gd name="T4" fmla="*/ 0 w 10"/>
                    <a:gd name="T5" fmla="*/ 17 h 19"/>
                    <a:gd name="T6" fmla="*/ 0 w 10"/>
                    <a:gd name="T7" fmla="*/ 17 h 19"/>
                    <a:gd name="T8" fmla="*/ 2 w 10"/>
                    <a:gd name="T9" fmla="*/ 17 h 19"/>
                    <a:gd name="T10" fmla="*/ 2 w 10"/>
                    <a:gd name="T11" fmla="*/ 17 h 19"/>
                    <a:gd name="T12" fmla="*/ 2 w 10"/>
                    <a:gd name="T13" fmla="*/ 17 h 19"/>
                    <a:gd name="T14" fmla="*/ 2 w 10"/>
                    <a:gd name="T15" fmla="*/ 19 h 19"/>
                    <a:gd name="T16" fmla="*/ 3 w 10"/>
                    <a:gd name="T17" fmla="*/ 19 h 19"/>
                    <a:gd name="T18" fmla="*/ 3 w 10"/>
                    <a:gd name="T19" fmla="*/ 19 h 19"/>
                    <a:gd name="T20" fmla="*/ 10 w 10"/>
                    <a:gd name="T21" fmla="*/ 4 h 19"/>
                    <a:gd name="T22" fmla="*/ 10 w 10"/>
                    <a:gd name="T23" fmla="*/ 4 h 19"/>
                    <a:gd name="T24" fmla="*/ 9 w 10"/>
                    <a:gd name="T25" fmla="*/ 2 h 19"/>
                    <a:gd name="T26" fmla="*/ 7 w 10"/>
                    <a:gd name="T27" fmla="*/ 2 h 19"/>
                    <a:gd name="T28" fmla="*/ 5 w 10"/>
                    <a:gd name="T29" fmla="*/ 2 h 19"/>
                    <a:gd name="T30" fmla="*/ 5 w 10"/>
                    <a:gd name="T31" fmla="*/ 2 h 19"/>
                    <a:gd name="T32" fmla="*/ 3 w 10"/>
                    <a:gd name="T33" fmla="*/ 2 h 19"/>
                    <a:gd name="T34" fmla="*/ 2 w 10"/>
                    <a:gd name="T35" fmla="*/ 0 h 19"/>
                    <a:gd name="T36" fmla="*/ 2 w 10"/>
                    <a:gd name="T37" fmla="*/ 0 h 19"/>
                    <a:gd name="T38" fmla="*/ 2 w 10"/>
                    <a:gd name="T39" fmla="*/ 0 h 19"/>
                    <a:gd name="T40" fmla="*/ 2 w 10"/>
                    <a:gd name="T41" fmla="*/ 17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" h="19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2" y="19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89" name="Freeform 49">
                  <a:extLst>
                    <a:ext uri="{FF2B5EF4-FFF2-40B4-BE49-F238E27FC236}">
                      <a16:creationId xmlns:a16="http://schemas.microsoft.com/office/drawing/2014/main" id="{C05CF897-21CC-4BBD-8DC7-1D1FC412E4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2" y="2008"/>
                  <a:ext cx="31" cy="29"/>
                </a:xfrm>
                <a:custGeom>
                  <a:avLst/>
                  <a:gdLst>
                    <a:gd name="T0" fmla="*/ 14 w 31"/>
                    <a:gd name="T1" fmla="*/ 29 h 29"/>
                    <a:gd name="T2" fmla="*/ 14 w 31"/>
                    <a:gd name="T3" fmla="*/ 27 h 29"/>
                    <a:gd name="T4" fmla="*/ 16 w 31"/>
                    <a:gd name="T5" fmla="*/ 26 h 29"/>
                    <a:gd name="T6" fmla="*/ 17 w 31"/>
                    <a:gd name="T7" fmla="*/ 22 h 29"/>
                    <a:gd name="T8" fmla="*/ 21 w 31"/>
                    <a:gd name="T9" fmla="*/ 21 h 29"/>
                    <a:gd name="T10" fmla="*/ 22 w 31"/>
                    <a:gd name="T11" fmla="*/ 21 h 29"/>
                    <a:gd name="T12" fmla="*/ 24 w 31"/>
                    <a:gd name="T13" fmla="*/ 19 h 29"/>
                    <a:gd name="T14" fmla="*/ 26 w 31"/>
                    <a:gd name="T15" fmla="*/ 19 h 29"/>
                    <a:gd name="T16" fmla="*/ 27 w 31"/>
                    <a:gd name="T17" fmla="*/ 17 h 29"/>
                    <a:gd name="T18" fmla="*/ 31 w 31"/>
                    <a:gd name="T19" fmla="*/ 17 h 29"/>
                    <a:gd name="T20" fmla="*/ 31 w 31"/>
                    <a:gd name="T21" fmla="*/ 0 h 29"/>
                    <a:gd name="T22" fmla="*/ 26 w 31"/>
                    <a:gd name="T23" fmla="*/ 2 h 29"/>
                    <a:gd name="T24" fmla="*/ 21 w 31"/>
                    <a:gd name="T25" fmla="*/ 2 h 29"/>
                    <a:gd name="T26" fmla="*/ 17 w 31"/>
                    <a:gd name="T27" fmla="*/ 4 h 29"/>
                    <a:gd name="T28" fmla="*/ 12 w 31"/>
                    <a:gd name="T29" fmla="*/ 5 h 29"/>
                    <a:gd name="T30" fmla="*/ 9 w 31"/>
                    <a:gd name="T31" fmla="*/ 9 h 29"/>
                    <a:gd name="T32" fmla="*/ 5 w 31"/>
                    <a:gd name="T33" fmla="*/ 12 h 29"/>
                    <a:gd name="T34" fmla="*/ 2 w 31"/>
                    <a:gd name="T35" fmla="*/ 16 h 29"/>
                    <a:gd name="T36" fmla="*/ 0 w 31"/>
                    <a:gd name="T37" fmla="*/ 19 h 29"/>
                    <a:gd name="T38" fmla="*/ 0 w 31"/>
                    <a:gd name="T39" fmla="*/ 19 h 29"/>
                    <a:gd name="T40" fmla="*/ 14 w 31"/>
                    <a:gd name="T41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1" h="29">
                      <a:moveTo>
                        <a:pt x="14" y="29"/>
                      </a:moveTo>
                      <a:lnTo>
                        <a:pt x="14" y="27"/>
                      </a:lnTo>
                      <a:lnTo>
                        <a:pt x="16" y="26"/>
                      </a:lnTo>
                      <a:lnTo>
                        <a:pt x="17" y="22"/>
                      </a:lnTo>
                      <a:lnTo>
                        <a:pt x="21" y="21"/>
                      </a:lnTo>
                      <a:lnTo>
                        <a:pt x="22" y="21"/>
                      </a:lnTo>
                      <a:lnTo>
                        <a:pt x="24" y="19"/>
                      </a:lnTo>
                      <a:lnTo>
                        <a:pt x="26" y="19"/>
                      </a:lnTo>
                      <a:lnTo>
                        <a:pt x="27" y="17"/>
                      </a:lnTo>
                      <a:lnTo>
                        <a:pt x="31" y="17"/>
                      </a:lnTo>
                      <a:lnTo>
                        <a:pt x="31" y="0"/>
                      </a:lnTo>
                      <a:lnTo>
                        <a:pt x="26" y="2"/>
                      </a:lnTo>
                      <a:lnTo>
                        <a:pt x="21" y="2"/>
                      </a:lnTo>
                      <a:lnTo>
                        <a:pt x="17" y="4"/>
                      </a:lnTo>
                      <a:lnTo>
                        <a:pt x="12" y="5"/>
                      </a:lnTo>
                      <a:lnTo>
                        <a:pt x="9" y="9"/>
                      </a:lnTo>
                      <a:lnTo>
                        <a:pt x="5" y="12"/>
                      </a:lnTo>
                      <a:lnTo>
                        <a:pt x="2" y="16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14" y="2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0" name="Freeform 50">
                  <a:extLst>
                    <a:ext uri="{FF2B5EF4-FFF2-40B4-BE49-F238E27FC236}">
                      <a16:creationId xmlns:a16="http://schemas.microsoft.com/office/drawing/2014/main" id="{E92E5D9F-6285-42D0-A4C7-9AFADBE28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3" y="1971"/>
                  <a:ext cx="22" cy="20"/>
                </a:xfrm>
                <a:custGeom>
                  <a:avLst/>
                  <a:gdLst>
                    <a:gd name="T0" fmla="*/ 12 w 22"/>
                    <a:gd name="T1" fmla="*/ 20 h 20"/>
                    <a:gd name="T2" fmla="*/ 12 w 22"/>
                    <a:gd name="T3" fmla="*/ 20 h 20"/>
                    <a:gd name="T4" fmla="*/ 13 w 22"/>
                    <a:gd name="T5" fmla="*/ 20 h 20"/>
                    <a:gd name="T6" fmla="*/ 13 w 22"/>
                    <a:gd name="T7" fmla="*/ 19 h 20"/>
                    <a:gd name="T8" fmla="*/ 15 w 22"/>
                    <a:gd name="T9" fmla="*/ 19 h 20"/>
                    <a:gd name="T10" fmla="*/ 17 w 22"/>
                    <a:gd name="T11" fmla="*/ 19 h 20"/>
                    <a:gd name="T12" fmla="*/ 17 w 22"/>
                    <a:gd name="T13" fmla="*/ 19 h 20"/>
                    <a:gd name="T14" fmla="*/ 19 w 22"/>
                    <a:gd name="T15" fmla="*/ 17 h 20"/>
                    <a:gd name="T16" fmla="*/ 20 w 22"/>
                    <a:gd name="T17" fmla="*/ 17 h 20"/>
                    <a:gd name="T18" fmla="*/ 22 w 22"/>
                    <a:gd name="T19" fmla="*/ 17 h 20"/>
                    <a:gd name="T20" fmla="*/ 22 w 22"/>
                    <a:gd name="T21" fmla="*/ 0 h 20"/>
                    <a:gd name="T22" fmla="*/ 19 w 22"/>
                    <a:gd name="T23" fmla="*/ 0 h 20"/>
                    <a:gd name="T24" fmla="*/ 17 w 22"/>
                    <a:gd name="T25" fmla="*/ 2 h 20"/>
                    <a:gd name="T26" fmla="*/ 13 w 22"/>
                    <a:gd name="T27" fmla="*/ 2 h 20"/>
                    <a:gd name="T28" fmla="*/ 10 w 22"/>
                    <a:gd name="T29" fmla="*/ 2 h 20"/>
                    <a:gd name="T30" fmla="*/ 8 w 22"/>
                    <a:gd name="T31" fmla="*/ 3 h 20"/>
                    <a:gd name="T32" fmla="*/ 5 w 22"/>
                    <a:gd name="T33" fmla="*/ 5 h 20"/>
                    <a:gd name="T34" fmla="*/ 3 w 22"/>
                    <a:gd name="T35" fmla="*/ 7 h 20"/>
                    <a:gd name="T36" fmla="*/ 0 w 22"/>
                    <a:gd name="T37" fmla="*/ 8 h 20"/>
                    <a:gd name="T38" fmla="*/ 2 w 22"/>
                    <a:gd name="T39" fmla="*/ 8 h 20"/>
                    <a:gd name="T40" fmla="*/ 12 w 22"/>
                    <a:gd name="T4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0">
                      <a:moveTo>
                        <a:pt x="12" y="20"/>
                      </a:move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9"/>
                      </a:lnTo>
                      <a:lnTo>
                        <a:pt x="17" y="19"/>
                      </a:lnTo>
                      <a:lnTo>
                        <a:pt x="19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7" y="2"/>
                      </a:lnTo>
                      <a:lnTo>
                        <a:pt x="13" y="2"/>
                      </a:lnTo>
                      <a:lnTo>
                        <a:pt x="10" y="2"/>
                      </a:lnTo>
                      <a:lnTo>
                        <a:pt x="8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0" y="8"/>
                      </a:lnTo>
                      <a:lnTo>
                        <a:pt x="2" y="8"/>
                      </a:lnTo>
                      <a:lnTo>
                        <a:pt x="12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1" name="Freeform 51">
                  <a:extLst>
                    <a:ext uri="{FF2B5EF4-FFF2-40B4-BE49-F238E27FC236}">
                      <a16:creationId xmlns:a16="http://schemas.microsoft.com/office/drawing/2014/main" id="{108DEEE7-5574-4EBA-936F-54B8007450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1979"/>
                  <a:ext cx="21" cy="17"/>
                </a:xfrm>
                <a:custGeom>
                  <a:avLst/>
                  <a:gdLst>
                    <a:gd name="T0" fmla="*/ 17 w 21"/>
                    <a:gd name="T1" fmla="*/ 17 h 17"/>
                    <a:gd name="T2" fmla="*/ 17 w 21"/>
                    <a:gd name="T3" fmla="*/ 17 h 17"/>
                    <a:gd name="T4" fmla="*/ 17 w 21"/>
                    <a:gd name="T5" fmla="*/ 17 h 17"/>
                    <a:gd name="T6" fmla="*/ 17 w 21"/>
                    <a:gd name="T7" fmla="*/ 17 h 17"/>
                    <a:gd name="T8" fmla="*/ 17 w 21"/>
                    <a:gd name="T9" fmla="*/ 16 h 17"/>
                    <a:gd name="T10" fmla="*/ 17 w 21"/>
                    <a:gd name="T11" fmla="*/ 16 h 17"/>
                    <a:gd name="T12" fmla="*/ 19 w 21"/>
                    <a:gd name="T13" fmla="*/ 16 h 17"/>
                    <a:gd name="T14" fmla="*/ 19 w 21"/>
                    <a:gd name="T15" fmla="*/ 14 h 17"/>
                    <a:gd name="T16" fmla="*/ 21 w 21"/>
                    <a:gd name="T17" fmla="*/ 14 h 17"/>
                    <a:gd name="T18" fmla="*/ 21 w 21"/>
                    <a:gd name="T19" fmla="*/ 12 h 17"/>
                    <a:gd name="T20" fmla="*/ 11 w 21"/>
                    <a:gd name="T21" fmla="*/ 0 h 17"/>
                    <a:gd name="T22" fmla="*/ 9 w 21"/>
                    <a:gd name="T23" fmla="*/ 2 h 17"/>
                    <a:gd name="T24" fmla="*/ 7 w 21"/>
                    <a:gd name="T25" fmla="*/ 4 h 17"/>
                    <a:gd name="T26" fmla="*/ 6 w 21"/>
                    <a:gd name="T27" fmla="*/ 6 h 17"/>
                    <a:gd name="T28" fmla="*/ 4 w 21"/>
                    <a:gd name="T29" fmla="*/ 7 h 17"/>
                    <a:gd name="T30" fmla="*/ 2 w 21"/>
                    <a:gd name="T31" fmla="*/ 11 h 17"/>
                    <a:gd name="T32" fmla="*/ 2 w 21"/>
                    <a:gd name="T33" fmla="*/ 12 h 17"/>
                    <a:gd name="T34" fmla="*/ 0 w 21"/>
                    <a:gd name="T35" fmla="*/ 16 h 17"/>
                    <a:gd name="T36" fmla="*/ 0 w 21"/>
                    <a:gd name="T37" fmla="*/ 17 h 17"/>
                    <a:gd name="T38" fmla="*/ 0 w 21"/>
                    <a:gd name="T39" fmla="*/ 17 h 17"/>
                    <a:gd name="T40" fmla="*/ 17 w 21"/>
                    <a:gd name="T4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7">
                      <a:moveTo>
                        <a:pt x="17" y="17"/>
                      </a:move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6"/>
                      </a:lnTo>
                      <a:lnTo>
                        <a:pt x="17" y="16"/>
                      </a:lnTo>
                      <a:lnTo>
                        <a:pt x="19" y="16"/>
                      </a:lnTo>
                      <a:lnTo>
                        <a:pt x="19" y="14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7" y="4"/>
                      </a:lnTo>
                      <a:lnTo>
                        <a:pt x="6" y="6"/>
                      </a:lnTo>
                      <a:lnTo>
                        <a:pt x="4" y="7"/>
                      </a:lnTo>
                      <a:lnTo>
                        <a:pt x="2" y="11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2" name="Freeform 52">
                  <a:extLst>
                    <a:ext uri="{FF2B5EF4-FFF2-40B4-BE49-F238E27FC236}">
                      <a16:creationId xmlns:a16="http://schemas.microsoft.com/office/drawing/2014/main" id="{CC9694F0-E2CB-49DC-B0A7-D8AB776F3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1996"/>
                  <a:ext cx="31" cy="24"/>
                </a:xfrm>
                <a:custGeom>
                  <a:avLst/>
                  <a:gdLst>
                    <a:gd name="T0" fmla="*/ 31 w 31"/>
                    <a:gd name="T1" fmla="*/ 7 h 24"/>
                    <a:gd name="T2" fmla="*/ 31 w 31"/>
                    <a:gd name="T3" fmla="*/ 7 h 24"/>
                    <a:gd name="T4" fmla="*/ 26 w 31"/>
                    <a:gd name="T5" fmla="*/ 7 h 24"/>
                    <a:gd name="T6" fmla="*/ 22 w 31"/>
                    <a:gd name="T7" fmla="*/ 7 h 24"/>
                    <a:gd name="T8" fmla="*/ 21 w 31"/>
                    <a:gd name="T9" fmla="*/ 7 h 24"/>
                    <a:gd name="T10" fmla="*/ 19 w 31"/>
                    <a:gd name="T11" fmla="*/ 5 h 24"/>
                    <a:gd name="T12" fmla="*/ 19 w 31"/>
                    <a:gd name="T13" fmla="*/ 5 h 24"/>
                    <a:gd name="T14" fmla="*/ 19 w 31"/>
                    <a:gd name="T15" fmla="*/ 4 h 24"/>
                    <a:gd name="T16" fmla="*/ 17 w 31"/>
                    <a:gd name="T17" fmla="*/ 2 h 24"/>
                    <a:gd name="T18" fmla="*/ 17 w 31"/>
                    <a:gd name="T19" fmla="*/ 0 h 24"/>
                    <a:gd name="T20" fmla="*/ 0 w 31"/>
                    <a:gd name="T21" fmla="*/ 0 h 24"/>
                    <a:gd name="T22" fmla="*/ 2 w 31"/>
                    <a:gd name="T23" fmla="*/ 5 h 24"/>
                    <a:gd name="T24" fmla="*/ 4 w 31"/>
                    <a:gd name="T25" fmla="*/ 11 h 24"/>
                    <a:gd name="T26" fmla="*/ 6 w 31"/>
                    <a:gd name="T27" fmla="*/ 16 h 24"/>
                    <a:gd name="T28" fmla="*/ 11 w 31"/>
                    <a:gd name="T29" fmla="*/ 19 h 24"/>
                    <a:gd name="T30" fmla="*/ 14 w 31"/>
                    <a:gd name="T31" fmla="*/ 22 h 24"/>
                    <a:gd name="T32" fmla="*/ 19 w 31"/>
                    <a:gd name="T33" fmla="*/ 24 h 24"/>
                    <a:gd name="T34" fmla="*/ 24 w 31"/>
                    <a:gd name="T35" fmla="*/ 24 h 24"/>
                    <a:gd name="T36" fmla="*/ 31 w 31"/>
                    <a:gd name="T37" fmla="*/ 24 h 24"/>
                    <a:gd name="T38" fmla="*/ 31 w 31"/>
                    <a:gd name="T39" fmla="*/ 24 h 24"/>
                    <a:gd name="T40" fmla="*/ 31 w 31"/>
                    <a:gd name="T41" fmla="*/ 7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1" h="24">
                      <a:moveTo>
                        <a:pt x="31" y="7"/>
                      </a:moveTo>
                      <a:lnTo>
                        <a:pt x="31" y="7"/>
                      </a:lnTo>
                      <a:lnTo>
                        <a:pt x="26" y="7"/>
                      </a:lnTo>
                      <a:lnTo>
                        <a:pt x="22" y="7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4" y="11"/>
                      </a:lnTo>
                      <a:lnTo>
                        <a:pt x="6" y="16"/>
                      </a:lnTo>
                      <a:lnTo>
                        <a:pt x="11" y="19"/>
                      </a:lnTo>
                      <a:lnTo>
                        <a:pt x="14" y="22"/>
                      </a:lnTo>
                      <a:lnTo>
                        <a:pt x="19" y="24"/>
                      </a:lnTo>
                      <a:lnTo>
                        <a:pt x="24" y="24"/>
                      </a:lnTo>
                      <a:lnTo>
                        <a:pt x="31" y="24"/>
                      </a:lnTo>
                      <a:lnTo>
                        <a:pt x="31" y="24"/>
                      </a:lnTo>
                      <a:lnTo>
                        <a:pt x="31" y="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3" name="Freeform 53">
                  <a:extLst>
                    <a:ext uri="{FF2B5EF4-FFF2-40B4-BE49-F238E27FC236}">
                      <a16:creationId xmlns:a16="http://schemas.microsoft.com/office/drawing/2014/main" id="{03856023-B400-43A3-89A0-A62AACC20A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2001"/>
                  <a:ext cx="19" cy="19"/>
                </a:xfrm>
                <a:custGeom>
                  <a:avLst/>
                  <a:gdLst>
                    <a:gd name="T0" fmla="*/ 8 w 19"/>
                    <a:gd name="T1" fmla="*/ 0 h 19"/>
                    <a:gd name="T2" fmla="*/ 8 w 19"/>
                    <a:gd name="T3" fmla="*/ 0 h 19"/>
                    <a:gd name="T4" fmla="*/ 8 w 19"/>
                    <a:gd name="T5" fmla="*/ 0 h 19"/>
                    <a:gd name="T6" fmla="*/ 7 w 19"/>
                    <a:gd name="T7" fmla="*/ 2 h 19"/>
                    <a:gd name="T8" fmla="*/ 7 w 19"/>
                    <a:gd name="T9" fmla="*/ 2 h 19"/>
                    <a:gd name="T10" fmla="*/ 5 w 19"/>
                    <a:gd name="T11" fmla="*/ 2 h 19"/>
                    <a:gd name="T12" fmla="*/ 3 w 19"/>
                    <a:gd name="T13" fmla="*/ 2 h 19"/>
                    <a:gd name="T14" fmla="*/ 3 w 19"/>
                    <a:gd name="T15" fmla="*/ 2 h 19"/>
                    <a:gd name="T16" fmla="*/ 2 w 19"/>
                    <a:gd name="T17" fmla="*/ 2 h 19"/>
                    <a:gd name="T18" fmla="*/ 0 w 19"/>
                    <a:gd name="T19" fmla="*/ 2 h 19"/>
                    <a:gd name="T20" fmla="*/ 0 w 19"/>
                    <a:gd name="T21" fmla="*/ 19 h 19"/>
                    <a:gd name="T22" fmla="*/ 2 w 19"/>
                    <a:gd name="T23" fmla="*/ 19 h 19"/>
                    <a:gd name="T24" fmla="*/ 5 w 19"/>
                    <a:gd name="T25" fmla="*/ 19 h 19"/>
                    <a:gd name="T26" fmla="*/ 7 w 19"/>
                    <a:gd name="T27" fmla="*/ 19 h 19"/>
                    <a:gd name="T28" fmla="*/ 10 w 19"/>
                    <a:gd name="T29" fmla="*/ 19 h 19"/>
                    <a:gd name="T30" fmla="*/ 12 w 19"/>
                    <a:gd name="T31" fmla="*/ 17 h 19"/>
                    <a:gd name="T32" fmla="*/ 15 w 19"/>
                    <a:gd name="T33" fmla="*/ 16 h 19"/>
                    <a:gd name="T34" fmla="*/ 17 w 19"/>
                    <a:gd name="T35" fmla="*/ 16 h 19"/>
                    <a:gd name="T36" fmla="*/ 19 w 19"/>
                    <a:gd name="T37" fmla="*/ 14 h 19"/>
                    <a:gd name="T38" fmla="*/ 19 w 19"/>
                    <a:gd name="T39" fmla="*/ 14 h 19"/>
                    <a:gd name="T40" fmla="*/ 8 w 19"/>
                    <a:gd name="T4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19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19"/>
                      </a:lnTo>
                      <a:lnTo>
                        <a:pt x="2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10" y="19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7" y="16"/>
                      </a:lnTo>
                      <a:lnTo>
                        <a:pt x="19" y="14"/>
                      </a:lnTo>
                      <a:lnTo>
                        <a:pt x="19" y="1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4" name="Freeform 54">
                  <a:extLst>
                    <a:ext uri="{FF2B5EF4-FFF2-40B4-BE49-F238E27FC236}">
                      <a16:creationId xmlns:a16="http://schemas.microsoft.com/office/drawing/2014/main" id="{AE8A5399-E14B-47E4-B640-57BED33EBC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3" y="1996"/>
                  <a:ext cx="21" cy="19"/>
                </a:xfrm>
                <a:custGeom>
                  <a:avLst/>
                  <a:gdLst>
                    <a:gd name="T0" fmla="*/ 4 w 21"/>
                    <a:gd name="T1" fmla="*/ 0 h 19"/>
                    <a:gd name="T2" fmla="*/ 4 w 21"/>
                    <a:gd name="T3" fmla="*/ 0 h 19"/>
                    <a:gd name="T4" fmla="*/ 4 w 21"/>
                    <a:gd name="T5" fmla="*/ 2 h 19"/>
                    <a:gd name="T6" fmla="*/ 4 w 21"/>
                    <a:gd name="T7" fmla="*/ 2 h 19"/>
                    <a:gd name="T8" fmla="*/ 4 w 21"/>
                    <a:gd name="T9" fmla="*/ 2 h 19"/>
                    <a:gd name="T10" fmla="*/ 2 w 21"/>
                    <a:gd name="T11" fmla="*/ 4 h 19"/>
                    <a:gd name="T12" fmla="*/ 2 w 21"/>
                    <a:gd name="T13" fmla="*/ 4 h 19"/>
                    <a:gd name="T14" fmla="*/ 2 w 21"/>
                    <a:gd name="T15" fmla="*/ 4 h 19"/>
                    <a:gd name="T16" fmla="*/ 2 w 21"/>
                    <a:gd name="T17" fmla="*/ 4 h 19"/>
                    <a:gd name="T18" fmla="*/ 0 w 21"/>
                    <a:gd name="T19" fmla="*/ 5 h 19"/>
                    <a:gd name="T20" fmla="*/ 11 w 21"/>
                    <a:gd name="T21" fmla="*/ 19 h 19"/>
                    <a:gd name="T22" fmla="*/ 12 w 21"/>
                    <a:gd name="T23" fmla="*/ 17 h 19"/>
                    <a:gd name="T24" fmla="*/ 14 w 21"/>
                    <a:gd name="T25" fmla="*/ 16 h 19"/>
                    <a:gd name="T26" fmla="*/ 16 w 21"/>
                    <a:gd name="T27" fmla="*/ 14 h 19"/>
                    <a:gd name="T28" fmla="*/ 17 w 21"/>
                    <a:gd name="T29" fmla="*/ 11 h 19"/>
                    <a:gd name="T30" fmla="*/ 19 w 21"/>
                    <a:gd name="T31" fmla="*/ 9 h 19"/>
                    <a:gd name="T32" fmla="*/ 19 w 21"/>
                    <a:gd name="T33" fmla="*/ 5 h 19"/>
                    <a:gd name="T34" fmla="*/ 21 w 21"/>
                    <a:gd name="T35" fmla="*/ 4 h 19"/>
                    <a:gd name="T36" fmla="*/ 21 w 21"/>
                    <a:gd name="T37" fmla="*/ 0 h 19"/>
                    <a:gd name="T38" fmla="*/ 21 w 21"/>
                    <a:gd name="T39" fmla="*/ 0 h 19"/>
                    <a:gd name="T40" fmla="*/ 4 w 21"/>
                    <a:gd name="T4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9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11" y="19"/>
                      </a:lnTo>
                      <a:lnTo>
                        <a:pt x="12" y="17"/>
                      </a:lnTo>
                      <a:lnTo>
                        <a:pt x="14" y="16"/>
                      </a:lnTo>
                      <a:lnTo>
                        <a:pt x="16" y="14"/>
                      </a:lnTo>
                      <a:lnTo>
                        <a:pt x="17" y="11"/>
                      </a:lnTo>
                      <a:lnTo>
                        <a:pt x="19" y="9"/>
                      </a:lnTo>
                      <a:lnTo>
                        <a:pt x="19" y="5"/>
                      </a:lnTo>
                      <a:lnTo>
                        <a:pt x="21" y="4"/>
                      </a:lnTo>
                      <a:lnTo>
                        <a:pt x="21" y="0"/>
                      </a:lnTo>
                      <a:lnTo>
                        <a:pt x="21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5" name="Freeform 55">
                  <a:extLst>
                    <a:ext uri="{FF2B5EF4-FFF2-40B4-BE49-F238E27FC236}">
                      <a16:creationId xmlns:a16="http://schemas.microsoft.com/office/drawing/2014/main" id="{AD611553-811D-4660-BD51-A54AD50C15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3" y="1979"/>
                  <a:ext cx="21" cy="17"/>
                </a:xfrm>
                <a:custGeom>
                  <a:avLst/>
                  <a:gdLst>
                    <a:gd name="T0" fmla="*/ 0 w 21"/>
                    <a:gd name="T1" fmla="*/ 12 h 17"/>
                    <a:gd name="T2" fmla="*/ 0 w 21"/>
                    <a:gd name="T3" fmla="*/ 12 h 17"/>
                    <a:gd name="T4" fmla="*/ 0 w 21"/>
                    <a:gd name="T5" fmla="*/ 14 h 17"/>
                    <a:gd name="T6" fmla="*/ 2 w 21"/>
                    <a:gd name="T7" fmla="*/ 14 h 17"/>
                    <a:gd name="T8" fmla="*/ 2 w 21"/>
                    <a:gd name="T9" fmla="*/ 16 h 17"/>
                    <a:gd name="T10" fmla="*/ 4 w 21"/>
                    <a:gd name="T11" fmla="*/ 16 h 17"/>
                    <a:gd name="T12" fmla="*/ 4 w 21"/>
                    <a:gd name="T13" fmla="*/ 16 h 17"/>
                    <a:gd name="T14" fmla="*/ 4 w 21"/>
                    <a:gd name="T15" fmla="*/ 17 h 17"/>
                    <a:gd name="T16" fmla="*/ 4 w 21"/>
                    <a:gd name="T17" fmla="*/ 17 h 17"/>
                    <a:gd name="T18" fmla="*/ 4 w 21"/>
                    <a:gd name="T19" fmla="*/ 17 h 17"/>
                    <a:gd name="T20" fmla="*/ 21 w 21"/>
                    <a:gd name="T21" fmla="*/ 17 h 17"/>
                    <a:gd name="T22" fmla="*/ 21 w 21"/>
                    <a:gd name="T23" fmla="*/ 16 h 17"/>
                    <a:gd name="T24" fmla="*/ 19 w 21"/>
                    <a:gd name="T25" fmla="*/ 12 h 17"/>
                    <a:gd name="T26" fmla="*/ 19 w 21"/>
                    <a:gd name="T27" fmla="*/ 11 h 17"/>
                    <a:gd name="T28" fmla="*/ 17 w 21"/>
                    <a:gd name="T29" fmla="*/ 7 h 17"/>
                    <a:gd name="T30" fmla="*/ 16 w 21"/>
                    <a:gd name="T31" fmla="*/ 6 h 17"/>
                    <a:gd name="T32" fmla="*/ 14 w 21"/>
                    <a:gd name="T33" fmla="*/ 4 h 17"/>
                    <a:gd name="T34" fmla="*/ 12 w 21"/>
                    <a:gd name="T35" fmla="*/ 2 h 17"/>
                    <a:gd name="T36" fmla="*/ 11 w 21"/>
                    <a:gd name="T37" fmla="*/ 0 h 17"/>
                    <a:gd name="T38" fmla="*/ 12 w 21"/>
                    <a:gd name="T39" fmla="*/ 0 h 17"/>
                    <a:gd name="T40" fmla="*/ 0 w 21"/>
                    <a:gd name="T41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7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4" y="16"/>
                      </a:lnTo>
                      <a:lnTo>
                        <a:pt x="4" y="16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21" y="17"/>
                      </a:lnTo>
                      <a:lnTo>
                        <a:pt x="21" y="16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17" y="7"/>
                      </a:lnTo>
                      <a:lnTo>
                        <a:pt x="16" y="6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6" name="Freeform 56">
                  <a:extLst>
                    <a:ext uri="{FF2B5EF4-FFF2-40B4-BE49-F238E27FC236}">
                      <a16:creationId xmlns:a16="http://schemas.microsoft.com/office/drawing/2014/main" id="{33979745-1B0F-4FF2-9708-15C7B76BCC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971"/>
                  <a:ext cx="20" cy="20"/>
                </a:xfrm>
                <a:custGeom>
                  <a:avLst/>
                  <a:gdLst>
                    <a:gd name="T0" fmla="*/ 0 w 20"/>
                    <a:gd name="T1" fmla="*/ 17 h 20"/>
                    <a:gd name="T2" fmla="*/ 0 w 20"/>
                    <a:gd name="T3" fmla="*/ 17 h 20"/>
                    <a:gd name="T4" fmla="*/ 2 w 20"/>
                    <a:gd name="T5" fmla="*/ 17 h 20"/>
                    <a:gd name="T6" fmla="*/ 2 w 20"/>
                    <a:gd name="T7" fmla="*/ 17 h 20"/>
                    <a:gd name="T8" fmla="*/ 3 w 20"/>
                    <a:gd name="T9" fmla="*/ 19 h 20"/>
                    <a:gd name="T10" fmla="*/ 5 w 20"/>
                    <a:gd name="T11" fmla="*/ 19 h 20"/>
                    <a:gd name="T12" fmla="*/ 5 w 20"/>
                    <a:gd name="T13" fmla="*/ 19 h 20"/>
                    <a:gd name="T14" fmla="*/ 7 w 20"/>
                    <a:gd name="T15" fmla="*/ 19 h 20"/>
                    <a:gd name="T16" fmla="*/ 7 w 20"/>
                    <a:gd name="T17" fmla="*/ 20 h 20"/>
                    <a:gd name="T18" fmla="*/ 8 w 20"/>
                    <a:gd name="T19" fmla="*/ 20 h 20"/>
                    <a:gd name="T20" fmla="*/ 20 w 20"/>
                    <a:gd name="T21" fmla="*/ 8 h 20"/>
                    <a:gd name="T22" fmla="*/ 17 w 20"/>
                    <a:gd name="T23" fmla="*/ 7 h 20"/>
                    <a:gd name="T24" fmla="*/ 15 w 20"/>
                    <a:gd name="T25" fmla="*/ 5 h 20"/>
                    <a:gd name="T26" fmla="*/ 13 w 20"/>
                    <a:gd name="T27" fmla="*/ 3 h 20"/>
                    <a:gd name="T28" fmla="*/ 10 w 20"/>
                    <a:gd name="T29" fmla="*/ 3 h 20"/>
                    <a:gd name="T30" fmla="*/ 8 w 20"/>
                    <a:gd name="T31" fmla="*/ 2 h 20"/>
                    <a:gd name="T32" fmla="*/ 5 w 20"/>
                    <a:gd name="T33" fmla="*/ 2 h 20"/>
                    <a:gd name="T34" fmla="*/ 2 w 20"/>
                    <a:gd name="T35" fmla="*/ 0 h 20"/>
                    <a:gd name="T36" fmla="*/ 0 w 20"/>
                    <a:gd name="T37" fmla="*/ 0 h 20"/>
                    <a:gd name="T38" fmla="*/ 0 w 20"/>
                    <a:gd name="T39" fmla="*/ 0 h 20"/>
                    <a:gd name="T40" fmla="*/ 0 w 20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20" y="8"/>
                      </a:lnTo>
                      <a:lnTo>
                        <a:pt x="17" y="7"/>
                      </a:lnTo>
                      <a:lnTo>
                        <a:pt x="15" y="5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8" y="2"/>
                      </a:lnTo>
                      <a:lnTo>
                        <a:pt x="5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61497" name="Group 57">
                <a:extLst>
                  <a:ext uri="{FF2B5EF4-FFF2-40B4-BE49-F238E27FC236}">
                    <a16:creationId xmlns:a16="http://schemas.microsoft.com/office/drawing/2014/main" id="{298ADD57-1D80-44A4-AC1C-236835E31A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" y="624"/>
                <a:ext cx="6192" cy="3068"/>
                <a:chOff x="128" y="620"/>
                <a:chExt cx="5504" cy="3068"/>
              </a:xfrm>
            </p:grpSpPr>
            <p:sp>
              <p:nvSpPr>
                <p:cNvPr id="61498" name="Freeform 58">
                  <a:extLst>
                    <a:ext uri="{FF2B5EF4-FFF2-40B4-BE49-F238E27FC236}">
                      <a16:creationId xmlns:a16="http://schemas.microsoft.com/office/drawing/2014/main" id="{D7676655-B233-48EC-A9CD-D56CADF3F0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620"/>
                  <a:ext cx="2748" cy="1590"/>
                </a:xfrm>
                <a:custGeom>
                  <a:avLst/>
                  <a:gdLst>
                    <a:gd name="T0" fmla="*/ 2748 w 2748"/>
                    <a:gd name="T1" fmla="*/ 1548 h 1590"/>
                    <a:gd name="T2" fmla="*/ 2734 w 2748"/>
                    <a:gd name="T3" fmla="*/ 1419 h 1590"/>
                    <a:gd name="T4" fmla="*/ 2705 w 2748"/>
                    <a:gd name="T5" fmla="*/ 1293 h 1590"/>
                    <a:gd name="T6" fmla="*/ 2661 w 2748"/>
                    <a:gd name="T7" fmla="*/ 1173 h 1590"/>
                    <a:gd name="T8" fmla="*/ 2602 w 2748"/>
                    <a:gd name="T9" fmla="*/ 1058 h 1590"/>
                    <a:gd name="T10" fmla="*/ 2531 w 2748"/>
                    <a:gd name="T11" fmla="*/ 946 h 1590"/>
                    <a:gd name="T12" fmla="*/ 2444 w 2748"/>
                    <a:gd name="T13" fmla="*/ 841 h 1590"/>
                    <a:gd name="T14" fmla="*/ 2348 w 2748"/>
                    <a:gd name="T15" fmla="*/ 739 h 1590"/>
                    <a:gd name="T16" fmla="*/ 2238 w 2748"/>
                    <a:gd name="T17" fmla="*/ 644 h 1590"/>
                    <a:gd name="T18" fmla="*/ 2119 w 2748"/>
                    <a:gd name="T19" fmla="*/ 555 h 1590"/>
                    <a:gd name="T20" fmla="*/ 1987 w 2748"/>
                    <a:gd name="T21" fmla="*/ 470 h 1590"/>
                    <a:gd name="T22" fmla="*/ 1846 w 2748"/>
                    <a:gd name="T23" fmla="*/ 394 h 1590"/>
                    <a:gd name="T24" fmla="*/ 1696 w 2748"/>
                    <a:gd name="T25" fmla="*/ 321 h 1590"/>
                    <a:gd name="T26" fmla="*/ 1536 w 2748"/>
                    <a:gd name="T27" fmla="*/ 256 h 1590"/>
                    <a:gd name="T28" fmla="*/ 1369 w 2748"/>
                    <a:gd name="T29" fmla="*/ 199 h 1590"/>
                    <a:gd name="T30" fmla="*/ 1193 w 2748"/>
                    <a:gd name="T31" fmla="*/ 148 h 1590"/>
                    <a:gd name="T32" fmla="*/ 1010 w 2748"/>
                    <a:gd name="T33" fmla="*/ 104 h 1590"/>
                    <a:gd name="T34" fmla="*/ 820 w 2748"/>
                    <a:gd name="T35" fmla="*/ 67 h 1590"/>
                    <a:gd name="T36" fmla="*/ 624 w 2748"/>
                    <a:gd name="T37" fmla="*/ 38 h 1590"/>
                    <a:gd name="T38" fmla="*/ 420 w 2748"/>
                    <a:gd name="T39" fmla="*/ 17 h 1590"/>
                    <a:gd name="T40" fmla="*/ 214 w 2748"/>
                    <a:gd name="T41" fmla="*/ 4 h 1590"/>
                    <a:gd name="T42" fmla="*/ 0 w 2748"/>
                    <a:gd name="T43" fmla="*/ 0 h 1590"/>
                    <a:gd name="T44" fmla="*/ 141 w 2748"/>
                    <a:gd name="T45" fmla="*/ 99 h 1590"/>
                    <a:gd name="T46" fmla="*/ 346 w 2748"/>
                    <a:gd name="T47" fmla="*/ 109 h 1590"/>
                    <a:gd name="T48" fmla="*/ 546 w 2748"/>
                    <a:gd name="T49" fmla="*/ 128 h 1590"/>
                    <a:gd name="T50" fmla="*/ 740 w 2748"/>
                    <a:gd name="T51" fmla="*/ 153 h 1590"/>
                    <a:gd name="T52" fmla="*/ 928 w 2748"/>
                    <a:gd name="T53" fmla="*/ 185 h 1590"/>
                    <a:gd name="T54" fmla="*/ 1110 w 2748"/>
                    <a:gd name="T55" fmla="*/ 226 h 1590"/>
                    <a:gd name="T56" fmla="*/ 1284 w 2748"/>
                    <a:gd name="T57" fmla="*/ 273 h 1590"/>
                    <a:gd name="T58" fmla="*/ 1448 w 2748"/>
                    <a:gd name="T59" fmla="*/ 329 h 1590"/>
                    <a:gd name="T60" fmla="*/ 1606 w 2748"/>
                    <a:gd name="T61" fmla="*/ 389 h 1590"/>
                    <a:gd name="T62" fmla="*/ 1755 w 2748"/>
                    <a:gd name="T63" fmla="*/ 456 h 1590"/>
                    <a:gd name="T64" fmla="*/ 1894 w 2748"/>
                    <a:gd name="T65" fmla="*/ 529 h 1590"/>
                    <a:gd name="T66" fmla="*/ 2023 w 2748"/>
                    <a:gd name="T67" fmla="*/ 607 h 1590"/>
                    <a:gd name="T68" fmla="*/ 2141 w 2748"/>
                    <a:gd name="T69" fmla="*/ 690 h 1590"/>
                    <a:gd name="T70" fmla="*/ 2248 w 2748"/>
                    <a:gd name="T71" fmla="*/ 780 h 1590"/>
                    <a:gd name="T72" fmla="*/ 2343 w 2748"/>
                    <a:gd name="T73" fmla="*/ 873 h 1590"/>
                    <a:gd name="T74" fmla="*/ 2426 w 2748"/>
                    <a:gd name="T75" fmla="*/ 970 h 1590"/>
                    <a:gd name="T76" fmla="*/ 2497 w 2748"/>
                    <a:gd name="T77" fmla="*/ 1071 h 1590"/>
                    <a:gd name="T78" fmla="*/ 2554 w 2748"/>
                    <a:gd name="T79" fmla="*/ 1176 h 1590"/>
                    <a:gd name="T80" fmla="*/ 2600 w 2748"/>
                    <a:gd name="T81" fmla="*/ 1285 h 1590"/>
                    <a:gd name="T82" fmla="*/ 2631 w 2748"/>
                    <a:gd name="T83" fmla="*/ 1397 h 1590"/>
                    <a:gd name="T84" fmla="*/ 2648 w 2748"/>
                    <a:gd name="T85" fmla="*/ 1512 h 1590"/>
                    <a:gd name="T86" fmla="*/ 2651 w 2748"/>
                    <a:gd name="T87" fmla="*/ 1590 h 15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48" h="1590">
                      <a:moveTo>
                        <a:pt x="2748" y="1590"/>
                      </a:moveTo>
                      <a:lnTo>
                        <a:pt x="2748" y="1590"/>
                      </a:lnTo>
                      <a:lnTo>
                        <a:pt x="2748" y="1548"/>
                      </a:lnTo>
                      <a:lnTo>
                        <a:pt x="2744" y="1503"/>
                      </a:lnTo>
                      <a:lnTo>
                        <a:pt x="2741" y="1461"/>
                      </a:lnTo>
                      <a:lnTo>
                        <a:pt x="2734" y="1419"/>
                      </a:lnTo>
                      <a:lnTo>
                        <a:pt x="2726" y="1376"/>
                      </a:lnTo>
                      <a:lnTo>
                        <a:pt x="2717" y="1336"/>
                      </a:lnTo>
                      <a:lnTo>
                        <a:pt x="2705" y="1293"/>
                      </a:lnTo>
                      <a:lnTo>
                        <a:pt x="2692" y="1253"/>
                      </a:lnTo>
                      <a:lnTo>
                        <a:pt x="2676" y="1214"/>
                      </a:lnTo>
                      <a:lnTo>
                        <a:pt x="2661" y="1173"/>
                      </a:lnTo>
                      <a:lnTo>
                        <a:pt x="2643" y="1134"/>
                      </a:lnTo>
                      <a:lnTo>
                        <a:pt x="2624" y="1095"/>
                      </a:lnTo>
                      <a:lnTo>
                        <a:pt x="2602" y="1058"/>
                      </a:lnTo>
                      <a:lnTo>
                        <a:pt x="2580" y="1021"/>
                      </a:lnTo>
                      <a:lnTo>
                        <a:pt x="2556" y="983"/>
                      </a:lnTo>
                      <a:lnTo>
                        <a:pt x="2531" y="946"/>
                      </a:lnTo>
                      <a:lnTo>
                        <a:pt x="2504" y="910"/>
                      </a:lnTo>
                      <a:lnTo>
                        <a:pt x="2475" y="875"/>
                      </a:lnTo>
                      <a:lnTo>
                        <a:pt x="2444" y="841"/>
                      </a:lnTo>
                      <a:lnTo>
                        <a:pt x="2414" y="805"/>
                      </a:lnTo>
                      <a:lnTo>
                        <a:pt x="2382" y="773"/>
                      </a:lnTo>
                      <a:lnTo>
                        <a:pt x="2348" y="739"/>
                      </a:lnTo>
                      <a:lnTo>
                        <a:pt x="2312" y="707"/>
                      </a:lnTo>
                      <a:lnTo>
                        <a:pt x="2277" y="675"/>
                      </a:lnTo>
                      <a:lnTo>
                        <a:pt x="2238" y="644"/>
                      </a:lnTo>
                      <a:lnTo>
                        <a:pt x="2200" y="614"/>
                      </a:lnTo>
                      <a:lnTo>
                        <a:pt x="2160" y="583"/>
                      </a:lnTo>
                      <a:lnTo>
                        <a:pt x="2119" y="555"/>
                      </a:lnTo>
                      <a:lnTo>
                        <a:pt x="2075" y="526"/>
                      </a:lnTo>
                      <a:lnTo>
                        <a:pt x="2033" y="497"/>
                      </a:lnTo>
                      <a:lnTo>
                        <a:pt x="1987" y="470"/>
                      </a:lnTo>
                      <a:lnTo>
                        <a:pt x="1941" y="444"/>
                      </a:lnTo>
                      <a:lnTo>
                        <a:pt x="1894" y="417"/>
                      </a:lnTo>
                      <a:lnTo>
                        <a:pt x="1846" y="394"/>
                      </a:lnTo>
                      <a:lnTo>
                        <a:pt x="1797" y="368"/>
                      </a:lnTo>
                      <a:lnTo>
                        <a:pt x="1747" y="344"/>
                      </a:lnTo>
                      <a:lnTo>
                        <a:pt x="1696" y="321"/>
                      </a:lnTo>
                      <a:lnTo>
                        <a:pt x="1643" y="299"/>
                      </a:lnTo>
                      <a:lnTo>
                        <a:pt x="1591" y="278"/>
                      </a:lnTo>
                      <a:lnTo>
                        <a:pt x="1536" y="256"/>
                      </a:lnTo>
                      <a:lnTo>
                        <a:pt x="1482" y="236"/>
                      </a:lnTo>
                      <a:lnTo>
                        <a:pt x="1426" y="217"/>
                      </a:lnTo>
                      <a:lnTo>
                        <a:pt x="1369" y="199"/>
                      </a:lnTo>
                      <a:lnTo>
                        <a:pt x="1311" y="180"/>
                      </a:lnTo>
                      <a:lnTo>
                        <a:pt x="1252" y="163"/>
                      </a:lnTo>
                      <a:lnTo>
                        <a:pt x="1193" y="148"/>
                      </a:lnTo>
                      <a:lnTo>
                        <a:pt x="1133" y="131"/>
                      </a:lnTo>
                      <a:lnTo>
                        <a:pt x="1072" y="117"/>
                      </a:lnTo>
                      <a:lnTo>
                        <a:pt x="1010" y="104"/>
                      </a:lnTo>
                      <a:lnTo>
                        <a:pt x="947" y="90"/>
                      </a:lnTo>
                      <a:lnTo>
                        <a:pt x="884" y="78"/>
                      </a:lnTo>
                      <a:lnTo>
                        <a:pt x="820" y="67"/>
                      </a:lnTo>
                      <a:lnTo>
                        <a:pt x="756" y="56"/>
                      </a:lnTo>
                      <a:lnTo>
                        <a:pt x="690" y="46"/>
                      </a:lnTo>
                      <a:lnTo>
                        <a:pt x="624" y="38"/>
                      </a:lnTo>
                      <a:lnTo>
                        <a:pt x="556" y="29"/>
                      </a:lnTo>
                      <a:lnTo>
                        <a:pt x="488" y="23"/>
                      </a:lnTo>
                      <a:lnTo>
                        <a:pt x="420" y="17"/>
                      </a:lnTo>
                      <a:lnTo>
                        <a:pt x="353" y="12"/>
                      </a:lnTo>
                      <a:lnTo>
                        <a:pt x="283" y="7"/>
                      </a:lnTo>
                      <a:lnTo>
                        <a:pt x="214" y="4"/>
                      </a:lnTo>
                      <a:lnTo>
                        <a:pt x="143" y="2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70" y="97"/>
                      </a:lnTo>
                      <a:lnTo>
                        <a:pt x="141" y="99"/>
                      </a:lnTo>
                      <a:lnTo>
                        <a:pt x="209" y="102"/>
                      </a:lnTo>
                      <a:lnTo>
                        <a:pt x="278" y="106"/>
                      </a:lnTo>
                      <a:lnTo>
                        <a:pt x="346" y="109"/>
                      </a:lnTo>
                      <a:lnTo>
                        <a:pt x="414" y="114"/>
                      </a:lnTo>
                      <a:lnTo>
                        <a:pt x="480" y="119"/>
                      </a:lnTo>
                      <a:lnTo>
                        <a:pt x="546" y="128"/>
                      </a:lnTo>
                      <a:lnTo>
                        <a:pt x="612" y="134"/>
                      </a:lnTo>
                      <a:lnTo>
                        <a:pt x="676" y="143"/>
                      </a:lnTo>
                      <a:lnTo>
                        <a:pt x="740" y="153"/>
                      </a:lnTo>
                      <a:lnTo>
                        <a:pt x="803" y="163"/>
                      </a:lnTo>
                      <a:lnTo>
                        <a:pt x="866" y="173"/>
                      </a:lnTo>
                      <a:lnTo>
                        <a:pt x="928" y="185"/>
                      </a:lnTo>
                      <a:lnTo>
                        <a:pt x="989" y="199"/>
                      </a:lnTo>
                      <a:lnTo>
                        <a:pt x="1050" y="212"/>
                      </a:lnTo>
                      <a:lnTo>
                        <a:pt x="1110" y="226"/>
                      </a:lnTo>
                      <a:lnTo>
                        <a:pt x="1169" y="241"/>
                      </a:lnTo>
                      <a:lnTo>
                        <a:pt x="1227" y="258"/>
                      </a:lnTo>
                      <a:lnTo>
                        <a:pt x="1284" y="273"/>
                      </a:lnTo>
                      <a:lnTo>
                        <a:pt x="1340" y="292"/>
                      </a:lnTo>
                      <a:lnTo>
                        <a:pt x="1394" y="309"/>
                      </a:lnTo>
                      <a:lnTo>
                        <a:pt x="1448" y="329"/>
                      </a:lnTo>
                      <a:lnTo>
                        <a:pt x="1503" y="348"/>
                      </a:lnTo>
                      <a:lnTo>
                        <a:pt x="1555" y="368"/>
                      </a:lnTo>
                      <a:lnTo>
                        <a:pt x="1606" y="389"/>
                      </a:lnTo>
                      <a:lnTo>
                        <a:pt x="1657" y="411"/>
                      </a:lnTo>
                      <a:lnTo>
                        <a:pt x="1706" y="433"/>
                      </a:lnTo>
                      <a:lnTo>
                        <a:pt x="1755" y="456"/>
                      </a:lnTo>
                      <a:lnTo>
                        <a:pt x="1802" y="480"/>
                      </a:lnTo>
                      <a:lnTo>
                        <a:pt x="1848" y="504"/>
                      </a:lnTo>
                      <a:lnTo>
                        <a:pt x="1894" y="529"/>
                      </a:lnTo>
                      <a:lnTo>
                        <a:pt x="1938" y="555"/>
                      </a:lnTo>
                      <a:lnTo>
                        <a:pt x="1980" y="580"/>
                      </a:lnTo>
                      <a:lnTo>
                        <a:pt x="2023" y="607"/>
                      </a:lnTo>
                      <a:lnTo>
                        <a:pt x="2063" y="634"/>
                      </a:lnTo>
                      <a:lnTo>
                        <a:pt x="2102" y="663"/>
                      </a:lnTo>
                      <a:lnTo>
                        <a:pt x="2141" y="690"/>
                      </a:lnTo>
                      <a:lnTo>
                        <a:pt x="2177" y="721"/>
                      </a:lnTo>
                      <a:lnTo>
                        <a:pt x="2214" y="749"/>
                      </a:lnTo>
                      <a:lnTo>
                        <a:pt x="2248" y="780"/>
                      </a:lnTo>
                      <a:lnTo>
                        <a:pt x="2280" y="810"/>
                      </a:lnTo>
                      <a:lnTo>
                        <a:pt x="2312" y="841"/>
                      </a:lnTo>
                      <a:lnTo>
                        <a:pt x="2343" y="873"/>
                      </a:lnTo>
                      <a:lnTo>
                        <a:pt x="2372" y="905"/>
                      </a:lnTo>
                      <a:lnTo>
                        <a:pt x="2400" y="938"/>
                      </a:lnTo>
                      <a:lnTo>
                        <a:pt x="2426" y="970"/>
                      </a:lnTo>
                      <a:lnTo>
                        <a:pt x="2451" y="1004"/>
                      </a:lnTo>
                      <a:lnTo>
                        <a:pt x="2475" y="1038"/>
                      </a:lnTo>
                      <a:lnTo>
                        <a:pt x="2497" y="1071"/>
                      </a:lnTo>
                      <a:lnTo>
                        <a:pt x="2517" y="1105"/>
                      </a:lnTo>
                      <a:lnTo>
                        <a:pt x="2538" y="1141"/>
                      </a:lnTo>
                      <a:lnTo>
                        <a:pt x="2554" y="1176"/>
                      </a:lnTo>
                      <a:lnTo>
                        <a:pt x="2571" y="1212"/>
                      </a:lnTo>
                      <a:lnTo>
                        <a:pt x="2587" y="1248"/>
                      </a:lnTo>
                      <a:lnTo>
                        <a:pt x="2600" y="1285"/>
                      </a:lnTo>
                      <a:lnTo>
                        <a:pt x="2612" y="1322"/>
                      </a:lnTo>
                      <a:lnTo>
                        <a:pt x="2622" y="1359"/>
                      </a:lnTo>
                      <a:lnTo>
                        <a:pt x="2631" y="1397"/>
                      </a:lnTo>
                      <a:lnTo>
                        <a:pt x="2637" y="1434"/>
                      </a:lnTo>
                      <a:lnTo>
                        <a:pt x="2644" y="1473"/>
                      </a:lnTo>
                      <a:lnTo>
                        <a:pt x="2648" y="1512"/>
                      </a:lnTo>
                      <a:lnTo>
                        <a:pt x="2649" y="1551"/>
                      </a:lnTo>
                      <a:lnTo>
                        <a:pt x="2651" y="1590"/>
                      </a:lnTo>
                      <a:lnTo>
                        <a:pt x="2651" y="1590"/>
                      </a:lnTo>
                      <a:lnTo>
                        <a:pt x="2748" y="159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499" name="Freeform 59">
                  <a:extLst>
                    <a:ext uri="{FF2B5EF4-FFF2-40B4-BE49-F238E27FC236}">
                      <a16:creationId xmlns:a16="http://schemas.microsoft.com/office/drawing/2014/main" id="{922DE411-734E-4413-AD03-B3B9C40A27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2210"/>
                  <a:ext cx="2748" cy="1478"/>
                </a:xfrm>
                <a:custGeom>
                  <a:avLst/>
                  <a:gdLst>
                    <a:gd name="T0" fmla="*/ 0 w 2748"/>
                    <a:gd name="T1" fmla="*/ 1478 h 1478"/>
                    <a:gd name="T2" fmla="*/ 283 w 2748"/>
                    <a:gd name="T3" fmla="*/ 1472 h 1478"/>
                    <a:gd name="T4" fmla="*/ 556 w 2748"/>
                    <a:gd name="T5" fmla="*/ 1454 h 1478"/>
                    <a:gd name="T6" fmla="*/ 818 w 2748"/>
                    <a:gd name="T7" fmla="*/ 1422 h 1478"/>
                    <a:gd name="T8" fmla="*/ 945 w 2748"/>
                    <a:gd name="T9" fmla="*/ 1401 h 1478"/>
                    <a:gd name="T10" fmla="*/ 1071 w 2748"/>
                    <a:gd name="T11" fmla="*/ 1379 h 1478"/>
                    <a:gd name="T12" fmla="*/ 1191 w 2748"/>
                    <a:gd name="T13" fmla="*/ 1352 h 1478"/>
                    <a:gd name="T14" fmla="*/ 1310 w 2748"/>
                    <a:gd name="T15" fmla="*/ 1323 h 1478"/>
                    <a:gd name="T16" fmla="*/ 1425 w 2748"/>
                    <a:gd name="T17" fmla="*/ 1293 h 1478"/>
                    <a:gd name="T18" fmla="*/ 1535 w 2748"/>
                    <a:gd name="T19" fmla="*/ 1257 h 1478"/>
                    <a:gd name="T20" fmla="*/ 1641 w 2748"/>
                    <a:gd name="T21" fmla="*/ 1220 h 1478"/>
                    <a:gd name="T22" fmla="*/ 1745 w 2748"/>
                    <a:gd name="T23" fmla="*/ 1179 h 1478"/>
                    <a:gd name="T24" fmla="*/ 1845 w 2748"/>
                    <a:gd name="T25" fmla="*/ 1137 h 1478"/>
                    <a:gd name="T26" fmla="*/ 1940 w 2748"/>
                    <a:gd name="T27" fmla="*/ 1091 h 1478"/>
                    <a:gd name="T28" fmla="*/ 2031 w 2748"/>
                    <a:gd name="T29" fmla="*/ 1044 h 1478"/>
                    <a:gd name="T30" fmla="*/ 2116 w 2748"/>
                    <a:gd name="T31" fmla="*/ 991 h 1478"/>
                    <a:gd name="T32" fmla="*/ 2199 w 2748"/>
                    <a:gd name="T33" fmla="*/ 937 h 1478"/>
                    <a:gd name="T34" fmla="*/ 2275 w 2748"/>
                    <a:gd name="T35" fmla="*/ 881 h 1478"/>
                    <a:gd name="T36" fmla="*/ 2346 w 2748"/>
                    <a:gd name="T37" fmla="*/ 822 h 1478"/>
                    <a:gd name="T38" fmla="*/ 2412 w 2748"/>
                    <a:gd name="T39" fmla="*/ 759 h 1478"/>
                    <a:gd name="T40" fmla="*/ 2473 w 2748"/>
                    <a:gd name="T41" fmla="*/ 695 h 1478"/>
                    <a:gd name="T42" fmla="*/ 2529 w 2748"/>
                    <a:gd name="T43" fmla="*/ 629 h 1478"/>
                    <a:gd name="T44" fmla="*/ 2578 w 2748"/>
                    <a:gd name="T45" fmla="*/ 557 h 1478"/>
                    <a:gd name="T46" fmla="*/ 2622 w 2748"/>
                    <a:gd name="T47" fmla="*/ 486 h 1478"/>
                    <a:gd name="T48" fmla="*/ 2661 w 2748"/>
                    <a:gd name="T49" fmla="*/ 410 h 1478"/>
                    <a:gd name="T50" fmla="*/ 2692 w 2748"/>
                    <a:gd name="T51" fmla="*/ 334 h 1478"/>
                    <a:gd name="T52" fmla="*/ 2715 w 2748"/>
                    <a:gd name="T53" fmla="*/ 252 h 1478"/>
                    <a:gd name="T54" fmla="*/ 2734 w 2748"/>
                    <a:gd name="T55" fmla="*/ 171 h 1478"/>
                    <a:gd name="T56" fmla="*/ 2744 w 2748"/>
                    <a:gd name="T57" fmla="*/ 86 h 1478"/>
                    <a:gd name="T58" fmla="*/ 2748 w 2748"/>
                    <a:gd name="T59" fmla="*/ 0 h 1478"/>
                    <a:gd name="T60" fmla="*/ 2649 w 2748"/>
                    <a:gd name="T61" fmla="*/ 41 h 1478"/>
                    <a:gd name="T62" fmla="*/ 2644 w 2748"/>
                    <a:gd name="T63" fmla="*/ 117 h 1478"/>
                    <a:gd name="T64" fmla="*/ 2631 w 2748"/>
                    <a:gd name="T65" fmla="*/ 191 h 1478"/>
                    <a:gd name="T66" fmla="*/ 2612 w 2748"/>
                    <a:gd name="T67" fmla="*/ 264 h 1478"/>
                    <a:gd name="T68" fmla="*/ 2587 w 2748"/>
                    <a:gd name="T69" fmla="*/ 335 h 1478"/>
                    <a:gd name="T70" fmla="*/ 2556 w 2748"/>
                    <a:gd name="T71" fmla="*/ 405 h 1478"/>
                    <a:gd name="T72" fmla="*/ 2519 w 2748"/>
                    <a:gd name="T73" fmla="*/ 471 h 1478"/>
                    <a:gd name="T74" fmla="*/ 2475 w 2748"/>
                    <a:gd name="T75" fmla="*/ 537 h 1478"/>
                    <a:gd name="T76" fmla="*/ 2427 w 2748"/>
                    <a:gd name="T77" fmla="*/ 600 h 1478"/>
                    <a:gd name="T78" fmla="*/ 2373 w 2748"/>
                    <a:gd name="T79" fmla="*/ 661 h 1478"/>
                    <a:gd name="T80" fmla="*/ 2314 w 2748"/>
                    <a:gd name="T81" fmla="*/ 720 h 1478"/>
                    <a:gd name="T82" fmla="*/ 2250 w 2748"/>
                    <a:gd name="T83" fmla="*/ 776 h 1478"/>
                    <a:gd name="T84" fmla="*/ 2178 w 2748"/>
                    <a:gd name="T85" fmla="*/ 832 h 1478"/>
                    <a:gd name="T86" fmla="*/ 2104 w 2748"/>
                    <a:gd name="T87" fmla="*/ 884 h 1478"/>
                    <a:gd name="T88" fmla="*/ 2024 w 2748"/>
                    <a:gd name="T89" fmla="*/ 934 h 1478"/>
                    <a:gd name="T90" fmla="*/ 1940 w 2748"/>
                    <a:gd name="T91" fmla="*/ 981 h 1478"/>
                    <a:gd name="T92" fmla="*/ 1850 w 2748"/>
                    <a:gd name="T93" fmla="*/ 1027 h 1478"/>
                    <a:gd name="T94" fmla="*/ 1757 w 2748"/>
                    <a:gd name="T95" fmla="*/ 1069 h 1478"/>
                    <a:gd name="T96" fmla="*/ 1658 w 2748"/>
                    <a:gd name="T97" fmla="*/ 1110 h 1478"/>
                    <a:gd name="T98" fmla="*/ 1557 w 2748"/>
                    <a:gd name="T99" fmla="*/ 1147 h 1478"/>
                    <a:gd name="T100" fmla="*/ 1450 w 2748"/>
                    <a:gd name="T101" fmla="*/ 1183 h 1478"/>
                    <a:gd name="T102" fmla="*/ 1342 w 2748"/>
                    <a:gd name="T103" fmla="*/ 1215 h 1478"/>
                    <a:gd name="T104" fmla="*/ 1228 w 2748"/>
                    <a:gd name="T105" fmla="*/ 1244 h 1478"/>
                    <a:gd name="T106" fmla="*/ 1111 w 2748"/>
                    <a:gd name="T107" fmla="*/ 1271 h 1478"/>
                    <a:gd name="T108" fmla="*/ 991 w 2748"/>
                    <a:gd name="T109" fmla="*/ 1295 h 1478"/>
                    <a:gd name="T110" fmla="*/ 867 w 2748"/>
                    <a:gd name="T111" fmla="*/ 1317 h 1478"/>
                    <a:gd name="T112" fmla="*/ 678 w 2748"/>
                    <a:gd name="T113" fmla="*/ 1342 h 1478"/>
                    <a:gd name="T114" fmla="*/ 414 w 2748"/>
                    <a:gd name="T115" fmla="*/ 1367 h 1478"/>
                    <a:gd name="T116" fmla="*/ 141 w 2748"/>
                    <a:gd name="T117" fmla="*/ 1379 h 1478"/>
                    <a:gd name="T118" fmla="*/ 0 w 2748"/>
                    <a:gd name="T119" fmla="*/ 1381 h 14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</a:cxnLst>
                  <a:rect l="0" t="0" r="r" b="b"/>
                  <a:pathLst>
                    <a:path w="2748" h="1478">
                      <a:moveTo>
                        <a:pt x="0" y="1478"/>
                      </a:moveTo>
                      <a:lnTo>
                        <a:pt x="0" y="1478"/>
                      </a:lnTo>
                      <a:lnTo>
                        <a:pt x="143" y="1476"/>
                      </a:lnTo>
                      <a:lnTo>
                        <a:pt x="283" y="1472"/>
                      </a:lnTo>
                      <a:lnTo>
                        <a:pt x="420" y="1464"/>
                      </a:lnTo>
                      <a:lnTo>
                        <a:pt x="556" y="1454"/>
                      </a:lnTo>
                      <a:lnTo>
                        <a:pt x="688" y="1439"/>
                      </a:lnTo>
                      <a:lnTo>
                        <a:pt x="818" y="1422"/>
                      </a:lnTo>
                      <a:lnTo>
                        <a:pt x="883" y="1411"/>
                      </a:lnTo>
                      <a:lnTo>
                        <a:pt x="945" y="1401"/>
                      </a:lnTo>
                      <a:lnTo>
                        <a:pt x="1008" y="1391"/>
                      </a:lnTo>
                      <a:lnTo>
                        <a:pt x="1071" y="1379"/>
                      </a:lnTo>
                      <a:lnTo>
                        <a:pt x="1132" y="1366"/>
                      </a:lnTo>
                      <a:lnTo>
                        <a:pt x="1191" y="1352"/>
                      </a:lnTo>
                      <a:lnTo>
                        <a:pt x="1250" y="1339"/>
                      </a:lnTo>
                      <a:lnTo>
                        <a:pt x="1310" y="1323"/>
                      </a:lnTo>
                      <a:lnTo>
                        <a:pt x="1367" y="1308"/>
                      </a:lnTo>
                      <a:lnTo>
                        <a:pt x="1425" y="1293"/>
                      </a:lnTo>
                      <a:lnTo>
                        <a:pt x="1481" y="1276"/>
                      </a:lnTo>
                      <a:lnTo>
                        <a:pt x="1535" y="1257"/>
                      </a:lnTo>
                      <a:lnTo>
                        <a:pt x="1589" y="1239"/>
                      </a:lnTo>
                      <a:lnTo>
                        <a:pt x="1641" y="1220"/>
                      </a:lnTo>
                      <a:lnTo>
                        <a:pt x="1694" y="1201"/>
                      </a:lnTo>
                      <a:lnTo>
                        <a:pt x="1745" y="1179"/>
                      </a:lnTo>
                      <a:lnTo>
                        <a:pt x="1796" y="1159"/>
                      </a:lnTo>
                      <a:lnTo>
                        <a:pt x="1845" y="1137"/>
                      </a:lnTo>
                      <a:lnTo>
                        <a:pt x="1892" y="1115"/>
                      </a:lnTo>
                      <a:lnTo>
                        <a:pt x="1940" y="1091"/>
                      </a:lnTo>
                      <a:lnTo>
                        <a:pt x="1985" y="1067"/>
                      </a:lnTo>
                      <a:lnTo>
                        <a:pt x="2031" y="1044"/>
                      </a:lnTo>
                      <a:lnTo>
                        <a:pt x="2073" y="1018"/>
                      </a:lnTo>
                      <a:lnTo>
                        <a:pt x="2116" y="991"/>
                      </a:lnTo>
                      <a:lnTo>
                        <a:pt x="2158" y="966"/>
                      </a:lnTo>
                      <a:lnTo>
                        <a:pt x="2199" y="937"/>
                      </a:lnTo>
                      <a:lnTo>
                        <a:pt x="2238" y="910"/>
                      </a:lnTo>
                      <a:lnTo>
                        <a:pt x="2275" y="881"/>
                      </a:lnTo>
                      <a:lnTo>
                        <a:pt x="2311" y="852"/>
                      </a:lnTo>
                      <a:lnTo>
                        <a:pt x="2346" y="822"/>
                      </a:lnTo>
                      <a:lnTo>
                        <a:pt x="2380" y="791"/>
                      </a:lnTo>
                      <a:lnTo>
                        <a:pt x="2412" y="759"/>
                      </a:lnTo>
                      <a:lnTo>
                        <a:pt x="2444" y="729"/>
                      </a:lnTo>
                      <a:lnTo>
                        <a:pt x="2473" y="695"/>
                      </a:lnTo>
                      <a:lnTo>
                        <a:pt x="2502" y="662"/>
                      </a:lnTo>
                      <a:lnTo>
                        <a:pt x="2529" y="629"/>
                      </a:lnTo>
                      <a:lnTo>
                        <a:pt x="2554" y="593"/>
                      </a:lnTo>
                      <a:lnTo>
                        <a:pt x="2578" y="557"/>
                      </a:lnTo>
                      <a:lnTo>
                        <a:pt x="2602" y="522"/>
                      </a:lnTo>
                      <a:lnTo>
                        <a:pt x="2622" y="486"/>
                      </a:lnTo>
                      <a:lnTo>
                        <a:pt x="2643" y="449"/>
                      </a:lnTo>
                      <a:lnTo>
                        <a:pt x="2661" y="410"/>
                      </a:lnTo>
                      <a:lnTo>
                        <a:pt x="2676" y="373"/>
                      </a:lnTo>
                      <a:lnTo>
                        <a:pt x="2692" y="334"/>
                      </a:lnTo>
                      <a:lnTo>
                        <a:pt x="2705" y="293"/>
                      </a:lnTo>
                      <a:lnTo>
                        <a:pt x="2715" y="252"/>
                      </a:lnTo>
                      <a:lnTo>
                        <a:pt x="2726" y="212"/>
                      </a:lnTo>
                      <a:lnTo>
                        <a:pt x="2734" y="171"/>
                      </a:lnTo>
                      <a:lnTo>
                        <a:pt x="2741" y="129"/>
                      </a:lnTo>
                      <a:lnTo>
                        <a:pt x="2744" y="86"/>
                      </a:lnTo>
                      <a:lnTo>
                        <a:pt x="2748" y="44"/>
                      </a:lnTo>
                      <a:lnTo>
                        <a:pt x="2748" y="0"/>
                      </a:lnTo>
                      <a:lnTo>
                        <a:pt x="2651" y="0"/>
                      </a:lnTo>
                      <a:lnTo>
                        <a:pt x="2649" y="41"/>
                      </a:lnTo>
                      <a:lnTo>
                        <a:pt x="2648" y="78"/>
                      </a:lnTo>
                      <a:lnTo>
                        <a:pt x="2644" y="117"/>
                      </a:lnTo>
                      <a:lnTo>
                        <a:pt x="2637" y="154"/>
                      </a:lnTo>
                      <a:lnTo>
                        <a:pt x="2631" y="191"/>
                      </a:lnTo>
                      <a:lnTo>
                        <a:pt x="2622" y="229"/>
                      </a:lnTo>
                      <a:lnTo>
                        <a:pt x="2612" y="264"/>
                      </a:lnTo>
                      <a:lnTo>
                        <a:pt x="2600" y="300"/>
                      </a:lnTo>
                      <a:lnTo>
                        <a:pt x="2587" y="335"/>
                      </a:lnTo>
                      <a:lnTo>
                        <a:pt x="2571" y="371"/>
                      </a:lnTo>
                      <a:lnTo>
                        <a:pt x="2556" y="405"/>
                      </a:lnTo>
                      <a:lnTo>
                        <a:pt x="2538" y="439"/>
                      </a:lnTo>
                      <a:lnTo>
                        <a:pt x="2519" y="471"/>
                      </a:lnTo>
                      <a:lnTo>
                        <a:pt x="2497" y="505"/>
                      </a:lnTo>
                      <a:lnTo>
                        <a:pt x="2475" y="537"/>
                      </a:lnTo>
                      <a:lnTo>
                        <a:pt x="2451" y="569"/>
                      </a:lnTo>
                      <a:lnTo>
                        <a:pt x="2427" y="600"/>
                      </a:lnTo>
                      <a:lnTo>
                        <a:pt x="2400" y="630"/>
                      </a:lnTo>
                      <a:lnTo>
                        <a:pt x="2373" y="661"/>
                      </a:lnTo>
                      <a:lnTo>
                        <a:pt x="2344" y="691"/>
                      </a:lnTo>
                      <a:lnTo>
                        <a:pt x="2314" y="720"/>
                      </a:lnTo>
                      <a:lnTo>
                        <a:pt x="2282" y="749"/>
                      </a:lnTo>
                      <a:lnTo>
                        <a:pt x="2250" y="776"/>
                      </a:lnTo>
                      <a:lnTo>
                        <a:pt x="2214" y="805"/>
                      </a:lnTo>
                      <a:lnTo>
                        <a:pt x="2178" y="832"/>
                      </a:lnTo>
                      <a:lnTo>
                        <a:pt x="2143" y="857"/>
                      </a:lnTo>
                      <a:lnTo>
                        <a:pt x="2104" y="884"/>
                      </a:lnTo>
                      <a:lnTo>
                        <a:pt x="2065" y="910"/>
                      </a:lnTo>
                      <a:lnTo>
                        <a:pt x="2024" y="934"/>
                      </a:lnTo>
                      <a:lnTo>
                        <a:pt x="1982" y="957"/>
                      </a:lnTo>
                      <a:lnTo>
                        <a:pt x="1940" y="981"/>
                      </a:lnTo>
                      <a:lnTo>
                        <a:pt x="1896" y="1005"/>
                      </a:lnTo>
                      <a:lnTo>
                        <a:pt x="1850" y="1027"/>
                      </a:lnTo>
                      <a:lnTo>
                        <a:pt x="1804" y="1049"/>
                      </a:lnTo>
                      <a:lnTo>
                        <a:pt x="1757" y="1069"/>
                      </a:lnTo>
                      <a:lnTo>
                        <a:pt x="1708" y="1089"/>
                      </a:lnTo>
                      <a:lnTo>
                        <a:pt x="1658" y="1110"/>
                      </a:lnTo>
                      <a:lnTo>
                        <a:pt x="1609" y="1128"/>
                      </a:lnTo>
                      <a:lnTo>
                        <a:pt x="1557" y="1147"/>
                      </a:lnTo>
                      <a:lnTo>
                        <a:pt x="1504" y="1166"/>
                      </a:lnTo>
                      <a:lnTo>
                        <a:pt x="1450" y="1183"/>
                      </a:lnTo>
                      <a:lnTo>
                        <a:pt x="1396" y="1198"/>
                      </a:lnTo>
                      <a:lnTo>
                        <a:pt x="1342" y="1215"/>
                      </a:lnTo>
                      <a:lnTo>
                        <a:pt x="1286" y="1230"/>
                      </a:lnTo>
                      <a:lnTo>
                        <a:pt x="1228" y="1244"/>
                      </a:lnTo>
                      <a:lnTo>
                        <a:pt x="1171" y="1257"/>
                      </a:lnTo>
                      <a:lnTo>
                        <a:pt x="1111" y="1271"/>
                      </a:lnTo>
                      <a:lnTo>
                        <a:pt x="1052" y="1283"/>
                      </a:lnTo>
                      <a:lnTo>
                        <a:pt x="991" y="1295"/>
                      </a:lnTo>
                      <a:lnTo>
                        <a:pt x="930" y="1306"/>
                      </a:lnTo>
                      <a:lnTo>
                        <a:pt x="867" y="1317"/>
                      </a:lnTo>
                      <a:lnTo>
                        <a:pt x="805" y="1325"/>
                      </a:lnTo>
                      <a:lnTo>
                        <a:pt x="678" y="1342"/>
                      </a:lnTo>
                      <a:lnTo>
                        <a:pt x="547" y="1356"/>
                      </a:lnTo>
                      <a:lnTo>
                        <a:pt x="414" y="1367"/>
                      </a:lnTo>
                      <a:lnTo>
                        <a:pt x="278" y="1374"/>
                      </a:lnTo>
                      <a:lnTo>
                        <a:pt x="141" y="1379"/>
                      </a:lnTo>
                      <a:lnTo>
                        <a:pt x="0" y="1381"/>
                      </a:lnTo>
                      <a:lnTo>
                        <a:pt x="0" y="1381"/>
                      </a:lnTo>
                      <a:lnTo>
                        <a:pt x="0" y="1478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0" name="Freeform 60">
                  <a:extLst>
                    <a:ext uri="{FF2B5EF4-FFF2-40B4-BE49-F238E27FC236}">
                      <a16:creationId xmlns:a16="http://schemas.microsoft.com/office/drawing/2014/main" id="{EE95ADCD-A51B-430C-9E35-6EF37ECD1F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8" y="2210"/>
                  <a:ext cx="2756" cy="1478"/>
                </a:xfrm>
                <a:custGeom>
                  <a:avLst/>
                  <a:gdLst>
                    <a:gd name="T0" fmla="*/ 0 w 2756"/>
                    <a:gd name="T1" fmla="*/ 0 h 1478"/>
                    <a:gd name="T2" fmla="*/ 4 w 2756"/>
                    <a:gd name="T3" fmla="*/ 86 h 1478"/>
                    <a:gd name="T4" fmla="*/ 14 w 2756"/>
                    <a:gd name="T5" fmla="*/ 171 h 1478"/>
                    <a:gd name="T6" fmla="*/ 33 w 2756"/>
                    <a:gd name="T7" fmla="*/ 252 h 1478"/>
                    <a:gd name="T8" fmla="*/ 56 w 2756"/>
                    <a:gd name="T9" fmla="*/ 334 h 1478"/>
                    <a:gd name="T10" fmla="*/ 89 w 2756"/>
                    <a:gd name="T11" fmla="*/ 410 h 1478"/>
                    <a:gd name="T12" fmla="*/ 126 w 2756"/>
                    <a:gd name="T13" fmla="*/ 486 h 1478"/>
                    <a:gd name="T14" fmla="*/ 170 w 2756"/>
                    <a:gd name="T15" fmla="*/ 557 h 1478"/>
                    <a:gd name="T16" fmla="*/ 221 w 2756"/>
                    <a:gd name="T17" fmla="*/ 629 h 1478"/>
                    <a:gd name="T18" fmla="*/ 277 w 2756"/>
                    <a:gd name="T19" fmla="*/ 695 h 1478"/>
                    <a:gd name="T20" fmla="*/ 338 w 2756"/>
                    <a:gd name="T21" fmla="*/ 761 h 1478"/>
                    <a:gd name="T22" fmla="*/ 404 w 2756"/>
                    <a:gd name="T23" fmla="*/ 822 h 1478"/>
                    <a:gd name="T24" fmla="*/ 476 w 2756"/>
                    <a:gd name="T25" fmla="*/ 881 h 1478"/>
                    <a:gd name="T26" fmla="*/ 553 w 2756"/>
                    <a:gd name="T27" fmla="*/ 939 h 1478"/>
                    <a:gd name="T28" fmla="*/ 636 w 2756"/>
                    <a:gd name="T29" fmla="*/ 991 h 1478"/>
                    <a:gd name="T30" fmla="*/ 722 w 2756"/>
                    <a:gd name="T31" fmla="*/ 1044 h 1478"/>
                    <a:gd name="T32" fmla="*/ 813 w 2756"/>
                    <a:gd name="T33" fmla="*/ 1091 h 1478"/>
                    <a:gd name="T34" fmla="*/ 908 w 2756"/>
                    <a:gd name="T35" fmla="*/ 1137 h 1478"/>
                    <a:gd name="T36" fmla="*/ 1008 w 2756"/>
                    <a:gd name="T37" fmla="*/ 1179 h 1478"/>
                    <a:gd name="T38" fmla="*/ 1112 w 2756"/>
                    <a:gd name="T39" fmla="*/ 1220 h 1478"/>
                    <a:gd name="T40" fmla="*/ 1220 w 2756"/>
                    <a:gd name="T41" fmla="*/ 1257 h 1478"/>
                    <a:gd name="T42" fmla="*/ 1330 w 2756"/>
                    <a:gd name="T43" fmla="*/ 1293 h 1478"/>
                    <a:gd name="T44" fmla="*/ 1445 w 2756"/>
                    <a:gd name="T45" fmla="*/ 1323 h 1478"/>
                    <a:gd name="T46" fmla="*/ 1564 w 2756"/>
                    <a:gd name="T47" fmla="*/ 1352 h 1478"/>
                    <a:gd name="T48" fmla="*/ 1686 w 2756"/>
                    <a:gd name="T49" fmla="*/ 1379 h 1478"/>
                    <a:gd name="T50" fmla="*/ 1938 w 2756"/>
                    <a:gd name="T51" fmla="*/ 1422 h 1478"/>
                    <a:gd name="T52" fmla="*/ 2201 w 2756"/>
                    <a:gd name="T53" fmla="*/ 1454 h 1478"/>
                    <a:gd name="T54" fmla="*/ 2475 w 2756"/>
                    <a:gd name="T55" fmla="*/ 1472 h 1478"/>
                    <a:gd name="T56" fmla="*/ 2756 w 2756"/>
                    <a:gd name="T57" fmla="*/ 1478 h 1478"/>
                    <a:gd name="T58" fmla="*/ 2616 w 2756"/>
                    <a:gd name="T59" fmla="*/ 1379 h 1478"/>
                    <a:gd name="T60" fmla="*/ 2343 w 2756"/>
                    <a:gd name="T61" fmla="*/ 1367 h 1478"/>
                    <a:gd name="T62" fmla="*/ 2079 w 2756"/>
                    <a:gd name="T63" fmla="*/ 1342 h 1478"/>
                    <a:gd name="T64" fmla="*/ 1826 w 2756"/>
                    <a:gd name="T65" fmla="*/ 1306 h 1478"/>
                    <a:gd name="T66" fmla="*/ 1643 w 2756"/>
                    <a:gd name="T67" fmla="*/ 1271 h 1478"/>
                    <a:gd name="T68" fmla="*/ 1527 w 2756"/>
                    <a:gd name="T69" fmla="*/ 1244 h 1478"/>
                    <a:gd name="T70" fmla="*/ 1413 w 2756"/>
                    <a:gd name="T71" fmla="*/ 1215 h 1478"/>
                    <a:gd name="T72" fmla="*/ 1303 w 2756"/>
                    <a:gd name="T73" fmla="*/ 1183 h 1478"/>
                    <a:gd name="T74" fmla="*/ 1196 w 2756"/>
                    <a:gd name="T75" fmla="*/ 1147 h 1478"/>
                    <a:gd name="T76" fmla="*/ 1095 w 2756"/>
                    <a:gd name="T77" fmla="*/ 1110 h 1478"/>
                    <a:gd name="T78" fmla="*/ 996 w 2756"/>
                    <a:gd name="T79" fmla="*/ 1069 h 1478"/>
                    <a:gd name="T80" fmla="*/ 902 w 2756"/>
                    <a:gd name="T81" fmla="*/ 1027 h 1478"/>
                    <a:gd name="T82" fmla="*/ 812 w 2756"/>
                    <a:gd name="T83" fmla="*/ 981 h 1478"/>
                    <a:gd name="T84" fmla="*/ 727 w 2756"/>
                    <a:gd name="T85" fmla="*/ 934 h 1478"/>
                    <a:gd name="T86" fmla="*/ 647 w 2756"/>
                    <a:gd name="T87" fmla="*/ 884 h 1478"/>
                    <a:gd name="T88" fmla="*/ 571 w 2756"/>
                    <a:gd name="T89" fmla="*/ 832 h 1478"/>
                    <a:gd name="T90" fmla="*/ 502 w 2756"/>
                    <a:gd name="T91" fmla="*/ 776 h 1478"/>
                    <a:gd name="T92" fmla="*/ 436 w 2756"/>
                    <a:gd name="T93" fmla="*/ 720 h 1478"/>
                    <a:gd name="T94" fmla="*/ 376 w 2756"/>
                    <a:gd name="T95" fmla="*/ 661 h 1478"/>
                    <a:gd name="T96" fmla="*/ 322 w 2756"/>
                    <a:gd name="T97" fmla="*/ 600 h 1478"/>
                    <a:gd name="T98" fmla="*/ 273 w 2756"/>
                    <a:gd name="T99" fmla="*/ 537 h 1478"/>
                    <a:gd name="T100" fmla="*/ 231 w 2756"/>
                    <a:gd name="T101" fmla="*/ 471 h 1478"/>
                    <a:gd name="T102" fmla="*/ 194 w 2756"/>
                    <a:gd name="T103" fmla="*/ 405 h 1478"/>
                    <a:gd name="T104" fmla="*/ 161 w 2756"/>
                    <a:gd name="T105" fmla="*/ 335 h 1478"/>
                    <a:gd name="T106" fmla="*/ 136 w 2756"/>
                    <a:gd name="T107" fmla="*/ 264 h 1478"/>
                    <a:gd name="T108" fmla="*/ 117 w 2756"/>
                    <a:gd name="T109" fmla="*/ 191 h 1478"/>
                    <a:gd name="T110" fmla="*/ 104 w 2756"/>
                    <a:gd name="T111" fmla="*/ 117 h 1478"/>
                    <a:gd name="T112" fmla="*/ 99 w 2756"/>
                    <a:gd name="T113" fmla="*/ 41 h 1478"/>
                    <a:gd name="T114" fmla="*/ 97 w 2756"/>
                    <a:gd name="T115" fmla="*/ 0 h 14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2756" h="147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4" y="86"/>
                      </a:lnTo>
                      <a:lnTo>
                        <a:pt x="7" y="129"/>
                      </a:lnTo>
                      <a:lnTo>
                        <a:pt x="14" y="171"/>
                      </a:lnTo>
                      <a:lnTo>
                        <a:pt x="22" y="212"/>
                      </a:lnTo>
                      <a:lnTo>
                        <a:pt x="33" y="252"/>
                      </a:lnTo>
                      <a:lnTo>
                        <a:pt x="43" y="293"/>
                      </a:lnTo>
                      <a:lnTo>
                        <a:pt x="56" y="334"/>
                      </a:lnTo>
                      <a:lnTo>
                        <a:pt x="72" y="373"/>
                      </a:lnTo>
                      <a:lnTo>
                        <a:pt x="89" y="410"/>
                      </a:lnTo>
                      <a:lnTo>
                        <a:pt x="107" y="449"/>
                      </a:lnTo>
                      <a:lnTo>
                        <a:pt x="126" y="486"/>
                      </a:lnTo>
                      <a:lnTo>
                        <a:pt x="148" y="522"/>
                      </a:lnTo>
                      <a:lnTo>
                        <a:pt x="170" y="557"/>
                      </a:lnTo>
                      <a:lnTo>
                        <a:pt x="194" y="593"/>
                      </a:lnTo>
                      <a:lnTo>
                        <a:pt x="221" y="629"/>
                      </a:lnTo>
                      <a:lnTo>
                        <a:pt x="248" y="662"/>
                      </a:lnTo>
                      <a:lnTo>
                        <a:pt x="277" y="695"/>
                      </a:lnTo>
                      <a:lnTo>
                        <a:pt x="305" y="729"/>
                      </a:lnTo>
                      <a:lnTo>
                        <a:pt x="338" y="761"/>
                      </a:lnTo>
                      <a:lnTo>
                        <a:pt x="370" y="791"/>
                      </a:lnTo>
                      <a:lnTo>
                        <a:pt x="404" y="822"/>
                      </a:lnTo>
                      <a:lnTo>
                        <a:pt x="439" y="852"/>
                      </a:lnTo>
                      <a:lnTo>
                        <a:pt x="476" y="881"/>
                      </a:lnTo>
                      <a:lnTo>
                        <a:pt x="514" y="910"/>
                      </a:lnTo>
                      <a:lnTo>
                        <a:pt x="553" y="939"/>
                      </a:lnTo>
                      <a:lnTo>
                        <a:pt x="593" y="966"/>
                      </a:lnTo>
                      <a:lnTo>
                        <a:pt x="636" y="991"/>
                      </a:lnTo>
                      <a:lnTo>
                        <a:pt x="678" y="1018"/>
                      </a:lnTo>
                      <a:lnTo>
                        <a:pt x="722" y="1044"/>
                      </a:lnTo>
                      <a:lnTo>
                        <a:pt x="766" y="1067"/>
                      </a:lnTo>
                      <a:lnTo>
                        <a:pt x="813" y="1091"/>
                      </a:lnTo>
                      <a:lnTo>
                        <a:pt x="859" y="1115"/>
                      </a:lnTo>
                      <a:lnTo>
                        <a:pt x="908" y="1137"/>
                      </a:lnTo>
                      <a:lnTo>
                        <a:pt x="957" y="1159"/>
                      </a:lnTo>
                      <a:lnTo>
                        <a:pt x="1008" y="1179"/>
                      </a:lnTo>
                      <a:lnTo>
                        <a:pt x="1059" y="1201"/>
                      </a:lnTo>
                      <a:lnTo>
                        <a:pt x="1112" y="1220"/>
                      </a:lnTo>
                      <a:lnTo>
                        <a:pt x="1164" y="1239"/>
                      </a:lnTo>
                      <a:lnTo>
                        <a:pt x="1220" y="1257"/>
                      </a:lnTo>
                      <a:lnTo>
                        <a:pt x="1274" y="1276"/>
                      </a:lnTo>
                      <a:lnTo>
                        <a:pt x="1330" y="1293"/>
                      </a:lnTo>
                      <a:lnTo>
                        <a:pt x="1388" y="1308"/>
                      </a:lnTo>
                      <a:lnTo>
                        <a:pt x="1445" y="1323"/>
                      </a:lnTo>
                      <a:lnTo>
                        <a:pt x="1505" y="1339"/>
                      </a:lnTo>
                      <a:lnTo>
                        <a:pt x="1564" y="1352"/>
                      </a:lnTo>
                      <a:lnTo>
                        <a:pt x="1623" y="1366"/>
                      </a:lnTo>
                      <a:lnTo>
                        <a:pt x="1686" y="1379"/>
                      </a:lnTo>
                      <a:lnTo>
                        <a:pt x="1809" y="1401"/>
                      </a:lnTo>
                      <a:lnTo>
                        <a:pt x="1938" y="1422"/>
                      </a:lnTo>
                      <a:lnTo>
                        <a:pt x="2069" y="1439"/>
                      </a:lnTo>
                      <a:lnTo>
                        <a:pt x="2201" y="1454"/>
                      </a:lnTo>
                      <a:lnTo>
                        <a:pt x="2336" y="1464"/>
                      </a:lnTo>
                      <a:lnTo>
                        <a:pt x="2475" y="1472"/>
                      </a:lnTo>
                      <a:lnTo>
                        <a:pt x="2614" y="1476"/>
                      </a:lnTo>
                      <a:lnTo>
                        <a:pt x="2756" y="1478"/>
                      </a:lnTo>
                      <a:lnTo>
                        <a:pt x="2756" y="1381"/>
                      </a:lnTo>
                      <a:lnTo>
                        <a:pt x="2616" y="1379"/>
                      </a:lnTo>
                      <a:lnTo>
                        <a:pt x="2478" y="1374"/>
                      </a:lnTo>
                      <a:lnTo>
                        <a:pt x="2343" y="1367"/>
                      </a:lnTo>
                      <a:lnTo>
                        <a:pt x="2209" y="1356"/>
                      </a:lnTo>
                      <a:lnTo>
                        <a:pt x="2079" y="1342"/>
                      </a:lnTo>
                      <a:lnTo>
                        <a:pt x="1952" y="1325"/>
                      </a:lnTo>
                      <a:lnTo>
                        <a:pt x="1826" y="1306"/>
                      </a:lnTo>
                      <a:lnTo>
                        <a:pt x="1704" y="1283"/>
                      </a:lnTo>
                      <a:lnTo>
                        <a:pt x="1643" y="1271"/>
                      </a:lnTo>
                      <a:lnTo>
                        <a:pt x="1586" y="1257"/>
                      </a:lnTo>
                      <a:lnTo>
                        <a:pt x="1527" y="1244"/>
                      </a:lnTo>
                      <a:lnTo>
                        <a:pt x="1469" y="1230"/>
                      </a:lnTo>
                      <a:lnTo>
                        <a:pt x="1413" y="1215"/>
                      </a:lnTo>
                      <a:lnTo>
                        <a:pt x="1357" y="1198"/>
                      </a:lnTo>
                      <a:lnTo>
                        <a:pt x="1303" y="1183"/>
                      </a:lnTo>
                      <a:lnTo>
                        <a:pt x="1249" y="1166"/>
                      </a:lnTo>
                      <a:lnTo>
                        <a:pt x="1196" y="1147"/>
                      </a:lnTo>
                      <a:lnTo>
                        <a:pt x="1145" y="1128"/>
                      </a:lnTo>
                      <a:lnTo>
                        <a:pt x="1095" y="1110"/>
                      </a:lnTo>
                      <a:lnTo>
                        <a:pt x="1044" y="1089"/>
                      </a:lnTo>
                      <a:lnTo>
                        <a:pt x="996" y="1069"/>
                      </a:lnTo>
                      <a:lnTo>
                        <a:pt x="949" y="1049"/>
                      </a:lnTo>
                      <a:lnTo>
                        <a:pt x="902" y="1027"/>
                      </a:lnTo>
                      <a:lnTo>
                        <a:pt x="856" y="1005"/>
                      </a:lnTo>
                      <a:lnTo>
                        <a:pt x="812" y="981"/>
                      </a:lnTo>
                      <a:lnTo>
                        <a:pt x="769" y="957"/>
                      </a:lnTo>
                      <a:lnTo>
                        <a:pt x="727" y="934"/>
                      </a:lnTo>
                      <a:lnTo>
                        <a:pt x="686" y="908"/>
                      </a:lnTo>
                      <a:lnTo>
                        <a:pt x="647" y="884"/>
                      </a:lnTo>
                      <a:lnTo>
                        <a:pt x="609" y="857"/>
                      </a:lnTo>
                      <a:lnTo>
                        <a:pt x="571" y="832"/>
                      </a:lnTo>
                      <a:lnTo>
                        <a:pt x="536" y="805"/>
                      </a:lnTo>
                      <a:lnTo>
                        <a:pt x="502" y="776"/>
                      </a:lnTo>
                      <a:lnTo>
                        <a:pt x="468" y="749"/>
                      </a:lnTo>
                      <a:lnTo>
                        <a:pt x="436" y="720"/>
                      </a:lnTo>
                      <a:lnTo>
                        <a:pt x="405" y="691"/>
                      </a:lnTo>
                      <a:lnTo>
                        <a:pt x="376" y="661"/>
                      </a:lnTo>
                      <a:lnTo>
                        <a:pt x="349" y="630"/>
                      </a:lnTo>
                      <a:lnTo>
                        <a:pt x="322" y="600"/>
                      </a:lnTo>
                      <a:lnTo>
                        <a:pt x="297" y="569"/>
                      </a:lnTo>
                      <a:lnTo>
                        <a:pt x="273" y="537"/>
                      </a:lnTo>
                      <a:lnTo>
                        <a:pt x="251" y="505"/>
                      </a:lnTo>
                      <a:lnTo>
                        <a:pt x="231" y="471"/>
                      </a:lnTo>
                      <a:lnTo>
                        <a:pt x="210" y="439"/>
                      </a:lnTo>
                      <a:lnTo>
                        <a:pt x="194" y="405"/>
                      </a:lnTo>
                      <a:lnTo>
                        <a:pt x="177" y="371"/>
                      </a:lnTo>
                      <a:lnTo>
                        <a:pt x="161" y="335"/>
                      </a:lnTo>
                      <a:lnTo>
                        <a:pt x="150" y="300"/>
                      </a:lnTo>
                      <a:lnTo>
                        <a:pt x="136" y="264"/>
                      </a:lnTo>
                      <a:lnTo>
                        <a:pt x="126" y="229"/>
                      </a:lnTo>
                      <a:lnTo>
                        <a:pt x="117" y="191"/>
                      </a:lnTo>
                      <a:lnTo>
                        <a:pt x="111" y="154"/>
                      </a:lnTo>
                      <a:lnTo>
                        <a:pt x="104" y="117"/>
                      </a:lnTo>
                      <a:lnTo>
                        <a:pt x="100" y="78"/>
                      </a:lnTo>
                      <a:lnTo>
                        <a:pt x="99" y="41"/>
                      </a:lnTo>
                      <a:lnTo>
                        <a:pt x="97" y="0"/>
                      </a:lnTo>
                      <a:lnTo>
                        <a:pt x="9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1" name="Freeform 61">
                  <a:extLst>
                    <a:ext uri="{FF2B5EF4-FFF2-40B4-BE49-F238E27FC236}">
                      <a16:creationId xmlns:a16="http://schemas.microsoft.com/office/drawing/2014/main" id="{D37444D5-A53F-4716-9974-5C46F5AE30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8" y="620"/>
                  <a:ext cx="2756" cy="1590"/>
                </a:xfrm>
                <a:custGeom>
                  <a:avLst/>
                  <a:gdLst>
                    <a:gd name="T0" fmla="*/ 2685 w 2756"/>
                    <a:gd name="T1" fmla="*/ 0 h 1590"/>
                    <a:gd name="T2" fmla="*/ 2473 w 2756"/>
                    <a:gd name="T3" fmla="*/ 7 h 1590"/>
                    <a:gd name="T4" fmla="*/ 2268 w 2756"/>
                    <a:gd name="T5" fmla="*/ 23 h 1590"/>
                    <a:gd name="T6" fmla="*/ 2067 w 2756"/>
                    <a:gd name="T7" fmla="*/ 46 h 1590"/>
                    <a:gd name="T8" fmla="*/ 1872 w 2756"/>
                    <a:gd name="T9" fmla="*/ 78 h 1590"/>
                    <a:gd name="T10" fmla="*/ 1684 w 2756"/>
                    <a:gd name="T11" fmla="*/ 117 h 1590"/>
                    <a:gd name="T12" fmla="*/ 1503 w 2756"/>
                    <a:gd name="T13" fmla="*/ 163 h 1590"/>
                    <a:gd name="T14" fmla="*/ 1328 w 2756"/>
                    <a:gd name="T15" fmla="*/ 217 h 1590"/>
                    <a:gd name="T16" fmla="*/ 1162 w 2756"/>
                    <a:gd name="T17" fmla="*/ 277 h 1590"/>
                    <a:gd name="T18" fmla="*/ 1007 w 2756"/>
                    <a:gd name="T19" fmla="*/ 344 h 1590"/>
                    <a:gd name="T20" fmla="*/ 858 w 2756"/>
                    <a:gd name="T21" fmla="*/ 417 h 1590"/>
                    <a:gd name="T22" fmla="*/ 720 w 2756"/>
                    <a:gd name="T23" fmla="*/ 497 h 1590"/>
                    <a:gd name="T24" fmla="*/ 592 w 2756"/>
                    <a:gd name="T25" fmla="*/ 583 h 1590"/>
                    <a:gd name="T26" fmla="*/ 475 w 2756"/>
                    <a:gd name="T27" fmla="*/ 675 h 1590"/>
                    <a:gd name="T28" fmla="*/ 370 w 2756"/>
                    <a:gd name="T29" fmla="*/ 771 h 1590"/>
                    <a:gd name="T30" fmla="*/ 275 w 2756"/>
                    <a:gd name="T31" fmla="*/ 875 h 1590"/>
                    <a:gd name="T32" fmla="*/ 194 w 2756"/>
                    <a:gd name="T33" fmla="*/ 983 h 1590"/>
                    <a:gd name="T34" fmla="*/ 126 w 2756"/>
                    <a:gd name="T35" fmla="*/ 1095 h 1590"/>
                    <a:gd name="T36" fmla="*/ 72 w 2756"/>
                    <a:gd name="T37" fmla="*/ 1214 h 1590"/>
                    <a:gd name="T38" fmla="*/ 33 w 2756"/>
                    <a:gd name="T39" fmla="*/ 1336 h 1590"/>
                    <a:gd name="T40" fmla="*/ 7 w 2756"/>
                    <a:gd name="T41" fmla="*/ 1461 h 1590"/>
                    <a:gd name="T42" fmla="*/ 0 w 2756"/>
                    <a:gd name="T43" fmla="*/ 1590 h 1590"/>
                    <a:gd name="T44" fmla="*/ 100 w 2756"/>
                    <a:gd name="T45" fmla="*/ 1512 h 1590"/>
                    <a:gd name="T46" fmla="*/ 117 w 2756"/>
                    <a:gd name="T47" fmla="*/ 1397 h 1590"/>
                    <a:gd name="T48" fmla="*/ 150 w 2756"/>
                    <a:gd name="T49" fmla="*/ 1285 h 1590"/>
                    <a:gd name="T50" fmla="*/ 194 w 2756"/>
                    <a:gd name="T51" fmla="*/ 1176 h 1590"/>
                    <a:gd name="T52" fmla="*/ 251 w 2756"/>
                    <a:gd name="T53" fmla="*/ 1071 h 1590"/>
                    <a:gd name="T54" fmla="*/ 324 w 2756"/>
                    <a:gd name="T55" fmla="*/ 970 h 1590"/>
                    <a:gd name="T56" fmla="*/ 407 w 2756"/>
                    <a:gd name="T57" fmla="*/ 873 h 1590"/>
                    <a:gd name="T58" fmla="*/ 504 w 2756"/>
                    <a:gd name="T59" fmla="*/ 780 h 1590"/>
                    <a:gd name="T60" fmla="*/ 610 w 2756"/>
                    <a:gd name="T61" fmla="*/ 690 h 1590"/>
                    <a:gd name="T62" fmla="*/ 729 w 2756"/>
                    <a:gd name="T63" fmla="*/ 607 h 1590"/>
                    <a:gd name="T64" fmla="*/ 859 w 2756"/>
                    <a:gd name="T65" fmla="*/ 529 h 1590"/>
                    <a:gd name="T66" fmla="*/ 998 w 2756"/>
                    <a:gd name="T67" fmla="*/ 456 h 1590"/>
                    <a:gd name="T68" fmla="*/ 1147 w 2756"/>
                    <a:gd name="T69" fmla="*/ 389 h 1590"/>
                    <a:gd name="T70" fmla="*/ 1305 w 2756"/>
                    <a:gd name="T71" fmla="*/ 329 h 1590"/>
                    <a:gd name="T72" fmla="*/ 1471 w 2756"/>
                    <a:gd name="T73" fmla="*/ 273 h 1590"/>
                    <a:gd name="T74" fmla="*/ 1645 w 2756"/>
                    <a:gd name="T75" fmla="*/ 226 h 1590"/>
                    <a:gd name="T76" fmla="*/ 1828 w 2756"/>
                    <a:gd name="T77" fmla="*/ 185 h 1590"/>
                    <a:gd name="T78" fmla="*/ 2016 w 2756"/>
                    <a:gd name="T79" fmla="*/ 153 h 1590"/>
                    <a:gd name="T80" fmla="*/ 2211 w 2756"/>
                    <a:gd name="T81" fmla="*/ 128 h 1590"/>
                    <a:gd name="T82" fmla="*/ 2411 w 2756"/>
                    <a:gd name="T83" fmla="*/ 109 h 1590"/>
                    <a:gd name="T84" fmla="*/ 2617 w 2756"/>
                    <a:gd name="T85" fmla="*/ 99 h 1590"/>
                    <a:gd name="T86" fmla="*/ 2756 w 2756"/>
                    <a:gd name="T87" fmla="*/ 97 h 15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56" h="1590">
                      <a:moveTo>
                        <a:pt x="2756" y="0"/>
                      </a:moveTo>
                      <a:lnTo>
                        <a:pt x="2756" y="0"/>
                      </a:lnTo>
                      <a:lnTo>
                        <a:pt x="2685" y="0"/>
                      </a:lnTo>
                      <a:lnTo>
                        <a:pt x="2614" y="2"/>
                      </a:lnTo>
                      <a:lnTo>
                        <a:pt x="2545" y="4"/>
                      </a:lnTo>
                      <a:lnTo>
                        <a:pt x="2473" y="7"/>
                      </a:lnTo>
                      <a:lnTo>
                        <a:pt x="2404" y="12"/>
                      </a:lnTo>
                      <a:lnTo>
                        <a:pt x="2336" y="17"/>
                      </a:lnTo>
                      <a:lnTo>
                        <a:pt x="2268" y="23"/>
                      </a:lnTo>
                      <a:lnTo>
                        <a:pt x="2201" y="29"/>
                      </a:lnTo>
                      <a:lnTo>
                        <a:pt x="2133" y="38"/>
                      </a:lnTo>
                      <a:lnTo>
                        <a:pt x="2067" y="46"/>
                      </a:lnTo>
                      <a:lnTo>
                        <a:pt x="2001" y="56"/>
                      </a:lnTo>
                      <a:lnTo>
                        <a:pt x="1936" y="67"/>
                      </a:lnTo>
                      <a:lnTo>
                        <a:pt x="1872" y="78"/>
                      </a:lnTo>
                      <a:lnTo>
                        <a:pt x="1808" y="90"/>
                      </a:lnTo>
                      <a:lnTo>
                        <a:pt x="1745" y="104"/>
                      </a:lnTo>
                      <a:lnTo>
                        <a:pt x="1684" y="117"/>
                      </a:lnTo>
                      <a:lnTo>
                        <a:pt x="1623" y="131"/>
                      </a:lnTo>
                      <a:lnTo>
                        <a:pt x="1562" y="148"/>
                      </a:lnTo>
                      <a:lnTo>
                        <a:pt x="1503" y="163"/>
                      </a:lnTo>
                      <a:lnTo>
                        <a:pt x="1444" y="180"/>
                      </a:lnTo>
                      <a:lnTo>
                        <a:pt x="1386" y="199"/>
                      </a:lnTo>
                      <a:lnTo>
                        <a:pt x="1328" y="217"/>
                      </a:lnTo>
                      <a:lnTo>
                        <a:pt x="1272" y="236"/>
                      </a:lnTo>
                      <a:lnTo>
                        <a:pt x="1217" y="256"/>
                      </a:lnTo>
                      <a:lnTo>
                        <a:pt x="1162" y="277"/>
                      </a:lnTo>
                      <a:lnTo>
                        <a:pt x="1110" y="299"/>
                      </a:lnTo>
                      <a:lnTo>
                        <a:pt x="1057" y="321"/>
                      </a:lnTo>
                      <a:lnTo>
                        <a:pt x="1007" y="344"/>
                      </a:lnTo>
                      <a:lnTo>
                        <a:pt x="956" y="368"/>
                      </a:lnTo>
                      <a:lnTo>
                        <a:pt x="907" y="394"/>
                      </a:lnTo>
                      <a:lnTo>
                        <a:pt x="858" y="417"/>
                      </a:lnTo>
                      <a:lnTo>
                        <a:pt x="810" y="444"/>
                      </a:lnTo>
                      <a:lnTo>
                        <a:pt x="764" y="470"/>
                      </a:lnTo>
                      <a:lnTo>
                        <a:pt x="720" y="497"/>
                      </a:lnTo>
                      <a:lnTo>
                        <a:pt x="676" y="526"/>
                      </a:lnTo>
                      <a:lnTo>
                        <a:pt x="634" y="555"/>
                      </a:lnTo>
                      <a:lnTo>
                        <a:pt x="592" y="583"/>
                      </a:lnTo>
                      <a:lnTo>
                        <a:pt x="551" y="614"/>
                      </a:lnTo>
                      <a:lnTo>
                        <a:pt x="512" y="644"/>
                      </a:lnTo>
                      <a:lnTo>
                        <a:pt x="475" y="675"/>
                      </a:lnTo>
                      <a:lnTo>
                        <a:pt x="437" y="707"/>
                      </a:lnTo>
                      <a:lnTo>
                        <a:pt x="404" y="739"/>
                      </a:lnTo>
                      <a:lnTo>
                        <a:pt x="370" y="771"/>
                      </a:lnTo>
                      <a:lnTo>
                        <a:pt x="336" y="805"/>
                      </a:lnTo>
                      <a:lnTo>
                        <a:pt x="305" y="841"/>
                      </a:lnTo>
                      <a:lnTo>
                        <a:pt x="275" y="875"/>
                      </a:lnTo>
                      <a:lnTo>
                        <a:pt x="246" y="910"/>
                      </a:lnTo>
                      <a:lnTo>
                        <a:pt x="219" y="946"/>
                      </a:lnTo>
                      <a:lnTo>
                        <a:pt x="194" y="983"/>
                      </a:lnTo>
                      <a:lnTo>
                        <a:pt x="170" y="1019"/>
                      </a:lnTo>
                      <a:lnTo>
                        <a:pt x="146" y="1058"/>
                      </a:lnTo>
                      <a:lnTo>
                        <a:pt x="126" y="1095"/>
                      </a:lnTo>
                      <a:lnTo>
                        <a:pt x="105" y="1134"/>
                      </a:lnTo>
                      <a:lnTo>
                        <a:pt x="89" y="1173"/>
                      </a:lnTo>
                      <a:lnTo>
                        <a:pt x="72" y="1214"/>
                      </a:lnTo>
                      <a:lnTo>
                        <a:pt x="56" y="1253"/>
                      </a:lnTo>
                      <a:lnTo>
                        <a:pt x="43" y="1293"/>
                      </a:lnTo>
                      <a:lnTo>
                        <a:pt x="33" y="1336"/>
                      </a:lnTo>
                      <a:lnTo>
                        <a:pt x="22" y="1376"/>
                      </a:lnTo>
                      <a:lnTo>
                        <a:pt x="14" y="1419"/>
                      </a:lnTo>
                      <a:lnTo>
                        <a:pt x="7" y="1461"/>
                      </a:lnTo>
                      <a:lnTo>
                        <a:pt x="4" y="1503"/>
                      </a:lnTo>
                      <a:lnTo>
                        <a:pt x="0" y="1548"/>
                      </a:lnTo>
                      <a:lnTo>
                        <a:pt x="0" y="1590"/>
                      </a:lnTo>
                      <a:lnTo>
                        <a:pt x="97" y="1590"/>
                      </a:lnTo>
                      <a:lnTo>
                        <a:pt x="99" y="1551"/>
                      </a:lnTo>
                      <a:lnTo>
                        <a:pt x="100" y="1512"/>
                      </a:lnTo>
                      <a:lnTo>
                        <a:pt x="104" y="1473"/>
                      </a:lnTo>
                      <a:lnTo>
                        <a:pt x="111" y="1434"/>
                      </a:lnTo>
                      <a:lnTo>
                        <a:pt x="117" y="1397"/>
                      </a:lnTo>
                      <a:lnTo>
                        <a:pt x="126" y="1359"/>
                      </a:lnTo>
                      <a:lnTo>
                        <a:pt x="138" y="1322"/>
                      </a:lnTo>
                      <a:lnTo>
                        <a:pt x="150" y="1285"/>
                      </a:lnTo>
                      <a:lnTo>
                        <a:pt x="163" y="1249"/>
                      </a:lnTo>
                      <a:lnTo>
                        <a:pt x="177" y="1212"/>
                      </a:lnTo>
                      <a:lnTo>
                        <a:pt x="194" y="1176"/>
                      </a:lnTo>
                      <a:lnTo>
                        <a:pt x="212" y="1141"/>
                      </a:lnTo>
                      <a:lnTo>
                        <a:pt x="231" y="1107"/>
                      </a:lnTo>
                      <a:lnTo>
                        <a:pt x="251" y="1071"/>
                      </a:lnTo>
                      <a:lnTo>
                        <a:pt x="275" y="1038"/>
                      </a:lnTo>
                      <a:lnTo>
                        <a:pt x="299" y="1004"/>
                      </a:lnTo>
                      <a:lnTo>
                        <a:pt x="324" y="970"/>
                      </a:lnTo>
                      <a:lnTo>
                        <a:pt x="349" y="938"/>
                      </a:lnTo>
                      <a:lnTo>
                        <a:pt x="378" y="905"/>
                      </a:lnTo>
                      <a:lnTo>
                        <a:pt x="407" y="873"/>
                      </a:lnTo>
                      <a:lnTo>
                        <a:pt x="437" y="841"/>
                      </a:lnTo>
                      <a:lnTo>
                        <a:pt x="470" y="810"/>
                      </a:lnTo>
                      <a:lnTo>
                        <a:pt x="504" y="780"/>
                      </a:lnTo>
                      <a:lnTo>
                        <a:pt x="537" y="749"/>
                      </a:lnTo>
                      <a:lnTo>
                        <a:pt x="573" y="721"/>
                      </a:lnTo>
                      <a:lnTo>
                        <a:pt x="610" y="690"/>
                      </a:lnTo>
                      <a:lnTo>
                        <a:pt x="649" y="663"/>
                      </a:lnTo>
                      <a:lnTo>
                        <a:pt x="688" y="634"/>
                      </a:lnTo>
                      <a:lnTo>
                        <a:pt x="729" y="607"/>
                      </a:lnTo>
                      <a:lnTo>
                        <a:pt x="771" y="580"/>
                      </a:lnTo>
                      <a:lnTo>
                        <a:pt x="815" y="555"/>
                      </a:lnTo>
                      <a:lnTo>
                        <a:pt x="859" y="529"/>
                      </a:lnTo>
                      <a:lnTo>
                        <a:pt x="903" y="504"/>
                      </a:lnTo>
                      <a:lnTo>
                        <a:pt x="951" y="480"/>
                      </a:lnTo>
                      <a:lnTo>
                        <a:pt x="998" y="456"/>
                      </a:lnTo>
                      <a:lnTo>
                        <a:pt x="1047" y="433"/>
                      </a:lnTo>
                      <a:lnTo>
                        <a:pt x="1096" y="411"/>
                      </a:lnTo>
                      <a:lnTo>
                        <a:pt x="1147" y="389"/>
                      </a:lnTo>
                      <a:lnTo>
                        <a:pt x="1198" y="368"/>
                      </a:lnTo>
                      <a:lnTo>
                        <a:pt x="1250" y="348"/>
                      </a:lnTo>
                      <a:lnTo>
                        <a:pt x="1305" y="329"/>
                      </a:lnTo>
                      <a:lnTo>
                        <a:pt x="1359" y="309"/>
                      </a:lnTo>
                      <a:lnTo>
                        <a:pt x="1415" y="292"/>
                      </a:lnTo>
                      <a:lnTo>
                        <a:pt x="1471" y="273"/>
                      </a:lnTo>
                      <a:lnTo>
                        <a:pt x="1528" y="258"/>
                      </a:lnTo>
                      <a:lnTo>
                        <a:pt x="1588" y="241"/>
                      </a:lnTo>
                      <a:lnTo>
                        <a:pt x="1645" y="226"/>
                      </a:lnTo>
                      <a:lnTo>
                        <a:pt x="1706" y="212"/>
                      </a:lnTo>
                      <a:lnTo>
                        <a:pt x="1765" y="199"/>
                      </a:lnTo>
                      <a:lnTo>
                        <a:pt x="1828" y="185"/>
                      </a:lnTo>
                      <a:lnTo>
                        <a:pt x="1889" y="173"/>
                      </a:lnTo>
                      <a:lnTo>
                        <a:pt x="1952" y="163"/>
                      </a:lnTo>
                      <a:lnTo>
                        <a:pt x="2016" y="153"/>
                      </a:lnTo>
                      <a:lnTo>
                        <a:pt x="2080" y="143"/>
                      </a:lnTo>
                      <a:lnTo>
                        <a:pt x="2145" y="134"/>
                      </a:lnTo>
                      <a:lnTo>
                        <a:pt x="2211" y="128"/>
                      </a:lnTo>
                      <a:lnTo>
                        <a:pt x="2277" y="119"/>
                      </a:lnTo>
                      <a:lnTo>
                        <a:pt x="2343" y="114"/>
                      </a:lnTo>
                      <a:lnTo>
                        <a:pt x="2411" y="109"/>
                      </a:lnTo>
                      <a:lnTo>
                        <a:pt x="2478" y="106"/>
                      </a:lnTo>
                      <a:lnTo>
                        <a:pt x="2548" y="102"/>
                      </a:lnTo>
                      <a:lnTo>
                        <a:pt x="2617" y="99"/>
                      </a:lnTo>
                      <a:lnTo>
                        <a:pt x="2687" y="97"/>
                      </a:lnTo>
                      <a:lnTo>
                        <a:pt x="2756" y="97"/>
                      </a:lnTo>
                      <a:lnTo>
                        <a:pt x="2756" y="97"/>
                      </a:lnTo>
                      <a:lnTo>
                        <a:pt x="2756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2" name="Freeform 62">
                  <a:extLst>
                    <a:ext uri="{FF2B5EF4-FFF2-40B4-BE49-F238E27FC236}">
                      <a16:creationId xmlns:a16="http://schemas.microsoft.com/office/drawing/2014/main" id="{7B7B499D-3792-47C4-A583-437DE00491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" y="2210"/>
                  <a:ext cx="1982" cy="1394"/>
                </a:xfrm>
                <a:custGeom>
                  <a:avLst/>
                  <a:gdLst>
                    <a:gd name="T0" fmla="*/ 0 w 1982"/>
                    <a:gd name="T1" fmla="*/ 0 h 1394"/>
                    <a:gd name="T2" fmla="*/ 3 w 1982"/>
                    <a:gd name="T3" fmla="*/ 69 h 1394"/>
                    <a:gd name="T4" fmla="*/ 10 w 1982"/>
                    <a:gd name="T5" fmla="*/ 137 h 1394"/>
                    <a:gd name="T6" fmla="*/ 22 w 1982"/>
                    <a:gd name="T7" fmla="*/ 203 h 1394"/>
                    <a:gd name="T8" fmla="*/ 39 w 1982"/>
                    <a:gd name="T9" fmla="*/ 269 h 1394"/>
                    <a:gd name="T10" fmla="*/ 59 w 1982"/>
                    <a:gd name="T11" fmla="*/ 332 h 1394"/>
                    <a:gd name="T12" fmla="*/ 85 w 1982"/>
                    <a:gd name="T13" fmla="*/ 393 h 1394"/>
                    <a:gd name="T14" fmla="*/ 115 w 1982"/>
                    <a:gd name="T15" fmla="*/ 454 h 1394"/>
                    <a:gd name="T16" fmla="*/ 149 w 1982"/>
                    <a:gd name="T17" fmla="*/ 513 h 1394"/>
                    <a:gd name="T18" fmla="*/ 186 w 1982"/>
                    <a:gd name="T19" fmla="*/ 569 h 1394"/>
                    <a:gd name="T20" fmla="*/ 229 w 1982"/>
                    <a:gd name="T21" fmla="*/ 625 h 1394"/>
                    <a:gd name="T22" fmla="*/ 274 w 1982"/>
                    <a:gd name="T23" fmla="*/ 679 h 1394"/>
                    <a:gd name="T24" fmla="*/ 325 w 1982"/>
                    <a:gd name="T25" fmla="*/ 730 h 1394"/>
                    <a:gd name="T26" fmla="*/ 378 w 1982"/>
                    <a:gd name="T27" fmla="*/ 781 h 1394"/>
                    <a:gd name="T28" fmla="*/ 435 w 1982"/>
                    <a:gd name="T29" fmla="*/ 830 h 1394"/>
                    <a:gd name="T30" fmla="*/ 496 w 1982"/>
                    <a:gd name="T31" fmla="*/ 878 h 1394"/>
                    <a:gd name="T32" fmla="*/ 561 w 1982"/>
                    <a:gd name="T33" fmla="*/ 922 h 1394"/>
                    <a:gd name="T34" fmla="*/ 698 w 1982"/>
                    <a:gd name="T35" fmla="*/ 1008 h 1394"/>
                    <a:gd name="T36" fmla="*/ 849 w 1982"/>
                    <a:gd name="T37" fmla="*/ 1086 h 1394"/>
                    <a:gd name="T38" fmla="*/ 1011 w 1982"/>
                    <a:gd name="T39" fmla="*/ 1156 h 1394"/>
                    <a:gd name="T40" fmla="*/ 1186 w 1982"/>
                    <a:gd name="T41" fmla="*/ 1220 h 1394"/>
                    <a:gd name="T42" fmla="*/ 1370 w 1982"/>
                    <a:gd name="T43" fmla="*/ 1276 h 1394"/>
                    <a:gd name="T44" fmla="*/ 1563 w 1982"/>
                    <a:gd name="T45" fmla="*/ 1323 h 1394"/>
                    <a:gd name="T46" fmla="*/ 1767 w 1982"/>
                    <a:gd name="T47" fmla="*/ 1364 h 1394"/>
                    <a:gd name="T48" fmla="*/ 1978 w 1982"/>
                    <a:gd name="T49" fmla="*/ 1394 h 1394"/>
                    <a:gd name="T50" fmla="*/ 1875 w 1982"/>
                    <a:gd name="T51" fmla="*/ 1356 h 1394"/>
                    <a:gd name="T52" fmla="*/ 1668 w 1982"/>
                    <a:gd name="T53" fmla="*/ 1320 h 1394"/>
                    <a:gd name="T54" fmla="*/ 1472 w 1982"/>
                    <a:gd name="T55" fmla="*/ 1276 h 1394"/>
                    <a:gd name="T56" fmla="*/ 1284 w 1982"/>
                    <a:gd name="T57" fmla="*/ 1225 h 1394"/>
                    <a:gd name="T58" fmla="*/ 1106 w 1982"/>
                    <a:gd name="T59" fmla="*/ 1166 h 1394"/>
                    <a:gd name="T60" fmla="*/ 938 w 1982"/>
                    <a:gd name="T61" fmla="*/ 1100 h 1394"/>
                    <a:gd name="T62" fmla="*/ 783 w 1982"/>
                    <a:gd name="T63" fmla="*/ 1025 h 1394"/>
                    <a:gd name="T64" fmla="*/ 640 w 1982"/>
                    <a:gd name="T65" fmla="*/ 945 h 1394"/>
                    <a:gd name="T66" fmla="*/ 542 w 1982"/>
                    <a:gd name="T67" fmla="*/ 879 h 1394"/>
                    <a:gd name="T68" fmla="*/ 479 w 1982"/>
                    <a:gd name="T69" fmla="*/ 835 h 1394"/>
                    <a:gd name="T70" fmla="*/ 422 w 1982"/>
                    <a:gd name="T71" fmla="*/ 788 h 1394"/>
                    <a:gd name="T72" fmla="*/ 368 w 1982"/>
                    <a:gd name="T73" fmla="*/ 739 h 1394"/>
                    <a:gd name="T74" fmla="*/ 317 w 1982"/>
                    <a:gd name="T75" fmla="*/ 688 h 1394"/>
                    <a:gd name="T76" fmla="*/ 269 w 1982"/>
                    <a:gd name="T77" fmla="*/ 637 h 1394"/>
                    <a:gd name="T78" fmla="*/ 227 w 1982"/>
                    <a:gd name="T79" fmla="*/ 583 h 1394"/>
                    <a:gd name="T80" fmla="*/ 186 w 1982"/>
                    <a:gd name="T81" fmla="*/ 529 h 1394"/>
                    <a:gd name="T82" fmla="*/ 152 w 1982"/>
                    <a:gd name="T83" fmla="*/ 471 h 1394"/>
                    <a:gd name="T84" fmla="*/ 120 w 1982"/>
                    <a:gd name="T85" fmla="*/ 413 h 1394"/>
                    <a:gd name="T86" fmla="*/ 93 w 1982"/>
                    <a:gd name="T87" fmla="*/ 354 h 1394"/>
                    <a:gd name="T88" fmla="*/ 71 w 1982"/>
                    <a:gd name="T89" fmla="*/ 293 h 1394"/>
                    <a:gd name="T90" fmla="*/ 53 w 1982"/>
                    <a:gd name="T91" fmla="*/ 230 h 1394"/>
                    <a:gd name="T92" fmla="*/ 39 w 1982"/>
                    <a:gd name="T93" fmla="*/ 166 h 1394"/>
                    <a:gd name="T94" fmla="*/ 31 w 1982"/>
                    <a:gd name="T95" fmla="*/ 102 h 1394"/>
                    <a:gd name="T96" fmla="*/ 25 w 1982"/>
                    <a:gd name="T97" fmla="*/ 34 h 1394"/>
                    <a:gd name="T98" fmla="*/ 24 w 1982"/>
                    <a:gd name="T99" fmla="*/ 0 h 13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982" h="139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36"/>
                      </a:lnTo>
                      <a:lnTo>
                        <a:pt x="3" y="69"/>
                      </a:lnTo>
                      <a:lnTo>
                        <a:pt x="5" y="103"/>
                      </a:lnTo>
                      <a:lnTo>
                        <a:pt x="10" y="137"/>
                      </a:lnTo>
                      <a:lnTo>
                        <a:pt x="15" y="171"/>
                      </a:lnTo>
                      <a:lnTo>
                        <a:pt x="22" y="203"/>
                      </a:lnTo>
                      <a:lnTo>
                        <a:pt x="29" y="237"/>
                      </a:lnTo>
                      <a:lnTo>
                        <a:pt x="39" y="269"/>
                      </a:lnTo>
                      <a:lnTo>
                        <a:pt x="49" y="300"/>
                      </a:lnTo>
                      <a:lnTo>
                        <a:pt x="59" y="332"/>
                      </a:lnTo>
                      <a:lnTo>
                        <a:pt x="71" y="363"/>
                      </a:lnTo>
                      <a:lnTo>
                        <a:pt x="85" y="393"/>
                      </a:lnTo>
                      <a:lnTo>
                        <a:pt x="100" y="424"/>
                      </a:lnTo>
                      <a:lnTo>
                        <a:pt x="115" y="454"/>
                      </a:lnTo>
                      <a:lnTo>
                        <a:pt x="130" y="483"/>
                      </a:lnTo>
                      <a:lnTo>
                        <a:pt x="149" y="513"/>
                      </a:lnTo>
                      <a:lnTo>
                        <a:pt x="168" y="542"/>
                      </a:lnTo>
                      <a:lnTo>
                        <a:pt x="186" y="569"/>
                      </a:lnTo>
                      <a:lnTo>
                        <a:pt x="207" y="598"/>
                      </a:lnTo>
                      <a:lnTo>
                        <a:pt x="229" y="625"/>
                      </a:lnTo>
                      <a:lnTo>
                        <a:pt x="251" y="652"/>
                      </a:lnTo>
                      <a:lnTo>
                        <a:pt x="274" y="679"/>
                      </a:lnTo>
                      <a:lnTo>
                        <a:pt x="300" y="705"/>
                      </a:lnTo>
                      <a:lnTo>
                        <a:pt x="325" y="730"/>
                      </a:lnTo>
                      <a:lnTo>
                        <a:pt x="351" y="756"/>
                      </a:lnTo>
                      <a:lnTo>
                        <a:pt x="378" y="781"/>
                      </a:lnTo>
                      <a:lnTo>
                        <a:pt x="407" y="807"/>
                      </a:lnTo>
                      <a:lnTo>
                        <a:pt x="435" y="830"/>
                      </a:lnTo>
                      <a:lnTo>
                        <a:pt x="466" y="854"/>
                      </a:lnTo>
                      <a:lnTo>
                        <a:pt x="496" y="878"/>
                      </a:lnTo>
                      <a:lnTo>
                        <a:pt x="527" y="900"/>
                      </a:lnTo>
                      <a:lnTo>
                        <a:pt x="561" y="922"/>
                      </a:lnTo>
                      <a:lnTo>
                        <a:pt x="627" y="966"/>
                      </a:lnTo>
                      <a:lnTo>
                        <a:pt x="698" y="1008"/>
                      </a:lnTo>
                      <a:lnTo>
                        <a:pt x="772" y="1047"/>
                      </a:lnTo>
                      <a:lnTo>
                        <a:pt x="849" y="1086"/>
                      </a:lnTo>
                      <a:lnTo>
                        <a:pt x="928" y="1122"/>
                      </a:lnTo>
                      <a:lnTo>
                        <a:pt x="1011" y="1156"/>
                      </a:lnTo>
                      <a:lnTo>
                        <a:pt x="1098" y="1189"/>
                      </a:lnTo>
                      <a:lnTo>
                        <a:pt x="1186" y="1220"/>
                      </a:lnTo>
                      <a:lnTo>
                        <a:pt x="1277" y="1249"/>
                      </a:lnTo>
                      <a:lnTo>
                        <a:pt x="1370" y="1276"/>
                      </a:lnTo>
                      <a:lnTo>
                        <a:pt x="1465" y="1300"/>
                      </a:lnTo>
                      <a:lnTo>
                        <a:pt x="1563" y="1323"/>
                      </a:lnTo>
                      <a:lnTo>
                        <a:pt x="1665" y="1344"/>
                      </a:lnTo>
                      <a:lnTo>
                        <a:pt x="1767" y="1364"/>
                      </a:lnTo>
                      <a:lnTo>
                        <a:pt x="1872" y="1381"/>
                      </a:lnTo>
                      <a:lnTo>
                        <a:pt x="1978" y="1394"/>
                      </a:lnTo>
                      <a:lnTo>
                        <a:pt x="1982" y="1371"/>
                      </a:lnTo>
                      <a:lnTo>
                        <a:pt x="1875" y="1356"/>
                      </a:lnTo>
                      <a:lnTo>
                        <a:pt x="1772" y="1339"/>
                      </a:lnTo>
                      <a:lnTo>
                        <a:pt x="1668" y="1320"/>
                      </a:lnTo>
                      <a:lnTo>
                        <a:pt x="1568" y="1300"/>
                      </a:lnTo>
                      <a:lnTo>
                        <a:pt x="1472" y="1276"/>
                      </a:lnTo>
                      <a:lnTo>
                        <a:pt x="1377" y="1252"/>
                      </a:lnTo>
                      <a:lnTo>
                        <a:pt x="1284" y="1225"/>
                      </a:lnTo>
                      <a:lnTo>
                        <a:pt x="1192" y="1196"/>
                      </a:lnTo>
                      <a:lnTo>
                        <a:pt x="1106" y="1166"/>
                      </a:lnTo>
                      <a:lnTo>
                        <a:pt x="1021" y="1134"/>
                      </a:lnTo>
                      <a:lnTo>
                        <a:pt x="938" y="1100"/>
                      </a:lnTo>
                      <a:lnTo>
                        <a:pt x="859" y="1064"/>
                      </a:lnTo>
                      <a:lnTo>
                        <a:pt x="783" y="1025"/>
                      </a:lnTo>
                      <a:lnTo>
                        <a:pt x="710" y="986"/>
                      </a:lnTo>
                      <a:lnTo>
                        <a:pt x="640" y="945"/>
                      </a:lnTo>
                      <a:lnTo>
                        <a:pt x="574" y="901"/>
                      </a:lnTo>
                      <a:lnTo>
                        <a:pt x="542" y="879"/>
                      </a:lnTo>
                      <a:lnTo>
                        <a:pt x="510" y="857"/>
                      </a:lnTo>
                      <a:lnTo>
                        <a:pt x="479" y="835"/>
                      </a:lnTo>
                      <a:lnTo>
                        <a:pt x="451" y="812"/>
                      </a:lnTo>
                      <a:lnTo>
                        <a:pt x="422" y="788"/>
                      </a:lnTo>
                      <a:lnTo>
                        <a:pt x="395" y="764"/>
                      </a:lnTo>
                      <a:lnTo>
                        <a:pt x="368" y="739"/>
                      </a:lnTo>
                      <a:lnTo>
                        <a:pt x="342" y="713"/>
                      </a:lnTo>
                      <a:lnTo>
                        <a:pt x="317" y="688"/>
                      </a:lnTo>
                      <a:lnTo>
                        <a:pt x="293" y="662"/>
                      </a:lnTo>
                      <a:lnTo>
                        <a:pt x="269" y="637"/>
                      </a:lnTo>
                      <a:lnTo>
                        <a:pt x="247" y="610"/>
                      </a:lnTo>
                      <a:lnTo>
                        <a:pt x="227" y="583"/>
                      </a:lnTo>
                      <a:lnTo>
                        <a:pt x="207" y="556"/>
                      </a:lnTo>
                      <a:lnTo>
                        <a:pt x="186" y="529"/>
                      </a:lnTo>
                      <a:lnTo>
                        <a:pt x="169" y="500"/>
                      </a:lnTo>
                      <a:lnTo>
                        <a:pt x="152" y="471"/>
                      </a:lnTo>
                      <a:lnTo>
                        <a:pt x="136" y="442"/>
                      </a:lnTo>
                      <a:lnTo>
                        <a:pt x="120" y="413"/>
                      </a:lnTo>
                      <a:lnTo>
                        <a:pt x="107" y="385"/>
                      </a:lnTo>
                      <a:lnTo>
                        <a:pt x="93" y="354"/>
                      </a:lnTo>
                      <a:lnTo>
                        <a:pt x="81" y="324"/>
                      </a:lnTo>
                      <a:lnTo>
                        <a:pt x="71" y="293"/>
                      </a:lnTo>
                      <a:lnTo>
                        <a:pt x="61" y="263"/>
                      </a:lnTo>
                      <a:lnTo>
                        <a:pt x="53" y="230"/>
                      </a:lnTo>
                      <a:lnTo>
                        <a:pt x="46" y="198"/>
                      </a:lnTo>
                      <a:lnTo>
                        <a:pt x="39" y="166"/>
                      </a:lnTo>
                      <a:lnTo>
                        <a:pt x="34" y="134"/>
                      </a:lnTo>
                      <a:lnTo>
                        <a:pt x="31" y="102"/>
                      </a:lnTo>
                      <a:lnTo>
                        <a:pt x="27" y="68"/>
                      </a:lnTo>
                      <a:lnTo>
                        <a:pt x="25" y="34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3" name="Freeform 63">
                  <a:extLst>
                    <a:ext uri="{FF2B5EF4-FFF2-40B4-BE49-F238E27FC236}">
                      <a16:creationId xmlns:a16="http://schemas.microsoft.com/office/drawing/2014/main" id="{D603D9D0-D3C0-49AA-92ED-950D5B133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" y="656"/>
                  <a:ext cx="2720" cy="1554"/>
                </a:xfrm>
                <a:custGeom>
                  <a:avLst/>
                  <a:gdLst>
                    <a:gd name="T0" fmla="*/ 2649 w 2720"/>
                    <a:gd name="T1" fmla="*/ 0 h 1554"/>
                    <a:gd name="T2" fmla="*/ 2439 w 2720"/>
                    <a:gd name="T3" fmla="*/ 9 h 1554"/>
                    <a:gd name="T4" fmla="*/ 2236 w 2720"/>
                    <a:gd name="T5" fmla="*/ 24 h 1554"/>
                    <a:gd name="T6" fmla="*/ 2036 w 2720"/>
                    <a:gd name="T7" fmla="*/ 48 h 1554"/>
                    <a:gd name="T8" fmla="*/ 1843 w 2720"/>
                    <a:gd name="T9" fmla="*/ 78 h 1554"/>
                    <a:gd name="T10" fmla="*/ 1657 w 2720"/>
                    <a:gd name="T11" fmla="*/ 117 h 1554"/>
                    <a:gd name="T12" fmla="*/ 1477 w 2720"/>
                    <a:gd name="T13" fmla="*/ 163 h 1554"/>
                    <a:gd name="T14" fmla="*/ 1304 w 2720"/>
                    <a:gd name="T15" fmla="*/ 215 h 1554"/>
                    <a:gd name="T16" fmla="*/ 1140 w 2720"/>
                    <a:gd name="T17" fmla="*/ 276 h 1554"/>
                    <a:gd name="T18" fmla="*/ 986 w 2720"/>
                    <a:gd name="T19" fmla="*/ 342 h 1554"/>
                    <a:gd name="T20" fmla="*/ 838 w 2720"/>
                    <a:gd name="T21" fmla="*/ 415 h 1554"/>
                    <a:gd name="T22" fmla="*/ 703 w 2720"/>
                    <a:gd name="T23" fmla="*/ 493 h 1554"/>
                    <a:gd name="T24" fmla="*/ 578 w 2720"/>
                    <a:gd name="T25" fmla="*/ 578 h 1554"/>
                    <a:gd name="T26" fmla="*/ 462 w 2720"/>
                    <a:gd name="T27" fmla="*/ 668 h 1554"/>
                    <a:gd name="T28" fmla="*/ 359 w 2720"/>
                    <a:gd name="T29" fmla="*/ 763 h 1554"/>
                    <a:gd name="T30" fmla="*/ 268 w 2720"/>
                    <a:gd name="T31" fmla="*/ 863 h 1554"/>
                    <a:gd name="T32" fmla="*/ 188 w 2720"/>
                    <a:gd name="T33" fmla="*/ 968 h 1554"/>
                    <a:gd name="T34" fmla="*/ 122 w 2720"/>
                    <a:gd name="T35" fmla="*/ 1076 h 1554"/>
                    <a:gd name="T36" fmla="*/ 69 w 2720"/>
                    <a:gd name="T37" fmla="*/ 1190 h 1554"/>
                    <a:gd name="T38" fmla="*/ 32 w 2720"/>
                    <a:gd name="T39" fmla="*/ 1308 h 1554"/>
                    <a:gd name="T40" fmla="*/ 9 w 2720"/>
                    <a:gd name="T41" fmla="*/ 1430 h 1554"/>
                    <a:gd name="T42" fmla="*/ 0 w 2720"/>
                    <a:gd name="T43" fmla="*/ 1554 h 1554"/>
                    <a:gd name="T44" fmla="*/ 27 w 2720"/>
                    <a:gd name="T45" fmla="*/ 1473 h 1554"/>
                    <a:gd name="T46" fmla="*/ 46 w 2720"/>
                    <a:gd name="T47" fmla="*/ 1354 h 1554"/>
                    <a:gd name="T48" fmla="*/ 78 w 2720"/>
                    <a:gd name="T49" fmla="*/ 1237 h 1554"/>
                    <a:gd name="T50" fmla="*/ 125 w 2720"/>
                    <a:gd name="T51" fmla="*/ 1125 h 1554"/>
                    <a:gd name="T52" fmla="*/ 185 w 2720"/>
                    <a:gd name="T53" fmla="*/ 1017 h 1554"/>
                    <a:gd name="T54" fmla="*/ 257 w 2720"/>
                    <a:gd name="T55" fmla="*/ 912 h 1554"/>
                    <a:gd name="T56" fmla="*/ 344 w 2720"/>
                    <a:gd name="T57" fmla="*/ 812 h 1554"/>
                    <a:gd name="T58" fmla="*/ 442 w 2720"/>
                    <a:gd name="T59" fmla="*/ 717 h 1554"/>
                    <a:gd name="T60" fmla="*/ 552 w 2720"/>
                    <a:gd name="T61" fmla="*/ 625 h 1554"/>
                    <a:gd name="T62" fmla="*/ 672 w 2720"/>
                    <a:gd name="T63" fmla="*/ 541 h 1554"/>
                    <a:gd name="T64" fmla="*/ 805 w 2720"/>
                    <a:gd name="T65" fmla="*/ 461 h 1554"/>
                    <a:gd name="T66" fmla="*/ 945 w 2720"/>
                    <a:gd name="T67" fmla="*/ 386 h 1554"/>
                    <a:gd name="T68" fmla="*/ 1098 w 2720"/>
                    <a:gd name="T69" fmla="*/ 319 h 1554"/>
                    <a:gd name="T70" fmla="*/ 1257 w 2720"/>
                    <a:gd name="T71" fmla="*/ 258 h 1554"/>
                    <a:gd name="T72" fmla="*/ 1424 w 2720"/>
                    <a:gd name="T73" fmla="*/ 203 h 1554"/>
                    <a:gd name="T74" fmla="*/ 1601 w 2720"/>
                    <a:gd name="T75" fmla="*/ 154 h 1554"/>
                    <a:gd name="T76" fmla="*/ 1784 w 2720"/>
                    <a:gd name="T77" fmla="*/ 114 h 1554"/>
                    <a:gd name="T78" fmla="*/ 1975 w 2720"/>
                    <a:gd name="T79" fmla="*/ 80 h 1554"/>
                    <a:gd name="T80" fmla="*/ 2171 w 2720"/>
                    <a:gd name="T81" fmla="*/ 54 h 1554"/>
                    <a:gd name="T82" fmla="*/ 2373 w 2720"/>
                    <a:gd name="T83" fmla="*/ 36 h 1554"/>
                    <a:gd name="T84" fmla="*/ 2580 w 2720"/>
                    <a:gd name="T85" fmla="*/ 27 h 1554"/>
                    <a:gd name="T86" fmla="*/ 2720 w 2720"/>
                    <a:gd name="T87" fmla="*/ 25 h 15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20" h="1554">
                      <a:moveTo>
                        <a:pt x="2720" y="0"/>
                      </a:moveTo>
                      <a:lnTo>
                        <a:pt x="2720" y="0"/>
                      </a:lnTo>
                      <a:lnTo>
                        <a:pt x="2649" y="0"/>
                      </a:lnTo>
                      <a:lnTo>
                        <a:pt x="2580" y="2"/>
                      </a:lnTo>
                      <a:lnTo>
                        <a:pt x="2509" y="5"/>
                      </a:lnTo>
                      <a:lnTo>
                        <a:pt x="2439" y="9"/>
                      </a:lnTo>
                      <a:lnTo>
                        <a:pt x="2371" y="12"/>
                      </a:lnTo>
                      <a:lnTo>
                        <a:pt x="2304" y="17"/>
                      </a:lnTo>
                      <a:lnTo>
                        <a:pt x="2236" y="24"/>
                      </a:lnTo>
                      <a:lnTo>
                        <a:pt x="2168" y="31"/>
                      </a:lnTo>
                      <a:lnTo>
                        <a:pt x="2102" y="37"/>
                      </a:lnTo>
                      <a:lnTo>
                        <a:pt x="2036" y="48"/>
                      </a:lnTo>
                      <a:lnTo>
                        <a:pt x="1970" y="56"/>
                      </a:lnTo>
                      <a:lnTo>
                        <a:pt x="1906" y="66"/>
                      </a:lnTo>
                      <a:lnTo>
                        <a:pt x="1843" y="78"/>
                      </a:lnTo>
                      <a:lnTo>
                        <a:pt x="1780" y="90"/>
                      </a:lnTo>
                      <a:lnTo>
                        <a:pt x="1718" y="103"/>
                      </a:lnTo>
                      <a:lnTo>
                        <a:pt x="1657" y="117"/>
                      </a:lnTo>
                      <a:lnTo>
                        <a:pt x="1596" y="131"/>
                      </a:lnTo>
                      <a:lnTo>
                        <a:pt x="1535" y="147"/>
                      </a:lnTo>
                      <a:lnTo>
                        <a:pt x="1477" y="163"/>
                      </a:lnTo>
                      <a:lnTo>
                        <a:pt x="1418" y="180"/>
                      </a:lnTo>
                      <a:lnTo>
                        <a:pt x="1360" y="197"/>
                      </a:lnTo>
                      <a:lnTo>
                        <a:pt x="1304" y="215"/>
                      </a:lnTo>
                      <a:lnTo>
                        <a:pt x="1248" y="236"/>
                      </a:lnTo>
                      <a:lnTo>
                        <a:pt x="1194" y="254"/>
                      </a:lnTo>
                      <a:lnTo>
                        <a:pt x="1140" y="276"/>
                      </a:lnTo>
                      <a:lnTo>
                        <a:pt x="1087" y="297"/>
                      </a:lnTo>
                      <a:lnTo>
                        <a:pt x="1037" y="319"/>
                      </a:lnTo>
                      <a:lnTo>
                        <a:pt x="986" y="342"/>
                      </a:lnTo>
                      <a:lnTo>
                        <a:pt x="935" y="366"/>
                      </a:lnTo>
                      <a:lnTo>
                        <a:pt x="888" y="390"/>
                      </a:lnTo>
                      <a:lnTo>
                        <a:pt x="838" y="415"/>
                      </a:lnTo>
                      <a:lnTo>
                        <a:pt x="793" y="441"/>
                      </a:lnTo>
                      <a:lnTo>
                        <a:pt x="747" y="466"/>
                      </a:lnTo>
                      <a:lnTo>
                        <a:pt x="703" y="493"/>
                      </a:lnTo>
                      <a:lnTo>
                        <a:pt x="661" y="520"/>
                      </a:lnTo>
                      <a:lnTo>
                        <a:pt x="618" y="549"/>
                      </a:lnTo>
                      <a:lnTo>
                        <a:pt x="578" y="578"/>
                      </a:lnTo>
                      <a:lnTo>
                        <a:pt x="537" y="607"/>
                      </a:lnTo>
                      <a:lnTo>
                        <a:pt x="500" y="637"/>
                      </a:lnTo>
                      <a:lnTo>
                        <a:pt x="462" y="668"/>
                      </a:lnTo>
                      <a:lnTo>
                        <a:pt x="427" y="698"/>
                      </a:lnTo>
                      <a:lnTo>
                        <a:pt x="391" y="730"/>
                      </a:lnTo>
                      <a:lnTo>
                        <a:pt x="359" y="763"/>
                      </a:lnTo>
                      <a:lnTo>
                        <a:pt x="327" y="795"/>
                      </a:lnTo>
                      <a:lnTo>
                        <a:pt x="296" y="829"/>
                      </a:lnTo>
                      <a:lnTo>
                        <a:pt x="268" y="863"/>
                      </a:lnTo>
                      <a:lnTo>
                        <a:pt x="239" y="896"/>
                      </a:lnTo>
                      <a:lnTo>
                        <a:pt x="213" y="932"/>
                      </a:lnTo>
                      <a:lnTo>
                        <a:pt x="188" y="968"/>
                      </a:lnTo>
                      <a:lnTo>
                        <a:pt x="164" y="1003"/>
                      </a:lnTo>
                      <a:lnTo>
                        <a:pt x="142" y="1040"/>
                      </a:lnTo>
                      <a:lnTo>
                        <a:pt x="122" y="1076"/>
                      </a:lnTo>
                      <a:lnTo>
                        <a:pt x="103" y="1113"/>
                      </a:lnTo>
                      <a:lnTo>
                        <a:pt x="85" y="1152"/>
                      </a:lnTo>
                      <a:lnTo>
                        <a:pt x="69" y="1190"/>
                      </a:lnTo>
                      <a:lnTo>
                        <a:pt x="56" y="1229"/>
                      </a:lnTo>
                      <a:lnTo>
                        <a:pt x="42" y="1269"/>
                      </a:lnTo>
                      <a:lnTo>
                        <a:pt x="32" y="1308"/>
                      </a:lnTo>
                      <a:lnTo>
                        <a:pt x="22" y="1349"/>
                      </a:lnTo>
                      <a:lnTo>
                        <a:pt x="14" y="1390"/>
                      </a:lnTo>
                      <a:lnTo>
                        <a:pt x="9" y="1430"/>
                      </a:lnTo>
                      <a:lnTo>
                        <a:pt x="3" y="1471"/>
                      </a:lnTo>
                      <a:lnTo>
                        <a:pt x="2" y="1513"/>
                      </a:lnTo>
                      <a:lnTo>
                        <a:pt x="0" y="1554"/>
                      </a:lnTo>
                      <a:lnTo>
                        <a:pt x="24" y="1554"/>
                      </a:lnTo>
                      <a:lnTo>
                        <a:pt x="25" y="1513"/>
                      </a:lnTo>
                      <a:lnTo>
                        <a:pt x="27" y="1473"/>
                      </a:lnTo>
                      <a:lnTo>
                        <a:pt x="32" y="1432"/>
                      </a:lnTo>
                      <a:lnTo>
                        <a:pt x="37" y="1393"/>
                      </a:lnTo>
                      <a:lnTo>
                        <a:pt x="46" y="1354"/>
                      </a:lnTo>
                      <a:lnTo>
                        <a:pt x="54" y="1315"/>
                      </a:lnTo>
                      <a:lnTo>
                        <a:pt x="66" y="1276"/>
                      </a:lnTo>
                      <a:lnTo>
                        <a:pt x="78" y="1237"/>
                      </a:lnTo>
                      <a:lnTo>
                        <a:pt x="92" y="1200"/>
                      </a:lnTo>
                      <a:lnTo>
                        <a:pt x="108" y="1162"/>
                      </a:lnTo>
                      <a:lnTo>
                        <a:pt x="125" y="1125"/>
                      </a:lnTo>
                      <a:lnTo>
                        <a:pt x="144" y="1088"/>
                      </a:lnTo>
                      <a:lnTo>
                        <a:pt x="163" y="1052"/>
                      </a:lnTo>
                      <a:lnTo>
                        <a:pt x="185" y="1017"/>
                      </a:lnTo>
                      <a:lnTo>
                        <a:pt x="208" y="981"/>
                      </a:lnTo>
                      <a:lnTo>
                        <a:pt x="232" y="946"/>
                      </a:lnTo>
                      <a:lnTo>
                        <a:pt x="257" y="912"/>
                      </a:lnTo>
                      <a:lnTo>
                        <a:pt x="286" y="878"/>
                      </a:lnTo>
                      <a:lnTo>
                        <a:pt x="315" y="844"/>
                      </a:lnTo>
                      <a:lnTo>
                        <a:pt x="344" y="812"/>
                      </a:lnTo>
                      <a:lnTo>
                        <a:pt x="376" y="780"/>
                      </a:lnTo>
                      <a:lnTo>
                        <a:pt x="408" y="747"/>
                      </a:lnTo>
                      <a:lnTo>
                        <a:pt x="442" y="717"/>
                      </a:lnTo>
                      <a:lnTo>
                        <a:pt x="478" y="686"/>
                      </a:lnTo>
                      <a:lnTo>
                        <a:pt x="515" y="656"/>
                      </a:lnTo>
                      <a:lnTo>
                        <a:pt x="552" y="625"/>
                      </a:lnTo>
                      <a:lnTo>
                        <a:pt x="591" y="597"/>
                      </a:lnTo>
                      <a:lnTo>
                        <a:pt x="632" y="568"/>
                      </a:lnTo>
                      <a:lnTo>
                        <a:pt x="672" y="541"/>
                      </a:lnTo>
                      <a:lnTo>
                        <a:pt x="717" y="513"/>
                      </a:lnTo>
                      <a:lnTo>
                        <a:pt x="759" y="486"/>
                      </a:lnTo>
                      <a:lnTo>
                        <a:pt x="805" y="461"/>
                      </a:lnTo>
                      <a:lnTo>
                        <a:pt x="850" y="436"/>
                      </a:lnTo>
                      <a:lnTo>
                        <a:pt x="898" y="412"/>
                      </a:lnTo>
                      <a:lnTo>
                        <a:pt x="945" y="386"/>
                      </a:lnTo>
                      <a:lnTo>
                        <a:pt x="996" y="364"/>
                      </a:lnTo>
                      <a:lnTo>
                        <a:pt x="1045" y="341"/>
                      </a:lnTo>
                      <a:lnTo>
                        <a:pt x="1098" y="319"/>
                      </a:lnTo>
                      <a:lnTo>
                        <a:pt x="1148" y="298"/>
                      </a:lnTo>
                      <a:lnTo>
                        <a:pt x="1203" y="278"/>
                      </a:lnTo>
                      <a:lnTo>
                        <a:pt x="1257" y="258"/>
                      </a:lnTo>
                      <a:lnTo>
                        <a:pt x="1311" y="239"/>
                      </a:lnTo>
                      <a:lnTo>
                        <a:pt x="1369" y="220"/>
                      </a:lnTo>
                      <a:lnTo>
                        <a:pt x="1424" y="203"/>
                      </a:lnTo>
                      <a:lnTo>
                        <a:pt x="1482" y="186"/>
                      </a:lnTo>
                      <a:lnTo>
                        <a:pt x="1541" y="170"/>
                      </a:lnTo>
                      <a:lnTo>
                        <a:pt x="1601" y="154"/>
                      </a:lnTo>
                      <a:lnTo>
                        <a:pt x="1662" y="141"/>
                      </a:lnTo>
                      <a:lnTo>
                        <a:pt x="1723" y="127"/>
                      </a:lnTo>
                      <a:lnTo>
                        <a:pt x="1784" y="114"/>
                      </a:lnTo>
                      <a:lnTo>
                        <a:pt x="1846" y="102"/>
                      </a:lnTo>
                      <a:lnTo>
                        <a:pt x="1911" y="90"/>
                      </a:lnTo>
                      <a:lnTo>
                        <a:pt x="1975" y="80"/>
                      </a:lnTo>
                      <a:lnTo>
                        <a:pt x="2039" y="71"/>
                      </a:lnTo>
                      <a:lnTo>
                        <a:pt x="2104" y="63"/>
                      </a:lnTo>
                      <a:lnTo>
                        <a:pt x="2171" y="54"/>
                      </a:lnTo>
                      <a:lnTo>
                        <a:pt x="2238" y="48"/>
                      </a:lnTo>
                      <a:lnTo>
                        <a:pt x="2305" y="41"/>
                      </a:lnTo>
                      <a:lnTo>
                        <a:pt x="2373" y="36"/>
                      </a:lnTo>
                      <a:lnTo>
                        <a:pt x="2441" y="32"/>
                      </a:lnTo>
                      <a:lnTo>
                        <a:pt x="2510" y="29"/>
                      </a:lnTo>
                      <a:lnTo>
                        <a:pt x="2580" y="27"/>
                      </a:lnTo>
                      <a:lnTo>
                        <a:pt x="2649" y="25"/>
                      </a:lnTo>
                      <a:lnTo>
                        <a:pt x="2720" y="25"/>
                      </a:lnTo>
                      <a:lnTo>
                        <a:pt x="2720" y="25"/>
                      </a:lnTo>
                      <a:lnTo>
                        <a:pt x="272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4" name="Freeform 64">
                  <a:extLst>
                    <a:ext uri="{FF2B5EF4-FFF2-40B4-BE49-F238E27FC236}">
                      <a16:creationId xmlns:a16="http://schemas.microsoft.com/office/drawing/2014/main" id="{EF7232F0-F0E1-40B7-86BE-28CFF57518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656"/>
                  <a:ext cx="2712" cy="1554"/>
                </a:xfrm>
                <a:custGeom>
                  <a:avLst/>
                  <a:gdLst>
                    <a:gd name="T0" fmla="*/ 2710 w 2712"/>
                    <a:gd name="T1" fmla="*/ 1513 h 1554"/>
                    <a:gd name="T2" fmla="*/ 2698 w 2712"/>
                    <a:gd name="T3" fmla="*/ 1390 h 1554"/>
                    <a:gd name="T4" fmla="*/ 2670 w 2712"/>
                    <a:gd name="T5" fmla="*/ 1269 h 1554"/>
                    <a:gd name="T6" fmla="*/ 2627 w 2712"/>
                    <a:gd name="T7" fmla="*/ 1152 h 1554"/>
                    <a:gd name="T8" fmla="*/ 2570 w 2712"/>
                    <a:gd name="T9" fmla="*/ 1040 h 1554"/>
                    <a:gd name="T10" fmla="*/ 2500 w 2712"/>
                    <a:gd name="T11" fmla="*/ 932 h 1554"/>
                    <a:gd name="T12" fmla="*/ 2417 w 2712"/>
                    <a:gd name="T13" fmla="*/ 829 h 1554"/>
                    <a:gd name="T14" fmla="*/ 2322 w 2712"/>
                    <a:gd name="T15" fmla="*/ 730 h 1554"/>
                    <a:gd name="T16" fmla="*/ 2216 w 2712"/>
                    <a:gd name="T17" fmla="*/ 637 h 1554"/>
                    <a:gd name="T18" fmla="*/ 2097 w 2712"/>
                    <a:gd name="T19" fmla="*/ 549 h 1554"/>
                    <a:gd name="T20" fmla="*/ 1968 w 2712"/>
                    <a:gd name="T21" fmla="*/ 466 h 1554"/>
                    <a:gd name="T22" fmla="*/ 1830 w 2712"/>
                    <a:gd name="T23" fmla="*/ 390 h 1554"/>
                    <a:gd name="T24" fmla="*/ 1682 w 2712"/>
                    <a:gd name="T25" fmla="*/ 319 h 1554"/>
                    <a:gd name="T26" fmla="*/ 1525 w 2712"/>
                    <a:gd name="T27" fmla="*/ 254 h 1554"/>
                    <a:gd name="T28" fmla="*/ 1359 w 2712"/>
                    <a:gd name="T29" fmla="*/ 197 h 1554"/>
                    <a:gd name="T30" fmla="*/ 1184 w 2712"/>
                    <a:gd name="T31" fmla="*/ 147 h 1554"/>
                    <a:gd name="T32" fmla="*/ 1003 w 2712"/>
                    <a:gd name="T33" fmla="*/ 103 h 1554"/>
                    <a:gd name="T34" fmla="*/ 813 w 2712"/>
                    <a:gd name="T35" fmla="*/ 66 h 1554"/>
                    <a:gd name="T36" fmla="*/ 618 w 2712"/>
                    <a:gd name="T37" fmla="*/ 37 h 1554"/>
                    <a:gd name="T38" fmla="*/ 417 w 2712"/>
                    <a:gd name="T39" fmla="*/ 17 h 1554"/>
                    <a:gd name="T40" fmla="*/ 212 w 2712"/>
                    <a:gd name="T41" fmla="*/ 5 h 1554"/>
                    <a:gd name="T42" fmla="*/ 0 w 2712"/>
                    <a:gd name="T43" fmla="*/ 0 h 1554"/>
                    <a:gd name="T44" fmla="*/ 141 w 2712"/>
                    <a:gd name="T45" fmla="*/ 27 h 1554"/>
                    <a:gd name="T46" fmla="*/ 347 w 2712"/>
                    <a:gd name="T47" fmla="*/ 36 h 1554"/>
                    <a:gd name="T48" fmla="*/ 549 w 2712"/>
                    <a:gd name="T49" fmla="*/ 54 h 1554"/>
                    <a:gd name="T50" fmla="*/ 745 w 2712"/>
                    <a:gd name="T51" fmla="*/ 80 h 1554"/>
                    <a:gd name="T52" fmla="*/ 935 w 2712"/>
                    <a:gd name="T53" fmla="*/ 114 h 1554"/>
                    <a:gd name="T54" fmla="*/ 1118 w 2712"/>
                    <a:gd name="T55" fmla="*/ 154 h 1554"/>
                    <a:gd name="T56" fmla="*/ 1294 w 2712"/>
                    <a:gd name="T57" fmla="*/ 203 h 1554"/>
                    <a:gd name="T58" fmla="*/ 1462 w 2712"/>
                    <a:gd name="T59" fmla="*/ 258 h 1554"/>
                    <a:gd name="T60" fmla="*/ 1621 w 2712"/>
                    <a:gd name="T61" fmla="*/ 319 h 1554"/>
                    <a:gd name="T62" fmla="*/ 1770 w 2712"/>
                    <a:gd name="T63" fmla="*/ 386 h 1554"/>
                    <a:gd name="T64" fmla="*/ 1913 w 2712"/>
                    <a:gd name="T65" fmla="*/ 461 h 1554"/>
                    <a:gd name="T66" fmla="*/ 2043 w 2712"/>
                    <a:gd name="T67" fmla="*/ 541 h 1554"/>
                    <a:gd name="T68" fmla="*/ 2163 w 2712"/>
                    <a:gd name="T69" fmla="*/ 625 h 1554"/>
                    <a:gd name="T70" fmla="*/ 2272 w 2712"/>
                    <a:gd name="T71" fmla="*/ 717 h 1554"/>
                    <a:gd name="T72" fmla="*/ 2370 w 2712"/>
                    <a:gd name="T73" fmla="*/ 812 h 1554"/>
                    <a:gd name="T74" fmla="*/ 2455 w 2712"/>
                    <a:gd name="T75" fmla="*/ 912 h 1554"/>
                    <a:gd name="T76" fmla="*/ 2527 w 2712"/>
                    <a:gd name="T77" fmla="*/ 1017 h 1554"/>
                    <a:gd name="T78" fmla="*/ 2588 w 2712"/>
                    <a:gd name="T79" fmla="*/ 1125 h 1554"/>
                    <a:gd name="T80" fmla="*/ 2634 w 2712"/>
                    <a:gd name="T81" fmla="*/ 1237 h 1554"/>
                    <a:gd name="T82" fmla="*/ 2666 w 2712"/>
                    <a:gd name="T83" fmla="*/ 1354 h 1554"/>
                    <a:gd name="T84" fmla="*/ 2685 w 2712"/>
                    <a:gd name="T85" fmla="*/ 1473 h 1554"/>
                    <a:gd name="T86" fmla="*/ 2688 w 2712"/>
                    <a:gd name="T87" fmla="*/ 1554 h 15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12" h="1554">
                      <a:moveTo>
                        <a:pt x="2712" y="1554"/>
                      </a:moveTo>
                      <a:lnTo>
                        <a:pt x="2712" y="1554"/>
                      </a:lnTo>
                      <a:lnTo>
                        <a:pt x="2710" y="1513"/>
                      </a:lnTo>
                      <a:lnTo>
                        <a:pt x="2709" y="1471"/>
                      </a:lnTo>
                      <a:lnTo>
                        <a:pt x="2703" y="1430"/>
                      </a:lnTo>
                      <a:lnTo>
                        <a:pt x="2698" y="1390"/>
                      </a:lnTo>
                      <a:lnTo>
                        <a:pt x="2690" y="1349"/>
                      </a:lnTo>
                      <a:lnTo>
                        <a:pt x="2681" y="1308"/>
                      </a:lnTo>
                      <a:lnTo>
                        <a:pt x="2670" y="1269"/>
                      </a:lnTo>
                      <a:lnTo>
                        <a:pt x="2658" y="1229"/>
                      </a:lnTo>
                      <a:lnTo>
                        <a:pt x="2643" y="1191"/>
                      </a:lnTo>
                      <a:lnTo>
                        <a:pt x="2627" y="1152"/>
                      </a:lnTo>
                      <a:lnTo>
                        <a:pt x="2610" y="1113"/>
                      </a:lnTo>
                      <a:lnTo>
                        <a:pt x="2592" y="1076"/>
                      </a:lnTo>
                      <a:lnTo>
                        <a:pt x="2570" y="1040"/>
                      </a:lnTo>
                      <a:lnTo>
                        <a:pt x="2549" y="1003"/>
                      </a:lnTo>
                      <a:lnTo>
                        <a:pt x="2526" y="968"/>
                      </a:lnTo>
                      <a:lnTo>
                        <a:pt x="2500" y="932"/>
                      </a:lnTo>
                      <a:lnTo>
                        <a:pt x="2475" y="896"/>
                      </a:lnTo>
                      <a:lnTo>
                        <a:pt x="2446" y="863"/>
                      </a:lnTo>
                      <a:lnTo>
                        <a:pt x="2417" y="829"/>
                      </a:lnTo>
                      <a:lnTo>
                        <a:pt x="2387" y="795"/>
                      </a:lnTo>
                      <a:lnTo>
                        <a:pt x="2356" y="763"/>
                      </a:lnTo>
                      <a:lnTo>
                        <a:pt x="2322" y="730"/>
                      </a:lnTo>
                      <a:lnTo>
                        <a:pt x="2289" y="698"/>
                      </a:lnTo>
                      <a:lnTo>
                        <a:pt x="2253" y="668"/>
                      </a:lnTo>
                      <a:lnTo>
                        <a:pt x="2216" y="637"/>
                      </a:lnTo>
                      <a:lnTo>
                        <a:pt x="2177" y="607"/>
                      </a:lnTo>
                      <a:lnTo>
                        <a:pt x="2138" y="578"/>
                      </a:lnTo>
                      <a:lnTo>
                        <a:pt x="2097" y="549"/>
                      </a:lnTo>
                      <a:lnTo>
                        <a:pt x="2056" y="520"/>
                      </a:lnTo>
                      <a:lnTo>
                        <a:pt x="2012" y="493"/>
                      </a:lnTo>
                      <a:lnTo>
                        <a:pt x="1968" y="466"/>
                      </a:lnTo>
                      <a:lnTo>
                        <a:pt x="1924" y="441"/>
                      </a:lnTo>
                      <a:lnTo>
                        <a:pt x="1877" y="415"/>
                      </a:lnTo>
                      <a:lnTo>
                        <a:pt x="1830" y="390"/>
                      </a:lnTo>
                      <a:lnTo>
                        <a:pt x="1782" y="366"/>
                      </a:lnTo>
                      <a:lnTo>
                        <a:pt x="1731" y="342"/>
                      </a:lnTo>
                      <a:lnTo>
                        <a:pt x="1682" y="319"/>
                      </a:lnTo>
                      <a:lnTo>
                        <a:pt x="1630" y="297"/>
                      </a:lnTo>
                      <a:lnTo>
                        <a:pt x="1577" y="276"/>
                      </a:lnTo>
                      <a:lnTo>
                        <a:pt x="1525" y="254"/>
                      </a:lnTo>
                      <a:lnTo>
                        <a:pt x="1469" y="236"/>
                      </a:lnTo>
                      <a:lnTo>
                        <a:pt x="1415" y="215"/>
                      </a:lnTo>
                      <a:lnTo>
                        <a:pt x="1359" y="197"/>
                      </a:lnTo>
                      <a:lnTo>
                        <a:pt x="1301" y="180"/>
                      </a:lnTo>
                      <a:lnTo>
                        <a:pt x="1243" y="163"/>
                      </a:lnTo>
                      <a:lnTo>
                        <a:pt x="1184" y="147"/>
                      </a:lnTo>
                      <a:lnTo>
                        <a:pt x="1125" y="131"/>
                      </a:lnTo>
                      <a:lnTo>
                        <a:pt x="1064" y="117"/>
                      </a:lnTo>
                      <a:lnTo>
                        <a:pt x="1003" y="103"/>
                      </a:lnTo>
                      <a:lnTo>
                        <a:pt x="940" y="90"/>
                      </a:lnTo>
                      <a:lnTo>
                        <a:pt x="878" y="78"/>
                      </a:lnTo>
                      <a:lnTo>
                        <a:pt x="813" y="66"/>
                      </a:lnTo>
                      <a:lnTo>
                        <a:pt x="749" y="56"/>
                      </a:lnTo>
                      <a:lnTo>
                        <a:pt x="685" y="48"/>
                      </a:lnTo>
                      <a:lnTo>
                        <a:pt x="618" y="37"/>
                      </a:lnTo>
                      <a:lnTo>
                        <a:pt x="552" y="31"/>
                      </a:lnTo>
                      <a:lnTo>
                        <a:pt x="485" y="24"/>
                      </a:lnTo>
                      <a:lnTo>
                        <a:pt x="417" y="17"/>
                      </a:lnTo>
                      <a:lnTo>
                        <a:pt x="349" y="12"/>
                      </a:lnTo>
                      <a:lnTo>
                        <a:pt x="281" y="9"/>
                      </a:lnTo>
                      <a:lnTo>
                        <a:pt x="212" y="5"/>
                      </a:lnTo>
                      <a:lnTo>
                        <a:pt x="141" y="2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1" y="25"/>
                      </a:lnTo>
                      <a:lnTo>
                        <a:pt x="141" y="27"/>
                      </a:lnTo>
                      <a:lnTo>
                        <a:pt x="210" y="29"/>
                      </a:lnTo>
                      <a:lnTo>
                        <a:pt x="280" y="32"/>
                      </a:lnTo>
                      <a:lnTo>
                        <a:pt x="347" y="36"/>
                      </a:lnTo>
                      <a:lnTo>
                        <a:pt x="415" y="41"/>
                      </a:lnTo>
                      <a:lnTo>
                        <a:pt x="483" y="48"/>
                      </a:lnTo>
                      <a:lnTo>
                        <a:pt x="549" y="54"/>
                      </a:lnTo>
                      <a:lnTo>
                        <a:pt x="615" y="63"/>
                      </a:lnTo>
                      <a:lnTo>
                        <a:pt x="681" y="71"/>
                      </a:lnTo>
                      <a:lnTo>
                        <a:pt x="745" y="80"/>
                      </a:lnTo>
                      <a:lnTo>
                        <a:pt x="810" y="90"/>
                      </a:lnTo>
                      <a:lnTo>
                        <a:pt x="873" y="102"/>
                      </a:lnTo>
                      <a:lnTo>
                        <a:pt x="935" y="114"/>
                      </a:lnTo>
                      <a:lnTo>
                        <a:pt x="998" y="127"/>
                      </a:lnTo>
                      <a:lnTo>
                        <a:pt x="1059" y="141"/>
                      </a:lnTo>
                      <a:lnTo>
                        <a:pt x="1118" y="154"/>
                      </a:lnTo>
                      <a:lnTo>
                        <a:pt x="1177" y="170"/>
                      </a:lnTo>
                      <a:lnTo>
                        <a:pt x="1237" y="186"/>
                      </a:lnTo>
                      <a:lnTo>
                        <a:pt x="1294" y="203"/>
                      </a:lnTo>
                      <a:lnTo>
                        <a:pt x="1350" y="220"/>
                      </a:lnTo>
                      <a:lnTo>
                        <a:pt x="1406" y="239"/>
                      </a:lnTo>
                      <a:lnTo>
                        <a:pt x="1462" y="258"/>
                      </a:lnTo>
                      <a:lnTo>
                        <a:pt x="1516" y="278"/>
                      </a:lnTo>
                      <a:lnTo>
                        <a:pt x="1569" y="298"/>
                      </a:lnTo>
                      <a:lnTo>
                        <a:pt x="1621" y="319"/>
                      </a:lnTo>
                      <a:lnTo>
                        <a:pt x="1672" y="341"/>
                      </a:lnTo>
                      <a:lnTo>
                        <a:pt x="1721" y="364"/>
                      </a:lnTo>
                      <a:lnTo>
                        <a:pt x="1770" y="386"/>
                      </a:lnTo>
                      <a:lnTo>
                        <a:pt x="1819" y="412"/>
                      </a:lnTo>
                      <a:lnTo>
                        <a:pt x="1865" y="436"/>
                      </a:lnTo>
                      <a:lnTo>
                        <a:pt x="1913" y="461"/>
                      </a:lnTo>
                      <a:lnTo>
                        <a:pt x="1957" y="486"/>
                      </a:lnTo>
                      <a:lnTo>
                        <a:pt x="2001" y="513"/>
                      </a:lnTo>
                      <a:lnTo>
                        <a:pt x="2043" y="541"/>
                      </a:lnTo>
                      <a:lnTo>
                        <a:pt x="2084" y="568"/>
                      </a:lnTo>
                      <a:lnTo>
                        <a:pt x="2124" y="597"/>
                      </a:lnTo>
                      <a:lnTo>
                        <a:pt x="2163" y="625"/>
                      </a:lnTo>
                      <a:lnTo>
                        <a:pt x="2200" y="656"/>
                      </a:lnTo>
                      <a:lnTo>
                        <a:pt x="2238" y="686"/>
                      </a:lnTo>
                      <a:lnTo>
                        <a:pt x="2272" y="717"/>
                      </a:lnTo>
                      <a:lnTo>
                        <a:pt x="2305" y="747"/>
                      </a:lnTo>
                      <a:lnTo>
                        <a:pt x="2338" y="780"/>
                      </a:lnTo>
                      <a:lnTo>
                        <a:pt x="2370" y="812"/>
                      </a:lnTo>
                      <a:lnTo>
                        <a:pt x="2400" y="844"/>
                      </a:lnTo>
                      <a:lnTo>
                        <a:pt x="2427" y="878"/>
                      </a:lnTo>
                      <a:lnTo>
                        <a:pt x="2455" y="912"/>
                      </a:lnTo>
                      <a:lnTo>
                        <a:pt x="2482" y="946"/>
                      </a:lnTo>
                      <a:lnTo>
                        <a:pt x="2505" y="981"/>
                      </a:lnTo>
                      <a:lnTo>
                        <a:pt x="2527" y="1017"/>
                      </a:lnTo>
                      <a:lnTo>
                        <a:pt x="2549" y="1052"/>
                      </a:lnTo>
                      <a:lnTo>
                        <a:pt x="2570" y="1088"/>
                      </a:lnTo>
                      <a:lnTo>
                        <a:pt x="2588" y="1125"/>
                      </a:lnTo>
                      <a:lnTo>
                        <a:pt x="2605" y="1162"/>
                      </a:lnTo>
                      <a:lnTo>
                        <a:pt x="2620" y="1200"/>
                      </a:lnTo>
                      <a:lnTo>
                        <a:pt x="2634" y="1237"/>
                      </a:lnTo>
                      <a:lnTo>
                        <a:pt x="2646" y="1276"/>
                      </a:lnTo>
                      <a:lnTo>
                        <a:pt x="2658" y="1315"/>
                      </a:lnTo>
                      <a:lnTo>
                        <a:pt x="2666" y="1354"/>
                      </a:lnTo>
                      <a:lnTo>
                        <a:pt x="2675" y="1393"/>
                      </a:lnTo>
                      <a:lnTo>
                        <a:pt x="2680" y="1432"/>
                      </a:lnTo>
                      <a:lnTo>
                        <a:pt x="2685" y="1473"/>
                      </a:lnTo>
                      <a:lnTo>
                        <a:pt x="2687" y="1513"/>
                      </a:lnTo>
                      <a:lnTo>
                        <a:pt x="2688" y="1554"/>
                      </a:lnTo>
                      <a:lnTo>
                        <a:pt x="2688" y="1554"/>
                      </a:lnTo>
                      <a:lnTo>
                        <a:pt x="2712" y="155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5" name="Freeform 65">
                  <a:extLst>
                    <a:ext uri="{FF2B5EF4-FFF2-40B4-BE49-F238E27FC236}">
                      <a16:creationId xmlns:a16="http://schemas.microsoft.com/office/drawing/2014/main" id="{88F6FE21-BB2C-4CC6-A5C6-266E73CDCF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210"/>
                  <a:ext cx="1845" cy="1378"/>
                </a:xfrm>
                <a:custGeom>
                  <a:avLst/>
                  <a:gdLst>
                    <a:gd name="T0" fmla="*/ 104 w 1845"/>
                    <a:gd name="T1" fmla="*/ 1361 h 1378"/>
                    <a:gd name="T2" fmla="*/ 299 w 1845"/>
                    <a:gd name="T3" fmla="*/ 1322 h 1378"/>
                    <a:gd name="T4" fmla="*/ 483 w 1845"/>
                    <a:gd name="T5" fmla="*/ 1274 h 1378"/>
                    <a:gd name="T6" fmla="*/ 661 w 1845"/>
                    <a:gd name="T7" fmla="*/ 1222 h 1378"/>
                    <a:gd name="T8" fmla="*/ 829 w 1845"/>
                    <a:gd name="T9" fmla="*/ 1161 h 1378"/>
                    <a:gd name="T10" fmla="*/ 985 w 1845"/>
                    <a:gd name="T11" fmla="*/ 1093 h 1378"/>
                    <a:gd name="T12" fmla="*/ 1130 w 1845"/>
                    <a:gd name="T13" fmla="*/ 1018 h 1378"/>
                    <a:gd name="T14" fmla="*/ 1266 w 1845"/>
                    <a:gd name="T15" fmla="*/ 939 h 1378"/>
                    <a:gd name="T16" fmla="*/ 1388 w 1845"/>
                    <a:gd name="T17" fmla="*/ 851 h 1378"/>
                    <a:gd name="T18" fmla="*/ 1471 w 1845"/>
                    <a:gd name="T19" fmla="*/ 781 h 1378"/>
                    <a:gd name="T20" fmla="*/ 1521 w 1845"/>
                    <a:gd name="T21" fmla="*/ 732 h 1378"/>
                    <a:gd name="T22" fmla="*/ 1569 w 1845"/>
                    <a:gd name="T23" fmla="*/ 683 h 1378"/>
                    <a:gd name="T24" fmla="*/ 1613 w 1845"/>
                    <a:gd name="T25" fmla="*/ 630 h 1378"/>
                    <a:gd name="T26" fmla="*/ 1654 w 1845"/>
                    <a:gd name="T27" fmla="*/ 578 h 1378"/>
                    <a:gd name="T28" fmla="*/ 1691 w 1845"/>
                    <a:gd name="T29" fmla="*/ 524 h 1378"/>
                    <a:gd name="T30" fmla="*/ 1725 w 1845"/>
                    <a:gd name="T31" fmla="*/ 468 h 1378"/>
                    <a:gd name="T32" fmla="*/ 1753 w 1845"/>
                    <a:gd name="T33" fmla="*/ 410 h 1378"/>
                    <a:gd name="T34" fmla="*/ 1779 w 1845"/>
                    <a:gd name="T35" fmla="*/ 351 h 1378"/>
                    <a:gd name="T36" fmla="*/ 1801 w 1845"/>
                    <a:gd name="T37" fmla="*/ 290 h 1378"/>
                    <a:gd name="T38" fmla="*/ 1818 w 1845"/>
                    <a:gd name="T39" fmla="*/ 227 h 1378"/>
                    <a:gd name="T40" fmla="*/ 1831 w 1845"/>
                    <a:gd name="T41" fmla="*/ 164 h 1378"/>
                    <a:gd name="T42" fmla="*/ 1840 w 1845"/>
                    <a:gd name="T43" fmla="*/ 100 h 1378"/>
                    <a:gd name="T44" fmla="*/ 1845 w 1845"/>
                    <a:gd name="T45" fmla="*/ 34 h 1378"/>
                    <a:gd name="T46" fmla="*/ 1821 w 1845"/>
                    <a:gd name="T47" fmla="*/ 0 h 1378"/>
                    <a:gd name="T48" fmla="*/ 1818 w 1845"/>
                    <a:gd name="T49" fmla="*/ 66 h 1378"/>
                    <a:gd name="T50" fmla="*/ 1811 w 1845"/>
                    <a:gd name="T51" fmla="*/ 129 h 1378"/>
                    <a:gd name="T52" fmla="*/ 1801 w 1845"/>
                    <a:gd name="T53" fmla="*/ 191 h 1378"/>
                    <a:gd name="T54" fmla="*/ 1786 w 1845"/>
                    <a:gd name="T55" fmla="*/ 252 h 1378"/>
                    <a:gd name="T56" fmla="*/ 1767 w 1845"/>
                    <a:gd name="T57" fmla="*/ 312 h 1378"/>
                    <a:gd name="T58" fmla="*/ 1745 w 1845"/>
                    <a:gd name="T59" fmla="*/ 371 h 1378"/>
                    <a:gd name="T60" fmla="*/ 1718 w 1845"/>
                    <a:gd name="T61" fmla="*/ 427 h 1378"/>
                    <a:gd name="T62" fmla="*/ 1687 w 1845"/>
                    <a:gd name="T63" fmla="*/ 483 h 1378"/>
                    <a:gd name="T64" fmla="*/ 1654 w 1845"/>
                    <a:gd name="T65" fmla="*/ 537 h 1378"/>
                    <a:gd name="T66" fmla="*/ 1615 w 1845"/>
                    <a:gd name="T67" fmla="*/ 590 h 1378"/>
                    <a:gd name="T68" fmla="*/ 1574 w 1845"/>
                    <a:gd name="T69" fmla="*/ 640 h 1378"/>
                    <a:gd name="T70" fmla="*/ 1528 w 1845"/>
                    <a:gd name="T71" fmla="*/ 691 h 1378"/>
                    <a:gd name="T72" fmla="*/ 1479 w 1845"/>
                    <a:gd name="T73" fmla="*/ 739 h 1378"/>
                    <a:gd name="T74" fmla="*/ 1427 w 1845"/>
                    <a:gd name="T75" fmla="*/ 786 h 1378"/>
                    <a:gd name="T76" fmla="*/ 1313 w 1845"/>
                    <a:gd name="T77" fmla="*/ 876 h 1378"/>
                    <a:gd name="T78" fmla="*/ 1186 w 1845"/>
                    <a:gd name="T79" fmla="*/ 959 h 1378"/>
                    <a:gd name="T80" fmla="*/ 1049 w 1845"/>
                    <a:gd name="T81" fmla="*/ 1035 h 1378"/>
                    <a:gd name="T82" fmla="*/ 898 w 1845"/>
                    <a:gd name="T83" fmla="*/ 1105 h 1378"/>
                    <a:gd name="T84" fmla="*/ 737 w 1845"/>
                    <a:gd name="T85" fmla="*/ 1169 h 1378"/>
                    <a:gd name="T86" fmla="*/ 566 w 1845"/>
                    <a:gd name="T87" fmla="*/ 1225 h 1378"/>
                    <a:gd name="T88" fmla="*/ 387 w 1845"/>
                    <a:gd name="T89" fmla="*/ 1276 h 1378"/>
                    <a:gd name="T90" fmla="*/ 197 w 1845"/>
                    <a:gd name="T91" fmla="*/ 1318 h 1378"/>
                    <a:gd name="T92" fmla="*/ 0 w 1845"/>
                    <a:gd name="T93" fmla="*/ 1352 h 1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845" h="1378">
                      <a:moveTo>
                        <a:pt x="4" y="1378"/>
                      </a:moveTo>
                      <a:lnTo>
                        <a:pt x="104" y="1361"/>
                      </a:lnTo>
                      <a:lnTo>
                        <a:pt x="202" y="1342"/>
                      </a:lnTo>
                      <a:lnTo>
                        <a:pt x="299" y="1322"/>
                      </a:lnTo>
                      <a:lnTo>
                        <a:pt x="392" y="1300"/>
                      </a:lnTo>
                      <a:lnTo>
                        <a:pt x="483" y="1274"/>
                      </a:lnTo>
                      <a:lnTo>
                        <a:pt x="573" y="1249"/>
                      </a:lnTo>
                      <a:lnTo>
                        <a:pt x="661" y="1222"/>
                      </a:lnTo>
                      <a:lnTo>
                        <a:pt x="746" y="1191"/>
                      </a:lnTo>
                      <a:lnTo>
                        <a:pt x="829" y="1161"/>
                      </a:lnTo>
                      <a:lnTo>
                        <a:pt x="908" y="1128"/>
                      </a:lnTo>
                      <a:lnTo>
                        <a:pt x="985" y="1093"/>
                      </a:lnTo>
                      <a:lnTo>
                        <a:pt x="1059" y="1057"/>
                      </a:lnTo>
                      <a:lnTo>
                        <a:pt x="1130" y="1018"/>
                      </a:lnTo>
                      <a:lnTo>
                        <a:pt x="1200" y="979"/>
                      </a:lnTo>
                      <a:lnTo>
                        <a:pt x="1266" y="939"/>
                      </a:lnTo>
                      <a:lnTo>
                        <a:pt x="1327" y="895"/>
                      </a:lnTo>
                      <a:lnTo>
                        <a:pt x="1388" y="851"/>
                      </a:lnTo>
                      <a:lnTo>
                        <a:pt x="1444" y="805"/>
                      </a:lnTo>
                      <a:lnTo>
                        <a:pt x="1471" y="781"/>
                      </a:lnTo>
                      <a:lnTo>
                        <a:pt x="1496" y="757"/>
                      </a:lnTo>
                      <a:lnTo>
                        <a:pt x="1521" y="732"/>
                      </a:lnTo>
                      <a:lnTo>
                        <a:pt x="1545" y="708"/>
                      </a:lnTo>
                      <a:lnTo>
                        <a:pt x="1569" y="683"/>
                      </a:lnTo>
                      <a:lnTo>
                        <a:pt x="1591" y="657"/>
                      </a:lnTo>
                      <a:lnTo>
                        <a:pt x="1613" y="630"/>
                      </a:lnTo>
                      <a:lnTo>
                        <a:pt x="1635" y="605"/>
                      </a:lnTo>
                      <a:lnTo>
                        <a:pt x="1654" y="578"/>
                      </a:lnTo>
                      <a:lnTo>
                        <a:pt x="1672" y="551"/>
                      </a:lnTo>
                      <a:lnTo>
                        <a:pt x="1691" y="524"/>
                      </a:lnTo>
                      <a:lnTo>
                        <a:pt x="1708" y="495"/>
                      </a:lnTo>
                      <a:lnTo>
                        <a:pt x="1725" y="468"/>
                      </a:lnTo>
                      <a:lnTo>
                        <a:pt x="1740" y="439"/>
                      </a:lnTo>
                      <a:lnTo>
                        <a:pt x="1753" y="410"/>
                      </a:lnTo>
                      <a:lnTo>
                        <a:pt x="1767" y="379"/>
                      </a:lnTo>
                      <a:lnTo>
                        <a:pt x="1779" y="351"/>
                      </a:lnTo>
                      <a:lnTo>
                        <a:pt x="1791" y="320"/>
                      </a:lnTo>
                      <a:lnTo>
                        <a:pt x="1801" y="290"/>
                      </a:lnTo>
                      <a:lnTo>
                        <a:pt x="1809" y="259"/>
                      </a:lnTo>
                      <a:lnTo>
                        <a:pt x="1818" y="227"/>
                      </a:lnTo>
                      <a:lnTo>
                        <a:pt x="1825" y="196"/>
                      </a:lnTo>
                      <a:lnTo>
                        <a:pt x="1831" y="164"/>
                      </a:lnTo>
                      <a:lnTo>
                        <a:pt x="1836" y="132"/>
                      </a:lnTo>
                      <a:lnTo>
                        <a:pt x="1840" y="100"/>
                      </a:lnTo>
                      <a:lnTo>
                        <a:pt x="1843" y="68"/>
                      </a:lnTo>
                      <a:lnTo>
                        <a:pt x="1845" y="34"/>
                      </a:lnTo>
                      <a:lnTo>
                        <a:pt x="1845" y="0"/>
                      </a:lnTo>
                      <a:lnTo>
                        <a:pt x="1821" y="0"/>
                      </a:lnTo>
                      <a:lnTo>
                        <a:pt x="1820" y="34"/>
                      </a:lnTo>
                      <a:lnTo>
                        <a:pt x="1818" y="66"/>
                      </a:lnTo>
                      <a:lnTo>
                        <a:pt x="1816" y="98"/>
                      </a:lnTo>
                      <a:lnTo>
                        <a:pt x="1811" y="129"/>
                      </a:lnTo>
                      <a:lnTo>
                        <a:pt x="1808" y="161"/>
                      </a:lnTo>
                      <a:lnTo>
                        <a:pt x="1801" y="191"/>
                      </a:lnTo>
                      <a:lnTo>
                        <a:pt x="1794" y="222"/>
                      </a:lnTo>
                      <a:lnTo>
                        <a:pt x="1786" y="252"/>
                      </a:lnTo>
                      <a:lnTo>
                        <a:pt x="1777" y="283"/>
                      </a:lnTo>
                      <a:lnTo>
                        <a:pt x="1767" y="312"/>
                      </a:lnTo>
                      <a:lnTo>
                        <a:pt x="1757" y="341"/>
                      </a:lnTo>
                      <a:lnTo>
                        <a:pt x="1745" y="371"/>
                      </a:lnTo>
                      <a:lnTo>
                        <a:pt x="1731" y="398"/>
                      </a:lnTo>
                      <a:lnTo>
                        <a:pt x="1718" y="427"/>
                      </a:lnTo>
                      <a:lnTo>
                        <a:pt x="1703" y="456"/>
                      </a:lnTo>
                      <a:lnTo>
                        <a:pt x="1687" y="483"/>
                      </a:lnTo>
                      <a:lnTo>
                        <a:pt x="1671" y="510"/>
                      </a:lnTo>
                      <a:lnTo>
                        <a:pt x="1654" y="537"/>
                      </a:lnTo>
                      <a:lnTo>
                        <a:pt x="1635" y="564"/>
                      </a:lnTo>
                      <a:lnTo>
                        <a:pt x="1615" y="590"/>
                      </a:lnTo>
                      <a:lnTo>
                        <a:pt x="1594" y="615"/>
                      </a:lnTo>
                      <a:lnTo>
                        <a:pt x="1574" y="640"/>
                      </a:lnTo>
                      <a:lnTo>
                        <a:pt x="1550" y="666"/>
                      </a:lnTo>
                      <a:lnTo>
                        <a:pt x="1528" y="691"/>
                      </a:lnTo>
                      <a:lnTo>
                        <a:pt x="1505" y="715"/>
                      </a:lnTo>
                      <a:lnTo>
                        <a:pt x="1479" y="739"/>
                      </a:lnTo>
                      <a:lnTo>
                        <a:pt x="1454" y="762"/>
                      </a:lnTo>
                      <a:lnTo>
                        <a:pt x="1427" y="786"/>
                      </a:lnTo>
                      <a:lnTo>
                        <a:pt x="1372" y="832"/>
                      </a:lnTo>
                      <a:lnTo>
                        <a:pt x="1313" y="876"/>
                      </a:lnTo>
                      <a:lnTo>
                        <a:pt x="1252" y="918"/>
                      </a:lnTo>
                      <a:lnTo>
                        <a:pt x="1186" y="959"/>
                      </a:lnTo>
                      <a:lnTo>
                        <a:pt x="1118" y="998"/>
                      </a:lnTo>
                      <a:lnTo>
                        <a:pt x="1049" y="1035"/>
                      </a:lnTo>
                      <a:lnTo>
                        <a:pt x="974" y="1071"/>
                      </a:lnTo>
                      <a:lnTo>
                        <a:pt x="898" y="1105"/>
                      </a:lnTo>
                      <a:lnTo>
                        <a:pt x="819" y="1139"/>
                      </a:lnTo>
                      <a:lnTo>
                        <a:pt x="737" y="1169"/>
                      </a:lnTo>
                      <a:lnTo>
                        <a:pt x="653" y="1198"/>
                      </a:lnTo>
                      <a:lnTo>
                        <a:pt x="566" y="1225"/>
                      </a:lnTo>
                      <a:lnTo>
                        <a:pt x="478" y="1252"/>
                      </a:lnTo>
                      <a:lnTo>
                        <a:pt x="387" y="1276"/>
                      </a:lnTo>
                      <a:lnTo>
                        <a:pt x="293" y="1298"/>
                      </a:lnTo>
                      <a:lnTo>
                        <a:pt x="197" y="1318"/>
                      </a:lnTo>
                      <a:lnTo>
                        <a:pt x="100" y="1337"/>
                      </a:lnTo>
                      <a:lnTo>
                        <a:pt x="0" y="1352"/>
                      </a:lnTo>
                      <a:lnTo>
                        <a:pt x="4" y="1378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6" name="Freeform 66">
                  <a:extLst>
                    <a:ext uri="{FF2B5EF4-FFF2-40B4-BE49-F238E27FC236}">
                      <a16:creationId xmlns:a16="http://schemas.microsoft.com/office/drawing/2014/main" id="{67ADAAB3-F5BF-439E-A7ED-61BBBEADD0EA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237" y="3581"/>
                  <a:ext cx="1311" cy="105"/>
                </a:xfrm>
                <a:custGeom>
                  <a:avLst/>
                  <a:gdLst>
                    <a:gd name="T0" fmla="*/ 7 w 1311"/>
                    <a:gd name="T1" fmla="*/ 27 h 105"/>
                    <a:gd name="T2" fmla="*/ 37 w 1311"/>
                    <a:gd name="T3" fmla="*/ 52 h 105"/>
                    <a:gd name="T4" fmla="*/ 15 w 1311"/>
                    <a:gd name="T5" fmla="*/ 56 h 105"/>
                    <a:gd name="T6" fmla="*/ 14 w 1311"/>
                    <a:gd name="T7" fmla="*/ 39 h 105"/>
                    <a:gd name="T8" fmla="*/ 61 w 1311"/>
                    <a:gd name="T9" fmla="*/ 22 h 105"/>
                    <a:gd name="T10" fmla="*/ 98 w 1311"/>
                    <a:gd name="T11" fmla="*/ 59 h 105"/>
                    <a:gd name="T12" fmla="*/ 87 w 1311"/>
                    <a:gd name="T13" fmla="*/ 27 h 105"/>
                    <a:gd name="T14" fmla="*/ 61 w 1311"/>
                    <a:gd name="T15" fmla="*/ 54 h 105"/>
                    <a:gd name="T16" fmla="*/ 198 w 1311"/>
                    <a:gd name="T17" fmla="*/ 73 h 105"/>
                    <a:gd name="T18" fmla="*/ 151 w 1311"/>
                    <a:gd name="T19" fmla="*/ 64 h 105"/>
                    <a:gd name="T20" fmla="*/ 253 w 1311"/>
                    <a:gd name="T21" fmla="*/ 22 h 105"/>
                    <a:gd name="T22" fmla="*/ 241 w 1311"/>
                    <a:gd name="T23" fmla="*/ 64 h 105"/>
                    <a:gd name="T24" fmla="*/ 330 w 1311"/>
                    <a:gd name="T25" fmla="*/ 73 h 105"/>
                    <a:gd name="T26" fmla="*/ 281 w 1311"/>
                    <a:gd name="T27" fmla="*/ 71 h 105"/>
                    <a:gd name="T28" fmla="*/ 275 w 1311"/>
                    <a:gd name="T29" fmla="*/ 22 h 105"/>
                    <a:gd name="T30" fmla="*/ 419 w 1311"/>
                    <a:gd name="T31" fmla="*/ 42 h 105"/>
                    <a:gd name="T32" fmla="*/ 419 w 1311"/>
                    <a:gd name="T33" fmla="*/ 78 h 105"/>
                    <a:gd name="T34" fmla="*/ 393 w 1311"/>
                    <a:gd name="T35" fmla="*/ 29 h 105"/>
                    <a:gd name="T36" fmla="*/ 481 w 1311"/>
                    <a:gd name="T37" fmla="*/ 47 h 105"/>
                    <a:gd name="T38" fmla="*/ 481 w 1311"/>
                    <a:gd name="T39" fmla="*/ 78 h 105"/>
                    <a:gd name="T40" fmla="*/ 458 w 1311"/>
                    <a:gd name="T41" fmla="*/ 51 h 105"/>
                    <a:gd name="T42" fmla="*/ 549 w 1311"/>
                    <a:gd name="T43" fmla="*/ 56 h 105"/>
                    <a:gd name="T44" fmla="*/ 524 w 1311"/>
                    <a:gd name="T45" fmla="*/ 101 h 105"/>
                    <a:gd name="T46" fmla="*/ 529 w 1311"/>
                    <a:gd name="T47" fmla="*/ 83 h 105"/>
                    <a:gd name="T48" fmla="*/ 576 w 1311"/>
                    <a:gd name="T49" fmla="*/ 79 h 105"/>
                    <a:gd name="T50" fmla="*/ 634 w 1311"/>
                    <a:gd name="T51" fmla="*/ 59 h 105"/>
                    <a:gd name="T52" fmla="*/ 610 w 1311"/>
                    <a:gd name="T53" fmla="*/ 46 h 105"/>
                    <a:gd name="T54" fmla="*/ 625 w 1311"/>
                    <a:gd name="T55" fmla="*/ 57 h 105"/>
                    <a:gd name="T56" fmla="*/ 679 w 1311"/>
                    <a:gd name="T57" fmla="*/ 49 h 105"/>
                    <a:gd name="T58" fmla="*/ 661 w 1311"/>
                    <a:gd name="T59" fmla="*/ 81 h 105"/>
                    <a:gd name="T60" fmla="*/ 713 w 1311"/>
                    <a:gd name="T61" fmla="*/ 49 h 105"/>
                    <a:gd name="T62" fmla="*/ 691 w 1311"/>
                    <a:gd name="T63" fmla="*/ 54 h 105"/>
                    <a:gd name="T64" fmla="*/ 730 w 1311"/>
                    <a:gd name="T65" fmla="*/ 83 h 105"/>
                    <a:gd name="T66" fmla="*/ 691 w 1311"/>
                    <a:gd name="T67" fmla="*/ 83 h 105"/>
                    <a:gd name="T68" fmla="*/ 696 w 1311"/>
                    <a:gd name="T69" fmla="*/ 74 h 105"/>
                    <a:gd name="T70" fmla="*/ 759 w 1311"/>
                    <a:gd name="T71" fmla="*/ 81 h 105"/>
                    <a:gd name="T72" fmla="*/ 751 w 1311"/>
                    <a:gd name="T73" fmla="*/ 42 h 105"/>
                    <a:gd name="T74" fmla="*/ 786 w 1311"/>
                    <a:gd name="T75" fmla="*/ 27 h 105"/>
                    <a:gd name="T76" fmla="*/ 786 w 1311"/>
                    <a:gd name="T77" fmla="*/ 81 h 105"/>
                    <a:gd name="T78" fmla="*/ 830 w 1311"/>
                    <a:gd name="T79" fmla="*/ 84 h 105"/>
                    <a:gd name="T80" fmla="*/ 827 w 1311"/>
                    <a:gd name="T81" fmla="*/ 79 h 105"/>
                    <a:gd name="T82" fmla="*/ 871 w 1311"/>
                    <a:gd name="T83" fmla="*/ 42 h 105"/>
                    <a:gd name="T84" fmla="*/ 910 w 1311"/>
                    <a:gd name="T85" fmla="*/ 76 h 105"/>
                    <a:gd name="T86" fmla="*/ 891 w 1311"/>
                    <a:gd name="T87" fmla="*/ 46 h 105"/>
                    <a:gd name="T88" fmla="*/ 871 w 1311"/>
                    <a:gd name="T89" fmla="*/ 73 h 105"/>
                    <a:gd name="T90" fmla="*/ 978 w 1311"/>
                    <a:gd name="T91" fmla="*/ 74 h 105"/>
                    <a:gd name="T92" fmla="*/ 959 w 1311"/>
                    <a:gd name="T93" fmla="*/ 25 h 105"/>
                    <a:gd name="T94" fmla="*/ 1025 w 1311"/>
                    <a:gd name="T95" fmla="*/ 35 h 105"/>
                    <a:gd name="T96" fmla="*/ 1045 w 1311"/>
                    <a:gd name="T97" fmla="*/ 40 h 105"/>
                    <a:gd name="T98" fmla="*/ 1022 w 1311"/>
                    <a:gd name="T99" fmla="*/ 71 h 105"/>
                    <a:gd name="T100" fmla="*/ 1091 w 1311"/>
                    <a:gd name="T101" fmla="*/ 71 h 105"/>
                    <a:gd name="T102" fmla="*/ 1071 w 1311"/>
                    <a:gd name="T103" fmla="*/ 59 h 105"/>
                    <a:gd name="T104" fmla="*/ 1138 w 1311"/>
                    <a:gd name="T105" fmla="*/ 10 h 105"/>
                    <a:gd name="T106" fmla="*/ 1116 w 1311"/>
                    <a:gd name="T107" fmla="*/ 61 h 105"/>
                    <a:gd name="T108" fmla="*/ 1138 w 1311"/>
                    <a:gd name="T109" fmla="*/ 32 h 105"/>
                    <a:gd name="T110" fmla="*/ 1144 w 1311"/>
                    <a:gd name="T111" fmla="*/ 59 h 105"/>
                    <a:gd name="T112" fmla="*/ 1204 w 1311"/>
                    <a:gd name="T113" fmla="*/ 25 h 105"/>
                    <a:gd name="T114" fmla="*/ 1182 w 1311"/>
                    <a:gd name="T115" fmla="*/ 62 h 105"/>
                    <a:gd name="T116" fmla="*/ 1235 w 1311"/>
                    <a:gd name="T117" fmla="*/ 47 h 105"/>
                    <a:gd name="T118" fmla="*/ 1265 w 1311"/>
                    <a:gd name="T119" fmla="*/ 30 h 105"/>
                    <a:gd name="T120" fmla="*/ 1242 w 1311"/>
                    <a:gd name="T121" fmla="*/ 42 h 105"/>
                    <a:gd name="T122" fmla="*/ 1301 w 1311"/>
                    <a:gd name="T123" fmla="*/ 49 h 105"/>
                    <a:gd name="T124" fmla="*/ 1287 w 1311"/>
                    <a:gd name="T125" fmla="*/ 3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1311" h="105">
                      <a:moveTo>
                        <a:pt x="32" y="34"/>
                      </a:moveTo>
                      <a:lnTo>
                        <a:pt x="32" y="29"/>
                      </a:lnTo>
                      <a:lnTo>
                        <a:pt x="32" y="29"/>
                      </a:lnTo>
                      <a:lnTo>
                        <a:pt x="32" y="27"/>
                      </a:lnTo>
                      <a:lnTo>
                        <a:pt x="32" y="25"/>
                      </a:lnTo>
                      <a:lnTo>
                        <a:pt x="32" y="25"/>
                      </a:lnTo>
                      <a:lnTo>
                        <a:pt x="32" y="23"/>
                      </a:lnTo>
                      <a:lnTo>
                        <a:pt x="31" y="23"/>
                      </a:lnTo>
                      <a:lnTo>
                        <a:pt x="31" y="23"/>
                      </a:lnTo>
                      <a:lnTo>
                        <a:pt x="31" y="22"/>
                      </a:lnTo>
                      <a:lnTo>
                        <a:pt x="29" y="22"/>
                      </a:lnTo>
                      <a:lnTo>
                        <a:pt x="29" y="22"/>
                      </a:lnTo>
                      <a:lnTo>
                        <a:pt x="29" y="20"/>
                      </a:lnTo>
                      <a:lnTo>
                        <a:pt x="27" y="20"/>
                      </a:lnTo>
                      <a:lnTo>
                        <a:pt x="27" y="20"/>
                      </a:lnTo>
                      <a:lnTo>
                        <a:pt x="26" y="20"/>
                      </a:lnTo>
                      <a:lnTo>
                        <a:pt x="24" y="20"/>
                      </a:lnTo>
                      <a:lnTo>
                        <a:pt x="24" y="20"/>
                      </a:lnTo>
                      <a:lnTo>
                        <a:pt x="22" y="20"/>
                      </a:lnTo>
                      <a:lnTo>
                        <a:pt x="22" y="20"/>
                      </a:lnTo>
                      <a:lnTo>
                        <a:pt x="22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5" y="20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5"/>
                      </a:lnTo>
                      <a:lnTo>
                        <a:pt x="14" y="25"/>
                      </a:lnTo>
                      <a:lnTo>
                        <a:pt x="14" y="27"/>
                      </a:lnTo>
                      <a:lnTo>
                        <a:pt x="12" y="27"/>
                      </a:lnTo>
                      <a:lnTo>
                        <a:pt x="12" y="27"/>
                      </a:lnTo>
                      <a:lnTo>
                        <a:pt x="12" y="29"/>
                      </a:lnTo>
                      <a:lnTo>
                        <a:pt x="12" y="29"/>
                      </a:lnTo>
                      <a:lnTo>
                        <a:pt x="10" y="29"/>
                      </a:lnTo>
                      <a:lnTo>
                        <a:pt x="10" y="29"/>
                      </a:lnTo>
                      <a:lnTo>
                        <a:pt x="10" y="29"/>
                      </a:lnTo>
                      <a:lnTo>
                        <a:pt x="9" y="29"/>
                      </a:lnTo>
                      <a:lnTo>
                        <a:pt x="9" y="29"/>
                      </a:lnTo>
                      <a:lnTo>
                        <a:pt x="9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5"/>
                      </a:lnTo>
                      <a:lnTo>
                        <a:pt x="5" y="25"/>
                      </a:lnTo>
                      <a:lnTo>
                        <a:pt x="5" y="25"/>
                      </a:lnTo>
                      <a:lnTo>
                        <a:pt x="5" y="23"/>
                      </a:lnTo>
                      <a:lnTo>
                        <a:pt x="5" y="23"/>
                      </a:lnTo>
                      <a:lnTo>
                        <a:pt x="7" y="23"/>
                      </a:lnTo>
                      <a:lnTo>
                        <a:pt x="7" y="22"/>
                      </a:lnTo>
                      <a:lnTo>
                        <a:pt x="7" y="22"/>
                      </a:lnTo>
                      <a:lnTo>
                        <a:pt x="7" y="22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9" y="20"/>
                      </a:lnTo>
                      <a:lnTo>
                        <a:pt x="10" y="18"/>
                      </a:lnTo>
                      <a:lnTo>
                        <a:pt x="10" y="18"/>
                      </a:lnTo>
                      <a:lnTo>
                        <a:pt x="10" y="18"/>
                      </a:lnTo>
                      <a:lnTo>
                        <a:pt x="12" y="17"/>
                      </a:lnTo>
                      <a:lnTo>
                        <a:pt x="12" y="17"/>
                      </a:lnTo>
                      <a:lnTo>
                        <a:pt x="14" y="17"/>
                      </a:lnTo>
                      <a:lnTo>
                        <a:pt x="15" y="17"/>
                      </a:lnTo>
                      <a:lnTo>
                        <a:pt x="15" y="17"/>
                      </a:lnTo>
                      <a:lnTo>
                        <a:pt x="17" y="15"/>
                      </a:lnTo>
                      <a:lnTo>
                        <a:pt x="19" y="15"/>
                      </a:lnTo>
                      <a:lnTo>
                        <a:pt x="19" y="15"/>
                      </a:lnTo>
                      <a:lnTo>
                        <a:pt x="21" y="15"/>
                      </a:lnTo>
                      <a:lnTo>
                        <a:pt x="22" y="15"/>
                      </a:lnTo>
                      <a:lnTo>
                        <a:pt x="24" y="15"/>
                      </a:lnTo>
                      <a:lnTo>
                        <a:pt x="26" y="15"/>
                      </a:lnTo>
                      <a:lnTo>
                        <a:pt x="26" y="15"/>
                      </a:lnTo>
                      <a:lnTo>
                        <a:pt x="27" y="17"/>
                      </a:lnTo>
                      <a:lnTo>
                        <a:pt x="29" y="17"/>
                      </a:lnTo>
                      <a:lnTo>
                        <a:pt x="29" y="17"/>
                      </a:lnTo>
                      <a:lnTo>
                        <a:pt x="31" y="17"/>
                      </a:lnTo>
                      <a:lnTo>
                        <a:pt x="32" y="17"/>
                      </a:lnTo>
                      <a:lnTo>
                        <a:pt x="32" y="18"/>
                      </a:lnTo>
                      <a:lnTo>
                        <a:pt x="34" y="18"/>
                      </a:lnTo>
                      <a:lnTo>
                        <a:pt x="34" y="18"/>
                      </a:lnTo>
                      <a:lnTo>
                        <a:pt x="36" y="20"/>
                      </a:lnTo>
                      <a:lnTo>
                        <a:pt x="36" y="20"/>
                      </a:lnTo>
                      <a:lnTo>
                        <a:pt x="37" y="20"/>
                      </a:lnTo>
                      <a:lnTo>
                        <a:pt x="37" y="22"/>
                      </a:lnTo>
                      <a:lnTo>
                        <a:pt x="37" y="22"/>
                      </a:lnTo>
                      <a:lnTo>
                        <a:pt x="37" y="23"/>
                      </a:lnTo>
                      <a:lnTo>
                        <a:pt x="39" y="23"/>
                      </a:lnTo>
                      <a:lnTo>
                        <a:pt x="39" y="23"/>
                      </a:lnTo>
                      <a:lnTo>
                        <a:pt x="39" y="25"/>
                      </a:lnTo>
                      <a:lnTo>
                        <a:pt x="39" y="25"/>
                      </a:lnTo>
                      <a:lnTo>
                        <a:pt x="39" y="27"/>
                      </a:lnTo>
                      <a:lnTo>
                        <a:pt x="39" y="27"/>
                      </a:lnTo>
                      <a:lnTo>
                        <a:pt x="39" y="29"/>
                      </a:lnTo>
                      <a:lnTo>
                        <a:pt x="39" y="30"/>
                      </a:lnTo>
                      <a:lnTo>
                        <a:pt x="39" y="32"/>
                      </a:lnTo>
                      <a:lnTo>
                        <a:pt x="37" y="47"/>
                      </a:lnTo>
                      <a:lnTo>
                        <a:pt x="37" y="47"/>
                      </a:lnTo>
                      <a:lnTo>
                        <a:pt x="37" y="49"/>
                      </a:lnTo>
                      <a:lnTo>
                        <a:pt x="37" y="49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3" y="56"/>
                      </a:lnTo>
                      <a:lnTo>
                        <a:pt x="43" y="56"/>
                      </a:lnTo>
                      <a:lnTo>
                        <a:pt x="43" y="56"/>
                      </a:lnTo>
                      <a:lnTo>
                        <a:pt x="44" y="56"/>
                      </a:lnTo>
                      <a:lnTo>
                        <a:pt x="44" y="56"/>
                      </a:lnTo>
                      <a:lnTo>
                        <a:pt x="44" y="56"/>
                      </a:lnTo>
                      <a:lnTo>
                        <a:pt x="46" y="56"/>
                      </a:lnTo>
                      <a:lnTo>
                        <a:pt x="46" y="59"/>
                      </a:lnTo>
                      <a:lnTo>
                        <a:pt x="44" y="59"/>
                      </a:lnTo>
                      <a:lnTo>
                        <a:pt x="44" y="59"/>
                      </a:lnTo>
                      <a:lnTo>
                        <a:pt x="43" y="59"/>
                      </a:lnTo>
                      <a:lnTo>
                        <a:pt x="43" y="59"/>
                      </a:lnTo>
                      <a:lnTo>
                        <a:pt x="41" y="59"/>
                      </a:lnTo>
                      <a:lnTo>
                        <a:pt x="41" y="59"/>
                      </a:lnTo>
                      <a:lnTo>
                        <a:pt x="39" y="59"/>
                      </a:lnTo>
                      <a:lnTo>
                        <a:pt x="39" y="59"/>
                      </a:lnTo>
                      <a:lnTo>
                        <a:pt x="39" y="59"/>
                      </a:lnTo>
                      <a:lnTo>
                        <a:pt x="37" y="59"/>
                      </a:lnTo>
                      <a:lnTo>
                        <a:pt x="37" y="59"/>
                      </a:lnTo>
                      <a:lnTo>
                        <a:pt x="36" y="59"/>
                      </a:lnTo>
                      <a:lnTo>
                        <a:pt x="36" y="59"/>
                      </a:lnTo>
                      <a:lnTo>
                        <a:pt x="36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2" y="57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1" y="56"/>
                      </a:lnTo>
                      <a:lnTo>
                        <a:pt x="31" y="54"/>
                      </a:lnTo>
                      <a:lnTo>
                        <a:pt x="31" y="54"/>
                      </a:lnTo>
                      <a:lnTo>
                        <a:pt x="31" y="54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1"/>
                      </a:lnTo>
                      <a:lnTo>
                        <a:pt x="29" y="52"/>
                      </a:lnTo>
                      <a:lnTo>
                        <a:pt x="27" y="52"/>
                      </a:lnTo>
                      <a:lnTo>
                        <a:pt x="26" y="54"/>
                      </a:lnTo>
                      <a:lnTo>
                        <a:pt x="26" y="54"/>
                      </a:lnTo>
                      <a:lnTo>
                        <a:pt x="24" y="54"/>
                      </a:lnTo>
                      <a:lnTo>
                        <a:pt x="22" y="54"/>
                      </a:lnTo>
                      <a:lnTo>
                        <a:pt x="22" y="56"/>
                      </a:lnTo>
                      <a:lnTo>
                        <a:pt x="21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5" y="56"/>
                      </a:lnTo>
                      <a:lnTo>
                        <a:pt x="14" y="56"/>
                      </a:lnTo>
                      <a:lnTo>
                        <a:pt x="14" y="56"/>
                      </a:lnTo>
                      <a:lnTo>
                        <a:pt x="12" y="56"/>
                      </a:lnTo>
                      <a:lnTo>
                        <a:pt x="10" y="56"/>
                      </a:lnTo>
                      <a:lnTo>
                        <a:pt x="10" y="56"/>
                      </a:lnTo>
                      <a:lnTo>
                        <a:pt x="9" y="56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5" y="54"/>
                      </a:lnTo>
                      <a:lnTo>
                        <a:pt x="4" y="52"/>
                      </a:lnTo>
                      <a:lnTo>
                        <a:pt x="4" y="52"/>
                      </a:lnTo>
                      <a:lnTo>
                        <a:pt x="2" y="51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2" y="49"/>
                      </a:lnTo>
                      <a:lnTo>
                        <a:pt x="0" y="47"/>
                      </a:lnTo>
                      <a:lnTo>
                        <a:pt x="0" y="46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2" y="42"/>
                      </a:lnTo>
                      <a:lnTo>
                        <a:pt x="2" y="42"/>
                      </a:lnTo>
                      <a:lnTo>
                        <a:pt x="2" y="42"/>
                      </a:lnTo>
                      <a:lnTo>
                        <a:pt x="2" y="40"/>
                      </a:lnTo>
                      <a:lnTo>
                        <a:pt x="2" y="40"/>
                      </a:lnTo>
                      <a:lnTo>
                        <a:pt x="2" y="40"/>
                      </a:lnTo>
                      <a:lnTo>
                        <a:pt x="4" y="39"/>
                      </a:lnTo>
                      <a:lnTo>
                        <a:pt x="4" y="39"/>
                      </a:lnTo>
                      <a:lnTo>
                        <a:pt x="4" y="39"/>
                      </a:lnTo>
                      <a:lnTo>
                        <a:pt x="4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7" y="37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10" y="35"/>
                      </a:lnTo>
                      <a:lnTo>
                        <a:pt x="12" y="35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9" y="34"/>
                      </a:lnTo>
                      <a:lnTo>
                        <a:pt x="21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2" y="34"/>
                      </a:lnTo>
                      <a:close/>
                      <a:moveTo>
                        <a:pt x="31" y="37"/>
                      </a:moveTo>
                      <a:lnTo>
                        <a:pt x="29" y="37"/>
                      </a:lnTo>
                      <a:lnTo>
                        <a:pt x="27" y="37"/>
                      </a:lnTo>
                      <a:lnTo>
                        <a:pt x="26" y="37"/>
                      </a:lnTo>
                      <a:lnTo>
                        <a:pt x="24" y="37"/>
                      </a:lnTo>
                      <a:lnTo>
                        <a:pt x="22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7" y="39"/>
                      </a:lnTo>
                      <a:lnTo>
                        <a:pt x="15" y="39"/>
                      </a:lnTo>
                      <a:lnTo>
                        <a:pt x="15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2" y="39"/>
                      </a:lnTo>
                      <a:lnTo>
                        <a:pt x="12" y="39"/>
                      </a:lnTo>
                      <a:lnTo>
                        <a:pt x="12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7" y="52"/>
                      </a:lnTo>
                      <a:lnTo>
                        <a:pt x="17" y="52"/>
                      </a:lnTo>
                      <a:lnTo>
                        <a:pt x="19" y="52"/>
                      </a:lnTo>
                      <a:lnTo>
                        <a:pt x="19" y="51"/>
                      </a:lnTo>
                      <a:lnTo>
                        <a:pt x="21" y="51"/>
                      </a:lnTo>
                      <a:lnTo>
                        <a:pt x="21" y="51"/>
                      </a:lnTo>
                      <a:lnTo>
                        <a:pt x="22" y="51"/>
                      </a:lnTo>
                      <a:lnTo>
                        <a:pt x="22" y="51"/>
                      </a:lnTo>
                      <a:lnTo>
                        <a:pt x="24" y="51"/>
                      </a:lnTo>
                      <a:lnTo>
                        <a:pt x="26" y="49"/>
                      </a:lnTo>
                      <a:lnTo>
                        <a:pt x="26" y="49"/>
                      </a:lnTo>
                      <a:lnTo>
                        <a:pt x="27" y="49"/>
                      </a:lnTo>
                      <a:lnTo>
                        <a:pt x="29" y="47"/>
                      </a:lnTo>
                      <a:lnTo>
                        <a:pt x="31" y="47"/>
                      </a:lnTo>
                      <a:lnTo>
                        <a:pt x="31" y="37"/>
                      </a:lnTo>
                      <a:close/>
                      <a:moveTo>
                        <a:pt x="56" y="27"/>
                      </a:moveTo>
                      <a:lnTo>
                        <a:pt x="56" y="23"/>
                      </a:lnTo>
                      <a:lnTo>
                        <a:pt x="58" y="23"/>
                      </a:lnTo>
                      <a:lnTo>
                        <a:pt x="58" y="23"/>
                      </a:lnTo>
                      <a:lnTo>
                        <a:pt x="59" y="23"/>
                      </a:lnTo>
                      <a:lnTo>
                        <a:pt x="59" y="22"/>
                      </a:lnTo>
                      <a:lnTo>
                        <a:pt x="61" y="22"/>
                      </a:lnTo>
                      <a:lnTo>
                        <a:pt x="61" y="22"/>
                      </a:lnTo>
                      <a:lnTo>
                        <a:pt x="61" y="22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5" y="22"/>
                      </a:lnTo>
                      <a:lnTo>
                        <a:pt x="65" y="22"/>
                      </a:lnTo>
                      <a:lnTo>
                        <a:pt x="66" y="22"/>
                      </a:lnTo>
                      <a:lnTo>
                        <a:pt x="66" y="22"/>
                      </a:lnTo>
                      <a:lnTo>
                        <a:pt x="66" y="20"/>
                      </a:lnTo>
                      <a:lnTo>
                        <a:pt x="68" y="20"/>
                      </a:lnTo>
                      <a:lnTo>
                        <a:pt x="71" y="20"/>
                      </a:lnTo>
                      <a:lnTo>
                        <a:pt x="70" y="29"/>
                      </a:lnTo>
                      <a:lnTo>
                        <a:pt x="71" y="27"/>
                      </a:lnTo>
                      <a:lnTo>
                        <a:pt x="73" y="27"/>
                      </a:lnTo>
                      <a:lnTo>
                        <a:pt x="75" y="25"/>
                      </a:lnTo>
                      <a:lnTo>
                        <a:pt x="75" y="25"/>
                      </a:lnTo>
                      <a:lnTo>
                        <a:pt x="76" y="25"/>
                      </a:lnTo>
                      <a:lnTo>
                        <a:pt x="78" y="23"/>
                      </a:lnTo>
                      <a:lnTo>
                        <a:pt x="80" y="23"/>
                      </a:lnTo>
                      <a:lnTo>
                        <a:pt x="80" y="23"/>
                      </a:lnTo>
                      <a:lnTo>
                        <a:pt x="82" y="23"/>
                      </a:lnTo>
                      <a:lnTo>
                        <a:pt x="82" y="22"/>
                      </a:lnTo>
                      <a:lnTo>
                        <a:pt x="83" y="22"/>
                      </a:lnTo>
                      <a:lnTo>
                        <a:pt x="83" y="22"/>
                      </a:lnTo>
                      <a:lnTo>
                        <a:pt x="85" y="22"/>
                      </a:lnTo>
                      <a:lnTo>
                        <a:pt x="87" y="22"/>
                      </a:lnTo>
                      <a:lnTo>
                        <a:pt x="87" y="22"/>
                      </a:lnTo>
                      <a:lnTo>
                        <a:pt x="88" y="22"/>
                      </a:lnTo>
                      <a:lnTo>
                        <a:pt x="88" y="22"/>
                      </a:lnTo>
                      <a:lnTo>
                        <a:pt x="90" y="22"/>
                      </a:lnTo>
                      <a:lnTo>
                        <a:pt x="90" y="22"/>
                      </a:lnTo>
                      <a:lnTo>
                        <a:pt x="92" y="23"/>
                      </a:lnTo>
                      <a:lnTo>
                        <a:pt x="92" y="23"/>
                      </a:lnTo>
                      <a:lnTo>
                        <a:pt x="93" y="23"/>
                      </a:lnTo>
                      <a:lnTo>
                        <a:pt x="93" y="23"/>
                      </a:lnTo>
                      <a:lnTo>
                        <a:pt x="93" y="23"/>
                      </a:lnTo>
                      <a:lnTo>
                        <a:pt x="95" y="23"/>
                      </a:lnTo>
                      <a:lnTo>
                        <a:pt x="95" y="25"/>
                      </a:lnTo>
                      <a:lnTo>
                        <a:pt x="95" y="25"/>
                      </a:lnTo>
                      <a:lnTo>
                        <a:pt x="97" y="25"/>
                      </a:lnTo>
                      <a:lnTo>
                        <a:pt x="97" y="25"/>
                      </a:lnTo>
                      <a:lnTo>
                        <a:pt x="97" y="27"/>
                      </a:lnTo>
                      <a:lnTo>
                        <a:pt x="97" y="27"/>
                      </a:lnTo>
                      <a:lnTo>
                        <a:pt x="98" y="27"/>
                      </a:lnTo>
                      <a:lnTo>
                        <a:pt x="98" y="29"/>
                      </a:lnTo>
                      <a:lnTo>
                        <a:pt x="98" y="29"/>
                      </a:lnTo>
                      <a:lnTo>
                        <a:pt x="98" y="29"/>
                      </a:lnTo>
                      <a:lnTo>
                        <a:pt x="98" y="30"/>
                      </a:lnTo>
                      <a:lnTo>
                        <a:pt x="98" y="30"/>
                      </a:lnTo>
                      <a:lnTo>
                        <a:pt x="98" y="30"/>
                      </a:lnTo>
                      <a:lnTo>
                        <a:pt x="100" y="32"/>
                      </a:lnTo>
                      <a:lnTo>
                        <a:pt x="100" y="32"/>
                      </a:lnTo>
                      <a:lnTo>
                        <a:pt x="100" y="32"/>
                      </a:lnTo>
                      <a:lnTo>
                        <a:pt x="100" y="34"/>
                      </a:lnTo>
                      <a:lnTo>
                        <a:pt x="100" y="34"/>
                      </a:lnTo>
                      <a:lnTo>
                        <a:pt x="100" y="34"/>
                      </a:lnTo>
                      <a:lnTo>
                        <a:pt x="100" y="35"/>
                      </a:lnTo>
                      <a:lnTo>
                        <a:pt x="100" y="35"/>
                      </a:lnTo>
                      <a:lnTo>
                        <a:pt x="100" y="35"/>
                      </a:lnTo>
                      <a:lnTo>
                        <a:pt x="100" y="37"/>
                      </a:lnTo>
                      <a:lnTo>
                        <a:pt x="98" y="54"/>
                      </a:lnTo>
                      <a:lnTo>
                        <a:pt x="98" y="56"/>
                      </a:lnTo>
                      <a:lnTo>
                        <a:pt x="97" y="56"/>
                      </a:lnTo>
                      <a:lnTo>
                        <a:pt x="97" y="57"/>
                      </a:lnTo>
                      <a:lnTo>
                        <a:pt x="97" y="57"/>
                      </a:lnTo>
                      <a:lnTo>
                        <a:pt x="97" y="57"/>
                      </a:lnTo>
                      <a:lnTo>
                        <a:pt x="97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2" y="61"/>
                      </a:lnTo>
                      <a:lnTo>
                        <a:pt x="102" y="61"/>
                      </a:lnTo>
                      <a:lnTo>
                        <a:pt x="104" y="61"/>
                      </a:lnTo>
                      <a:lnTo>
                        <a:pt x="104" y="61"/>
                      </a:lnTo>
                      <a:lnTo>
                        <a:pt x="104" y="64"/>
                      </a:lnTo>
                      <a:lnTo>
                        <a:pt x="83" y="62"/>
                      </a:lnTo>
                      <a:lnTo>
                        <a:pt x="83" y="59"/>
                      </a:lnTo>
                      <a:lnTo>
                        <a:pt x="85" y="59"/>
                      </a:lnTo>
                      <a:lnTo>
                        <a:pt x="85" y="59"/>
                      </a:lnTo>
                      <a:lnTo>
                        <a:pt x="85" y="59"/>
                      </a:lnTo>
                      <a:lnTo>
                        <a:pt x="87" y="59"/>
                      </a:lnTo>
                      <a:lnTo>
                        <a:pt x="87" y="59"/>
                      </a:lnTo>
                      <a:lnTo>
                        <a:pt x="87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90" y="59"/>
                      </a:lnTo>
                      <a:lnTo>
                        <a:pt x="90" y="59"/>
                      </a:lnTo>
                      <a:lnTo>
                        <a:pt x="90" y="59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6"/>
                      </a:lnTo>
                      <a:lnTo>
                        <a:pt x="90" y="56"/>
                      </a:lnTo>
                      <a:lnTo>
                        <a:pt x="90" y="56"/>
                      </a:lnTo>
                      <a:lnTo>
                        <a:pt x="90" y="54"/>
                      </a:lnTo>
                      <a:lnTo>
                        <a:pt x="90" y="54"/>
                      </a:lnTo>
                      <a:lnTo>
                        <a:pt x="92" y="39"/>
                      </a:lnTo>
                      <a:lnTo>
                        <a:pt x="92" y="37"/>
                      </a:lnTo>
                      <a:lnTo>
                        <a:pt x="92" y="37"/>
                      </a:lnTo>
                      <a:lnTo>
                        <a:pt x="92" y="35"/>
                      </a:lnTo>
                      <a:lnTo>
                        <a:pt x="92" y="35"/>
                      </a:lnTo>
                      <a:lnTo>
                        <a:pt x="92" y="34"/>
                      </a:lnTo>
                      <a:lnTo>
                        <a:pt x="92" y="34"/>
                      </a:lnTo>
                      <a:lnTo>
                        <a:pt x="92" y="32"/>
                      </a:lnTo>
                      <a:lnTo>
                        <a:pt x="92" y="32"/>
                      </a:lnTo>
                      <a:lnTo>
                        <a:pt x="92" y="32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0" y="30"/>
                      </a:lnTo>
                      <a:lnTo>
                        <a:pt x="90" y="29"/>
                      </a:lnTo>
                      <a:lnTo>
                        <a:pt x="90" y="29"/>
                      </a:lnTo>
                      <a:lnTo>
                        <a:pt x="90" y="29"/>
                      </a:lnTo>
                      <a:lnTo>
                        <a:pt x="88" y="29"/>
                      </a:lnTo>
                      <a:lnTo>
                        <a:pt x="88" y="29"/>
                      </a:lnTo>
                      <a:lnTo>
                        <a:pt x="88" y="29"/>
                      </a:lnTo>
                      <a:lnTo>
                        <a:pt x="87" y="27"/>
                      </a:lnTo>
                      <a:lnTo>
                        <a:pt x="87" y="27"/>
                      </a:lnTo>
                      <a:lnTo>
                        <a:pt x="87" y="27"/>
                      </a:lnTo>
                      <a:lnTo>
                        <a:pt x="85" y="27"/>
                      </a:lnTo>
                      <a:lnTo>
                        <a:pt x="85" y="27"/>
                      </a:lnTo>
                      <a:lnTo>
                        <a:pt x="83" y="27"/>
                      </a:lnTo>
                      <a:lnTo>
                        <a:pt x="83" y="27"/>
                      </a:lnTo>
                      <a:lnTo>
                        <a:pt x="82" y="27"/>
                      </a:lnTo>
                      <a:lnTo>
                        <a:pt x="82" y="27"/>
                      </a:lnTo>
                      <a:lnTo>
                        <a:pt x="80" y="27"/>
                      </a:lnTo>
                      <a:lnTo>
                        <a:pt x="78" y="29"/>
                      </a:lnTo>
                      <a:lnTo>
                        <a:pt x="78" y="29"/>
                      </a:lnTo>
                      <a:lnTo>
                        <a:pt x="76" y="29"/>
                      </a:lnTo>
                      <a:lnTo>
                        <a:pt x="76" y="29"/>
                      </a:lnTo>
                      <a:lnTo>
                        <a:pt x="75" y="30"/>
                      </a:lnTo>
                      <a:lnTo>
                        <a:pt x="75" y="30"/>
                      </a:lnTo>
                      <a:lnTo>
                        <a:pt x="73" y="30"/>
                      </a:lnTo>
                      <a:lnTo>
                        <a:pt x="71" y="32"/>
                      </a:lnTo>
                      <a:lnTo>
                        <a:pt x="71" y="32"/>
                      </a:lnTo>
                      <a:lnTo>
                        <a:pt x="70" y="32"/>
                      </a:lnTo>
                      <a:lnTo>
                        <a:pt x="68" y="52"/>
                      </a:lnTo>
                      <a:lnTo>
                        <a:pt x="68" y="52"/>
                      </a:lnTo>
                      <a:lnTo>
                        <a:pt x="68" y="52"/>
                      </a:lnTo>
                      <a:lnTo>
                        <a:pt x="68" y="54"/>
                      </a:lnTo>
                      <a:lnTo>
                        <a:pt x="68" y="54"/>
                      </a:lnTo>
                      <a:lnTo>
                        <a:pt x="68" y="54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1" y="57"/>
                      </a:lnTo>
                      <a:lnTo>
                        <a:pt x="71" y="57"/>
                      </a:lnTo>
                      <a:lnTo>
                        <a:pt x="71" y="57"/>
                      </a:lnTo>
                      <a:lnTo>
                        <a:pt x="73" y="59"/>
                      </a:lnTo>
                      <a:lnTo>
                        <a:pt x="73" y="59"/>
                      </a:lnTo>
                      <a:lnTo>
                        <a:pt x="73" y="59"/>
                      </a:lnTo>
                      <a:lnTo>
                        <a:pt x="75" y="59"/>
                      </a:lnTo>
                      <a:lnTo>
                        <a:pt x="75" y="62"/>
                      </a:lnTo>
                      <a:lnTo>
                        <a:pt x="53" y="61"/>
                      </a:lnTo>
                      <a:lnTo>
                        <a:pt x="54" y="57"/>
                      </a:lnTo>
                      <a:lnTo>
                        <a:pt x="54" y="57"/>
                      </a:lnTo>
                      <a:lnTo>
                        <a:pt x="56" y="57"/>
                      </a:lnTo>
                      <a:lnTo>
                        <a:pt x="56" y="57"/>
                      </a:lnTo>
                      <a:lnTo>
                        <a:pt x="56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9" y="57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61" y="56"/>
                      </a:lnTo>
                      <a:lnTo>
                        <a:pt x="61" y="56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2"/>
                      </a:lnTo>
                      <a:lnTo>
                        <a:pt x="61" y="52"/>
                      </a:lnTo>
                      <a:lnTo>
                        <a:pt x="61" y="51"/>
                      </a:lnTo>
                      <a:lnTo>
                        <a:pt x="61" y="51"/>
                      </a:lnTo>
                      <a:lnTo>
                        <a:pt x="63" y="27"/>
                      </a:lnTo>
                      <a:lnTo>
                        <a:pt x="56" y="27"/>
                      </a:lnTo>
                      <a:close/>
                      <a:moveTo>
                        <a:pt x="156" y="10"/>
                      </a:moveTo>
                      <a:lnTo>
                        <a:pt x="175" y="12"/>
                      </a:lnTo>
                      <a:lnTo>
                        <a:pt x="187" y="59"/>
                      </a:lnTo>
                      <a:lnTo>
                        <a:pt x="209" y="15"/>
                      </a:lnTo>
                      <a:lnTo>
                        <a:pt x="225" y="17"/>
                      </a:lnTo>
                      <a:lnTo>
                        <a:pt x="225" y="20"/>
                      </a:lnTo>
                      <a:lnTo>
                        <a:pt x="224" y="20"/>
                      </a:lnTo>
                      <a:lnTo>
                        <a:pt x="224" y="20"/>
                      </a:lnTo>
                      <a:lnTo>
                        <a:pt x="222" y="20"/>
                      </a:lnTo>
                      <a:lnTo>
                        <a:pt x="222" y="20"/>
                      </a:lnTo>
                      <a:lnTo>
                        <a:pt x="222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19" y="20"/>
                      </a:lnTo>
                      <a:lnTo>
                        <a:pt x="219" y="20"/>
                      </a:lnTo>
                      <a:lnTo>
                        <a:pt x="219" y="20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3"/>
                      </a:lnTo>
                      <a:lnTo>
                        <a:pt x="219" y="23"/>
                      </a:lnTo>
                      <a:lnTo>
                        <a:pt x="219" y="23"/>
                      </a:lnTo>
                      <a:lnTo>
                        <a:pt x="217" y="23"/>
                      </a:lnTo>
                      <a:lnTo>
                        <a:pt x="217" y="25"/>
                      </a:lnTo>
                      <a:lnTo>
                        <a:pt x="217" y="25"/>
                      </a:lnTo>
                      <a:lnTo>
                        <a:pt x="214" y="62"/>
                      </a:lnTo>
                      <a:lnTo>
                        <a:pt x="214" y="64"/>
                      </a:lnTo>
                      <a:lnTo>
                        <a:pt x="214" y="64"/>
                      </a:lnTo>
                      <a:lnTo>
                        <a:pt x="214" y="66"/>
                      </a:lnTo>
                      <a:lnTo>
                        <a:pt x="214" y="66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9"/>
                      </a:lnTo>
                      <a:lnTo>
                        <a:pt x="214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9" y="71"/>
                      </a:lnTo>
                      <a:lnTo>
                        <a:pt x="219" y="71"/>
                      </a:lnTo>
                      <a:lnTo>
                        <a:pt x="220" y="71"/>
                      </a:lnTo>
                      <a:lnTo>
                        <a:pt x="220" y="74"/>
                      </a:lnTo>
                      <a:lnTo>
                        <a:pt x="198" y="73"/>
                      </a:lnTo>
                      <a:lnTo>
                        <a:pt x="198" y="69"/>
                      </a:lnTo>
                      <a:lnTo>
                        <a:pt x="200" y="69"/>
                      </a:lnTo>
                      <a:lnTo>
                        <a:pt x="200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7" y="66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10" y="22"/>
                      </a:lnTo>
                      <a:lnTo>
                        <a:pt x="187" y="71"/>
                      </a:lnTo>
                      <a:lnTo>
                        <a:pt x="183" y="71"/>
                      </a:lnTo>
                      <a:lnTo>
                        <a:pt x="168" y="18"/>
                      </a:lnTo>
                      <a:lnTo>
                        <a:pt x="165" y="59"/>
                      </a:lnTo>
                      <a:lnTo>
                        <a:pt x="165" y="59"/>
                      </a:lnTo>
                      <a:lnTo>
                        <a:pt x="165" y="61"/>
                      </a:lnTo>
                      <a:lnTo>
                        <a:pt x="165" y="61"/>
                      </a:lnTo>
                      <a:lnTo>
                        <a:pt x="165" y="61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4"/>
                      </a:lnTo>
                      <a:lnTo>
                        <a:pt x="165" y="64"/>
                      </a:lnTo>
                      <a:lnTo>
                        <a:pt x="165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6"/>
                      </a:lnTo>
                      <a:lnTo>
                        <a:pt x="166" y="66"/>
                      </a:lnTo>
                      <a:lnTo>
                        <a:pt x="168" y="66"/>
                      </a:lnTo>
                      <a:lnTo>
                        <a:pt x="168" y="66"/>
                      </a:lnTo>
                      <a:lnTo>
                        <a:pt x="168" y="66"/>
                      </a:lnTo>
                      <a:lnTo>
                        <a:pt x="170" y="66"/>
                      </a:lnTo>
                      <a:lnTo>
                        <a:pt x="170" y="66"/>
                      </a:lnTo>
                      <a:lnTo>
                        <a:pt x="170" y="66"/>
                      </a:lnTo>
                      <a:lnTo>
                        <a:pt x="171" y="66"/>
                      </a:lnTo>
                      <a:lnTo>
                        <a:pt x="171" y="69"/>
                      </a:lnTo>
                      <a:lnTo>
                        <a:pt x="151" y="68"/>
                      </a:lnTo>
                      <a:lnTo>
                        <a:pt x="151" y="64"/>
                      </a:lnTo>
                      <a:lnTo>
                        <a:pt x="153" y="64"/>
                      </a:lnTo>
                      <a:lnTo>
                        <a:pt x="153" y="64"/>
                      </a:lnTo>
                      <a:lnTo>
                        <a:pt x="154" y="64"/>
                      </a:lnTo>
                      <a:lnTo>
                        <a:pt x="154" y="64"/>
                      </a:lnTo>
                      <a:lnTo>
                        <a:pt x="154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2"/>
                      </a:lnTo>
                      <a:lnTo>
                        <a:pt x="158" y="62"/>
                      </a:lnTo>
                      <a:lnTo>
                        <a:pt x="158" y="62"/>
                      </a:lnTo>
                      <a:lnTo>
                        <a:pt x="159" y="62"/>
                      </a:lnTo>
                      <a:lnTo>
                        <a:pt x="159" y="62"/>
                      </a:lnTo>
                      <a:lnTo>
                        <a:pt x="159" y="62"/>
                      </a:lnTo>
                      <a:lnTo>
                        <a:pt x="159" y="61"/>
                      </a:lnTo>
                      <a:lnTo>
                        <a:pt x="159" y="61"/>
                      </a:lnTo>
                      <a:lnTo>
                        <a:pt x="159" y="61"/>
                      </a:lnTo>
                      <a:lnTo>
                        <a:pt x="159" y="59"/>
                      </a:lnTo>
                      <a:lnTo>
                        <a:pt x="159" y="59"/>
                      </a:lnTo>
                      <a:lnTo>
                        <a:pt x="159" y="57"/>
                      </a:lnTo>
                      <a:lnTo>
                        <a:pt x="163" y="20"/>
                      </a:lnTo>
                      <a:lnTo>
                        <a:pt x="163" y="20"/>
                      </a:lnTo>
                      <a:lnTo>
                        <a:pt x="163" y="18"/>
                      </a:lnTo>
                      <a:lnTo>
                        <a:pt x="163" y="18"/>
                      </a:lnTo>
                      <a:lnTo>
                        <a:pt x="163" y="18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59" y="13"/>
                      </a:lnTo>
                      <a:lnTo>
                        <a:pt x="159" y="13"/>
                      </a:lnTo>
                      <a:lnTo>
                        <a:pt x="159" y="13"/>
                      </a:lnTo>
                      <a:lnTo>
                        <a:pt x="158" y="13"/>
                      </a:lnTo>
                      <a:lnTo>
                        <a:pt x="156" y="13"/>
                      </a:lnTo>
                      <a:lnTo>
                        <a:pt x="156" y="10"/>
                      </a:lnTo>
                      <a:close/>
                      <a:moveTo>
                        <a:pt x="237" y="17"/>
                      </a:moveTo>
                      <a:lnTo>
                        <a:pt x="259" y="17"/>
                      </a:lnTo>
                      <a:lnTo>
                        <a:pt x="258" y="20"/>
                      </a:lnTo>
                      <a:lnTo>
                        <a:pt x="256" y="20"/>
                      </a:lnTo>
                      <a:lnTo>
                        <a:pt x="256" y="20"/>
                      </a:lnTo>
                      <a:lnTo>
                        <a:pt x="256" y="20"/>
                      </a:lnTo>
                      <a:lnTo>
                        <a:pt x="254" y="20"/>
                      </a:lnTo>
                      <a:lnTo>
                        <a:pt x="254" y="20"/>
                      </a:lnTo>
                      <a:lnTo>
                        <a:pt x="254" y="20"/>
                      </a:lnTo>
                      <a:lnTo>
                        <a:pt x="254" y="22"/>
                      </a:lnTo>
                      <a:lnTo>
                        <a:pt x="254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5"/>
                      </a:lnTo>
                      <a:lnTo>
                        <a:pt x="251" y="25"/>
                      </a:lnTo>
                      <a:lnTo>
                        <a:pt x="251" y="27"/>
                      </a:lnTo>
                      <a:lnTo>
                        <a:pt x="251" y="27"/>
                      </a:lnTo>
                      <a:lnTo>
                        <a:pt x="251" y="27"/>
                      </a:lnTo>
                      <a:lnTo>
                        <a:pt x="249" y="64"/>
                      </a:lnTo>
                      <a:lnTo>
                        <a:pt x="249" y="66"/>
                      </a:lnTo>
                      <a:lnTo>
                        <a:pt x="249" y="66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71"/>
                      </a:lnTo>
                      <a:lnTo>
                        <a:pt x="249" y="71"/>
                      </a:lnTo>
                      <a:lnTo>
                        <a:pt x="249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3" y="71"/>
                      </a:lnTo>
                      <a:lnTo>
                        <a:pt x="253" y="71"/>
                      </a:lnTo>
                      <a:lnTo>
                        <a:pt x="253" y="71"/>
                      </a:lnTo>
                      <a:lnTo>
                        <a:pt x="254" y="71"/>
                      </a:lnTo>
                      <a:lnTo>
                        <a:pt x="256" y="71"/>
                      </a:lnTo>
                      <a:lnTo>
                        <a:pt x="256" y="74"/>
                      </a:lnTo>
                      <a:lnTo>
                        <a:pt x="234" y="74"/>
                      </a:lnTo>
                      <a:lnTo>
                        <a:pt x="234" y="71"/>
                      </a:lnTo>
                      <a:lnTo>
                        <a:pt x="236" y="71"/>
                      </a:lnTo>
                      <a:lnTo>
                        <a:pt x="236" y="71"/>
                      </a:lnTo>
                      <a:lnTo>
                        <a:pt x="236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41" y="69"/>
                      </a:lnTo>
                      <a:lnTo>
                        <a:pt x="241" y="69"/>
                      </a:lnTo>
                      <a:lnTo>
                        <a:pt x="241" y="69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6"/>
                      </a:lnTo>
                      <a:lnTo>
                        <a:pt x="241" y="66"/>
                      </a:lnTo>
                      <a:lnTo>
                        <a:pt x="241" y="66"/>
                      </a:lnTo>
                      <a:lnTo>
                        <a:pt x="241" y="64"/>
                      </a:lnTo>
                      <a:lnTo>
                        <a:pt x="242" y="27"/>
                      </a:lnTo>
                      <a:lnTo>
                        <a:pt x="242" y="25"/>
                      </a:lnTo>
                      <a:lnTo>
                        <a:pt x="242" y="25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7" y="20"/>
                      </a:lnTo>
                      <a:lnTo>
                        <a:pt x="236" y="20"/>
                      </a:lnTo>
                      <a:lnTo>
                        <a:pt x="237" y="17"/>
                      </a:lnTo>
                      <a:close/>
                      <a:moveTo>
                        <a:pt x="271" y="18"/>
                      </a:moveTo>
                      <a:lnTo>
                        <a:pt x="290" y="18"/>
                      </a:lnTo>
                      <a:lnTo>
                        <a:pt x="303" y="66"/>
                      </a:lnTo>
                      <a:lnTo>
                        <a:pt x="324" y="20"/>
                      </a:lnTo>
                      <a:lnTo>
                        <a:pt x="341" y="22"/>
                      </a:lnTo>
                      <a:lnTo>
                        <a:pt x="341" y="25"/>
                      </a:lnTo>
                      <a:lnTo>
                        <a:pt x="339" y="25"/>
                      </a:lnTo>
                      <a:lnTo>
                        <a:pt x="339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9"/>
                      </a:lnTo>
                      <a:lnTo>
                        <a:pt x="334" y="29"/>
                      </a:lnTo>
                      <a:lnTo>
                        <a:pt x="334" y="29"/>
                      </a:lnTo>
                      <a:lnTo>
                        <a:pt x="334" y="30"/>
                      </a:lnTo>
                      <a:lnTo>
                        <a:pt x="334" y="30"/>
                      </a:lnTo>
                      <a:lnTo>
                        <a:pt x="334" y="30"/>
                      </a:lnTo>
                      <a:lnTo>
                        <a:pt x="330" y="69"/>
                      </a:lnTo>
                      <a:lnTo>
                        <a:pt x="330" y="69"/>
                      </a:lnTo>
                      <a:lnTo>
                        <a:pt x="330" y="71"/>
                      </a:lnTo>
                      <a:lnTo>
                        <a:pt x="330" y="71"/>
                      </a:lnTo>
                      <a:lnTo>
                        <a:pt x="330" y="71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4"/>
                      </a:lnTo>
                      <a:lnTo>
                        <a:pt x="330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6"/>
                      </a:lnTo>
                      <a:lnTo>
                        <a:pt x="332" y="76"/>
                      </a:lnTo>
                      <a:lnTo>
                        <a:pt x="334" y="76"/>
                      </a:lnTo>
                      <a:lnTo>
                        <a:pt x="334" y="76"/>
                      </a:lnTo>
                      <a:lnTo>
                        <a:pt x="334" y="76"/>
                      </a:lnTo>
                      <a:lnTo>
                        <a:pt x="336" y="76"/>
                      </a:lnTo>
                      <a:lnTo>
                        <a:pt x="336" y="76"/>
                      </a:lnTo>
                      <a:lnTo>
                        <a:pt x="336" y="76"/>
                      </a:lnTo>
                      <a:lnTo>
                        <a:pt x="337" y="76"/>
                      </a:lnTo>
                      <a:lnTo>
                        <a:pt x="337" y="79"/>
                      </a:lnTo>
                      <a:lnTo>
                        <a:pt x="315" y="78"/>
                      </a:lnTo>
                      <a:lnTo>
                        <a:pt x="315" y="74"/>
                      </a:lnTo>
                      <a:lnTo>
                        <a:pt x="317" y="74"/>
                      </a:lnTo>
                      <a:lnTo>
                        <a:pt x="317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69"/>
                      </a:lnTo>
                      <a:lnTo>
                        <a:pt x="324" y="69"/>
                      </a:lnTo>
                      <a:lnTo>
                        <a:pt x="324" y="69"/>
                      </a:lnTo>
                      <a:lnTo>
                        <a:pt x="325" y="27"/>
                      </a:lnTo>
                      <a:lnTo>
                        <a:pt x="303" y="78"/>
                      </a:lnTo>
                      <a:lnTo>
                        <a:pt x="300" y="78"/>
                      </a:lnTo>
                      <a:lnTo>
                        <a:pt x="283" y="25"/>
                      </a:lnTo>
                      <a:lnTo>
                        <a:pt x="281" y="66"/>
                      </a:lnTo>
                      <a:lnTo>
                        <a:pt x="281" y="68"/>
                      </a:lnTo>
                      <a:lnTo>
                        <a:pt x="281" y="68"/>
                      </a:lnTo>
                      <a:lnTo>
                        <a:pt x="281" y="68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3" y="71"/>
                      </a:lnTo>
                      <a:lnTo>
                        <a:pt x="283" y="71"/>
                      </a:lnTo>
                      <a:lnTo>
                        <a:pt x="283" y="71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5" y="73"/>
                      </a:lnTo>
                      <a:lnTo>
                        <a:pt x="285" y="73"/>
                      </a:lnTo>
                      <a:lnTo>
                        <a:pt x="285" y="73"/>
                      </a:lnTo>
                      <a:lnTo>
                        <a:pt x="286" y="73"/>
                      </a:lnTo>
                      <a:lnTo>
                        <a:pt x="286" y="73"/>
                      </a:lnTo>
                      <a:lnTo>
                        <a:pt x="286" y="73"/>
                      </a:lnTo>
                      <a:lnTo>
                        <a:pt x="288" y="73"/>
                      </a:lnTo>
                      <a:lnTo>
                        <a:pt x="288" y="76"/>
                      </a:lnTo>
                      <a:lnTo>
                        <a:pt x="268" y="76"/>
                      </a:lnTo>
                      <a:lnTo>
                        <a:pt x="268" y="73"/>
                      </a:lnTo>
                      <a:lnTo>
                        <a:pt x="270" y="73"/>
                      </a:lnTo>
                      <a:lnTo>
                        <a:pt x="270" y="73"/>
                      </a:lnTo>
                      <a:lnTo>
                        <a:pt x="271" y="73"/>
                      </a:lnTo>
                      <a:lnTo>
                        <a:pt x="271" y="73"/>
                      </a:lnTo>
                      <a:lnTo>
                        <a:pt x="271" y="73"/>
                      </a:lnTo>
                      <a:lnTo>
                        <a:pt x="273" y="73"/>
                      </a:lnTo>
                      <a:lnTo>
                        <a:pt x="273" y="71"/>
                      </a:lnTo>
                      <a:lnTo>
                        <a:pt x="273" y="71"/>
                      </a:lnTo>
                      <a:lnTo>
                        <a:pt x="273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8"/>
                      </a:lnTo>
                      <a:lnTo>
                        <a:pt x="276" y="68"/>
                      </a:lnTo>
                      <a:lnTo>
                        <a:pt x="276" y="68"/>
                      </a:lnTo>
                      <a:lnTo>
                        <a:pt x="276" y="66"/>
                      </a:lnTo>
                      <a:lnTo>
                        <a:pt x="276" y="66"/>
                      </a:lnTo>
                      <a:lnTo>
                        <a:pt x="278" y="29"/>
                      </a:lnTo>
                      <a:lnTo>
                        <a:pt x="278" y="27"/>
                      </a:lnTo>
                      <a:lnTo>
                        <a:pt x="278" y="27"/>
                      </a:lnTo>
                      <a:lnTo>
                        <a:pt x="278" y="25"/>
                      </a:lnTo>
                      <a:lnTo>
                        <a:pt x="278" y="25"/>
                      </a:lnTo>
                      <a:lnTo>
                        <a:pt x="278" y="25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2"/>
                      </a:lnTo>
                      <a:lnTo>
                        <a:pt x="278" y="22"/>
                      </a:lnTo>
                      <a:lnTo>
                        <a:pt x="278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5" y="22"/>
                      </a:lnTo>
                      <a:lnTo>
                        <a:pt x="275" y="22"/>
                      </a:lnTo>
                      <a:lnTo>
                        <a:pt x="275" y="22"/>
                      </a:lnTo>
                      <a:lnTo>
                        <a:pt x="273" y="22"/>
                      </a:lnTo>
                      <a:lnTo>
                        <a:pt x="271" y="22"/>
                      </a:lnTo>
                      <a:lnTo>
                        <a:pt x="271" y="18"/>
                      </a:lnTo>
                      <a:close/>
                      <a:moveTo>
                        <a:pt x="388" y="25"/>
                      </a:moveTo>
                      <a:lnTo>
                        <a:pt x="434" y="25"/>
                      </a:lnTo>
                      <a:lnTo>
                        <a:pt x="439" y="40"/>
                      </a:lnTo>
                      <a:lnTo>
                        <a:pt x="436" y="42"/>
                      </a:lnTo>
                      <a:lnTo>
                        <a:pt x="436" y="40"/>
                      </a:lnTo>
                      <a:lnTo>
                        <a:pt x="436" y="40"/>
                      </a:lnTo>
                      <a:lnTo>
                        <a:pt x="436" y="39"/>
                      </a:lnTo>
                      <a:lnTo>
                        <a:pt x="434" y="39"/>
                      </a:lnTo>
                      <a:lnTo>
                        <a:pt x="434" y="39"/>
                      </a:lnTo>
                      <a:lnTo>
                        <a:pt x="434" y="37"/>
                      </a:lnTo>
                      <a:lnTo>
                        <a:pt x="434" y="37"/>
                      </a:lnTo>
                      <a:lnTo>
                        <a:pt x="432" y="37"/>
                      </a:lnTo>
                      <a:lnTo>
                        <a:pt x="432" y="35"/>
                      </a:lnTo>
                      <a:lnTo>
                        <a:pt x="432" y="35"/>
                      </a:lnTo>
                      <a:lnTo>
                        <a:pt x="432" y="35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29" y="32"/>
                      </a:lnTo>
                      <a:lnTo>
                        <a:pt x="429" y="32"/>
                      </a:lnTo>
                      <a:lnTo>
                        <a:pt x="429" y="32"/>
                      </a:lnTo>
                      <a:lnTo>
                        <a:pt x="427" y="32"/>
                      </a:lnTo>
                      <a:lnTo>
                        <a:pt x="427" y="32"/>
                      </a:lnTo>
                      <a:lnTo>
                        <a:pt x="427" y="30"/>
                      </a:lnTo>
                      <a:lnTo>
                        <a:pt x="425" y="30"/>
                      </a:lnTo>
                      <a:lnTo>
                        <a:pt x="425" y="30"/>
                      </a:lnTo>
                      <a:lnTo>
                        <a:pt x="425" y="30"/>
                      </a:lnTo>
                      <a:lnTo>
                        <a:pt x="424" y="30"/>
                      </a:lnTo>
                      <a:lnTo>
                        <a:pt x="424" y="30"/>
                      </a:lnTo>
                      <a:lnTo>
                        <a:pt x="422" y="30"/>
                      </a:lnTo>
                      <a:lnTo>
                        <a:pt x="422" y="30"/>
                      </a:lnTo>
                      <a:lnTo>
                        <a:pt x="420" y="30"/>
                      </a:lnTo>
                      <a:lnTo>
                        <a:pt x="419" y="30"/>
                      </a:lnTo>
                      <a:lnTo>
                        <a:pt x="419" y="30"/>
                      </a:lnTo>
                      <a:lnTo>
                        <a:pt x="417" y="30"/>
                      </a:lnTo>
                      <a:lnTo>
                        <a:pt x="402" y="29"/>
                      </a:lnTo>
                      <a:lnTo>
                        <a:pt x="402" y="51"/>
                      </a:lnTo>
                      <a:lnTo>
                        <a:pt x="408" y="51"/>
                      </a:lnTo>
                      <a:lnTo>
                        <a:pt x="410" y="51"/>
                      </a:lnTo>
                      <a:lnTo>
                        <a:pt x="410" y="51"/>
                      </a:lnTo>
                      <a:lnTo>
                        <a:pt x="412" y="51"/>
                      </a:lnTo>
                      <a:lnTo>
                        <a:pt x="412" y="51"/>
                      </a:lnTo>
                      <a:lnTo>
                        <a:pt x="413" y="51"/>
                      </a:lnTo>
                      <a:lnTo>
                        <a:pt x="413" y="51"/>
                      </a:lnTo>
                      <a:lnTo>
                        <a:pt x="413" y="51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7" y="49"/>
                      </a:lnTo>
                      <a:lnTo>
                        <a:pt x="417" y="47"/>
                      </a:lnTo>
                      <a:lnTo>
                        <a:pt x="417" y="47"/>
                      </a:lnTo>
                      <a:lnTo>
                        <a:pt x="417" y="47"/>
                      </a:lnTo>
                      <a:lnTo>
                        <a:pt x="417" y="46"/>
                      </a:lnTo>
                      <a:lnTo>
                        <a:pt x="417" y="46"/>
                      </a:lnTo>
                      <a:lnTo>
                        <a:pt x="419" y="46"/>
                      </a:lnTo>
                      <a:lnTo>
                        <a:pt x="419" y="46"/>
                      </a:lnTo>
                      <a:lnTo>
                        <a:pt x="419" y="44"/>
                      </a:lnTo>
                      <a:lnTo>
                        <a:pt x="419" y="44"/>
                      </a:lnTo>
                      <a:lnTo>
                        <a:pt x="419" y="42"/>
                      </a:lnTo>
                      <a:lnTo>
                        <a:pt x="419" y="42"/>
                      </a:lnTo>
                      <a:lnTo>
                        <a:pt x="419" y="42"/>
                      </a:lnTo>
                      <a:lnTo>
                        <a:pt x="419" y="40"/>
                      </a:lnTo>
                      <a:lnTo>
                        <a:pt x="422" y="40"/>
                      </a:lnTo>
                      <a:lnTo>
                        <a:pt x="422" y="66"/>
                      </a:lnTo>
                      <a:lnTo>
                        <a:pt x="417" y="66"/>
                      </a:lnTo>
                      <a:lnTo>
                        <a:pt x="417" y="64"/>
                      </a:lnTo>
                      <a:lnTo>
                        <a:pt x="417" y="62"/>
                      </a:lnTo>
                      <a:lnTo>
                        <a:pt x="417" y="62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5" y="57"/>
                      </a:lnTo>
                      <a:lnTo>
                        <a:pt x="415" y="57"/>
                      </a:lnTo>
                      <a:lnTo>
                        <a:pt x="415" y="56"/>
                      </a:lnTo>
                      <a:lnTo>
                        <a:pt x="415" y="56"/>
                      </a:lnTo>
                      <a:lnTo>
                        <a:pt x="415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2" y="56"/>
                      </a:lnTo>
                      <a:lnTo>
                        <a:pt x="412" y="56"/>
                      </a:lnTo>
                      <a:lnTo>
                        <a:pt x="412" y="56"/>
                      </a:lnTo>
                      <a:lnTo>
                        <a:pt x="410" y="54"/>
                      </a:lnTo>
                      <a:lnTo>
                        <a:pt x="410" y="54"/>
                      </a:lnTo>
                      <a:lnTo>
                        <a:pt x="410" y="54"/>
                      </a:lnTo>
                      <a:lnTo>
                        <a:pt x="408" y="54"/>
                      </a:lnTo>
                      <a:lnTo>
                        <a:pt x="402" y="54"/>
                      </a:lnTo>
                      <a:lnTo>
                        <a:pt x="402" y="73"/>
                      </a:lnTo>
                      <a:lnTo>
                        <a:pt x="402" y="74"/>
                      </a:lnTo>
                      <a:lnTo>
                        <a:pt x="402" y="74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5" y="78"/>
                      </a:lnTo>
                      <a:lnTo>
                        <a:pt x="405" y="78"/>
                      </a:lnTo>
                      <a:lnTo>
                        <a:pt x="405" y="78"/>
                      </a:lnTo>
                      <a:lnTo>
                        <a:pt x="415" y="78"/>
                      </a:lnTo>
                      <a:lnTo>
                        <a:pt x="417" y="78"/>
                      </a:lnTo>
                      <a:lnTo>
                        <a:pt x="419" y="78"/>
                      </a:lnTo>
                      <a:lnTo>
                        <a:pt x="419" y="78"/>
                      </a:lnTo>
                      <a:lnTo>
                        <a:pt x="420" y="78"/>
                      </a:lnTo>
                      <a:lnTo>
                        <a:pt x="422" y="78"/>
                      </a:lnTo>
                      <a:lnTo>
                        <a:pt x="424" y="78"/>
                      </a:lnTo>
                      <a:lnTo>
                        <a:pt x="425" y="78"/>
                      </a:lnTo>
                      <a:lnTo>
                        <a:pt x="425" y="78"/>
                      </a:lnTo>
                      <a:lnTo>
                        <a:pt x="427" y="76"/>
                      </a:lnTo>
                      <a:lnTo>
                        <a:pt x="427" y="76"/>
                      </a:lnTo>
                      <a:lnTo>
                        <a:pt x="429" y="76"/>
                      </a:lnTo>
                      <a:lnTo>
                        <a:pt x="430" y="74"/>
                      </a:lnTo>
                      <a:lnTo>
                        <a:pt x="430" y="74"/>
                      </a:lnTo>
                      <a:lnTo>
                        <a:pt x="432" y="73"/>
                      </a:lnTo>
                      <a:lnTo>
                        <a:pt x="432" y="73"/>
                      </a:lnTo>
                      <a:lnTo>
                        <a:pt x="434" y="73"/>
                      </a:lnTo>
                      <a:lnTo>
                        <a:pt x="434" y="71"/>
                      </a:lnTo>
                      <a:lnTo>
                        <a:pt x="434" y="71"/>
                      </a:lnTo>
                      <a:lnTo>
                        <a:pt x="436" y="69"/>
                      </a:lnTo>
                      <a:lnTo>
                        <a:pt x="436" y="69"/>
                      </a:lnTo>
                      <a:lnTo>
                        <a:pt x="436" y="68"/>
                      </a:lnTo>
                      <a:lnTo>
                        <a:pt x="437" y="66"/>
                      </a:lnTo>
                      <a:lnTo>
                        <a:pt x="437" y="66"/>
                      </a:lnTo>
                      <a:lnTo>
                        <a:pt x="437" y="64"/>
                      </a:lnTo>
                      <a:lnTo>
                        <a:pt x="442" y="66"/>
                      </a:lnTo>
                      <a:lnTo>
                        <a:pt x="436" y="83"/>
                      </a:lnTo>
                      <a:lnTo>
                        <a:pt x="386" y="83"/>
                      </a:lnTo>
                      <a:lnTo>
                        <a:pt x="386" y="79"/>
                      </a:lnTo>
                      <a:lnTo>
                        <a:pt x="388" y="79"/>
                      </a:lnTo>
                      <a:lnTo>
                        <a:pt x="388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4"/>
                      </a:lnTo>
                      <a:lnTo>
                        <a:pt x="393" y="74"/>
                      </a:lnTo>
                      <a:lnTo>
                        <a:pt x="393" y="74"/>
                      </a:lnTo>
                      <a:lnTo>
                        <a:pt x="393" y="73"/>
                      </a:lnTo>
                      <a:lnTo>
                        <a:pt x="395" y="34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0" y="29"/>
                      </a:lnTo>
                      <a:lnTo>
                        <a:pt x="390" y="29"/>
                      </a:lnTo>
                      <a:lnTo>
                        <a:pt x="388" y="29"/>
                      </a:lnTo>
                      <a:lnTo>
                        <a:pt x="388" y="29"/>
                      </a:lnTo>
                      <a:lnTo>
                        <a:pt x="388" y="25"/>
                      </a:lnTo>
                      <a:close/>
                      <a:moveTo>
                        <a:pt x="451" y="44"/>
                      </a:moveTo>
                      <a:lnTo>
                        <a:pt x="471" y="44"/>
                      </a:lnTo>
                      <a:lnTo>
                        <a:pt x="471" y="47"/>
                      </a:lnTo>
                      <a:lnTo>
                        <a:pt x="471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51"/>
                      </a:lnTo>
                      <a:lnTo>
                        <a:pt x="466" y="51"/>
                      </a:lnTo>
                      <a:lnTo>
                        <a:pt x="468" y="51"/>
                      </a:lnTo>
                      <a:lnTo>
                        <a:pt x="468" y="51"/>
                      </a:lnTo>
                      <a:lnTo>
                        <a:pt x="468" y="51"/>
                      </a:lnTo>
                      <a:lnTo>
                        <a:pt x="468" y="52"/>
                      </a:lnTo>
                      <a:lnTo>
                        <a:pt x="468" y="52"/>
                      </a:lnTo>
                      <a:lnTo>
                        <a:pt x="474" y="59"/>
                      </a:lnTo>
                      <a:lnTo>
                        <a:pt x="481" y="52"/>
                      </a:lnTo>
                      <a:lnTo>
                        <a:pt x="481" y="52"/>
                      </a:lnTo>
                      <a:lnTo>
                        <a:pt x="481" y="52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1" y="49"/>
                      </a:lnTo>
                      <a:lnTo>
                        <a:pt x="481" y="49"/>
                      </a:lnTo>
                      <a:lnTo>
                        <a:pt x="481" y="49"/>
                      </a:lnTo>
                      <a:lnTo>
                        <a:pt x="481" y="47"/>
                      </a:lnTo>
                      <a:lnTo>
                        <a:pt x="481" y="47"/>
                      </a:lnTo>
                      <a:lnTo>
                        <a:pt x="481" y="47"/>
                      </a:lnTo>
                      <a:lnTo>
                        <a:pt x="480" y="47"/>
                      </a:lnTo>
                      <a:lnTo>
                        <a:pt x="480" y="47"/>
                      </a:lnTo>
                      <a:lnTo>
                        <a:pt x="478" y="47"/>
                      </a:lnTo>
                      <a:lnTo>
                        <a:pt x="478" y="44"/>
                      </a:lnTo>
                      <a:lnTo>
                        <a:pt x="495" y="46"/>
                      </a:lnTo>
                      <a:lnTo>
                        <a:pt x="495" y="49"/>
                      </a:lnTo>
                      <a:lnTo>
                        <a:pt x="495" y="49"/>
                      </a:lnTo>
                      <a:lnTo>
                        <a:pt x="495" y="49"/>
                      </a:lnTo>
                      <a:lnTo>
                        <a:pt x="493" y="49"/>
                      </a:lnTo>
                      <a:lnTo>
                        <a:pt x="493" y="49"/>
                      </a:lnTo>
                      <a:lnTo>
                        <a:pt x="493" y="49"/>
                      </a:lnTo>
                      <a:lnTo>
                        <a:pt x="491" y="49"/>
                      </a:lnTo>
                      <a:lnTo>
                        <a:pt x="491" y="49"/>
                      </a:lnTo>
                      <a:lnTo>
                        <a:pt x="491" y="49"/>
                      </a:lnTo>
                      <a:lnTo>
                        <a:pt x="490" y="49"/>
                      </a:lnTo>
                      <a:lnTo>
                        <a:pt x="490" y="51"/>
                      </a:lnTo>
                      <a:lnTo>
                        <a:pt x="490" y="51"/>
                      </a:lnTo>
                      <a:lnTo>
                        <a:pt x="490" y="51"/>
                      </a:lnTo>
                      <a:lnTo>
                        <a:pt x="488" y="51"/>
                      </a:lnTo>
                      <a:lnTo>
                        <a:pt x="488" y="52"/>
                      </a:lnTo>
                      <a:lnTo>
                        <a:pt x="486" y="52"/>
                      </a:lnTo>
                      <a:lnTo>
                        <a:pt x="486" y="52"/>
                      </a:lnTo>
                      <a:lnTo>
                        <a:pt x="476" y="62"/>
                      </a:lnTo>
                      <a:lnTo>
                        <a:pt x="488" y="76"/>
                      </a:lnTo>
                      <a:lnTo>
                        <a:pt x="488" y="76"/>
                      </a:lnTo>
                      <a:lnTo>
                        <a:pt x="490" y="78"/>
                      </a:lnTo>
                      <a:lnTo>
                        <a:pt x="490" y="78"/>
                      </a:lnTo>
                      <a:lnTo>
                        <a:pt x="490" y="78"/>
                      </a:lnTo>
                      <a:lnTo>
                        <a:pt x="490" y="79"/>
                      </a:lnTo>
                      <a:lnTo>
                        <a:pt x="491" y="79"/>
                      </a:lnTo>
                      <a:lnTo>
                        <a:pt x="491" y="79"/>
                      </a:lnTo>
                      <a:lnTo>
                        <a:pt x="491" y="79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5" y="81"/>
                      </a:lnTo>
                      <a:lnTo>
                        <a:pt x="495" y="81"/>
                      </a:lnTo>
                      <a:lnTo>
                        <a:pt x="495" y="81"/>
                      </a:lnTo>
                      <a:lnTo>
                        <a:pt x="496" y="81"/>
                      </a:lnTo>
                      <a:lnTo>
                        <a:pt x="496" y="84"/>
                      </a:lnTo>
                      <a:lnTo>
                        <a:pt x="476" y="84"/>
                      </a:lnTo>
                      <a:lnTo>
                        <a:pt x="476" y="81"/>
                      </a:lnTo>
                      <a:lnTo>
                        <a:pt x="478" y="81"/>
                      </a:lnTo>
                      <a:lnTo>
                        <a:pt x="478" y="81"/>
                      </a:lnTo>
                      <a:lnTo>
                        <a:pt x="478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1" y="81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8"/>
                      </a:lnTo>
                      <a:lnTo>
                        <a:pt x="481" y="78"/>
                      </a:lnTo>
                      <a:lnTo>
                        <a:pt x="480" y="78"/>
                      </a:lnTo>
                      <a:lnTo>
                        <a:pt x="480" y="78"/>
                      </a:lnTo>
                      <a:lnTo>
                        <a:pt x="480" y="76"/>
                      </a:lnTo>
                      <a:lnTo>
                        <a:pt x="480" y="76"/>
                      </a:lnTo>
                      <a:lnTo>
                        <a:pt x="471" y="66"/>
                      </a:lnTo>
                      <a:lnTo>
                        <a:pt x="463" y="76"/>
                      </a:lnTo>
                      <a:lnTo>
                        <a:pt x="463" y="76"/>
                      </a:lnTo>
                      <a:lnTo>
                        <a:pt x="463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3" y="79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4" y="81"/>
                      </a:lnTo>
                      <a:lnTo>
                        <a:pt x="464" y="81"/>
                      </a:lnTo>
                      <a:lnTo>
                        <a:pt x="466" y="81"/>
                      </a:lnTo>
                      <a:lnTo>
                        <a:pt x="466" y="84"/>
                      </a:lnTo>
                      <a:lnTo>
                        <a:pt x="449" y="83"/>
                      </a:lnTo>
                      <a:lnTo>
                        <a:pt x="449" y="79"/>
                      </a:lnTo>
                      <a:lnTo>
                        <a:pt x="449" y="79"/>
                      </a:lnTo>
                      <a:lnTo>
                        <a:pt x="449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4" y="79"/>
                      </a:lnTo>
                      <a:lnTo>
                        <a:pt x="454" y="79"/>
                      </a:lnTo>
                      <a:lnTo>
                        <a:pt x="454" y="79"/>
                      </a:lnTo>
                      <a:lnTo>
                        <a:pt x="454" y="78"/>
                      </a:lnTo>
                      <a:lnTo>
                        <a:pt x="454" y="78"/>
                      </a:lnTo>
                      <a:lnTo>
                        <a:pt x="456" y="78"/>
                      </a:lnTo>
                      <a:lnTo>
                        <a:pt x="456" y="78"/>
                      </a:lnTo>
                      <a:lnTo>
                        <a:pt x="456" y="78"/>
                      </a:lnTo>
                      <a:lnTo>
                        <a:pt x="456" y="76"/>
                      </a:lnTo>
                      <a:lnTo>
                        <a:pt x="456" y="76"/>
                      </a:lnTo>
                      <a:lnTo>
                        <a:pt x="458" y="76"/>
                      </a:lnTo>
                      <a:lnTo>
                        <a:pt x="469" y="64"/>
                      </a:lnTo>
                      <a:lnTo>
                        <a:pt x="459" y="52"/>
                      </a:lnTo>
                      <a:lnTo>
                        <a:pt x="459" y="52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1" y="47"/>
                      </a:lnTo>
                      <a:lnTo>
                        <a:pt x="451" y="47"/>
                      </a:lnTo>
                      <a:lnTo>
                        <a:pt x="451" y="44"/>
                      </a:lnTo>
                      <a:close/>
                      <a:moveTo>
                        <a:pt x="505" y="52"/>
                      </a:moveTo>
                      <a:lnTo>
                        <a:pt x="505" y="49"/>
                      </a:lnTo>
                      <a:lnTo>
                        <a:pt x="505" y="49"/>
                      </a:lnTo>
                      <a:lnTo>
                        <a:pt x="507" y="49"/>
                      </a:lnTo>
                      <a:lnTo>
                        <a:pt x="507" y="47"/>
                      </a:lnTo>
                      <a:lnTo>
                        <a:pt x="507" y="47"/>
                      </a:lnTo>
                      <a:lnTo>
                        <a:pt x="508" y="47"/>
                      </a:lnTo>
                      <a:lnTo>
                        <a:pt x="508" y="47"/>
                      </a:lnTo>
                      <a:lnTo>
                        <a:pt x="510" y="47"/>
                      </a:lnTo>
                      <a:lnTo>
                        <a:pt x="510" y="47"/>
                      </a:lnTo>
                      <a:lnTo>
                        <a:pt x="510" y="47"/>
                      </a:lnTo>
                      <a:lnTo>
                        <a:pt x="512" y="47"/>
                      </a:lnTo>
                      <a:lnTo>
                        <a:pt x="512" y="47"/>
                      </a:lnTo>
                      <a:lnTo>
                        <a:pt x="512" y="46"/>
                      </a:lnTo>
                      <a:lnTo>
                        <a:pt x="513" y="46"/>
                      </a:lnTo>
                      <a:lnTo>
                        <a:pt x="513" y="46"/>
                      </a:lnTo>
                      <a:lnTo>
                        <a:pt x="515" y="46"/>
                      </a:lnTo>
                      <a:lnTo>
                        <a:pt x="515" y="46"/>
                      </a:lnTo>
                      <a:lnTo>
                        <a:pt x="519" y="46"/>
                      </a:lnTo>
                      <a:lnTo>
                        <a:pt x="519" y="52"/>
                      </a:lnTo>
                      <a:lnTo>
                        <a:pt x="520" y="51"/>
                      </a:lnTo>
                      <a:lnTo>
                        <a:pt x="520" y="49"/>
                      </a:lnTo>
                      <a:lnTo>
                        <a:pt x="522" y="49"/>
                      </a:lnTo>
                      <a:lnTo>
                        <a:pt x="524" y="49"/>
                      </a:lnTo>
                      <a:lnTo>
                        <a:pt x="524" y="47"/>
                      </a:lnTo>
                      <a:lnTo>
                        <a:pt x="525" y="47"/>
                      </a:lnTo>
                      <a:lnTo>
                        <a:pt x="527" y="47"/>
                      </a:lnTo>
                      <a:lnTo>
                        <a:pt x="527" y="46"/>
                      </a:lnTo>
                      <a:lnTo>
                        <a:pt x="529" y="46"/>
                      </a:lnTo>
                      <a:lnTo>
                        <a:pt x="529" y="46"/>
                      </a:lnTo>
                      <a:lnTo>
                        <a:pt x="530" y="46"/>
                      </a:lnTo>
                      <a:lnTo>
                        <a:pt x="530" y="46"/>
                      </a:lnTo>
                      <a:lnTo>
                        <a:pt x="532" y="46"/>
                      </a:lnTo>
                      <a:lnTo>
                        <a:pt x="532" y="46"/>
                      </a:lnTo>
                      <a:lnTo>
                        <a:pt x="534" y="46"/>
                      </a:lnTo>
                      <a:lnTo>
                        <a:pt x="534" y="46"/>
                      </a:lnTo>
                      <a:lnTo>
                        <a:pt x="535" y="46"/>
                      </a:lnTo>
                      <a:lnTo>
                        <a:pt x="537" y="46"/>
                      </a:lnTo>
                      <a:lnTo>
                        <a:pt x="539" y="46"/>
                      </a:lnTo>
                      <a:lnTo>
                        <a:pt x="541" y="46"/>
                      </a:lnTo>
                      <a:lnTo>
                        <a:pt x="542" y="47"/>
                      </a:lnTo>
                      <a:lnTo>
                        <a:pt x="544" y="47"/>
                      </a:lnTo>
                      <a:lnTo>
                        <a:pt x="544" y="49"/>
                      </a:lnTo>
                      <a:lnTo>
                        <a:pt x="546" y="51"/>
                      </a:lnTo>
                      <a:lnTo>
                        <a:pt x="547" y="52"/>
                      </a:lnTo>
                      <a:lnTo>
                        <a:pt x="547" y="54"/>
                      </a:lnTo>
                      <a:lnTo>
                        <a:pt x="549" y="56"/>
                      </a:lnTo>
                      <a:lnTo>
                        <a:pt x="549" y="57"/>
                      </a:lnTo>
                      <a:lnTo>
                        <a:pt x="551" y="59"/>
                      </a:lnTo>
                      <a:lnTo>
                        <a:pt x="551" y="61"/>
                      </a:lnTo>
                      <a:lnTo>
                        <a:pt x="551" y="62"/>
                      </a:lnTo>
                      <a:lnTo>
                        <a:pt x="551" y="64"/>
                      </a:lnTo>
                      <a:lnTo>
                        <a:pt x="551" y="68"/>
                      </a:lnTo>
                      <a:lnTo>
                        <a:pt x="551" y="69"/>
                      </a:lnTo>
                      <a:lnTo>
                        <a:pt x="551" y="73"/>
                      </a:lnTo>
                      <a:lnTo>
                        <a:pt x="549" y="74"/>
                      </a:lnTo>
                      <a:lnTo>
                        <a:pt x="549" y="76"/>
                      </a:lnTo>
                      <a:lnTo>
                        <a:pt x="547" y="78"/>
                      </a:lnTo>
                      <a:lnTo>
                        <a:pt x="546" y="79"/>
                      </a:lnTo>
                      <a:lnTo>
                        <a:pt x="546" y="81"/>
                      </a:lnTo>
                      <a:lnTo>
                        <a:pt x="544" y="83"/>
                      </a:lnTo>
                      <a:lnTo>
                        <a:pt x="542" y="83"/>
                      </a:lnTo>
                      <a:lnTo>
                        <a:pt x="541" y="84"/>
                      </a:lnTo>
                      <a:lnTo>
                        <a:pt x="539" y="84"/>
                      </a:lnTo>
                      <a:lnTo>
                        <a:pt x="537" y="86"/>
                      </a:lnTo>
                      <a:lnTo>
                        <a:pt x="535" y="86"/>
                      </a:lnTo>
                      <a:lnTo>
                        <a:pt x="534" y="86"/>
                      </a:lnTo>
                      <a:lnTo>
                        <a:pt x="532" y="86"/>
                      </a:lnTo>
                      <a:lnTo>
                        <a:pt x="530" y="86"/>
                      </a:lnTo>
                      <a:lnTo>
                        <a:pt x="530" y="86"/>
                      </a:lnTo>
                      <a:lnTo>
                        <a:pt x="529" y="86"/>
                      </a:lnTo>
                      <a:lnTo>
                        <a:pt x="527" y="86"/>
                      </a:lnTo>
                      <a:lnTo>
                        <a:pt x="527" y="86"/>
                      </a:lnTo>
                      <a:lnTo>
                        <a:pt x="525" y="86"/>
                      </a:lnTo>
                      <a:lnTo>
                        <a:pt x="525" y="86"/>
                      </a:lnTo>
                      <a:lnTo>
                        <a:pt x="524" y="84"/>
                      </a:lnTo>
                      <a:lnTo>
                        <a:pt x="524" y="84"/>
                      </a:lnTo>
                      <a:lnTo>
                        <a:pt x="522" y="84"/>
                      </a:lnTo>
                      <a:lnTo>
                        <a:pt x="522" y="84"/>
                      </a:lnTo>
                      <a:lnTo>
                        <a:pt x="522" y="83"/>
                      </a:lnTo>
                      <a:lnTo>
                        <a:pt x="520" y="83"/>
                      </a:lnTo>
                      <a:lnTo>
                        <a:pt x="520" y="83"/>
                      </a:lnTo>
                      <a:lnTo>
                        <a:pt x="519" y="81"/>
                      </a:lnTo>
                      <a:lnTo>
                        <a:pt x="519" y="81"/>
                      </a:lnTo>
                      <a:lnTo>
                        <a:pt x="519" y="95"/>
                      </a:lnTo>
                      <a:lnTo>
                        <a:pt x="519" y="96"/>
                      </a:lnTo>
                      <a:lnTo>
                        <a:pt x="519" y="96"/>
                      </a:lnTo>
                      <a:lnTo>
                        <a:pt x="519" y="96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2" y="100"/>
                      </a:lnTo>
                      <a:lnTo>
                        <a:pt x="522" y="100"/>
                      </a:lnTo>
                      <a:lnTo>
                        <a:pt x="522" y="101"/>
                      </a:lnTo>
                      <a:lnTo>
                        <a:pt x="524" y="101"/>
                      </a:lnTo>
                      <a:lnTo>
                        <a:pt x="524" y="101"/>
                      </a:lnTo>
                      <a:lnTo>
                        <a:pt x="524" y="101"/>
                      </a:lnTo>
                      <a:lnTo>
                        <a:pt x="525" y="101"/>
                      </a:lnTo>
                      <a:lnTo>
                        <a:pt x="525" y="105"/>
                      </a:lnTo>
                      <a:lnTo>
                        <a:pt x="503" y="105"/>
                      </a:lnTo>
                      <a:lnTo>
                        <a:pt x="503" y="100"/>
                      </a:lnTo>
                      <a:lnTo>
                        <a:pt x="507" y="100"/>
                      </a:lnTo>
                      <a:lnTo>
                        <a:pt x="507" y="100"/>
                      </a:lnTo>
                      <a:lnTo>
                        <a:pt x="507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6"/>
                      </a:lnTo>
                      <a:lnTo>
                        <a:pt x="512" y="96"/>
                      </a:lnTo>
                      <a:lnTo>
                        <a:pt x="512" y="95"/>
                      </a:lnTo>
                      <a:lnTo>
                        <a:pt x="512" y="95"/>
                      </a:lnTo>
                      <a:lnTo>
                        <a:pt x="512" y="52"/>
                      </a:lnTo>
                      <a:lnTo>
                        <a:pt x="505" y="52"/>
                      </a:lnTo>
                      <a:close/>
                      <a:moveTo>
                        <a:pt x="519" y="56"/>
                      </a:moveTo>
                      <a:lnTo>
                        <a:pt x="519" y="71"/>
                      </a:lnTo>
                      <a:lnTo>
                        <a:pt x="519" y="71"/>
                      </a:lnTo>
                      <a:lnTo>
                        <a:pt x="519" y="71"/>
                      </a:lnTo>
                      <a:lnTo>
                        <a:pt x="519" y="73"/>
                      </a:lnTo>
                      <a:lnTo>
                        <a:pt x="519" y="73"/>
                      </a:lnTo>
                      <a:lnTo>
                        <a:pt x="519" y="73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6"/>
                      </a:lnTo>
                      <a:lnTo>
                        <a:pt x="519" y="76"/>
                      </a:lnTo>
                      <a:lnTo>
                        <a:pt x="519" y="76"/>
                      </a:lnTo>
                      <a:lnTo>
                        <a:pt x="520" y="76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4" y="81"/>
                      </a:lnTo>
                      <a:lnTo>
                        <a:pt x="524" y="81"/>
                      </a:lnTo>
                      <a:lnTo>
                        <a:pt x="524" y="81"/>
                      </a:lnTo>
                      <a:lnTo>
                        <a:pt x="525" y="81"/>
                      </a:lnTo>
                      <a:lnTo>
                        <a:pt x="525" y="81"/>
                      </a:lnTo>
                      <a:lnTo>
                        <a:pt x="527" y="81"/>
                      </a:lnTo>
                      <a:lnTo>
                        <a:pt x="527" y="83"/>
                      </a:lnTo>
                      <a:lnTo>
                        <a:pt x="527" y="83"/>
                      </a:lnTo>
                      <a:lnTo>
                        <a:pt x="529" y="83"/>
                      </a:lnTo>
                      <a:lnTo>
                        <a:pt x="529" y="83"/>
                      </a:lnTo>
                      <a:lnTo>
                        <a:pt x="529" y="83"/>
                      </a:lnTo>
                      <a:lnTo>
                        <a:pt x="530" y="83"/>
                      </a:lnTo>
                      <a:lnTo>
                        <a:pt x="532" y="83"/>
                      </a:lnTo>
                      <a:lnTo>
                        <a:pt x="534" y="81"/>
                      </a:lnTo>
                      <a:lnTo>
                        <a:pt x="534" y="81"/>
                      </a:lnTo>
                      <a:lnTo>
                        <a:pt x="535" y="81"/>
                      </a:lnTo>
                      <a:lnTo>
                        <a:pt x="537" y="79"/>
                      </a:lnTo>
                      <a:lnTo>
                        <a:pt x="537" y="79"/>
                      </a:lnTo>
                      <a:lnTo>
                        <a:pt x="539" y="78"/>
                      </a:lnTo>
                      <a:lnTo>
                        <a:pt x="541" y="78"/>
                      </a:lnTo>
                      <a:lnTo>
                        <a:pt x="541" y="76"/>
                      </a:lnTo>
                      <a:lnTo>
                        <a:pt x="541" y="74"/>
                      </a:lnTo>
                      <a:lnTo>
                        <a:pt x="542" y="73"/>
                      </a:lnTo>
                      <a:lnTo>
                        <a:pt x="542" y="71"/>
                      </a:lnTo>
                      <a:lnTo>
                        <a:pt x="542" y="69"/>
                      </a:lnTo>
                      <a:lnTo>
                        <a:pt x="542" y="68"/>
                      </a:lnTo>
                      <a:lnTo>
                        <a:pt x="542" y="66"/>
                      </a:lnTo>
                      <a:lnTo>
                        <a:pt x="542" y="64"/>
                      </a:lnTo>
                      <a:lnTo>
                        <a:pt x="542" y="62"/>
                      </a:lnTo>
                      <a:lnTo>
                        <a:pt x="542" y="61"/>
                      </a:lnTo>
                      <a:lnTo>
                        <a:pt x="542" y="59"/>
                      </a:lnTo>
                      <a:lnTo>
                        <a:pt x="542" y="57"/>
                      </a:lnTo>
                      <a:lnTo>
                        <a:pt x="541" y="56"/>
                      </a:lnTo>
                      <a:lnTo>
                        <a:pt x="541" y="56"/>
                      </a:lnTo>
                      <a:lnTo>
                        <a:pt x="539" y="54"/>
                      </a:lnTo>
                      <a:lnTo>
                        <a:pt x="539" y="52"/>
                      </a:lnTo>
                      <a:lnTo>
                        <a:pt x="537" y="52"/>
                      </a:lnTo>
                      <a:lnTo>
                        <a:pt x="537" y="52"/>
                      </a:lnTo>
                      <a:lnTo>
                        <a:pt x="535" y="51"/>
                      </a:lnTo>
                      <a:lnTo>
                        <a:pt x="535" y="51"/>
                      </a:lnTo>
                      <a:lnTo>
                        <a:pt x="534" y="51"/>
                      </a:lnTo>
                      <a:lnTo>
                        <a:pt x="534" y="51"/>
                      </a:lnTo>
                      <a:lnTo>
                        <a:pt x="532" y="51"/>
                      </a:lnTo>
                      <a:lnTo>
                        <a:pt x="532" y="51"/>
                      </a:lnTo>
                      <a:lnTo>
                        <a:pt x="530" y="51"/>
                      </a:lnTo>
                      <a:lnTo>
                        <a:pt x="530" y="51"/>
                      </a:lnTo>
                      <a:lnTo>
                        <a:pt x="529" y="51"/>
                      </a:lnTo>
                      <a:lnTo>
                        <a:pt x="529" y="51"/>
                      </a:lnTo>
                      <a:lnTo>
                        <a:pt x="527" y="51"/>
                      </a:lnTo>
                      <a:lnTo>
                        <a:pt x="527" y="51"/>
                      </a:lnTo>
                      <a:lnTo>
                        <a:pt x="525" y="51"/>
                      </a:lnTo>
                      <a:lnTo>
                        <a:pt x="525" y="52"/>
                      </a:lnTo>
                      <a:lnTo>
                        <a:pt x="524" y="52"/>
                      </a:lnTo>
                      <a:lnTo>
                        <a:pt x="524" y="52"/>
                      </a:lnTo>
                      <a:lnTo>
                        <a:pt x="522" y="54"/>
                      </a:lnTo>
                      <a:lnTo>
                        <a:pt x="522" y="54"/>
                      </a:lnTo>
                      <a:lnTo>
                        <a:pt x="520" y="54"/>
                      </a:lnTo>
                      <a:lnTo>
                        <a:pt x="519" y="56"/>
                      </a:lnTo>
                      <a:lnTo>
                        <a:pt x="519" y="56"/>
                      </a:lnTo>
                      <a:close/>
                      <a:moveTo>
                        <a:pt x="563" y="32"/>
                      </a:moveTo>
                      <a:lnTo>
                        <a:pt x="563" y="29"/>
                      </a:lnTo>
                      <a:lnTo>
                        <a:pt x="564" y="29"/>
                      </a:lnTo>
                      <a:lnTo>
                        <a:pt x="566" y="29"/>
                      </a:lnTo>
                      <a:lnTo>
                        <a:pt x="566" y="29"/>
                      </a:lnTo>
                      <a:lnTo>
                        <a:pt x="568" y="27"/>
                      </a:lnTo>
                      <a:lnTo>
                        <a:pt x="569" y="27"/>
                      </a:lnTo>
                      <a:lnTo>
                        <a:pt x="571" y="27"/>
                      </a:lnTo>
                      <a:lnTo>
                        <a:pt x="573" y="25"/>
                      </a:lnTo>
                      <a:lnTo>
                        <a:pt x="573" y="25"/>
                      </a:lnTo>
                      <a:lnTo>
                        <a:pt x="576" y="25"/>
                      </a:lnTo>
                      <a:lnTo>
                        <a:pt x="576" y="76"/>
                      </a:lnTo>
                      <a:lnTo>
                        <a:pt x="576" y="76"/>
                      </a:lnTo>
                      <a:lnTo>
                        <a:pt x="576" y="78"/>
                      </a:lnTo>
                      <a:lnTo>
                        <a:pt x="576" y="78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81"/>
                      </a:lnTo>
                      <a:lnTo>
                        <a:pt x="576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81" y="83"/>
                      </a:lnTo>
                      <a:lnTo>
                        <a:pt x="581" y="83"/>
                      </a:lnTo>
                      <a:lnTo>
                        <a:pt x="583" y="83"/>
                      </a:lnTo>
                      <a:lnTo>
                        <a:pt x="583" y="83"/>
                      </a:lnTo>
                      <a:lnTo>
                        <a:pt x="583" y="86"/>
                      </a:lnTo>
                      <a:lnTo>
                        <a:pt x="563" y="86"/>
                      </a:lnTo>
                      <a:lnTo>
                        <a:pt x="563" y="83"/>
                      </a:lnTo>
                      <a:lnTo>
                        <a:pt x="564" y="83"/>
                      </a:lnTo>
                      <a:lnTo>
                        <a:pt x="564" y="83"/>
                      </a:lnTo>
                      <a:lnTo>
                        <a:pt x="566" y="83"/>
                      </a:lnTo>
                      <a:lnTo>
                        <a:pt x="566" y="83"/>
                      </a:lnTo>
                      <a:lnTo>
                        <a:pt x="566" y="83"/>
                      </a:lnTo>
                      <a:lnTo>
                        <a:pt x="566" y="81"/>
                      </a:lnTo>
                      <a:lnTo>
                        <a:pt x="566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8"/>
                      </a:lnTo>
                      <a:lnTo>
                        <a:pt x="569" y="78"/>
                      </a:lnTo>
                      <a:lnTo>
                        <a:pt x="569" y="78"/>
                      </a:lnTo>
                      <a:lnTo>
                        <a:pt x="569" y="76"/>
                      </a:lnTo>
                      <a:lnTo>
                        <a:pt x="569" y="76"/>
                      </a:lnTo>
                      <a:lnTo>
                        <a:pt x="569" y="32"/>
                      </a:lnTo>
                      <a:lnTo>
                        <a:pt x="563" y="32"/>
                      </a:lnTo>
                      <a:close/>
                      <a:moveTo>
                        <a:pt x="615" y="46"/>
                      </a:moveTo>
                      <a:lnTo>
                        <a:pt x="617" y="46"/>
                      </a:lnTo>
                      <a:lnTo>
                        <a:pt x="617" y="46"/>
                      </a:lnTo>
                      <a:lnTo>
                        <a:pt x="618" y="46"/>
                      </a:lnTo>
                      <a:lnTo>
                        <a:pt x="620" y="47"/>
                      </a:lnTo>
                      <a:lnTo>
                        <a:pt x="622" y="47"/>
                      </a:lnTo>
                      <a:lnTo>
                        <a:pt x="624" y="47"/>
                      </a:lnTo>
                      <a:lnTo>
                        <a:pt x="624" y="47"/>
                      </a:lnTo>
                      <a:lnTo>
                        <a:pt x="625" y="49"/>
                      </a:lnTo>
                      <a:lnTo>
                        <a:pt x="627" y="49"/>
                      </a:lnTo>
                      <a:lnTo>
                        <a:pt x="627" y="49"/>
                      </a:lnTo>
                      <a:lnTo>
                        <a:pt x="629" y="51"/>
                      </a:lnTo>
                      <a:lnTo>
                        <a:pt x="629" y="51"/>
                      </a:lnTo>
                      <a:lnTo>
                        <a:pt x="630" y="52"/>
                      </a:lnTo>
                      <a:lnTo>
                        <a:pt x="630" y="54"/>
                      </a:lnTo>
                      <a:lnTo>
                        <a:pt x="632" y="54"/>
                      </a:lnTo>
                      <a:lnTo>
                        <a:pt x="632" y="56"/>
                      </a:lnTo>
                      <a:lnTo>
                        <a:pt x="632" y="57"/>
                      </a:lnTo>
                      <a:lnTo>
                        <a:pt x="634" y="59"/>
                      </a:lnTo>
                      <a:lnTo>
                        <a:pt x="634" y="59"/>
                      </a:lnTo>
                      <a:lnTo>
                        <a:pt x="634" y="61"/>
                      </a:lnTo>
                      <a:lnTo>
                        <a:pt x="634" y="62"/>
                      </a:lnTo>
                      <a:lnTo>
                        <a:pt x="634" y="64"/>
                      </a:lnTo>
                      <a:lnTo>
                        <a:pt x="634" y="66"/>
                      </a:lnTo>
                      <a:lnTo>
                        <a:pt x="634" y="68"/>
                      </a:lnTo>
                      <a:lnTo>
                        <a:pt x="634" y="68"/>
                      </a:lnTo>
                      <a:lnTo>
                        <a:pt x="634" y="69"/>
                      </a:lnTo>
                      <a:lnTo>
                        <a:pt x="634" y="71"/>
                      </a:lnTo>
                      <a:lnTo>
                        <a:pt x="634" y="73"/>
                      </a:lnTo>
                      <a:lnTo>
                        <a:pt x="634" y="74"/>
                      </a:lnTo>
                      <a:lnTo>
                        <a:pt x="634" y="76"/>
                      </a:lnTo>
                      <a:lnTo>
                        <a:pt x="632" y="76"/>
                      </a:lnTo>
                      <a:lnTo>
                        <a:pt x="632" y="78"/>
                      </a:lnTo>
                      <a:lnTo>
                        <a:pt x="630" y="79"/>
                      </a:lnTo>
                      <a:lnTo>
                        <a:pt x="630" y="79"/>
                      </a:lnTo>
                      <a:lnTo>
                        <a:pt x="630" y="81"/>
                      </a:lnTo>
                      <a:lnTo>
                        <a:pt x="629" y="83"/>
                      </a:lnTo>
                      <a:lnTo>
                        <a:pt x="627" y="83"/>
                      </a:lnTo>
                      <a:lnTo>
                        <a:pt x="627" y="84"/>
                      </a:lnTo>
                      <a:lnTo>
                        <a:pt x="625" y="84"/>
                      </a:lnTo>
                      <a:lnTo>
                        <a:pt x="625" y="84"/>
                      </a:lnTo>
                      <a:lnTo>
                        <a:pt x="624" y="86"/>
                      </a:lnTo>
                      <a:lnTo>
                        <a:pt x="622" y="86"/>
                      </a:lnTo>
                      <a:lnTo>
                        <a:pt x="620" y="86"/>
                      </a:lnTo>
                      <a:lnTo>
                        <a:pt x="620" y="86"/>
                      </a:lnTo>
                      <a:lnTo>
                        <a:pt x="618" y="88"/>
                      </a:lnTo>
                      <a:lnTo>
                        <a:pt x="617" y="88"/>
                      </a:lnTo>
                      <a:lnTo>
                        <a:pt x="615" y="88"/>
                      </a:lnTo>
                      <a:lnTo>
                        <a:pt x="613" y="88"/>
                      </a:lnTo>
                      <a:lnTo>
                        <a:pt x="612" y="88"/>
                      </a:lnTo>
                      <a:lnTo>
                        <a:pt x="608" y="88"/>
                      </a:lnTo>
                      <a:lnTo>
                        <a:pt x="607" y="86"/>
                      </a:lnTo>
                      <a:lnTo>
                        <a:pt x="605" y="86"/>
                      </a:lnTo>
                      <a:lnTo>
                        <a:pt x="603" y="84"/>
                      </a:lnTo>
                      <a:lnTo>
                        <a:pt x="602" y="84"/>
                      </a:lnTo>
                      <a:lnTo>
                        <a:pt x="600" y="83"/>
                      </a:lnTo>
                      <a:lnTo>
                        <a:pt x="598" y="81"/>
                      </a:lnTo>
                      <a:lnTo>
                        <a:pt x="598" y="79"/>
                      </a:lnTo>
                      <a:lnTo>
                        <a:pt x="596" y="78"/>
                      </a:lnTo>
                      <a:lnTo>
                        <a:pt x="596" y="76"/>
                      </a:lnTo>
                      <a:lnTo>
                        <a:pt x="595" y="74"/>
                      </a:lnTo>
                      <a:lnTo>
                        <a:pt x="595" y="73"/>
                      </a:lnTo>
                      <a:lnTo>
                        <a:pt x="595" y="71"/>
                      </a:lnTo>
                      <a:lnTo>
                        <a:pt x="595" y="69"/>
                      </a:lnTo>
                      <a:lnTo>
                        <a:pt x="593" y="66"/>
                      </a:lnTo>
                      <a:lnTo>
                        <a:pt x="595" y="66"/>
                      </a:lnTo>
                      <a:lnTo>
                        <a:pt x="595" y="64"/>
                      </a:lnTo>
                      <a:lnTo>
                        <a:pt x="595" y="62"/>
                      </a:lnTo>
                      <a:lnTo>
                        <a:pt x="595" y="61"/>
                      </a:lnTo>
                      <a:lnTo>
                        <a:pt x="595" y="59"/>
                      </a:lnTo>
                      <a:lnTo>
                        <a:pt x="595" y="57"/>
                      </a:lnTo>
                      <a:lnTo>
                        <a:pt x="596" y="57"/>
                      </a:lnTo>
                      <a:lnTo>
                        <a:pt x="596" y="56"/>
                      </a:lnTo>
                      <a:lnTo>
                        <a:pt x="596" y="54"/>
                      </a:lnTo>
                      <a:lnTo>
                        <a:pt x="598" y="54"/>
                      </a:lnTo>
                      <a:lnTo>
                        <a:pt x="598" y="52"/>
                      </a:lnTo>
                      <a:lnTo>
                        <a:pt x="600" y="51"/>
                      </a:lnTo>
                      <a:lnTo>
                        <a:pt x="600" y="51"/>
                      </a:lnTo>
                      <a:lnTo>
                        <a:pt x="602" y="49"/>
                      </a:lnTo>
                      <a:lnTo>
                        <a:pt x="603" y="49"/>
                      </a:lnTo>
                      <a:lnTo>
                        <a:pt x="603" y="49"/>
                      </a:lnTo>
                      <a:lnTo>
                        <a:pt x="605" y="47"/>
                      </a:lnTo>
                      <a:lnTo>
                        <a:pt x="607" y="47"/>
                      </a:lnTo>
                      <a:lnTo>
                        <a:pt x="608" y="47"/>
                      </a:lnTo>
                      <a:lnTo>
                        <a:pt x="608" y="46"/>
                      </a:lnTo>
                      <a:lnTo>
                        <a:pt x="610" y="46"/>
                      </a:lnTo>
                      <a:lnTo>
                        <a:pt x="612" y="46"/>
                      </a:lnTo>
                      <a:lnTo>
                        <a:pt x="613" y="46"/>
                      </a:lnTo>
                      <a:lnTo>
                        <a:pt x="615" y="46"/>
                      </a:lnTo>
                      <a:close/>
                      <a:moveTo>
                        <a:pt x="615" y="49"/>
                      </a:moveTo>
                      <a:lnTo>
                        <a:pt x="613" y="51"/>
                      </a:lnTo>
                      <a:lnTo>
                        <a:pt x="612" y="51"/>
                      </a:lnTo>
                      <a:lnTo>
                        <a:pt x="612" y="51"/>
                      </a:lnTo>
                      <a:lnTo>
                        <a:pt x="610" y="51"/>
                      </a:lnTo>
                      <a:lnTo>
                        <a:pt x="608" y="51"/>
                      </a:lnTo>
                      <a:lnTo>
                        <a:pt x="608" y="52"/>
                      </a:lnTo>
                      <a:lnTo>
                        <a:pt x="607" y="52"/>
                      </a:lnTo>
                      <a:lnTo>
                        <a:pt x="607" y="54"/>
                      </a:lnTo>
                      <a:lnTo>
                        <a:pt x="605" y="54"/>
                      </a:lnTo>
                      <a:lnTo>
                        <a:pt x="605" y="56"/>
                      </a:lnTo>
                      <a:lnTo>
                        <a:pt x="603" y="57"/>
                      </a:lnTo>
                      <a:lnTo>
                        <a:pt x="603" y="59"/>
                      </a:lnTo>
                      <a:lnTo>
                        <a:pt x="603" y="61"/>
                      </a:lnTo>
                      <a:lnTo>
                        <a:pt x="602" y="62"/>
                      </a:lnTo>
                      <a:lnTo>
                        <a:pt x="602" y="64"/>
                      </a:lnTo>
                      <a:lnTo>
                        <a:pt x="602" y="68"/>
                      </a:lnTo>
                      <a:lnTo>
                        <a:pt x="602" y="69"/>
                      </a:lnTo>
                      <a:lnTo>
                        <a:pt x="602" y="71"/>
                      </a:lnTo>
                      <a:lnTo>
                        <a:pt x="603" y="73"/>
                      </a:lnTo>
                      <a:lnTo>
                        <a:pt x="603" y="74"/>
                      </a:lnTo>
                      <a:lnTo>
                        <a:pt x="603" y="76"/>
                      </a:lnTo>
                      <a:lnTo>
                        <a:pt x="603" y="78"/>
                      </a:lnTo>
                      <a:lnTo>
                        <a:pt x="605" y="79"/>
                      </a:lnTo>
                      <a:lnTo>
                        <a:pt x="605" y="79"/>
                      </a:lnTo>
                      <a:lnTo>
                        <a:pt x="607" y="81"/>
                      </a:lnTo>
                      <a:lnTo>
                        <a:pt x="607" y="81"/>
                      </a:lnTo>
                      <a:lnTo>
                        <a:pt x="608" y="83"/>
                      </a:lnTo>
                      <a:lnTo>
                        <a:pt x="608" y="83"/>
                      </a:lnTo>
                      <a:lnTo>
                        <a:pt x="610" y="83"/>
                      </a:lnTo>
                      <a:lnTo>
                        <a:pt x="612" y="83"/>
                      </a:lnTo>
                      <a:lnTo>
                        <a:pt x="613" y="84"/>
                      </a:lnTo>
                      <a:lnTo>
                        <a:pt x="613" y="84"/>
                      </a:lnTo>
                      <a:lnTo>
                        <a:pt x="615" y="84"/>
                      </a:lnTo>
                      <a:lnTo>
                        <a:pt x="615" y="84"/>
                      </a:lnTo>
                      <a:lnTo>
                        <a:pt x="617" y="84"/>
                      </a:lnTo>
                      <a:lnTo>
                        <a:pt x="617" y="83"/>
                      </a:lnTo>
                      <a:lnTo>
                        <a:pt x="618" y="83"/>
                      </a:lnTo>
                      <a:lnTo>
                        <a:pt x="618" y="83"/>
                      </a:lnTo>
                      <a:lnTo>
                        <a:pt x="620" y="83"/>
                      </a:lnTo>
                      <a:lnTo>
                        <a:pt x="620" y="83"/>
                      </a:lnTo>
                      <a:lnTo>
                        <a:pt x="620" y="81"/>
                      </a:lnTo>
                      <a:lnTo>
                        <a:pt x="622" y="81"/>
                      </a:lnTo>
                      <a:lnTo>
                        <a:pt x="622" y="81"/>
                      </a:lnTo>
                      <a:lnTo>
                        <a:pt x="624" y="79"/>
                      </a:lnTo>
                      <a:lnTo>
                        <a:pt x="624" y="79"/>
                      </a:lnTo>
                      <a:lnTo>
                        <a:pt x="624" y="78"/>
                      </a:lnTo>
                      <a:lnTo>
                        <a:pt x="624" y="78"/>
                      </a:lnTo>
                      <a:lnTo>
                        <a:pt x="625" y="76"/>
                      </a:lnTo>
                      <a:lnTo>
                        <a:pt x="625" y="74"/>
                      </a:lnTo>
                      <a:lnTo>
                        <a:pt x="625" y="74"/>
                      </a:lnTo>
                      <a:lnTo>
                        <a:pt x="625" y="73"/>
                      </a:lnTo>
                      <a:lnTo>
                        <a:pt x="627" y="71"/>
                      </a:lnTo>
                      <a:lnTo>
                        <a:pt x="627" y="71"/>
                      </a:lnTo>
                      <a:lnTo>
                        <a:pt x="627" y="69"/>
                      </a:lnTo>
                      <a:lnTo>
                        <a:pt x="627" y="68"/>
                      </a:lnTo>
                      <a:lnTo>
                        <a:pt x="627" y="66"/>
                      </a:lnTo>
                      <a:lnTo>
                        <a:pt x="627" y="66"/>
                      </a:lnTo>
                      <a:lnTo>
                        <a:pt x="627" y="64"/>
                      </a:lnTo>
                      <a:lnTo>
                        <a:pt x="627" y="62"/>
                      </a:lnTo>
                      <a:lnTo>
                        <a:pt x="627" y="61"/>
                      </a:lnTo>
                      <a:lnTo>
                        <a:pt x="625" y="61"/>
                      </a:lnTo>
                      <a:lnTo>
                        <a:pt x="625" y="59"/>
                      </a:lnTo>
                      <a:lnTo>
                        <a:pt x="625" y="57"/>
                      </a:lnTo>
                      <a:lnTo>
                        <a:pt x="625" y="57"/>
                      </a:lnTo>
                      <a:lnTo>
                        <a:pt x="625" y="56"/>
                      </a:lnTo>
                      <a:lnTo>
                        <a:pt x="624" y="56"/>
                      </a:lnTo>
                      <a:lnTo>
                        <a:pt x="624" y="54"/>
                      </a:lnTo>
                      <a:lnTo>
                        <a:pt x="624" y="54"/>
                      </a:lnTo>
                      <a:lnTo>
                        <a:pt x="622" y="54"/>
                      </a:lnTo>
                      <a:lnTo>
                        <a:pt x="622" y="52"/>
                      </a:lnTo>
                      <a:lnTo>
                        <a:pt x="622" y="52"/>
                      </a:lnTo>
                      <a:lnTo>
                        <a:pt x="620" y="52"/>
                      </a:lnTo>
                      <a:lnTo>
                        <a:pt x="620" y="51"/>
                      </a:lnTo>
                      <a:lnTo>
                        <a:pt x="618" y="51"/>
                      </a:lnTo>
                      <a:lnTo>
                        <a:pt x="618" y="51"/>
                      </a:lnTo>
                      <a:lnTo>
                        <a:pt x="617" y="51"/>
                      </a:lnTo>
                      <a:lnTo>
                        <a:pt x="617" y="51"/>
                      </a:lnTo>
                      <a:lnTo>
                        <a:pt x="617" y="51"/>
                      </a:lnTo>
                      <a:lnTo>
                        <a:pt x="615" y="51"/>
                      </a:lnTo>
                      <a:lnTo>
                        <a:pt x="615" y="49"/>
                      </a:lnTo>
                      <a:close/>
                      <a:moveTo>
                        <a:pt x="646" y="54"/>
                      </a:moveTo>
                      <a:lnTo>
                        <a:pt x="646" y="51"/>
                      </a:lnTo>
                      <a:lnTo>
                        <a:pt x="646" y="51"/>
                      </a:lnTo>
                      <a:lnTo>
                        <a:pt x="647" y="51"/>
                      </a:lnTo>
                      <a:lnTo>
                        <a:pt x="647" y="51"/>
                      </a:lnTo>
                      <a:lnTo>
                        <a:pt x="647" y="49"/>
                      </a:lnTo>
                      <a:lnTo>
                        <a:pt x="649" y="49"/>
                      </a:lnTo>
                      <a:lnTo>
                        <a:pt x="649" y="49"/>
                      </a:lnTo>
                      <a:lnTo>
                        <a:pt x="651" y="49"/>
                      </a:lnTo>
                      <a:lnTo>
                        <a:pt x="651" y="49"/>
                      </a:lnTo>
                      <a:lnTo>
                        <a:pt x="651" y="49"/>
                      </a:lnTo>
                      <a:lnTo>
                        <a:pt x="652" y="49"/>
                      </a:lnTo>
                      <a:lnTo>
                        <a:pt x="652" y="49"/>
                      </a:lnTo>
                      <a:lnTo>
                        <a:pt x="652" y="47"/>
                      </a:lnTo>
                      <a:lnTo>
                        <a:pt x="654" y="47"/>
                      </a:lnTo>
                      <a:lnTo>
                        <a:pt x="654" y="47"/>
                      </a:lnTo>
                      <a:lnTo>
                        <a:pt x="656" y="47"/>
                      </a:lnTo>
                      <a:lnTo>
                        <a:pt x="656" y="46"/>
                      </a:lnTo>
                      <a:lnTo>
                        <a:pt x="659" y="46"/>
                      </a:lnTo>
                      <a:lnTo>
                        <a:pt x="659" y="54"/>
                      </a:lnTo>
                      <a:lnTo>
                        <a:pt x="659" y="52"/>
                      </a:lnTo>
                      <a:lnTo>
                        <a:pt x="661" y="52"/>
                      </a:lnTo>
                      <a:lnTo>
                        <a:pt x="661" y="51"/>
                      </a:lnTo>
                      <a:lnTo>
                        <a:pt x="662" y="51"/>
                      </a:lnTo>
                      <a:lnTo>
                        <a:pt x="662" y="51"/>
                      </a:lnTo>
                      <a:lnTo>
                        <a:pt x="664" y="49"/>
                      </a:lnTo>
                      <a:lnTo>
                        <a:pt x="664" y="49"/>
                      </a:lnTo>
                      <a:lnTo>
                        <a:pt x="666" y="49"/>
                      </a:lnTo>
                      <a:lnTo>
                        <a:pt x="668" y="47"/>
                      </a:lnTo>
                      <a:lnTo>
                        <a:pt x="668" y="47"/>
                      </a:lnTo>
                      <a:lnTo>
                        <a:pt x="669" y="47"/>
                      </a:lnTo>
                      <a:lnTo>
                        <a:pt x="669" y="47"/>
                      </a:lnTo>
                      <a:lnTo>
                        <a:pt x="671" y="46"/>
                      </a:lnTo>
                      <a:lnTo>
                        <a:pt x="671" y="46"/>
                      </a:lnTo>
                      <a:lnTo>
                        <a:pt x="673" y="46"/>
                      </a:lnTo>
                      <a:lnTo>
                        <a:pt x="673" y="46"/>
                      </a:lnTo>
                      <a:lnTo>
                        <a:pt x="673" y="46"/>
                      </a:lnTo>
                      <a:lnTo>
                        <a:pt x="674" y="46"/>
                      </a:lnTo>
                      <a:lnTo>
                        <a:pt x="674" y="46"/>
                      </a:lnTo>
                      <a:lnTo>
                        <a:pt x="676" y="46"/>
                      </a:lnTo>
                      <a:lnTo>
                        <a:pt x="676" y="46"/>
                      </a:lnTo>
                      <a:lnTo>
                        <a:pt x="676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69" y="52"/>
                      </a:lnTo>
                      <a:lnTo>
                        <a:pt x="669" y="52"/>
                      </a:lnTo>
                      <a:lnTo>
                        <a:pt x="669" y="52"/>
                      </a:lnTo>
                      <a:lnTo>
                        <a:pt x="668" y="52"/>
                      </a:lnTo>
                      <a:lnTo>
                        <a:pt x="668" y="52"/>
                      </a:lnTo>
                      <a:lnTo>
                        <a:pt x="668" y="52"/>
                      </a:lnTo>
                      <a:lnTo>
                        <a:pt x="666" y="52"/>
                      </a:lnTo>
                      <a:lnTo>
                        <a:pt x="666" y="52"/>
                      </a:lnTo>
                      <a:lnTo>
                        <a:pt x="666" y="52"/>
                      </a:lnTo>
                      <a:lnTo>
                        <a:pt x="664" y="54"/>
                      </a:lnTo>
                      <a:lnTo>
                        <a:pt x="664" y="54"/>
                      </a:lnTo>
                      <a:lnTo>
                        <a:pt x="664" y="54"/>
                      </a:lnTo>
                      <a:lnTo>
                        <a:pt x="662" y="56"/>
                      </a:lnTo>
                      <a:lnTo>
                        <a:pt x="662" y="56"/>
                      </a:lnTo>
                      <a:lnTo>
                        <a:pt x="661" y="56"/>
                      </a:lnTo>
                      <a:lnTo>
                        <a:pt x="661" y="57"/>
                      </a:lnTo>
                      <a:lnTo>
                        <a:pt x="661" y="57"/>
                      </a:lnTo>
                      <a:lnTo>
                        <a:pt x="661" y="57"/>
                      </a:lnTo>
                      <a:lnTo>
                        <a:pt x="659" y="59"/>
                      </a:lnTo>
                      <a:lnTo>
                        <a:pt x="661" y="78"/>
                      </a:lnTo>
                      <a:lnTo>
                        <a:pt x="661" y="78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6" y="83"/>
                      </a:lnTo>
                      <a:lnTo>
                        <a:pt x="666" y="83"/>
                      </a:lnTo>
                      <a:lnTo>
                        <a:pt x="666" y="83"/>
                      </a:lnTo>
                      <a:lnTo>
                        <a:pt x="668" y="83"/>
                      </a:lnTo>
                      <a:lnTo>
                        <a:pt x="668" y="86"/>
                      </a:lnTo>
                      <a:lnTo>
                        <a:pt x="646" y="88"/>
                      </a:lnTo>
                      <a:lnTo>
                        <a:pt x="646" y="84"/>
                      </a:lnTo>
                      <a:lnTo>
                        <a:pt x="647" y="84"/>
                      </a:lnTo>
                      <a:lnTo>
                        <a:pt x="649" y="84"/>
                      </a:lnTo>
                      <a:lnTo>
                        <a:pt x="649" y="84"/>
                      </a:lnTo>
                      <a:lnTo>
                        <a:pt x="649" y="84"/>
                      </a:lnTo>
                      <a:lnTo>
                        <a:pt x="651" y="84"/>
                      </a:lnTo>
                      <a:lnTo>
                        <a:pt x="651" y="84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79"/>
                      </a:lnTo>
                      <a:lnTo>
                        <a:pt x="652" y="79"/>
                      </a:lnTo>
                      <a:lnTo>
                        <a:pt x="652" y="79"/>
                      </a:lnTo>
                      <a:lnTo>
                        <a:pt x="652" y="78"/>
                      </a:lnTo>
                      <a:lnTo>
                        <a:pt x="652" y="78"/>
                      </a:lnTo>
                      <a:lnTo>
                        <a:pt x="652" y="54"/>
                      </a:lnTo>
                      <a:lnTo>
                        <a:pt x="646" y="54"/>
                      </a:lnTo>
                      <a:close/>
                      <a:moveTo>
                        <a:pt x="718" y="61"/>
                      </a:moveTo>
                      <a:lnTo>
                        <a:pt x="718" y="57"/>
                      </a:lnTo>
                      <a:lnTo>
                        <a:pt x="718" y="56"/>
                      </a:lnTo>
                      <a:lnTo>
                        <a:pt x="718" y="56"/>
                      </a:lnTo>
                      <a:lnTo>
                        <a:pt x="717" y="54"/>
                      </a:lnTo>
                      <a:lnTo>
                        <a:pt x="717" y="52"/>
                      </a:lnTo>
                      <a:lnTo>
                        <a:pt x="717" y="52"/>
                      </a:lnTo>
                      <a:lnTo>
                        <a:pt x="717" y="52"/>
                      </a:lnTo>
                      <a:lnTo>
                        <a:pt x="715" y="51"/>
                      </a:lnTo>
                      <a:lnTo>
                        <a:pt x="715" y="51"/>
                      </a:lnTo>
                      <a:lnTo>
                        <a:pt x="715" y="51"/>
                      </a:lnTo>
                      <a:lnTo>
                        <a:pt x="713" y="49"/>
                      </a:lnTo>
                      <a:lnTo>
                        <a:pt x="713" y="49"/>
                      </a:lnTo>
                      <a:lnTo>
                        <a:pt x="712" y="49"/>
                      </a:lnTo>
                      <a:lnTo>
                        <a:pt x="712" y="49"/>
                      </a:lnTo>
                      <a:lnTo>
                        <a:pt x="710" y="49"/>
                      </a:lnTo>
                      <a:lnTo>
                        <a:pt x="708" y="49"/>
                      </a:lnTo>
                      <a:lnTo>
                        <a:pt x="708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5" y="49"/>
                      </a:lnTo>
                      <a:lnTo>
                        <a:pt x="705" y="49"/>
                      </a:lnTo>
                      <a:lnTo>
                        <a:pt x="705" y="49"/>
                      </a:lnTo>
                      <a:lnTo>
                        <a:pt x="703" y="49"/>
                      </a:lnTo>
                      <a:lnTo>
                        <a:pt x="703" y="49"/>
                      </a:lnTo>
                      <a:lnTo>
                        <a:pt x="703" y="51"/>
                      </a:lnTo>
                      <a:lnTo>
                        <a:pt x="703" y="51"/>
                      </a:lnTo>
                      <a:lnTo>
                        <a:pt x="703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6"/>
                      </a:lnTo>
                      <a:lnTo>
                        <a:pt x="700" y="56"/>
                      </a:lnTo>
                      <a:lnTo>
                        <a:pt x="698" y="56"/>
                      </a:lnTo>
                      <a:lnTo>
                        <a:pt x="698" y="57"/>
                      </a:lnTo>
                      <a:lnTo>
                        <a:pt x="698" y="57"/>
                      </a:lnTo>
                      <a:lnTo>
                        <a:pt x="698" y="59"/>
                      </a:lnTo>
                      <a:lnTo>
                        <a:pt x="698" y="59"/>
                      </a:lnTo>
                      <a:lnTo>
                        <a:pt x="698" y="59"/>
                      </a:lnTo>
                      <a:lnTo>
                        <a:pt x="696" y="61"/>
                      </a:lnTo>
                      <a:lnTo>
                        <a:pt x="696" y="61"/>
                      </a:lnTo>
                      <a:lnTo>
                        <a:pt x="696" y="61"/>
                      </a:lnTo>
                      <a:lnTo>
                        <a:pt x="695" y="61"/>
                      </a:lnTo>
                      <a:lnTo>
                        <a:pt x="695" y="61"/>
                      </a:lnTo>
                      <a:lnTo>
                        <a:pt x="695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59"/>
                      </a:lnTo>
                      <a:lnTo>
                        <a:pt x="693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6"/>
                      </a:lnTo>
                      <a:lnTo>
                        <a:pt x="691" y="56"/>
                      </a:lnTo>
                      <a:lnTo>
                        <a:pt x="691" y="54"/>
                      </a:lnTo>
                      <a:lnTo>
                        <a:pt x="691" y="54"/>
                      </a:lnTo>
                      <a:lnTo>
                        <a:pt x="691" y="54"/>
                      </a:lnTo>
                      <a:lnTo>
                        <a:pt x="693" y="52"/>
                      </a:lnTo>
                      <a:lnTo>
                        <a:pt x="693" y="52"/>
                      </a:lnTo>
                      <a:lnTo>
                        <a:pt x="693" y="51"/>
                      </a:lnTo>
                      <a:lnTo>
                        <a:pt x="693" y="51"/>
                      </a:lnTo>
                      <a:lnTo>
                        <a:pt x="695" y="51"/>
                      </a:lnTo>
                      <a:lnTo>
                        <a:pt x="695" y="49"/>
                      </a:lnTo>
                      <a:lnTo>
                        <a:pt x="696" y="49"/>
                      </a:lnTo>
                      <a:lnTo>
                        <a:pt x="696" y="49"/>
                      </a:lnTo>
                      <a:lnTo>
                        <a:pt x="696" y="47"/>
                      </a:lnTo>
                      <a:lnTo>
                        <a:pt x="698" y="47"/>
                      </a:lnTo>
                      <a:lnTo>
                        <a:pt x="700" y="47"/>
                      </a:lnTo>
                      <a:lnTo>
                        <a:pt x="700" y="46"/>
                      </a:lnTo>
                      <a:lnTo>
                        <a:pt x="701" y="46"/>
                      </a:lnTo>
                      <a:lnTo>
                        <a:pt x="703" y="46"/>
                      </a:lnTo>
                      <a:lnTo>
                        <a:pt x="703" y="46"/>
                      </a:lnTo>
                      <a:lnTo>
                        <a:pt x="705" y="46"/>
                      </a:lnTo>
                      <a:lnTo>
                        <a:pt x="707" y="46"/>
                      </a:lnTo>
                      <a:lnTo>
                        <a:pt x="708" y="46"/>
                      </a:lnTo>
                      <a:lnTo>
                        <a:pt x="708" y="46"/>
                      </a:lnTo>
                      <a:lnTo>
                        <a:pt x="710" y="46"/>
                      </a:lnTo>
                      <a:lnTo>
                        <a:pt x="712" y="46"/>
                      </a:lnTo>
                      <a:lnTo>
                        <a:pt x="713" y="46"/>
                      </a:lnTo>
                      <a:lnTo>
                        <a:pt x="713" y="46"/>
                      </a:lnTo>
                      <a:lnTo>
                        <a:pt x="715" y="46"/>
                      </a:lnTo>
                      <a:lnTo>
                        <a:pt x="717" y="46"/>
                      </a:lnTo>
                      <a:lnTo>
                        <a:pt x="717" y="46"/>
                      </a:lnTo>
                      <a:lnTo>
                        <a:pt x="718" y="46"/>
                      </a:lnTo>
                      <a:lnTo>
                        <a:pt x="718" y="47"/>
                      </a:lnTo>
                      <a:lnTo>
                        <a:pt x="720" y="47"/>
                      </a:lnTo>
                      <a:lnTo>
                        <a:pt x="720" y="47"/>
                      </a:lnTo>
                      <a:lnTo>
                        <a:pt x="722" y="49"/>
                      </a:lnTo>
                      <a:lnTo>
                        <a:pt x="722" y="49"/>
                      </a:lnTo>
                      <a:lnTo>
                        <a:pt x="722" y="49"/>
                      </a:lnTo>
                      <a:lnTo>
                        <a:pt x="723" y="51"/>
                      </a:lnTo>
                      <a:lnTo>
                        <a:pt x="723" y="51"/>
                      </a:lnTo>
                      <a:lnTo>
                        <a:pt x="723" y="51"/>
                      </a:lnTo>
                      <a:lnTo>
                        <a:pt x="723" y="52"/>
                      </a:lnTo>
                      <a:lnTo>
                        <a:pt x="725" y="52"/>
                      </a:lnTo>
                      <a:lnTo>
                        <a:pt x="725" y="54"/>
                      </a:lnTo>
                      <a:lnTo>
                        <a:pt x="725" y="54"/>
                      </a:lnTo>
                      <a:lnTo>
                        <a:pt x="725" y="56"/>
                      </a:lnTo>
                      <a:lnTo>
                        <a:pt x="725" y="57"/>
                      </a:lnTo>
                      <a:lnTo>
                        <a:pt x="725" y="59"/>
                      </a:lnTo>
                      <a:lnTo>
                        <a:pt x="725" y="74"/>
                      </a:lnTo>
                      <a:lnTo>
                        <a:pt x="725" y="74"/>
                      </a:lnTo>
                      <a:lnTo>
                        <a:pt x="725" y="76"/>
                      </a:lnTo>
                      <a:lnTo>
                        <a:pt x="725" y="76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9"/>
                      </a:lnTo>
                      <a:lnTo>
                        <a:pt x="727" y="79"/>
                      </a:lnTo>
                      <a:lnTo>
                        <a:pt x="727" y="79"/>
                      </a:lnTo>
                      <a:lnTo>
                        <a:pt x="727" y="79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9" y="81"/>
                      </a:lnTo>
                      <a:lnTo>
                        <a:pt x="729" y="81"/>
                      </a:lnTo>
                      <a:lnTo>
                        <a:pt x="729" y="81"/>
                      </a:lnTo>
                      <a:lnTo>
                        <a:pt x="729" y="83"/>
                      </a:lnTo>
                      <a:lnTo>
                        <a:pt x="729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2" y="83"/>
                      </a:lnTo>
                      <a:lnTo>
                        <a:pt x="732" y="83"/>
                      </a:lnTo>
                      <a:lnTo>
                        <a:pt x="732" y="81"/>
                      </a:lnTo>
                      <a:lnTo>
                        <a:pt x="734" y="81"/>
                      </a:lnTo>
                      <a:lnTo>
                        <a:pt x="734" y="81"/>
                      </a:lnTo>
                      <a:lnTo>
                        <a:pt x="734" y="81"/>
                      </a:lnTo>
                      <a:lnTo>
                        <a:pt x="735" y="81"/>
                      </a:lnTo>
                      <a:lnTo>
                        <a:pt x="735" y="84"/>
                      </a:lnTo>
                      <a:lnTo>
                        <a:pt x="734" y="84"/>
                      </a:lnTo>
                      <a:lnTo>
                        <a:pt x="734" y="84"/>
                      </a:lnTo>
                      <a:lnTo>
                        <a:pt x="732" y="86"/>
                      </a:lnTo>
                      <a:lnTo>
                        <a:pt x="732" y="86"/>
                      </a:lnTo>
                      <a:lnTo>
                        <a:pt x="732" y="86"/>
                      </a:lnTo>
                      <a:lnTo>
                        <a:pt x="730" y="86"/>
                      </a:lnTo>
                      <a:lnTo>
                        <a:pt x="730" y="86"/>
                      </a:lnTo>
                      <a:lnTo>
                        <a:pt x="729" y="86"/>
                      </a:lnTo>
                      <a:lnTo>
                        <a:pt x="729" y="86"/>
                      </a:lnTo>
                      <a:lnTo>
                        <a:pt x="727" y="86"/>
                      </a:lnTo>
                      <a:lnTo>
                        <a:pt x="727" y="86"/>
                      </a:lnTo>
                      <a:lnTo>
                        <a:pt x="727" y="86"/>
                      </a:lnTo>
                      <a:lnTo>
                        <a:pt x="725" y="86"/>
                      </a:lnTo>
                      <a:lnTo>
                        <a:pt x="725" y="86"/>
                      </a:lnTo>
                      <a:lnTo>
                        <a:pt x="725" y="86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2" y="84"/>
                      </a:lnTo>
                      <a:lnTo>
                        <a:pt x="722" y="84"/>
                      </a:lnTo>
                      <a:lnTo>
                        <a:pt x="722" y="83"/>
                      </a:lnTo>
                      <a:lnTo>
                        <a:pt x="722" y="83"/>
                      </a:lnTo>
                      <a:lnTo>
                        <a:pt x="720" y="83"/>
                      </a:lnTo>
                      <a:lnTo>
                        <a:pt x="720" y="83"/>
                      </a:lnTo>
                      <a:lnTo>
                        <a:pt x="720" y="83"/>
                      </a:lnTo>
                      <a:lnTo>
                        <a:pt x="720" y="81"/>
                      </a:lnTo>
                      <a:lnTo>
                        <a:pt x="720" y="81"/>
                      </a:lnTo>
                      <a:lnTo>
                        <a:pt x="720" y="81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7" y="81"/>
                      </a:lnTo>
                      <a:lnTo>
                        <a:pt x="715" y="81"/>
                      </a:lnTo>
                      <a:lnTo>
                        <a:pt x="715" y="83"/>
                      </a:lnTo>
                      <a:lnTo>
                        <a:pt x="713" y="83"/>
                      </a:lnTo>
                      <a:lnTo>
                        <a:pt x="712" y="84"/>
                      </a:lnTo>
                      <a:lnTo>
                        <a:pt x="712" y="84"/>
                      </a:lnTo>
                      <a:lnTo>
                        <a:pt x="710" y="84"/>
                      </a:lnTo>
                      <a:lnTo>
                        <a:pt x="710" y="84"/>
                      </a:lnTo>
                      <a:lnTo>
                        <a:pt x="708" y="86"/>
                      </a:lnTo>
                      <a:lnTo>
                        <a:pt x="707" y="86"/>
                      </a:lnTo>
                      <a:lnTo>
                        <a:pt x="707" y="86"/>
                      </a:lnTo>
                      <a:lnTo>
                        <a:pt x="705" y="86"/>
                      </a:lnTo>
                      <a:lnTo>
                        <a:pt x="705" y="86"/>
                      </a:lnTo>
                      <a:lnTo>
                        <a:pt x="703" y="86"/>
                      </a:lnTo>
                      <a:lnTo>
                        <a:pt x="701" y="86"/>
                      </a:lnTo>
                      <a:lnTo>
                        <a:pt x="701" y="86"/>
                      </a:lnTo>
                      <a:lnTo>
                        <a:pt x="700" y="86"/>
                      </a:lnTo>
                      <a:lnTo>
                        <a:pt x="698" y="86"/>
                      </a:lnTo>
                      <a:lnTo>
                        <a:pt x="696" y="86"/>
                      </a:lnTo>
                      <a:lnTo>
                        <a:pt x="696" y="86"/>
                      </a:lnTo>
                      <a:lnTo>
                        <a:pt x="695" y="84"/>
                      </a:lnTo>
                      <a:lnTo>
                        <a:pt x="693" y="84"/>
                      </a:lnTo>
                      <a:lnTo>
                        <a:pt x="693" y="84"/>
                      </a:lnTo>
                      <a:lnTo>
                        <a:pt x="691" y="83"/>
                      </a:lnTo>
                      <a:lnTo>
                        <a:pt x="691" y="83"/>
                      </a:lnTo>
                      <a:lnTo>
                        <a:pt x="691" y="81"/>
                      </a:lnTo>
                      <a:lnTo>
                        <a:pt x="690" y="81"/>
                      </a:lnTo>
                      <a:lnTo>
                        <a:pt x="690" y="79"/>
                      </a:lnTo>
                      <a:lnTo>
                        <a:pt x="690" y="79"/>
                      </a:lnTo>
                      <a:lnTo>
                        <a:pt x="690" y="78"/>
                      </a:lnTo>
                      <a:lnTo>
                        <a:pt x="690" y="76"/>
                      </a:lnTo>
                      <a:lnTo>
                        <a:pt x="690" y="76"/>
                      </a:lnTo>
                      <a:lnTo>
                        <a:pt x="690" y="76"/>
                      </a:lnTo>
                      <a:lnTo>
                        <a:pt x="690" y="74"/>
                      </a:lnTo>
                      <a:lnTo>
                        <a:pt x="690" y="74"/>
                      </a:lnTo>
                      <a:lnTo>
                        <a:pt x="690" y="74"/>
                      </a:lnTo>
                      <a:lnTo>
                        <a:pt x="690" y="73"/>
                      </a:lnTo>
                      <a:lnTo>
                        <a:pt x="690" y="73"/>
                      </a:lnTo>
                      <a:lnTo>
                        <a:pt x="690" y="71"/>
                      </a:lnTo>
                      <a:lnTo>
                        <a:pt x="691" y="71"/>
                      </a:lnTo>
                      <a:lnTo>
                        <a:pt x="691" y="71"/>
                      </a:lnTo>
                      <a:lnTo>
                        <a:pt x="691" y="71"/>
                      </a:lnTo>
                      <a:lnTo>
                        <a:pt x="691" y="69"/>
                      </a:lnTo>
                      <a:lnTo>
                        <a:pt x="693" y="69"/>
                      </a:lnTo>
                      <a:lnTo>
                        <a:pt x="693" y="69"/>
                      </a:lnTo>
                      <a:lnTo>
                        <a:pt x="693" y="68"/>
                      </a:lnTo>
                      <a:lnTo>
                        <a:pt x="695" y="68"/>
                      </a:lnTo>
                      <a:lnTo>
                        <a:pt x="695" y="68"/>
                      </a:lnTo>
                      <a:lnTo>
                        <a:pt x="695" y="68"/>
                      </a:lnTo>
                      <a:lnTo>
                        <a:pt x="696" y="66"/>
                      </a:lnTo>
                      <a:lnTo>
                        <a:pt x="698" y="66"/>
                      </a:lnTo>
                      <a:lnTo>
                        <a:pt x="698" y="66"/>
                      </a:lnTo>
                      <a:lnTo>
                        <a:pt x="700" y="66"/>
                      </a:lnTo>
                      <a:lnTo>
                        <a:pt x="701" y="64"/>
                      </a:lnTo>
                      <a:lnTo>
                        <a:pt x="701" y="64"/>
                      </a:lnTo>
                      <a:lnTo>
                        <a:pt x="703" y="64"/>
                      </a:lnTo>
                      <a:lnTo>
                        <a:pt x="705" y="64"/>
                      </a:lnTo>
                      <a:lnTo>
                        <a:pt x="707" y="62"/>
                      </a:lnTo>
                      <a:lnTo>
                        <a:pt x="708" y="62"/>
                      </a:lnTo>
                      <a:lnTo>
                        <a:pt x="712" y="62"/>
                      </a:lnTo>
                      <a:lnTo>
                        <a:pt x="713" y="62"/>
                      </a:lnTo>
                      <a:lnTo>
                        <a:pt x="715" y="62"/>
                      </a:lnTo>
                      <a:lnTo>
                        <a:pt x="718" y="61"/>
                      </a:lnTo>
                      <a:close/>
                      <a:moveTo>
                        <a:pt x="718" y="66"/>
                      </a:moveTo>
                      <a:lnTo>
                        <a:pt x="717" y="66"/>
                      </a:lnTo>
                      <a:lnTo>
                        <a:pt x="713" y="66"/>
                      </a:lnTo>
                      <a:lnTo>
                        <a:pt x="712" y="66"/>
                      </a:lnTo>
                      <a:lnTo>
                        <a:pt x="710" y="66"/>
                      </a:lnTo>
                      <a:lnTo>
                        <a:pt x="708" y="68"/>
                      </a:lnTo>
                      <a:lnTo>
                        <a:pt x="708" y="68"/>
                      </a:lnTo>
                      <a:lnTo>
                        <a:pt x="707" y="68"/>
                      </a:lnTo>
                      <a:lnTo>
                        <a:pt x="707" y="68"/>
                      </a:lnTo>
                      <a:lnTo>
                        <a:pt x="705" y="68"/>
                      </a:lnTo>
                      <a:lnTo>
                        <a:pt x="705" y="68"/>
                      </a:lnTo>
                      <a:lnTo>
                        <a:pt x="703" y="68"/>
                      </a:lnTo>
                      <a:lnTo>
                        <a:pt x="703" y="69"/>
                      </a:lnTo>
                      <a:lnTo>
                        <a:pt x="701" y="69"/>
                      </a:lnTo>
                      <a:lnTo>
                        <a:pt x="701" y="69"/>
                      </a:lnTo>
                      <a:lnTo>
                        <a:pt x="700" y="69"/>
                      </a:lnTo>
                      <a:lnTo>
                        <a:pt x="700" y="69"/>
                      </a:lnTo>
                      <a:lnTo>
                        <a:pt x="700" y="71"/>
                      </a:lnTo>
                      <a:lnTo>
                        <a:pt x="700" y="71"/>
                      </a:lnTo>
                      <a:lnTo>
                        <a:pt x="698" y="71"/>
                      </a:lnTo>
                      <a:lnTo>
                        <a:pt x="698" y="71"/>
                      </a:lnTo>
                      <a:lnTo>
                        <a:pt x="698" y="71"/>
                      </a:lnTo>
                      <a:lnTo>
                        <a:pt x="698" y="73"/>
                      </a:lnTo>
                      <a:lnTo>
                        <a:pt x="698" y="73"/>
                      </a:lnTo>
                      <a:lnTo>
                        <a:pt x="698" y="73"/>
                      </a:lnTo>
                      <a:lnTo>
                        <a:pt x="696" y="73"/>
                      </a:lnTo>
                      <a:lnTo>
                        <a:pt x="696" y="73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8"/>
                      </a:lnTo>
                      <a:lnTo>
                        <a:pt x="696" y="78"/>
                      </a:lnTo>
                      <a:lnTo>
                        <a:pt x="696" y="78"/>
                      </a:lnTo>
                      <a:lnTo>
                        <a:pt x="698" y="78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5" y="81"/>
                      </a:lnTo>
                      <a:lnTo>
                        <a:pt x="705" y="81"/>
                      </a:lnTo>
                      <a:lnTo>
                        <a:pt x="707" y="81"/>
                      </a:lnTo>
                      <a:lnTo>
                        <a:pt x="707" y="81"/>
                      </a:lnTo>
                      <a:lnTo>
                        <a:pt x="708" y="81"/>
                      </a:lnTo>
                      <a:lnTo>
                        <a:pt x="708" y="81"/>
                      </a:lnTo>
                      <a:lnTo>
                        <a:pt x="708" y="81"/>
                      </a:lnTo>
                      <a:lnTo>
                        <a:pt x="710" y="81"/>
                      </a:lnTo>
                      <a:lnTo>
                        <a:pt x="710" y="79"/>
                      </a:lnTo>
                      <a:lnTo>
                        <a:pt x="712" y="79"/>
                      </a:lnTo>
                      <a:lnTo>
                        <a:pt x="713" y="79"/>
                      </a:lnTo>
                      <a:lnTo>
                        <a:pt x="713" y="78"/>
                      </a:lnTo>
                      <a:lnTo>
                        <a:pt x="715" y="78"/>
                      </a:lnTo>
                      <a:lnTo>
                        <a:pt x="717" y="78"/>
                      </a:lnTo>
                      <a:lnTo>
                        <a:pt x="717" y="76"/>
                      </a:lnTo>
                      <a:lnTo>
                        <a:pt x="718" y="74"/>
                      </a:lnTo>
                      <a:lnTo>
                        <a:pt x="718" y="66"/>
                      </a:lnTo>
                      <a:close/>
                      <a:moveTo>
                        <a:pt x="752" y="32"/>
                      </a:moveTo>
                      <a:lnTo>
                        <a:pt x="756" y="32"/>
                      </a:lnTo>
                      <a:lnTo>
                        <a:pt x="756" y="46"/>
                      </a:lnTo>
                      <a:lnTo>
                        <a:pt x="769" y="46"/>
                      </a:lnTo>
                      <a:lnTo>
                        <a:pt x="769" y="49"/>
                      </a:lnTo>
                      <a:lnTo>
                        <a:pt x="756" y="49"/>
                      </a:lnTo>
                      <a:lnTo>
                        <a:pt x="757" y="74"/>
                      </a:lnTo>
                      <a:lnTo>
                        <a:pt x="757" y="76"/>
                      </a:lnTo>
                      <a:lnTo>
                        <a:pt x="757" y="76"/>
                      </a:lnTo>
                      <a:lnTo>
                        <a:pt x="757" y="76"/>
                      </a:lnTo>
                      <a:lnTo>
                        <a:pt x="757" y="78"/>
                      </a:lnTo>
                      <a:lnTo>
                        <a:pt x="757" y="78"/>
                      </a:lnTo>
                      <a:lnTo>
                        <a:pt x="757" y="78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9" y="79"/>
                      </a:lnTo>
                      <a:lnTo>
                        <a:pt x="759" y="79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2" y="81"/>
                      </a:lnTo>
                      <a:lnTo>
                        <a:pt x="762" y="81"/>
                      </a:lnTo>
                      <a:lnTo>
                        <a:pt x="762" y="81"/>
                      </a:lnTo>
                      <a:lnTo>
                        <a:pt x="764" y="81"/>
                      </a:lnTo>
                      <a:lnTo>
                        <a:pt x="764" y="81"/>
                      </a:lnTo>
                      <a:lnTo>
                        <a:pt x="766" y="81"/>
                      </a:lnTo>
                      <a:lnTo>
                        <a:pt x="767" y="81"/>
                      </a:lnTo>
                      <a:lnTo>
                        <a:pt x="767" y="81"/>
                      </a:lnTo>
                      <a:lnTo>
                        <a:pt x="769" y="79"/>
                      </a:lnTo>
                      <a:lnTo>
                        <a:pt x="771" y="79"/>
                      </a:lnTo>
                      <a:lnTo>
                        <a:pt x="771" y="78"/>
                      </a:lnTo>
                      <a:lnTo>
                        <a:pt x="771" y="83"/>
                      </a:lnTo>
                      <a:lnTo>
                        <a:pt x="771" y="83"/>
                      </a:lnTo>
                      <a:lnTo>
                        <a:pt x="769" y="84"/>
                      </a:lnTo>
                      <a:lnTo>
                        <a:pt x="767" y="84"/>
                      </a:lnTo>
                      <a:lnTo>
                        <a:pt x="766" y="84"/>
                      </a:lnTo>
                      <a:lnTo>
                        <a:pt x="764" y="86"/>
                      </a:lnTo>
                      <a:lnTo>
                        <a:pt x="764" y="86"/>
                      </a:lnTo>
                      <a:lnTo>
                        <a:pt x="762" y="86"/>
                      </a:lnTo>
                      <a:lnTo>
                        <a:pt x="761" y="86"/>
                      </a:lnTo>
                      <a:lnTo>
                        <a:pt x="759" y="86"/>
                      </a:lnTo>
                      <a:lnTo>
                        <a:pt x="759" y="86"/>
                      </a:lnTo>
                      <a:lnTo>
                        <a:pt x="759" y="86"/>
                      </a:lnTo>
                      <a:lnTo>
                        <a:pt x="757" y="86"/>
                      </a:lnTo>
                      <a:lnTo>
                        <a:pt x="757" y="86"/>
                      </a:lnTo>
                      <a:lnTo>
                        <a:pt x="756" y="86"/>
                      </a:lnTo>
                      <a:lnTo>
                        <a:pt x="756" y="84"/>
                      </a:lnTo>
                      <a:lnTo>
                        <a:pt x="756" y="84"/>
                      </a:lnTo>
                      <a:lnTo>
                        <a:pt x="754" y="84"/>
                      </a:lnTo>
                      <a:lnTo>
                        <a:pt x="754" y="84"/>
                      </a:lnTo>
                      <a:lnTo>
                        <a:pt x="754" y="84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1" y="81"/>
                      </a:lnTo>
                      <a:lnTo>
                        <a:pt x="751" y="81"/>
                      </a:lnTo>
                      <a:lnTo>
                        <a:pt x="751" y="81"/>
                      </a:lnTo>
                      <a:lnTo>
                        <a:pt x="751" y="79"/>
                      </a:lnTo>
                      <a:lnTo>
                        <a:pt x="751" y="79"/>
                      </a:lnTo>
                      <a:lnTo>
                        <a:pt x="751" y="78"/>
                      </a:lnTo>
                      <a:lnTo>
                        <a:pt x="751" y="78"/>
                      </a:lnTo>
                      <a:lnTo>
                        <a:pt x="751" y="76"/>
                      </a:lnTo>
                      <a:lnTo>
                        <a:pt x="751" y="74"/>
                      </a:lnTo>
                      <a:lnTo>
                        <a:pt x="749" y="49"/>
                      </a:lnTo>
                      <a:lnTo>
                        <a:pt x="742" y="51"/>
                      </a:lnTo>
                      <a:lnTo>
                        <a:pt x="742" y="47"/>
                      </a:lnTo>
                      <a:lnTo>
                        <a:pt x="744" y="46"/>
                      </a:lnTo>
                      <a:lnTo>
                        <a:pt x="744" y="46"/>
                      </a:lnTo>
                      <a:lnTo>
                        <a:pt x="744" y="46"/>
                      </a:lnTo>
                      <a:lnTo>
                        <a:pt x="745" y="46"/>
                      </a:lnTo>
                      <a:lnTo>
                        <a:pt x="745" y="46"/>
                      </a:lnTo>
                      <a:lnTo>
                        <a:pt x="747" y="44"/>
                      </a:lnTo>
                      <a:lnTo>
                        <a:pt x="747" y="44"/>
                      </a:lnTo>
                      <a:lnTo>
                        <a:pt x="747" y="44"/>
                      </a:lnTo>
                      <a:lnTo>
                        <a:pt x="749" y="44"/>
                      </a:lnTo>
                      <a:lnTo>
                        <a:pt x="749" y="42"/>
                      </a:lnTo>
                      <a:lnTo>
                        <a:pt x="749" y="42"/>
                      </a:lnTo>
                      <a:lnTo>
                        <a:pt x="749" y="42"/>
                      </a:lnTo>
                      <a:lnTo>
                        <a:pt x="751" y="42"/>
                      </a:lnTo>
                      <a:lnTo>
                        <a:pt x="751" y="40"/>
                      </a:lnTo>
                      <a:lnTo>
                        <a:pt x="751" y="40"/>
                      </a:lnTo>
                      <a:lnTo>
                        <a:pt x="751" y="39"/>
                      </a:lnTo>
                      <a:lnTo>
                        <a:pt x="751" y="39"/>
                      </a:lnTo>
                      <a:lnTo>
                        <a:pt x="752" y="39"/>
                      </a:lnTo>
                      <a:lnTo>
                        <a:pt x="752" y="37"/>
                      </a:lnTo>
                      <a:lnTo>
                        <a:pt x="752" y="35"/>
                      </a:lnTo>
                      <a:lnTo>
                        <a:pt x="752" y="35"/>
                      </a:lnTo>
                      <a:lnTo>
                        <a:pt x="752" y="34"/>
                      </a:lnTo>
                      <a:lnTo>
                        <a:pt x="752" y="32"/>
                      </a:lnTo>
                      <a:lnTo>
                        <a:pt x="752" y="32"/>
                      </a:lnTo>
                      <a:close/>
                      <a:moveTo>
                        <a:pt x="790" y="25"/>
                      </a:moveTo>
                      <a:lnTo>
                        <a:pt x="790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3" y="25"/>
                      </a:lnTo>
                      <a:lnTo>
                        <a:pt x="793" y="25"/>
                      </a:lnTo>
                      <a:lnTo>
                        <a:pt x="793" y="27"/>
                      </a:lnTo>
                      <a:lnTo>
                        <a:pt x="793" y="27"/>
                      </a:lnTo>
                      <a:lnTo>
                        <a:pt x="795" y="27"/>
                      </a:lnTo>
                      <a:lnTo>
                        <a:pt x="795" y="27"/>
                      </a:lnTo>
                      <a:lnTo>
                        <a:pt x="795" y="27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30"/>
                      </a:lnTo>
                      <a:lnTo>
                        <a:pt x="795" y="30"/>
                      </a:lnTo>
                      <a:lnTo>
                        <a:pt x="795" y="30"/>
                      </a:lnTo>
                      <a:lnTo>
                        <a:pt x="795" y="32"/>
                      </a:lnTo>
                      <a:lnTo>
                        <a:pt x="795" y="32"/>
                      </a:lnTo>
                      <a:lnTo>
                        <a:pt x="795" y="32"/>
                      </a:lnTo>
                      <a:lnTo>
                        <a:pt x="793" y="32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0" y="34"/>
                      </a:lnTo>
                      <a:lnTo>
                        <a:pt x="790" y="34"/>
                      </a:lnTo>
                      <a:lnTo>
                        <a:pt x="790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6" y="34"/>
                      </a:lnTo>
                      <a:lnTo>
                        <a:pt x="786" y="34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29"/>
                      </a:lnTo>
                      <a:lnTo>
                        <a:pt x="784" y="29"/>
                      </a:lnTo>
                      <a:lnTo>
                        <a:pt x="784" y="29"/>
                      </a:lnTo>
                      <a:lnTo>
                        <a:pt x="786" y="29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90" y="25"/>
                      </a:lnTo>
                      <a:lnTo>
                        <a:pt x="790" y="25"/>
                      </a:lnTo>
                      <a:lnTo>
                        <a:pt x="790" y="25"/>
                      </a:lnTo>
                      <a:close/>
                      <a:moveTo>
                        <a:pt x="779" y="51"/>
                      </a:moveTo>
                      <a:lnTo>
                        <a:pt x="779" y="47"/>
                      </a:lnTo>
                      <a:lnTo>
                        <a:pt x="781" y="47"/>
                      </a:lnTo>
                      <a:lnTo>
                        <a:pt x="781" y="47"/>
                      </a:lnTo>
                      <a:lnTo>
                        <a:pt x="783" y="47"/>
                      </a:lnTo>
                      <a:lnTo>
                        <a:pt x="783" y="47"/>
                      </a:lnTo>
                      <a:lnTo>
                        <a:pt x="784" y="47"/>
                      </a:lnTo>
                      <a:lnTo>
                        <a:pt x="784" y="46"/>
                      </a:lnTo>
                      <a:lnTo>
                        <a:pt x="784" y="46"/>
                      </a:lnTo>
                      <a:lnTo>
                        <a:pt x="786" y="46"/>
                      </a:lnTo>
                      <a:lnTo>
                        <a:pt x="786" y="46"/>
                      </a:lnTo>
                      <a:lnTo>
                        <a:pt x="786" y="46"/>
                      </a:lnTo>
                      <a:lnTo>
                        <a:pt x="788" y="46"/>
                      </a:lnTo>
                      <a:lnTo>
                        <a:pt x="788" y="46"/>
                      </a:lnTo>
                      <a:lnTo>
                        <a:pt x="788" y="44"/>
                      </a:lnTo>
                      <a:lnTo>
                        <a:pt x="790" y="44"/>
                      </a:lnTo>
                      <a:lnTo>
                        <a:pt x="790" y="44"/>
                      </a:lnTo>
                      <a:lnTo>
                        <a:pt x="791" y="44"/>
                      </a:lnTo>
                      <a:lnTo>
                        <a:pt x="795" y="44"/>
                      </a:lnTo>
                      <a:lnTo>
                        <a:pt x="795" y="76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81"/>
                      </a:lnTo>
                      <a:lnTo>
                        <a:pt x="796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800" y="81"/>
                      </a:lnTo>
                      <a:lnTo>
                        <a:pt x="800" y="81"/>
                      </a:lnTo>
                      <a:lnTo>
                        <a:pt x="800" y="81"/>
                      </a:lnTo>
                      <a:lnTo>
                        <a:pt x="801" y="81"/>
                      </a:lnTo>
                      <a:lnTo>
                        <a:pt x="801" y="84"/>
                      </a:lnTo>
                      <a:lnTo>
                        <a:pt x="781" y="84"/>
                      </a:lnTo>
                      <a:lnTo>
                        <a:pt x="781" y="81"/>
                      </a:lnTo>
                      <a:lnTo>
                        <a:pt x="783" y="81"/>
                      </a:lnTo>
                      <a:lnTo>
                        <a:pt x="783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79"/>
                      </a:lnTo>
                      <a:lnTo>
                        <a:pt x="786" y="79"/>
                      </a:lnTo>
                      <a:lnTo>
                        <a:pt x="786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6"/>
                      </a:lnTo>
                      <a:lnTo>
                        <a:pt x="788" y="76"/>
                      </a:lnTo>
                      <a:lnTo>
                        <a:pt x="788" y="74"/>
                      </a:lnTo>
                      <a:lnTo>
                        <a:pt x="788" y="51"/>
                      </a:lnTo>
                      <a:lnTo>
                        <a:pt x="779" y="51"/>
                      </a:lnTo>
                      <a:close/>
                      <a:moveTo>
                        <a:pt x="832" y="44"/>
                      </a:moveTo>
                      <a:lnTo>
                        <a:pt x="834" y="44"/>
                      </a:lnTo>
                      <a:lnTo>
                        <a:pt x="835" y="44"/>
                      </a:lnTo>
                      <a:lnTo>
                        <a:pt x="835" y="44"/>
                      </a:lnTo>
                      <a:lnTo>
                        <a:pt x="837" y="44"/>
                      </a:lnTo>
                      <a:lnTo>
                        <a:pt x="839" y="44"/>
                      </a:lnTo>
                      <a:lnTo>
                        <a:pt x="840" y="44"/>
                      </a:lnTo>
                      <a:lnTo>
                        <a:pt x="840" y="46"/>
                      </a:lnTo>
                      <a:lnTo>
                        <a:pt x="842" y="46"/>
                      </a:lnTo>
                      <a:lnTo>
                        <a:pt x="844" y="46"/>
                      </a:lnTo>
                      <a:lnTo>
                        <a:pt x="844" y="47"/>
                      </a:lnTo>
                      <a:lnTo>
                        <a:pt x="845" y="47"/>
                      </a:lnTo>
                      <a:lnTo>
                        <a:pt x="847" y="49"/>
                      </a:lnTo>
                      <a:lnTo>
                        <a:pt x="847" y="49"/>
                      </a:lnTo>
                      <a:lnTo>
                        <a:pt x="849" y="51"/>
                      </a:lnTo>
                      <a:lnTo>
                        <a:pt x="849" y="51"/>
                      </a:lnTo>
                      <a:lnTo>
                        <a:pt x="849" y="52"/>
                      </a:lnTo>
                      <a:lnTo>
                        <a:pt x="850" y="54"/>
                      </a:lnTo>
                      <a:lnTo>
                        <a:pt x="850" y="56"/>
                      </a:lnTo>
                      <a:lnTo>
                        <a:pt x="850" y="56"/>
                      </a:lnTo>
                      <a:lnTo>
                        <a:pt x="852" y="57"/>
                      </a:lnTo>
                      <a:lnTo>
                        <a:pt x="852" y="59"/>
                      </a:lnTo>
                      <a:lnTo>
                        <a:pt x="852" y="61"/>
                      </a:lnTo>
                      <a:lnTo>
                        <a:pt x="852" y="62"/>
                      </a:lnTo>
                      <a:lnTo>
                        <a:pt x="852" y="64"/>
                      </a:lnTo>
                      <a:lnTo>
                        <a:pt x="852" y="66"/>
                      </a:lnTo>
                      <a:lnTo>
                        <a:pt x="852" y="66"/>
                      </a:lnTo>
                      <a:lnTo>
                        <a:pt x="852" y="68"/>
                      </a:lnTo>
                      <a:lnTo>
                        <a:pt x="852" y="69"/>
                      </a:lnTo>
                      <a:lnTo>
                        <a:pt x="852" y="71"/>
                      </a:lnTo>
                      <a:lnTo>
                        <a:pt x="850" y="73"/>
                      </a:lnTo>
                      <a:lnTo>
                        <a:pt x="850" y="73"/>
                      </a:lnTo>
                      <a:lnTo>
                        <a:pt x="850" y="74"/>
                      </a:lnTo>
                      <a:lnTo>
                        <a:pt x="849" y="76"/>
                      </a:lnTo>
                      <a:lnTo>
                        <a:pt x="849" y="78"/>
                      </a:lnTo>
                      <a:lnTo>
                        <a:pt x="847" y="78"/>
                      </a:lnTo>
                      <a:lnTo>
                        <a:pt x="847" y="79"/>
                      </a:lnTo>
                      <a:lnTo>
                        <a:pt x="845" y="79"/>
                      </a:lnTo>
                      <a:lnTo>
                        <a:pt x="845" y="81"/>
                      </a:lnTo>
                      <a:lnTo>
                        <a:pt x="844" y="81"/>
                      </a:lnTo>
                      <a:lnTo>
                        <a:pt x="844" y="83"/>
                      </a:lnTo>
                      <a:lnTo>
                        <a:pt x="842" y="83"/>
                      </a:lnTo>
                      <a:lnTo>
                        <a:pt x="840" y="83"/>
                      </a:lnTo>
                      <a:lnTo>
                        <a:pt x="840" y="84"/>
                      </a:lnTo>
                      <a:lnTo>
                        <a:pt x="839" y="84"/>
                      </a:lnTo>
                      <a:lnTo>
                        <a:pt x="837" y="84"/>
                      </a:lnTo>
                      <a:lnTo>
                        <a:pt x="835" y="84"/>
                      </a:lnTo>
                      <a:lnTo>
                        <a:pt x="834" y="84"/>
                      </a:lnTo>
                      <a:lnTo>
                        <a:pt x="832" y="84"/>
                      </a:lnTo>
                      <a:lnTo>
                        <a:pt x="830" y="84"/>
                      </a:lnTo>
                      <a:lnTo>
                        <a:pt x="828" y="84"/>
                      </a:lnTo>
                      <a:lnTo>
                        <a:pt x="825" y="84"/>
                      </a:lnTo>
                      <a:lnTo>
                        <a:pt x="823" y="84"/>
                      </a:lnTo>
                      <a:lnTo>
                        <a:pt x="822" y="83"/>
                      </a:lnTo>
                      <a:lnTo>
                        <a:pt x="820" y="81"/>
                      </a:lnTo>
                      <a:lnTo>
                        <a:pt x="818" y="81"/>
                      </a:lnTo>
                      <a:lnTo>
                        <a:pt x="817" y="79"/>
                      </a:lnTo>
                      <a:lnTo>
                        <a:pt x="817" y="78"/>
                      </a:lnTo>
                      <a:lnTo>
                        <a:pt x="815" y="76"/>
                      </a:lnTo>
                      <a:lnTo>
                        <a:pt x="813" y="74"/>
                      </a:lnTo>
                      <a:lnTo>
                        <a:pt x="813" y="73"/>
                      </a:lnTo>
                      <a:lnTo>
                        <a:pt x="813" y="71"/>
                      </a:lnTo>
                      <a:lnTo>
                        <a:pt x="812" y="69"/>
                      </a:lnTo>
                      <a:lnTo>
                        <a:pt x="812" y="68"/>
                      </a:lnTo>
                      <a:lnTo>
                        <a:pt x="812" y="64"/>
                      </a:lnTo>
                      <a:lnTo>
                        <a:pt x="812" y="62"/>
                      </a:lnTo>
                      <a:lnTo>
                        <a:pt x="812" y="62"/>
                      </a:lnTo>
                      <a:lnTo>
                        <a:pt x="812" y="61"/>
                      </a:lnTo>
                      <a:lnTo>
                        <a:pt x="812" y="59"/>
                      </a:lnTo>
                      <a:lnTo>
                        <a:pt x="813" y="57"/>
                      </a:lnTo>
                      <a:lnTo>
                        <a:pt x="813" y="56"/>
                      </a:lnTo>
                      <a:lnTo>
                        <a:pt x="813" y="56"/>
                      </a:lnTo>
                      <a:lnTo>
                        <a:pt x="813" y="54"/>
                      </a:lnTo>
                      <a:lnTo>
                        <a:pt x="815" y="52"/>
                      </a:lnTo>
                      <a:lnTo>
                        <a:pt x="815" y="51"/>
                      </a:lnTo>
                      <a:lnTo>
                        <a:pt x="817" y="51"/>
                      </a:lnTo>
                      <a:lnTo>
                        <a:pt x="817" y="49"/>
                      </a:lnTo>
                      <a:lnTo>
                        <a:pt x="818" y="49"/>
                      </a:lnTo>
                      <a:lnTo>
                        <a:pt x="818" y="47"/>
                      </a:lnTo>
                      <a:lnTo>
                        <a:pt x="820" y="47"/>
                      </a:lnTo>
                      <a:lnTo>
                        <a:pt x="822" y="46"/>
                      </a:lnTo>
                      <a:lnTo>
                        <a:pt x="822" y="46"/>
                      </a:lnTo>
                      <a:lnTo>
                        <a:pt x="823" y="46"/>
                      </a:lnTo>
                      <a:lnTo>
                        <a:pt x="825" y="44"/>
                      </a:lnTo>
                      <a:lnTo>
                        <a:pt x="827" y="44"/>
                      </a:lnTo>
                      <a:lnTo>
                        <a:pt x="827" y="44"/>
                      </a:lnTo>
                      <a:lnTo>
                        <a:pt x="828" y="44"/>
                      </a:lnTo>
                      <a:lnTo>
                        <a:pt x="830" y="44"/>
                      </a:lnTo>
                      <a:lnTo>
                        <a:pt x="832" y="44"/>
                      </a:lnTo>
                      <a:close/>
                      <a:moveTo>
                        <a:pt x="832" y="47"/>
                      </a:moveTo>
                      <a:lnTo>
                        <a:pt x="830" y="47"/>
                      </a:lnTo>
                      <a:lnTo>
                        <a:pt x="828" y="47"/>
                      </a:lnTo>
                      <a:lnTo>
                        <a:pt x="828" y="47"/>
                      </a:lnTo>
                      <a:lnTo>
                        <a:pt x="827" y="49"/>
                      </a:lnTo>
                      <a:lnTo>
                        <a:pt x="827" y="49"/>
                      </a:lnTo>
                      <a:lnTo>
                        <a:pt x="825" y="49"/>
                      </a:lnTo>
                      <a:lnTo>
                        <a:pt x="825" y="51"/>
                      </a:lnTo>
                      <a:lnTo>
                        <a:pt x="823" y="51"/>
                      </a:lnTo>
                      <a:lnTo>
                        <a:pt x="823" y="52"/>
                      </a:lnTo>
                      <a:lnTo>
                        <a:pt x="822" y="54"/>
                      </a:lnTo>
                      <a:lnTo>
                        <a:pt x="822" y="56"/>
                      </a:lnTo>
                      <a:lnTo>
                        <a:pt x="820" y="57"/>
                      </a:lnTo>
                      <a:lnTo>
                        <a:pt x="820" y="59"/>
                      </a:lnTo>
                      <a:lnTo>
                        <a:pt x="820" y="61"/>
                      </a:lnTo>
                      <a:lnTo>
                        <a:pt x="820" y="62"/>
                      </a:lnTo>
                      <a:lnTo>
                        <a:pt x="820" y="64"/>
                      </a:lnTo>
                      <a:lnTo>
                        <a:pt x="820" y="68"/>
                      </a:lnTo>
                      <a:lnTo>
                        <a:pt x="820" y="69"/>
                      </a:lnTo>
                      <a:lnTo>
                        <a:pt x="820" y="71"/>
                      </a:lnTo>
                      <a:lnTo>
                        <a:pt x="822" y="73"/>
                      </a:lnTo>
                      <a:lnTo>
                        <a:pt x="822" y="74"/>
                      </a:lnTo>
                      <a:lnTo>
                        <a:pt x="822" y="74"/>
                      </a:lnTo>
                      <a:lnTo>
                        <a:pt x="823" y="76"/>
                      </a:lnTo>
                      <a:lnTo>
                        <a:pt x="823" y="78"/>
                      </a:lnTo>
                      <a:lnTo>
                        <a:pt x="825" y="78"/>
                      </a:lnTo>
                      <a:lnTo>
                        <a:pt x="825" y="79"/>
                      </a:lnTo>
                      <a:lnTo>
                        <a:pt x="827" y="79"/>
                      </a:lnTo>
                      <a:lnTo>
                        <a:pt x="827" y="81"/>
                      </a:lnTo>
                      <a:lnTo>
                        <a:pt x="828" y="81"/>
                      </a:lnTo>
                      <a:lnTo>
                        <a:pt x="830" y="81"/>
                      </a:lnTo>
                      <a:lnTo>
                        <a:pt x="832" y="81"/>
                      </a:lnTo>
                      <a:lnTo>
                        <a:pt x="832" y="81"/>
                      </a:lnTo>
                      <a:lnTo>
                        <a:pt x="834" y="81"/>
                      </a:lnTo>
                      <a:lnTo>
                        <a:pt x="834" y="81"/>
                      </a:lnTo>
                      <a:lnTo>
                        <a:pt x="835" y="81"/>
                      </a:lnTo>
                      <a:lnTo>
                        <a:pt x="835" y="81"/>
                      </a:lnTo>
                      <a:lnTo>
                        <a:pt x="837" y="81"/>
                      </a:lnTo>
                      <a:lnTo>
                        <a:pt x="837" y="79"/>
                      </a:lnTo>
                      <a:lnTo>
                        <a:pt x="839" y="79"/>
                      </a:lnTo>
                      <a:lnTo>
                        <a:pt x="839" y="79"/>
                      </a:lnTo>
                      <a:lnTo>
                        <a:pt x="839" y="79"/>
                      </a:lnTo>
                      <a:lnTo>
                        <a:pt x="840" y="78"/>
                      </a:lnTo>
                      <a:lnTo>
                        <a:pt x="840" y="78"/>
                      </a:lnTo>
                      <a:lnTo>
                        <a:pt x="840" y="76"/>
                      </a:lnTo>
                      <a:lnTo>
                        <a:pt x="842" y="76"/>
                      </a:lnTo>
                      <a:lnTo>
                        <a:pt x="842" y="74"/>
                      </a:lnTo>
                      <a:lnTo>
                        <a:pt x="842" y="74"/>
                      </a:lnTo>
                      <a:lnTo>
                        <a:pt x="844" y="73"/>
                      </a:lnTo>
                      <a:lnTo>
                        <a:pt x="844" y="73"/>
                      </a:lnTo>
                      <a:lnTo>
                        <a:pt x="844" y="71"/>
                      </a:lnTo>
                      <a:lnTo>
                        <a:pt x="844" y="69"/>
                      </a:lnTo>
                      <a:lnTo>
                        <a:pt x="844" y="69"/>
                      </a:lnTo>
                      <a:lnTo>
                        <a:pt x="844" y="68"/>
                      </a:lnTo>
                      <a:lnTo>
                        <a:pt x="844" y="66"/>
                      </a:lnTo>
                      <a:lnTo>
                        <a:pt x="844" y="64"/>
                      </a:lnTo>
                      <a:lnTo>
                        <a:pt x="844" y="64"/>
                      </a:lnTo>
                      <a:lnTo>
                        <a:pt x="844" y="62"/>
                      </a:lnTo>
                      <a:lnTo>
                        <a:pt x="844" y="61"/>
                      </a:lnTo>
                      <a:lnTo>
                        <a:pt x="844" y="59"/>
                      </a:lnTo>
                      <a:lnTo>
                        <a:pt x="844" y="59"/>
                      </a:lnTo>
                      <a:lnTo>
                        <a:pt x="844" y="57"/>
                      </a:lnTo>
                      <a:lnTo>
                        <a:pt x="844" y="56"/>
                      </a:lnTo>
                      <a:lnTo>
                        <a:pt x="842" y="56"/>
                      </a:lnTo>
                      <a:lnTo>
                        <a:pt x="842" y="54"/>
                      </a:lnTo>
                      <a:lnTo>
                        <a:pt x="842" y="54"/>
                      </a:lnTo>
                      <a:lnTo>
                        <a:pt x="842" y="52"/>
                      </a:lnTo>
                      <a:lnTo>
                        <a:pt x="840" y="52"/>
                      </a:lnTo>
                      <a:lnTo>
                        <a:pt x="840" y="51"/>
                      </a:lnTo>
                      <a:lnTo>
                        <a:pt x="840" y="51"/>
                      </a:lnTo>
                      <a:lnTo>
                        <a:pt x="839" y="51"/>
                      </a:lnTo>
                      <a:lnTo>
                        <a:pt x="839" y="49"/>
                      </a:lnTo>
                      <a:lnTo>
                        <a:pt x="839" y="49"/>
                      </a:lnTo>
                      <a:lnTo>
                        <a:pt x="837" y="49"/>
                      </a:lnTo>
                      <a:lnTo>
                        <a:pt x="837" y="49"/>
                      </a:lnTo>
                      <a:lnTo>
                        <a:pt x="835" y="47"/>
                      </a:lnTo>
                      <a:lnTo>
                        <a:pt x="835" y="47"/>
                      </a:lnTo>
                      <a:lnTo>
                        <a:pt x="834" y="47"/>
                      </a:lnTo>
                      <a:lnTo>
                        <a:pt x="834" y="47"/>
                      </a:lnTo>
                      <a:lnTo>
                        <a:pt x="832" y="47"/>
                      </a:lnTo>
                      <a:lnTo>
                        <a:pt x="832" y="47"/>
                      </a:lnTo>
                      <a:close/>
                      <a:moveTo>
                        <a:pt x="864" y="49"/>
                      </a:moveTo>
                      <a:lnTo>
                        <a:pt x="864" y="46"/>
                      </a:lnTo>
                      <a:lnTo>
                        <a:pt x="864" y="46"/>
                      </a:lnTo>
                      <a:lnTo>
                        <a:pt x="866" y="44"/>
                      </a:lnTo>
                      <a:lnTo>
                        <a:pt x="866" y="44"/>
                      </a:lnTo>
                      <a:lnTo>
                        <a:pt x="867" y="44"/>
                      </a:lnTo>
                      <a:lnTo>
                        <a:pt x="867" y="44"/>
                      </a:lnTo>
                      <a:lnTo>
                        <a:pt x="867" y="44"/>
                      </a:lnTo>
                      <a:lnTo>
                        <a:pt x="869" y="44"/>
                      </a:lnTo>
                      <a:lnTo>
                        <a:pt x="869" y="44"/>
                      </a:lnTo>
                      <a:lnTo>
                        <a:pt x="869" y="44"/>
                      </a:lnTo>
                      <a:lnTo>
                        <a:pt x="871" y="44"/>
                      </a:lnTo>
                      <a:lnTo>
                        <a:pt x="871" y="44"/>
                      </a:lnTo>
                      <a:lnTo>
                        <a:pt x="871" y="42"/>
                      </a:lnTo>
                      <a:lnTo>
                        <a:pt x="873" y="42"/>
                      </a:lnTo>
                      <a:lnTo>
                        <a:pt x="873" y="42"/>
                      </a:lnTo>
                      <a:lnTo>
                        <a:pt x="874" y="42"/>
                      </a:lnTo>
                      <a:lnTo>
                        <a:pt x="874" y="40"/>
                      </a:lnTo>
                      <a:lnTo>
                        <a:pt x="878" y="40"/>
                      </a:lnTo>
                      <a:lnTo>
                        <a:pt x="878" y="49"/>
                      </a:lnTo>
                      <a:lnTo>
                        <a:pt x="879" y="47"/>
                      </a:lnTo>
                      <a:lnTo>
                        <a:pt x="881" y="47"/>
                      </a:lnTo>
                      <a:lnTo>
                        <a:pt x="881" y="46"/>
                      </a:lnTo>
                      <a:lnTo>
                        <a:pt x="883" y="46"/>
                      </a:lnTo>
                      <a:lnTo>
                        <a:pt x="884" y="44"/>
                      </a:lnTo>
                      <a:lnTo>
                        <a:pt x="884" y="44"/>
                      </a:lnTo>
                      <a:lnTo>
                        <a:pt x="886" y="42"/>
                      </a:lnTo>
                      <a:lnTo>
                        <a:pt x="886" y="42"/>
                      </a:lnTo>
                      <a:lnTo>
                        <a:pt x="888" y="42"/>
                      </a:lnTo>
                      <a:lnTo>
                        <a:pt x="889" y="42"/>
                      </a:lnTo>
                      <a:lnTo>
                        <a:pt x="889" y="42"/>
                      </a:lnTo>
                      <a:lnTo>
                        <a:pt x="891" y="40"/>
                      </a:lnTo>
                      <a:lnTo>
                        <a:pt x="891" y="40"/>
                      </a:lnTo>
                      <a:lnTo>
                        <a:pt x="893" y="40"/>
                      </a:lnTo>
                      <a:lnTo>
                        <a:pt x="893" y="40"/>
                      </a:lnTo>
                      <a:lnTo>
                        <a:pt x="895" y="40"/>
                      </a:lnTo>
                      <a:lnTo>
                        <a:pt x="896" y="40"/>
                      </a:lnTo>
                      <a:lnTo>
                        <a:pt x="896" y="40"/>
                      </a:lnTo>
                      <a:lnTo>
                        <a:pt x="896" y="40"/>
                      </a:lnTo>
                      <a:lnTo>
                        <a:pt x="898" y="40"/>
                      </a:lnTo>
                      <a:lnTo>
                        <a:pt x="898" y="40"/>
                      </a:lnTo>
                      <a:lnTo>
                        <a:pt x="900" y="40"/>
                      </a:lnTo>
                      <a:lnTo>
                        <a:pt x="900" y="42"/>
                      </a:lnTo>
                      <a:lnTo>
                        <a:pt x="901" y="42"/>
                      </a:lnTo>
                      <a:lnTo>
                        <a:pt x="901" y="42"/>
                      </a:lnTo>
                      <a:lnTo>
                        <a:pt x="901" y="42"/>
                      </a:lnTo>
                      <a:lnTo>
                        <a:pt x="903" y="42"/>
                      </a:lnTo>
                      <a:lnTo>
                        <a:pt x="903" y="42"/>
                      </a:lnTo>
                      <a:lnTo>
                        <a:pt x="903" y="44"/>
                      </a:lnTo>
                      <a:lnTo>
                        <a:pt x="905" y="44"/>
                      </a:lnTo>
                      <a:lnTo>
                        <a:pt x="905" y="44"/>
                      </a:lnTo>
                      <a:lnTo>
                        <a:pt x="905" y="44"/>
                      </a:lnTo>
                      <a:lnTo>
                        <a:pt x="905" y="46"/>
                      </a:lnTo>
                      <a:lnTo>
                        <a:pt x="906" y="46"/>
                      </a:lnTo>
                      <a:lnTo>
                        <a:pt x="906" y="46"/>
                      </a:lnTo>
                      <a:lnTo>
                        <a:pt x="906" y="47"/>
                      </a:lnTo>
                      <a:lnTo>
                        <a:pt x="906" y="47"/>
                      </a:lnTo>
                      <a:lnTo>
                        <a:pt x="906" y="47"/>
                      </a:lnTo>
                      <a:lnTo>
                        <a:pt x="906" y="49"/>
                      </a:lnTo>
                      <a:lnTo>
                        <a:pt x="908" y="49"/>
                      </a:lnTo>
                      <a:lnTo>
                        <a:pt x="908" y="49"/>
                      </a:lnTo>
                      <a:lnTo>
                        <a:pt x="908" y="49"/>
                      </a:lnTo>
                      <a:lnTo>
                        <a:pt x="908" y="51"/>
                      </a:lnTo>
                      <a:lnTo>
                        <a:pt x="908" y="51"/>
                      </a:lnTo>
                      <a:lnTo>
                        <a:pt x="908" y="51"/>
                      </a:lnTo>
                      <a:lnTo>
                        <a:pt x="908" y="52"/>
                      </a:lnTo>
                      <a:lnTo>
                        <a:pt x="908" y="52"/>
                      </a:lnTo>
                      <a:lnTo>
                        <a:pt x="908" y="54"/>
                      </a:lnTo>
                      <a:lnTo>
                        <a:pt x="908" y="71"/>
                      </a:lnTo>
                      <a:lnTo>
                        <a:pt x="908" y="73"/>
                      </a:lnTo>
                      <a:lnTo>
                        <a:pt x="908" y="73"/>
                      </a:lnTo>
                      <a:lnTo>
                        <a:pt x="908" y="74"/>
                      </a:lnTo>
                      <a:lnTo>
                        <a:pt x="908" y="74"/>
                      </a:lnTo>
                      <a:lnTo>
                        <a:pt x="908" y="74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8"/>
                      </a:lnTo>
                      <a:lnTo>
                        <a:pt x="910" y="78"/>
                      </a:lnTo>
                      <a:lnTo>
                        <a:pt x="910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3" y="78"/>
                      </a:lnTo>
                      <a:lnTo>
                        <a:pt x="913" y="78"/>
                      </a:lnTo>
                      <a:lnTo>
                        <a:pt x="915" y="78"/>
                      </a:lnTo>
                      <a:lnTo>
                        <a:pt x="915" y="78"/>
                      </a:lnTo>
                      <a:lnTo>
                        <a:pt x="915" y="81"/>
                      </a:lnTo>
                      <a:lnTo>
                        <a:pt x="895" y="81"/>
                      </a:lnTo>
                      <a:lnTo>
                        <a:pt x="895" y="78"/>
                      </a:lnTo>
                      <a:lnTo>
                        <a:pt x="895" y="78"/>
                      </a:lnTo>
                      <a:lnTo>
                        <a:pt x="896" y="78"/>
                      </a:lnTo>
                      <a:lnTo>
                        <a:pt x="896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6"/>
                      </a:lnTo>
                      <a:lnTo>
                        <a:pt x="900" y="76"/>
                      </a:lnTo>
                      <a:lnTo>
                        <a:pt x="900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3"/>
                      </a:lnTo>
                      <a:lnTo>
                        <a:pt x="901" y="73"/>
                      </a:lnTo>
                      <a:lnTo>
                        <a:pt x="901" y="71"/>
                      </a:lnTo>
                      <a:lnTo>
                        <a:pt x="901" y="56"/>
                      </a:lnTo>
                      <a:lnTo>
                        <a:pt x="901" y="56"/>
                      </a:lnTo>
                      <a:lnTo>
                        <a:pt x="901" y="54"/>
                      </a:lnTo>
                      <a:lnTo>
                        <a:pt x="901" y="54"/>
                      </a:lnTo>
                      <a:lnTo>
                        <a:pt x="901" y="52"/>
                      </a:lnTo>
                      <a:lnTo>
                        <a:pt x="900" y="52"/>
                      </a:lnTo>
                      <a:lnTo>
                        <a:pt x="900" y="51"/>
                      </a:lnTo>
                      <a:lnTo>
                        <a:pt x="900" y="51"/>
                      </a:lnTo>
                      <a:lnTo>
                        <a:pt x="900" y="51"/>
                      </a:lnTo>
                      <a:lnTo>
                        <a:pt x="900" y="49"/>
                      </a:lnTo>
                      <a:lnTo>
                        <a:pt x="900" y="49"/>
                      </a:lnTo>
                      <a:lnTo>
                        <a:pt x="900" y="49"/>
                      </a:lnTo>
                      <a:lnTo>
                        <a:pt x="898" y="49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6" y="47"/>
                      </a:lnTo>
                      <a:lnTo>
                        <a:pt x="896" y="47"/>
                      </a:lnTo>
                      <a:lnTo>
                        <a:pt x="896" y="46"/>
                      </a:lnTo>
                      <a:lnTo>
                        <a:pt x="895" y="46"/>
                      </a:lnTo>
                      <a:lnTo>
                        <a:pt x="895" y="46"/>
                      </a:lnTo>
                      <a:lnTo>
                        <a:pt x="895" y="46"/>
                      </a:lnTo>
                      <a:lnTo>
                        <a:pt x="893" y="46"/>
                      </a:lnTo>
                      <a:lnTo>
                        <a:pt x="893" y="46"/>
                      </a:lnTo>
                      <a:lnTo>
                        <a:pt x="891" y="46"/>
                      </a:lnTo>
                      <a:lnTo>
                        <a:pt x="891" y="46"/>
                      </a:lnTo>
                      <a:lnTo>
                        <a:pt x="889" y="46"/>
                      </a:lnTo>
                      <a:lnTo>
                        <a:pt x="889" y="47"/>
                      </a:lnTo>
                      <a:lnTo>
                        <a:pt x="888" y="47"/>
                      </a:lnTo>
                      <a:lnTo>
                        <a:pt x="888" y="47"/>
                      </a:lnTo>
                      <a:lnTo>
                        <a:pt x="886" y="47"/>
                      </a:lnTo>
                      <a:lnTo>
                        <a:pt x="886" y="47"/>
                      </a:lnTo>
                      <a:lnTo>
                        <a:pt x="884" y="49"/>
                      </a:lnTo>
                      <a:lnTo>
                        <a:pt x="883" y="49"/>
                      </a:lnTo>
                      <a:lnTo>
                        <a:pt x="883" y="49"/>
                      </a:lnTo>
                      <a:lnTo>
                        <a:pt x="881" y="51"/>
                      </a:lnTo>
                      <a:lnTo>
                        <a:pt x="881" y="51"/>
                      </a:lnTo>
                      <a:lnTo>
                        <a:pt x="879" y="51"/>
                      </a:lnTo>
                      <a:lnTo>
                        <a:pt x="879" y="52"/>
                      </a:lnTo>
                      <a:lnTo>
                        <a:pt x="878" y="52"/>
                      </a:lnTo>
                      <a:lnTo>
                        <a:pt x="879" y="73"/>
                      </a:lnTo>
                      <a:lnTo>
                        <a:pt x="879" y="73"/>
                      </a:lnTo>
                      <a:lnTo>
                        <a:pt x="879" y="74"/>
                      </a:lnTo>
                      <a:lnTo>
                        <a:pt x="879" y="74"/>
                      </a:lnTo>
                      <a:lnTo>
                        <a:pt x="879" y="74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3" y="78"/>
                      </a:lnTo>
                      <a:lnTo>
                        <a:pt x="883" y="78"/>
                      </a:lnTo>
                      <a:lnTo>
                        <a:pt x="883" y="78"/>
                      </a:lnTo>
                      <a:lnTo>
                        <a:pt x="884" y="78"/>
                      </a:lnTo>
                      <a:lnTo>
                        <a:pt x="884" y="78"/>
                      </a:lnTo>
                      <a:lnTo>
                        <a:pt x="886" y="78"/>
                      </a:lnTo>
                      <a:lnTo>
                        <a:pt x="886" y="81"/>
                      </a:lnTo>
                      <a:lnTo>
                        <a:pt x="864" y="83"/>
                      </a:lnTo>
                      <a:lnTo>
                        <a:pt x="864" y="79"/>
                      </a:lnTo>
                      <a:lnTo>
                        <a:pt x="866" y="79"/>
                      </a:lnTo>
                      <a:lnTo>
                        <a:pt x="866" y="79"/>
                      </a:lnTo>
                      <a:lnTo>
                        <a:pt x="867" y="79"/>
                      </a:lnTo>
                      <a:lnTo>
                        <a:pt x="867" y="79"/>
                      </a:lnTo>
                      <a:lnTo>
                        <a:pt x="869" y="79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4"/>
                      </a:lnTo>
                      <a:lnTo>
                        <a:pt x="871" y="74"/>
                      </a:lnTo>
                      <a:lnTo>
                        <a:pt x="871" y="74"/>
                      </a:lnTo>
                      <a:lnTo>
                        <a:pt x="871" y="73"/>
                      </a:lnTo>
                      <a:lnTo>
                        <a:pt x="871" y="71"/>
                      </a:lnTo>
                      <a:lnTo>
                        <a:pt x="871" y="49"/>
                      </a:lnTo>
                      <a:lnTo>
                        <a:pt x="864" y="49"/>
                      </a:lnTo>
                      <a:close/>
                      <a:moveTo>
                        <a:pt x="959" y="22"/>
                      </a:moveTo>
                      <a:lnTo>
                        <a:pt x="981" y="20"/>
                      </a:lnTo>
                      <a:lnTo>
                        <a:pt x="984" y="20"/>
                      </a:lnTo>
                      <a:lnTo>
                        <a:pt x="986" y="20"/>
                      </a:lnTo>
                      <a:lnTo>
                        <a:pt x="988" y="20"/>
                      </a:lnTo>
                      <a:lnTo>
                        <a:pt x="989" y="20"/>
                      </a:lnTo>
                      <a:lnTo>
                        <a:pt x="991" y="20"/>
                      </a:lnTo>
                      <a:lnTo>
                        <a:pt x="993" y="20"/>
                      </a:lnTo>
                      <a:lnTo>
                        <a:pt x="994" y="20"/>
                      </a:lnTo>
                      <a:lnTo>
                        <a:pt x="996" y="20"/>
                      </a:lnTo>
                      <a:lnTo>
                        <a:pt x="996" y="22"/>
                      </a:lnTo>
                      <a:lnTo>
                        <a:pt x="998" y="22"/>
                      </a:lnTo>
                      <a:lnTo>
                        <a:pt x="1000" y="22"/>
                      </a:lnTo>
                      <a:lnTo>
                        <a:pt x="1000" y="23"/>
                      </a:lnTo>
                      <a:lnTo>
                        <a:pt x="1001" y="23"/>
                      </a:lnTo>
                      <a:lnTo>
                        <a:pt x="1003" y="23"/>
                      </a:lnTo>
                      <a:lnTo>
                        <a:pt x="1003" y="25"/>
                      </a:lnTo>
                      <a:lnTo>
                        <a:pt x="1005" y="25"/>
                      </a:lnTo>
                      <a:lnTo>
                        <a:pt x="1005" y="27"/>
                      </a:lnTo>
                      <a:lnTo>
                        <a:pt x="1006" y="27"/>
                      </a:lnTo>
                      <a:lnTo>
                        <a:pt x="1006" y="29"/>
                      </a:lnTo>
                      <a:lnTo>
                        <a:pt x="1006" y="30"/>
                      </a:lnTo>
                      <a:lnTo>
                        <a:pt x="1006" y="32"/>
                      </a:lnTo>
                      <a:lnTo>
                        <a:pt x="1008" y="32"/>
                      </a:lnTo>
                      <a:lnTo>
                        <a:pt x="1008" y="34"/>
                      </a:lnTo>
                      <a:lnTo>
                        <a:pt x="1008" y="35"/>
                      </a:lnTo>
                      <a:lnTo>
                        <a:pt x="1008" y="37"/>
                      </a:lnTo>
                      <a:lnTo>
                        <a:pt x="1008" y="37"/>
                      </a:lnTo>
                      <a:lnTo>
                        <a:pt x="1008" y="39"/>
                      </a:lnTo>
                      <a:lnTo>
                        <a:pt x="1008" y="40"/>
                      </a:lnTo>
                      <a:lnTo>
                        <a:pt x="1008" y="40"/>
                      </a:lnTo>
                      <a:lnTo>
                        <a:pt x="1006" y="42"/>
                      </a:lnTo>
                      <a:lnTo>
                        <a:pt x="1006" y="44"/>
                      </a:lnTo>
                      <a:lnTo>
                        <a:pt x="1006" y="44"/>
                      </a:lnTo>
                      <a:lnTo>
                        <a:pt x="1005" y="46"/>
                      </a:lnTo>
                      <a:lnTo>
                        <a:pt x="1005" y="46"/>
                      </a:lnTo>
                      <a:lnTo>
                        <a:pt x="1003" y="47"/>
                      </a:lnTo>
                      <a:lnTo>
                        <a:pt x="1003" y="47"/>
                      </a:lnTo>
                      <a:lnTo>
                        <a:pt x="1001" y="49"/>
                      </a:lnTo>
                      <a:lnTo>
                        <a:pt x="1001" y="49"/>
                      </a:lnTo>
                      <a:lnTo>
                        <a:pt x="1000" y="51"/>
                      </a:lnTo>
                      <a:lnTo>
                        <a:pt x="1000" y="51"/>
                      </a:lnTo>
                      <a:lnTo>
                        <a:pt x="998" y="51"/>
                      </a:lnTo>
                      <a:lnTo>
                        <a:pt x="996" y="52"/>
                      </a:lnTo>
                      <a:lnTo>
                        <a:pt x="996" y="52"/>
                      </a:lnTo>
                      <a:lnTo>
                        <a:pt x="994" y="52"/>
                      </a:lnTo>
                      <a:lnTo>
                        <a:pt x="993" y="52"/>
                      </a:lnTo>
                      <a:lnTo>
                        <a:pt x="991" y="52"/>
                      </a:lnTo>
                      <a:lnTo>
                        <a:pt x="988" y="54"/>
                      </a:lnTo>
                      <a:lnTo>
                        <a:pt x="986" y="54"/>
                      </a:lnTo>
                      <a:lnTo>
                        <a:pt x="976" y="54"/>
                      </a:lnTo>
                      <a:lnTo>
                        <a:pt x="976" y="69"/>
                      </a:lnTo>
                      <a:lnTo>
                        <a:pt x="976" y="69"/>
                      </a:lnTo>
                      <a:lnTo>
                        <a:pt x="976" y="71"/>
                      </a:lnTo>
                      <a:lnTo>
                        <a:pt x="978" y="71"/>
                      </a:lnTo>
                      <a:lnTo>
                        <a:pt x="978" y="71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81" y="74"/>
                      </a:lnTo>
                      <a:lnTo>
                        <a:pt x="981" y="74"/>
                      </a:lnTo>
                      <a:lnTo>
                        <a:pt x="981" y="74"/>
                      </a:lnTo>
                      <a:lnTo>
                        <a:pt x="983" y="74"/>
                      </a:lnTo>
                      <a:lnTo>
                        <a:pt x="984" y="74"/>
                      </a:lnTo>
                      <a:lnTo>
                        <a:pt x="984" y="78"/>
                      </a:lnTo>
                      <a:lnTo>
                        <a:pt x="962" y="79"/>
                      </a:lnTo>
                      <a:lnTo>
                        <a:pt x="962" y="76"/>
                      </a:lnTo>
                      <a:lnTo>
                        <a:pt x="964" y="76"/>
                      </a:lnTo>
                      <a:lnTo>
                        <a:pt x="964" y="76"/>
                      </a:lnTo>
                      <a:lnTo>
                        <a:pt x="964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7" y="76"/>
                      </a:lnTo>
                      <a:lnTo>
                        <a:pt x="967" y="76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9" y="74"/>
                      </a:lnTo>
                      <a:lnTo>
                        <a:pt x="969" y="74"/>
                      </a:lnTo>
                      <a:lnTo>
                        <a:pt x="969" y="74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1"/>
                      </a:lnTo>
                      <a:lnTo>
                        <a:pt x="969" y="71"/>
                      </a:lnTo>
                      <a:lnTo>
                        <a:pt x="969" y="71"/>
                      </a:lnTo>
                      <a:lnTo>
                        <a:pt x="969" y="69"/>
                      </a:lnTo>
                      <a:lnTo>
                        <a:pt x="966" y="30"/>
                      </a:lnTo>
                      <a:lnTo>
                        <a:pt x="966" y="30"/>
                      </a:lnTo>
                      <a:lnTo>
                        <a:pt x="966" y="29"/>
                      </a:lnTo>
                      <a:lnTo>
                        <a:pt x="966" y="29"/>
                      </a:lnTo>
                      <a:lnTo>
                        <a:pt x="966" y="29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2" y="25"/>
                      </a:lnTo>
                      <a:lnTo>
                        <a:pt x="962" y="25"/>
                      </a:lnTo>
                      <a:lnTo>
                        <a:pt x="962" y="25"/>
                      </a:lnTo>
                      <a:lnTo>
                        <a:pt x="961" y="25"/>
                      </a:lnTo>
                      <a:lnTo>
                        <a:pt x="961" y="25"/>
                      </a:lnTo>
                      <a:lnTo>
                        <a:pt x="961" y="25"/>
                      </a:lnTo>
                      <a:lnTo>
                        <a:pt x="959" y="25"/>
                      </a:lnTo>
                      <a:lnTo>
                        <a:pt x="959" y="22"/>
                      </a:lnTo>
                      <a:close/>
                      <a:moveTo>
                        <a:pt x="974" y="25"/>
                      </a:moveTo>
                      <a:lnTo>
                        <a:pt x="976" y="49"/>
                      </a:lnTo>
                      <a:lnTo>
                        <a:pt x="984" y="49"/>
                      </a:lnTo>
                      <a:lnTo>
                        <a:pt x="986" y="49"/>
                      </a:lnTo>
                      <a:lnTo>
                        <a:pt x="988" y="49"/>
                      </a:lnTo>
                      <a:lnTo>
                        <a:pt x="989" y="49"/>
                      </a:lnTo>
                      <a:lnTo>
                        <a:pt x="989" y="49"/>
                      </a:lnTo>
                      <a:lnTo>
                        <a:pt x="991" y="49"/>
                      </a:lnTo>
                      <a:lnTo>
                        <a:pt x="993" y="47"/>
                      </a:lnTo>
                      <a:lnTo>
                        <a:pt x="993" y="47"/>
                      </a:lnTo>
                      <a:lnTo>
                        <a:pt x="993" y="47"/>
                      </a:lnTo>
                      <a:lnTo>
                        <a:pt x="994" y="47"/>
                      </a:lnTo>
                      <a:lnTo>
                        <a:pt x="994" y="47"/>
                      </a:lnTo>
                      <a:lnTo>
                        <a:pt x="996" y="46"/>
                      </a:lnTo>
                      <a:lnTo>
                        <a:pt x="996" y="46"/>
                      </a:lnTo>
                      <a:lnTo>
                        <a:pt x="996" y="46"/>
                      </a:lnTo>
                      <a:lnTo>
                        <a:pt x="996" y="44"/>
                      </a:lnTo>
                      <a:lnTo>
                        <a:pt x="998" y="44"/>
                      </a:lnTo>
                      <a:lnTo>
                        <a:pt x="998" y="42"/>
                      </a:lnTo>
                      <a:lnTo>
                        <a:pt x="998" y="42"/>
                      </a:lnTo>
                      <a:lnTo>
                        <a:pt x="998" y="40"/>
                      </a:lnTo>
                      <a:lnTo>
                        <a:pt x="1000" y="40"/>
                      </a:lnTo>
                      <a:lnTo>
                        <a:pt x="1000" y="39"/>
                      </a:lnTo>
                      <a:lnTo>
                        <a:pt x="1000" y="39"/>
                      </a:lnTo>
                      <a:lnTo>
                        <a:pt x="1000" y="37"/>
                      </a:lnTo>
                      <a:lnTo>
                        <a:pt x="1000" y="37"/>
                      </a:lnTo>
                      <a:lnTo>
                        <a:pt x="1000" y="35"/>
                      </a:lnTo>
                      <a:lnTo>
                        <a:pt x="1000" y="35"/>
                      </a:lnTo>
                      <a:lnTo>
                        <a:pt x="1000" y="34"/>
                      </a:lnTo>
                      <a:lnTo>
                        <a:pt x="998" y="32"/>
                      </a:lnTo>
                      <a:lnTo>
                        <a:pt x="998" y="32"/>
                      </a:lnTo>
                      <a:lnTo>
                        <a:pt x="998" y="30"/>
                      </a:lnTo>
                      <a:lnTo>
                        <a:pt x="998" y="30"/>
                      </a:lnTo>
                      <a:lnTo>
                        <a:pt x="998" y="30"/>
                      </a:lnTo>
                      <a:lnTo>
                        <a:pt x="996" y="29"/>
                      </a:lnTo>
                      <a:lnTo>
                        <a:pt x="996" y="29"/>
                      </a:lnTo>
                      <a:lnTo>
                        <a:pt x="996" y="27"/>
                      </a:lnTo>
                      <a:lnTo>
                        <a:pt x="994" y="27"/>
                      </a:lnTo>
                      <a:lnTo>
                        <a:pt x="994" y="27"/>
                      </a:lnTo>
                      <a:lnTo>
                        <a:pt x="993" y="25"/>
                      </a:lnTo>
                      <a:lnTo>
                        <a:pt x="993" y="25"/>
                      </a:lnTo>
                      <a:lnTo>
                        <a:pt x="991" y="25"/>
                      </a:lnTo>
                      <a:lnTo>
                        <a:pt x="991" y="25"/>
                      </a:lnTo>
                      <a:lnTo>
                        <a:pt x="989" y="25"/>
                      </a:lnTo>
                      <a:lnTo>
                        <a:pt x="989" y="25"/>
                      </a:lnTo>
                      <a:lnTo>
                        <a:pt x="988" y="25"/>
                      </a:lnTo>
                      <a:lnTo>
                        <a:pt x="988" y="25"/>
                      </a:lnTo>
                      <a:lnTo>
                        <a:pt x="986" y="25"/>
                      </a:lnTo>
                      <a:lnTo>
                        <a:pt x="984" y="25"/>
                      </a:lnTo>
                      <a:lnTo>
                        <a:pt x="983" y="25"/>
                      </a:lnTo>
                      <a:lnTo>
                        <a:pt x="981" y="25"/>
                      </a:lnTo>
                      <a:lnTo>
                        <a:pt x="974" y="25"/>
                      </a:lnTo>
                      <a:close/>
                      <a:moveTo>
                        <a:pt x="1016" y="42"/>
                      </a:moveTo>
                      <a:lnTo>
                        <a:pt x="1016" y="39"/>
                      </a:lnTo>
                      <a:lnTo>
                        <a:pt x="1018" y="39"/>
                      </a:lnTo>
                      <a:lnTo>
                        <a:pt x="1018" y="37"/>
                      </a:lnTo>
                      <a:lnTo>
                        <a:pt x="1018" y="37"/>
                      </a:lnTo>
                      <a:lnTo>
                        <a:pt x="1020" y="37"/>
                      </a:lnTo>
                      <a:lnTo>
                        <a:pt x="1020" y="37"/>
                      </a:lnTo>
                      <a:lnTo>
                        <a:pt x="1022" y="37"/>
                      </a:lnTo>
                      <a:lnTo>
                        <a:pt x="1022" y="37"/>
                      </a:lnTo>
                      <a:lnTo>
                        <a:pt x="1022" y="37"/>
                      </a:lnTo>
                      <a:lnTo>
                        <a:pt x="1023" y="37"/>
                      </a:lnTo>
                      <a:lnTo>
                        <a:pt x="1023" y="37"/>
                      </a:lnTo>
                      <a:lnTo>
                        <a:pt x="1023" y="35"/>
                      </a:lnTo>
                      <a:lnTo>
                        <a:pt x="1025" y="35"/>
                      </a:lnTo>
                      <a:lnTo>
                        <a:pt x="1025" y="35"/>
                      </a:lnTo>
                      <a:lnTo>
                        <a:pt x="1027" y="35"/>
                      </a:lnTo>
                      <a:lnTo>
                        <a:pt x="1027" y="34"/>
                      </a:lnTo>
                      <a:lnTo>
                        <a:pt x="1027" y="34"/>
                      </a:lnTo>
                      <a:lnTo>
                        <a:pt x="1030" y="34"/>
                      </a:lnTo>
                      <a:lnTo>
                        <a:pt x="1030" y="42"/>
                      </a:lnTo>
                      <a:lnTo>
                        <a:pt x="1032" y="40"/>
                      </a:lnTo>
                      <a:lnTo>
                        <a:pt x="1032" y="40"/>
                      </a:lnTo>
                      <a:lnTo>
                        <a:pt x="1033" y="39"/>
                      </a:lnTo>
                      <a:lnTo>
                        <a:pt x="1033" y="39"/>
                      </a:lnTo>
                      <a:lnTo>
                        <a:pt x="1035" y="37"/>
                      </a:lnTo>
                      <a:lnTo>
                        <a:pt x="1035" y="37"/>
                      </a:lnTo>
                      <a:lnTo>
                        <a:pt x="1037" y="35"/>
                      </a:lnTo>
                      <a:lnTo>
                        <a:pt x="1037" y="35"/>
                      </a:lnTo>
                      <a:lnTo>
                        <a:pt x="1038" y="35"/>
                      </a:lnTo>
                      <a:lnTo>
                        <a:pt x="1038" y="34"/>
                      </a:lnTo>
                      <a:lnTo>
                        <a:pt x="1040" y="34"/>
                      </a:lnTo>
                      <a:lnTo>
                        <a:pt x="1040" y="34"/>
                      </a:lnTo>
                      <a:lnTo>
                        <a:pt x="1042" y="34"/>
                      </a:lnTo>
                      <a:lnTo>
                        <a:pt x="1042" y="34"/>
                      </a:lnTo>
                      <a:lnTo>
                        <a:pt x="1044" y="34"/>
                      </a:lnTo>
                      <a:lnTo>
                        <a:pt x="1044" y="34"/>
                      </a:lnTo>
                      <a:lnTo>
                        <a:pt x="1045" y="34"/>
                      </a:lnTo>
                      <a:lnTo>
                        <a:pt x="1045" y="34"/>
                      </a:lnTo>
                      <a:lnTo>
                        <a:pt x="1047" y="34"/>
                      </a:lnTo>
                      <a:lnTo>
                        <a:pt x="1047" y="34"/>
                      </a:lnTo>
                      <a:lnTo>
                        <a:pt x="1047" y="34"/>
                      </a:lnTo>
                      <a:lnTo>
                        <a:pt x="1049" y="34"/>
                      </a:lnTo>
                      <a:lnTo>
                        <a:pt x="1049" y="34"/>
                      </a:lnTo>
                      <a:lnTo>
                        <a:pt x="1049" y="34"/>
                      </a:lnTo>
                      <a:lnTo>
                        <a:pt x="1050" y="34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40"/>
                      </a:lnTo>
                      <a:lnTo>
                        <a:pt x="1050" y="40"/>
                      </a:lnTo>
                      <a:lnTo>
                        <a:pt x="1050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5" y="42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2" y="39"/>
                      </a:lnTo>
                      <a:lnTo>
                        <a:pt x="1042" y="39"/>
                      </a:lnTo>
                      <a:lnTo>
                        <a:pt x="1042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38" y="39"/>
                      </a:lnTo>
                      <a:lnTo>
                        <a:pt x="1038" y="40"/>
                      </a:lnTo>
                      <a:lnTo>
                        <a:pt x="1038" y="40"/>
                      </a:lnTo>
                      <a:lnTo>
                        <a:pt x="1037" y="40"/>
                      </a:lnTo>
                      <a:lnTo>
                        <a:pt x="1037" y="40"/>
                      </a:lnTo>
                      <a:lnTo>
                        <a:pt x="1037" y="40"/>
                      </a:lnTo>
                      <a:lnTo>
                        <a:pt x="1035" y="42"/>
                      </a:lnTo>
                      <a:lnTo>
                        <a:pt x="1035" y="42"/>
                      </a:lnTo>
                      <a:lnTo>
                        <a:pt x="1033" y="44"/>
                      </a:lnTo>
                      <a:lnTo>
                        <a:pt x="1033" y="44"/>
                      </a:lnTo>
                      <a:lnTo>
                        <a:pt x="1033" y="44"/>
                      </a:lnTo>
                      <a:lnTo>
                        <a:pt x="1032" y="46"/>
                      </a:lnTo>
                      <a:lnTo>
                        <a:pt x="1032" y="46"/>
                      </a:lnTo>
                      <a:lnTo>
                        <a:pt x="1032" y="46"/>
                      </a:lnTo>
                      <a:lnTo>
                        <a:pt x="1033" y="64"/>
                      </a:lnTo>
                      <a:lnTo>
                        <a:pt x="1033" y="66"/>
                      </a:lnTo>
                      <a:lnTo>
                        <a:pt x="1033" y="66"/>
                      </a:lnTo>
                      <a:lnTo>
                        <a:pt x="1033" y="66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5" y="69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8" y="71"/>
                      </a:lnTo>
                      <a:lnTo>
                        <a:pt x="1038" y="71"/>
                      </a:lnTo>
                      <a:lnTo>
                        <a:pt x="1038" y="71"/>
                      </a:lnTo>
                      <a:lnTo>
                        <a:pt x="1040" y="71"/>
                      </a:lnTo>
                      <a:lnTo>
                        <a:pt x="1040" y="74"/>
                      </a:lnTo>
                      <a:lnTo>
                        <a:pt x="1020" y="76"/>
                      </a:lnTo>
                      <a:lnTo>
                        <a:pt x="1018" y="73"/>
                      </a:lnTo>
                      <a:lnTo>
                        <a:pt x="1020" y="73"/>
                      </a:lnTo>
                      <a:lnTo>
                        <a:pt x="1022" y="73"/>
                      </a:lnTo>
                      <a:lnTo>
                        <a:pt x="1022" y="71"/>
                      </a:lnTo>
                      <a:lnTo>
                        <a:pt x="1022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6"/>
                      </a:lnTo>
                      <a:lnTo>
                        <a:pt x="1025" y="66"/>
                      </a:lnTo>
                      <a:lnTo>
                        <a:pt x="1025" y="40"/>
                      </a:lnTo>
                      <a:lnTo>
                        <a:pt x="1016" y="42"/>
                      </a:lnTo>
                      <a:close/>
                      <a:moveTo>
                        <a:pt x="1081" y="30"/>
                      </a:moveTo>
                      <a:lnTo>
                        <a:pt x="1081" y="30"/>
                      </a:lnTo>
                      <a:lnTo>
                        <a:pt x="1083" y="30"/>
                      </a:lnTo>
                      <a:lnTo>
                        <a:pt x="1084" y="30"/>
                      </a:lnTo>
                      <a:lnTo>
                        <a:pt x="1086" y="30"/>
                      </a:lnTo>
                      <a:lnTo>
                        <a:pt x="1088" y="30"/>
                      </a:lnTo>
                      <a:lnTo>
                        <a:pt x="1088" y="32"/>
                      </a:lnTo>
                      <a:lnTo>
                        <a:pt x="1089" y="32"/>
                      </a:lnTo>
                      <a:lnTo>
                        <a:pt x="1091" y="32"/>
                      </a:lnTo>
                      <a:lnTo>
                        <a:pt x="1093" y="34"/>
                      </a:lnTo>
                      <a:lnTo>
                        <a:pt x="1093" y="34"/>
                      </a:lnTo>
                      <a:lnTo>
                        <a:pt x="1094" y="34"/>
                      </a:lnTo>
                      <a:lnTo>
                        <a:pt x="1094" y="35"/>
                      </a:lnTo>
                      <a:lnTo>
                        <a:pt x="1096" y="35"/>
                      </a:lnTo>
                      <a:lnTo>
                        <a:pt x="1096" y="37"/>
                      </a:lnTo>
                      <a:lnTo>
                        <a:pt x="1098" y="39"/>
                      </a:lnTo>
                      <a:lnTo>
                        <a:pt x="1098" y="39"/>
                      </a:lnTo>
                      <a:lnTo>
                        <a:pt x="1099" y="40"/>
                      </a:lnTo>
                      <a:lnTo>
                        <a:pt x="1099" y="42"/>
                      </a:lnTo>
                      <a:lnTo>
                        <a:pt x="1099" y="42"/>
                      </a:lnTo>
                      <a:lnTo>
                        <a:pt x="1101" y="44"/>
                      </a:lnTo>
                      <a:lnTo>
                        <a:pt x="1101" y="46"/>
                      </a:lnTo>
                      <a:lnTo>
                        <a:pt x="1101" y="47"/>
                      </a:lnTo>
                      <a:lnTo>
                        <a:pt x="1101" y="49"/>
                      </a:lnTo>
                      <a:lnTo>
                        <a:pt x="1101" y="51"/>
                      </a:lnTo>
                      <a:lnTo>
                        <a:pt x="1101" y="52"/>
                      </a:lnTo>
                      <a:lnTo>
                        <a:pt x="1101" y="52"/>
                      </a:lnTo>
                      <a:lnTo>
                        <a:pt x="1101" y="54"/>
                      </a:lnTo>
                      <a:lnTo>
                        <a:pt x="1101" y="56"/>
                      </a:lnTo>
                      <a:lnTo>
                        <a:pt x="1101" y="57"/>
                      </a:lnTo>
                      <a:lnTo>
                        <a:pt x="1101" y="59"/>
                      </a:lnTo>
                      <a:lnTo>
                        <a:pt x="1099" y="61"/>
                      </a:lnTo>
                      <a:lnTo>
                        <a:pt x="1099" y="61"/>
                      </a:lnTo>
                      <a:lnTo>
                        <a:pt x="1099" y="62"/>
                      </a:lnTo>
                      <a:lnTo>
                        <a:pt x="1098" y="64"/>
                      </a:lnTo>
                      <a:lnTo>
                        <a:pt x="1098" y="64"/>
                      </a:lnTo>
                      <a:lnTo>
                        <a:pt x="1096" y="66"/>
                      </a:lnTo>
                      <a:lnTo>
                        <a:pt x="1096" y="66"/>
                      </a:lnTo>
                      <a:lnTo>
                        <a:pt x="1094" y="68"/>
                      </a:lnTo>
                      <a:lnTo>
                        <a:pt x="1094" y="68"/>
                      </a:lnTo>
                      <a:lnTo>
                        <a:pt x="1093" y="69"/>
                      </a:lnTo>
                      <a:lnTo>
                        <a:pt x="1091" y="69"/>
                      </a:lnTo>
                      <a:lnTo>
                        <a:pt x="1091" y="71"/>
                      </a:lnTo>
                      <a:lnTo>
                        <a:pt x="1089" y="71"/>
                      </a:lnTo>
                      <a:lnTo>
                        <a:pt x="1088" y="71"/>
                      </a:lnTo>
                      <a:lnTo>
                        <a:pt x="1086" y="71"/>
                      </a:lnTo>
                      <a:lnTo>
                        <a:pt x="1086" y="73"/>
                      </a:lnTo>
                      <a:lnTo>
                        <a:pt x="1084" y="73"/>
                      </a:lnTo>
                      <a:lnTo>
                        <a:pt x="1083" y="73"/>
                      </a:lnTo>
                      <a:lnTo>
                        <a:pt x="1079" y="73"/>
                      </a:lnTo>
                      <a:lnTo>
                        <a:pt x="1077" y="73"/>
                      </a:lnTo>
                      <a:lnTo>
                        <a:pt x="1076" y="73"/>
                      </a:lnTo>
                      <a:lnTo>
                        <a:pt x="1074" y="71"/>
                      </a:lnTo>
                      <a:lnTo>
                        <a:pt x="1072" y="71"/>
                      </a:lnTo>
                      <a:lnTo>
                        <a:pt x="1069" y="69"/>
                      </a:lnTo>
                      <a:lnTo>
                        <a:pt x="1069" y="68"/>
                      </a:lnTo>
                      <a:lnTo>
                        <a:pt x="1067" y="68"/>
                      </a:lnTo>
                      <a:lnTo>
                        <a:pt x="1066" y="66"/>
                      </a:lnTo>
                      <a:lnTo>
                        <a:pt x="1064" y="64"/>
                      </a:lnTo>
                      <a:lnTo>
                        <a:pt x="1064" y="62"/>
                      </a:lnTo>
                      <a:lnTo>
                        <a:pt x="1062" y="61"/>
                      </a:lnTo>
                      <a:lnTo>
                        <a:pt x="1062" y="59"/>
                      </a:lnTo>
                      <a:lnTo>
                        <a:pt x="1062" y="57"/>
                      </a:lnTo>
                      <a:lnTo>
                        <a:pt x="1061" y="54"/>
                      </a:lnTo>
                      <a:lnTo>
                        <a:pt x="1061" y="52"/>
                      </a:lnTo>
                      <a:lnTo>
                        <a:pt x="1061" y="51"/>
                      </a:lnTo>
                      <a:lnTo>
                        <a:pt x="1061" y="49"/>
                      </a:lnTo>
                      <a:lnTo>
                        <a:pt x="1061" y="49"/>
                      </a:lnTo>
                      <a:lnTo>
                        <a:pt x="1061" y="47"/>
                      </a:lnTo>
                      <a:lnTo>
                        <a:pt x="1062" y="46"/>
                      </a:lnTo>
                      <a:lnTo>
                        <a:pt x="1062" y="44"/>
                      </a:lnTo>
                      <a:lnTo>
                        <a:pt x="1062" y="42"/>
                      </a:lnTo>
                      <a:lnTo>
                        <a:pt x="1062" y="42"/>
                      </a:lnTo>
                      <a:lnTo>
                        <a:pt x="1064" y="40"/>
                      </a:lnTo>
                      <a:lnTo>
                        <a:pt x="1064" y="39"/>
                      </a:lnTo>
                      <a:lnTo>
                        <a:pt x="1066" y="39"/>
                      </a:lnTo>
                      <a:lnTo>
                        <a:pt x="1066" y="37"/>
                      </a:lnTo>
                      <a:lnTo>
                        <a:pt x="1067" y="35"/>
                      </a:lnTo>
                      <a:lnTo>
                        <a:pt x="1067" y="35"/>
                      </a:lnTo>
                      <a:lnTo>
                        <a:pt x="1069" y="34"/>
                      </a:lnTo>
                      <a:lnTo>
                        <a:pt x="1069" y="34"/>
                      </a:lnTo>
                      <a:lnTo>
                        <a:pt x="1071" y="34"/>
                      </a:lnTo>
                      <a:lnTo>
                        <a:pt x="1072" y="32"/>
                      </a:lnTo>
                      <a:lnTo>
                        <a:pt x="1074" y="32"/>
                      </a:lnTo>
                      <a:lnTo>
                        <a:pt x="1074" y="32"/>
                      </a:lnTo>
                      <a:lnTo>
                        <a:pt x="1076" y="30"/>
                      </a:lnTo>
                      <a:lnTo>
                        <a:pt x="1077" y="30"/>
                      </a:lnTo>
                      <a:lnTo>
                        <a:pt x="1079" y="30"/>
                      </a:lnTo>
                      <a:lnTo>
                        <a:pt x="1081" y="30"/>
                      </a:lnTo>
                      <a:close/>
                      <a:moveTo>
                        <a:pt x="1081" y="34"/>
                      </a:moveTo>
                      <a:lnTo>
                        <a:pt x="1079" y="35"/>
                      </a:lnTo>
                      <a:lnTo>
                        <a:pt x="1077" y="35"/>
                      </a:lnTo>
                      <a:lnTo>
                        <a:pt x="1077" y="35"/>
                      </a:lnTo>
                      <a:lnTo>
                        <a:pt x="1076" y="35"/>
                      </a:lnTo>
                      <a:lnTo>
                        <a:pt x="1074" y="37"/>
                      </a:lnTo>
                      <a:lnTo>
                        <a:pt x="1074" y="37"/>
                      </a:lnTo>
                      <a:lnTo>
                        <a:pt x="1072" y="37"/>
                      </a:lnTo>
                      <a:lnTo>
                        <a:pt x="1072" y="39"/>
                      </a:lnTo>
                      <a:lnTo>
                        <a:pt x="1071" y="40"/>
                      </a:lnTo>
                      <a:lnTo>
                        <a:pt x="1071" y="42"/>
                      </a:lnTo>
                      <a:lnTo>
                        <a:pt x="1071" y="42"/>
                      </a:lnTo>
                      <a:lnTo>
                        <a:pt x="1069" y="44"/>
                      </a:lnTo>
                      <a:lnTo>
                        <a:pt x="1069" y="46"/>
                      </a:lnTo>
                      <a:lnTo>
                        <a:pt x="1069" y="49"/>
                      </a:lnTo>
                      <a:lnTo>
                        <a:pt x="1069" y="51"/>
                      </a:lnTo>
                      <a:lnTo>
                        <a:pt x="1069" y="52"/>
                      </a:lnTo>
                      <a:lnTo>
                        <a:pt x="1069" y="54"/>
                      </a:lnTo>
                      <a:lnTo>
                        <a:pt x="1069" y="56"/>
                      </a:lnTo>
                      <a:lnTo>
                        <a:pt x="1071" y="57"/>
                      </a:lnTo>
                      <a:lnTo>
                        <a:pt x="1071" y="59"/>
                      </a:lnTo>
                      <a:lnTo>
                        <a:pt x="1071" y="61"/>
                      </a:lnTo>
                      <a:lnTo>
                        <a:pt x="1072" y="62"/>
                      </a:lnTo>
                      <a:lnTo>
                        <a:pt x="1072" y="64"/>
                      </a:lnTo>
                      <a:lnTo>
                        <a:pt x="1074" y="66"/>
                      </a:lnTo>
                      <a:lnTo>
                        <a:pt x="1074" y="66"/>
                      </a:lnTo>
                      <a:lnTo>
                        <a:pt x="1076" y="68"/>
                      </a:lnTo>
                      <a:lnTo>
                        <a:pt x="1076" y="68"/>
                      </a:lnTo>
                      <a:lnTo>
                        <a:pt x="1077" y="68"/>
                      </a:lnTo>
                      <a:lnTo>
                        <a:pt x="1079" y="68"/>
                      </a:lnTo>
                      <a:lnTo>
                        <a:pt x="1079" y="69"/>
                      </a:lnTo>
                      <a:lnTo>
                        <a:pt x="1081" y="69"/>
                      </a:lnTo>
                      <a:lnTo>
                        <a:pt x="1083" y="69"/>
                      </a:lnTo>
                      <a:lnTo>
                        <a:pt x="1083" y="69"/>
                      </a:lnTo>
                      <a:lnTo>
                        <a:pt x="1084" y="68"/>
                      </a:lnTo>
                      <a:lnTo>
                        <a:pt x="1084" y="68"/>
                      </a:lnTo>
                      <a:lnTo>
                        <a:pt x="1086" y="68"/>
                      </a:lnTo>
                      <a:lnTo>
                        <a:pt x="1086" y="68"/>
                      </a:lnTo>
                      <a:lnTo>
                        <a:pt x="1088" y="68"/>
                      </a:lnTo>
                      <a:lnTo>
                        <a:pt x="1088" y="68"/>
                      </a:lnTo>
                      <a:lnTo>
                        <a:pt x="1088" y="66"/>
                      </a:lnTo>
                      <a:lnTo>
                        <a:pt x="1089" y="66"/>
                      </a:lnTo>
                      <a:lnTo>
                        <a:pt x="1089" y="66"/>
                      </a:lnTo>
                      <a:lnTo>
                        <a:pt x="1089" y="64"/>
                      </a:lnTo>
                      <a:lnTo>
                        <a:pt x="1091" y="64"/>
                      </a:lnTo>
                      <a:lnTo>
                        <a:pt x="1091" y="62"/>
                      </a:lnTo>
                      <a:lnTo>
                        <a:pt x="1091" y="62"/>
                      </a:lnTo>
                      <a:lnTo>
                        <a:pt x="1093" y="61"/>
                      </a:lnTo>
                      <a:lnTo>
                        <a:pt x="1093" y="61"/>
                      </a:lnTo>
                      <a:lnTo>
                        <a:pt x="1093" y="59"/>
                      </a:lnTo>
                      <a:lnTo>
                        <a:pt x="1093" y="57"/>
                      </a:lnTo>
                      <a:lnTo>
                        <a:pt x="1093" y="57"/>
                      </a:lnTo>
                      <a:lnTo>
                        <a:pt x="1093" y="56"/>
                      </a:lnTo>
                      <a:lnTo>
                        <a:pt x="1093" y="54"/>
                      </a:lnTo>
                      <a:lnTo>
                        <a:pt x="1094" y="52"/>
                      </a:lnTo>
                      <a:lnTo>
                        <a:pt x="1094" y="52"/>
                      </a:lnTo>
                      <a:lnTo>
                        <a:pt x="1093" y="51"/>
                      </a:lnTo>
                      <a:lnTo>
                        <a:pt x="1093" y="49"/>
                      </a:lnTo>
                      <a:lnTo>
                        <a:pt x="1093" y="47"/>
                      </a:lnTo>
                      <a:lnTo>
                        <a:pt x="1093" y="47"/>
                      </a:lnTo>
                      <a:lnTo>
                        <a:pt x="1093" y="46"/>
                      </a:lnTo>
                      <a:lnTo>
                        <a:pt x="1093" y="44"/>
                      </a:lnTo>
                      <a:lnTo>
                        <a:pt x="1093" y="44"/>
                      </a:lnTo>
                      <a:lnTo>
                        <a:pt x="1091" y="42"/>
                      </a:lnTo>
                      <a:lnTo>
                        <a:pt x="1091" y="40"/>
                      </a:lnTo>
                      <a:lnTo>
                        <a:pt x="1091" y="40"/>
                      </a:lnTo>
                      <a:lnTo>
                        <a:pt x="1091" y="39"/>
                      </a:lnTo>
                      <a:lnTo>
                        <a:pt x="1089" y="39"/>
                      </a:lnTo>
                      <a:lnTo>
                        <a:pt x="1089" y="39"/>
                      </a:lnTo>
                      <a:lnTo>
                        <a:pt x="1089" y="37"/>
                      </a:lnTo>
                      <a:lnTo>
                        <a:pt x="1088" y="37"/>
                      </a:lnTo>
                      <a:lnTo>
                        <a:pt x="1088" y="37"/>
                      </a:lnTo>
                      <a:lnTo>
                        <a:pt x="1086" y="35"/>
                      </a:lnTo>
                      <a:lnTo>
                        <a:pt x="1086" y="35"/>
                      </a:lnTo>
                      <a:lnTo>
                        <a:pt x="1084" y="35"/>
                      </a:lnTo>
                      <a:lnTo>
                        <a:pt x="1084" y="35"/>
                      </a:lnTo>
                      <a:lnTo>
                        <a:pt x="1084" y="35"/>
                      </a:lnTo>
                      <a:lnTo>
                        <a:pt x="1083" y="35"/>
                      </a:lnTo>
                      <a:lnTo>
                        <a:pt x="1083" y="34"/>
                      </a:lnTo>
                      <a:lnTo>
                        <a:pt x="1081" y="34"/>
                      </a:lnTo>
                      <a:lnTo>
                        <a:pt x="1081" y="34"/>
                      </a:lnTo>
                      <a:close/>
                      <a:moveTo>
                        <a:pt x="1137" y="13"/>
                      </a:moveTo>
                      <a:lnTo>
                        <a:pt x="1135" y="10"/>
                      </a:lnTo>
                      <a:lnTo>
                        <a:pt x="1137" y="10"/>
                      </a:lnTo>
                      <a:lnTo>
                        <a:pt x="1137" y="10"/>
                      </a:lnTo>
                      <a:lnTo>
                        <a:pt x="1138" y="10"/>
                      </a:lnTo>
                      <a:lnTo>
                        <a:pt x="1138" y="10"/>
                      </a:lnTo>
                      <a:lnTo>
                        <a:pt x="1138" y="10"/>
                      </a:lnTo>
                      <a:lnTo>
                        <a:pt x="1140" y="10"/>
                      </a:lnTo>
                      <a:lnTo>
                        <a:pt x="1140" y="10"/>
                      </a:lnTo>
                      <a:lnTo>
                        <a:pt x="1140" y="8"/>
                      </a:lnTo>
                      <a:lnTo>
                        <a:pt x="1142" y="8"/>
                      </a:lnTo>
                      <a:lnTo>
                        <a:pt x="1142" y="8"/>
                      </a:lnTo>
                      <a:lnTo>
                        <a:pt x="1142" y="8"/>
                      </a:lnTo>
                      <a:lnTo>
                        <a:pt x="1144" y="8"/>
                      </a:lnTo>
                      <a:lnTo>
                        <a:pt x="1144" y="7"/>
                      </a:lnTo>
                      <a:lnTo>
                        <a:pt x="1145" y="7"/>
                      </a:lnTo>
                      <a:lnTo>
                        <a:pt x="1145" y="7"/>
                      </a:lnTo>
                      <a:lnTo>
                        <a:pt x="1147" y="7"/>
                      </a:lnTo>
                      <a:lnTo>
                        <a:pt x="1150" y="5"/>
                      </a:lnTo>
                      <a:lnTo>
                        <a:pt x="1154" y="56"/>
                      </a:lnTo>
                      <a:lnTo>
                        <a:pt x="1154" y="57"/>
                      </a:lnTo>
                      <a:lnTo>
                        <a:pt x="1154" y="57"/>
                      </a:lnTo>
                      <a:lnTo>
                        <a:pt x="1154" y="57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61"/>
                      </a:lnTo>
                      <a:lnTo>
                        <a:pt x="1154" y="61"/>
                      </a:lnTo>
                      <a:lnTo>
                        <a:pt x="1154" y="61"/>
                      </a:lnTo>
                      <a:lnTo>
                        <a:pt x="1155" y="61"/>
                      </a:lnTo>
                      <a:lnTo>
                        <a:pt x="1155" y="61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9" y="62"/>
                      </a:lnTo>
                      <a:lnTo>
                        <a:pt x="1159" y="62"/>
                      </a:lnTo>
                      <a:lnTo>
                        <a:pt x="1159" y="62"/>
                      </a:lnTo>
                      <a:lnTo>
                        <a:pt x="1160" y="62"/>
                      </a:lnTo>
                      <a:lnTo>
                        <a:pt x="1162" y="66"/>
                      </a:lnTo>
                      <a:lnTo>
                        <a:pt x="1147" y="68"/>
                      </a:lnTo>
                      <a:lnTo>
                        <a:pt x="1147" y="61"/>
                      </a:lnTo>
                      <a:lnTo>
                        <a:pt x="1145" y="62"/>
                      </a:lnTo>
                      <a:lnTo>
                        <a:pt x="1145" y="62"/>
                      </a:lnTo>
                      <a:lnTo>
                        <a:pt x="1144" y="64"/>
                      </a:lnTo>
                      <a:lnTo>
                        <a:pt x="1144" y="64"/>
                      </a:lnTo>
                      <a:lnTo>
                        <a:pt x="1142" y="66"/>
                      </a:lnTo>
                      <a:lnTo>
                        <a:pt x="1142" y="66"/>
                      </a:lnTo>
                      <a:lnTo>
                        <a:pt x="1140" y="66"/>
                      </a:lnTo>
                      <a:lnTo>
                        <a:pt x="1140" y="68"/>
                      </a:lnTo>
                      <a:lnTo>
                        <a:pt x="1138" y="68"/>
                      </a:lnTo>
                      <a:lnTo>
                        <a:pt x="1138" y="68"/>
                      </a:lnTo>
                      <a:lnTo>
                        <a:pt x="1137" y="68"/>
                      </a:lnTo>
                      <a:lnTo>
                        <a:pt x="1137" y="68"/>
                      </a:lnTo>
                      <a:lnTo>
                        <a:pt x="1135" y="69"/>
                      </a:lnTo>
                      <a:lnTo>
                        <a:pt x="1133" y="69"/>
                      </a:lnTo>
                      <a:lnTo>
                        <a:pt x="1133" y="69"/>
                      </a:lnTo>
                      <a:lnTo>
                        <a:pt x="1132" y="69"/>
                      </a:lnTo>
                      <a:lnTo>
                        <a:pt x="1130" y="69"/>
                      </a:lnTo>
                      <a:lnTo>
                        <a:pt x="1128" y="69"/>
                      </a:lnTo>
                      <a:lnTo>
                        <a:pt x="1127" y="69"/>
                      </a:lnTo>
                      <a:lnTo>
                        <a:pt x="1125" y="68"/>
                      </a:lnTo>
                      <a:lnTo>
                        <a:pt x="1123" y="68"/>
                      </a:lnTo>
                      <a:lnTo>
                        <a:pt x="1121" y="66"/>
                      </a:lnTo>
                      <a:lnTo>
                        <a:pt x="1121" y="66"/>
                      </a:lnTo>
                      <a:lnTo>
                        <a:pt x="1120" y="64"/>
                      </a:lnTo>
                      <a:lnTo>
                        <a:pt x="1118" y="62"/>
                      </a:lnTo>
                      <a:lnTo>
                        <a:pt x="1116" y="61"/>
                      </a:lnTo>
                      <a:lnTo>
                        <a:pt x="1116" y="59"/>
                      </a:lnTo>
                      <a:lnTo>
                        <a:pt x="1115" y="57"/>
                      </a:lnTo>
                      <a:lnTo>
                        <a:pt x="1115" y="56"/>
                      </a:lnTo>
                      <a:lnTo>
                        <a:pt x="1115" y="54"/>
                      </a:lnTo>
                      <a:lnTo>
                        <a:pt x="1113" y="52"/>
                      </a:lnTo>
                      <a:lnTo>
                        <a:pt x="1113" y="51"/>
                      </a:lnTo>
                      <a:lnTo>
                        <a:pt x="1113" y="49"/>
                      </a:lnTo>
                      <a:lnTo>
                        <a:pt x="1113" y="47"/>
                      </a:lnTo>
                      <a:lnTo>
                        <a:pt x="1113" y="46"/>
                      </a:lnTo>
                      <a:lnTo>
                        <a:pt x="1113" y="44"/>
                      </a:lnTo>
                      <a:lnTo>
                        <a:pt x="1113" y="42"/>
                      </a:lnTo>
                      <a:lnTo>
                        <a:pt x="1115" y="42"/>
                      </a:lnTo>
                      <a:lnTo>
                        <a:pt x="1115" y="40"/>
                      </a:lnTo>
                      <a:lnTo>
                        <a:pt x="1115" y="39"/>
                      </a:lnTo>
                      <a:lnTo>
                        <a:pt x="1116" y="37"/>
                      </a:lnTo>
                      <a:lnTo>
                        <a:pt x="1116" y="35"/>
                      </a:lnTo>
                      <a:lnTo>
                        <a:pt x="1116" y="35"/>
                      </a:lnTo>
                      <a:lnTo>
                        <a:pt x="1118" y="34"/>
                      </a:lnTo>
                      <a:lnTo>
                        <a:pt x="1118" y="34"/>
                      </a:lnTo>
                      <a:lnTo>
                        <a:pt x="1120" y="32"/>
                      </a:lnTo>
                      <a:lnTo>
                        <a:pt x="1120" y="32"/>
                      </a:lnTo>
                      <a:lnTo>
                        <a:pt x="1121" y="30"/>
                      </a:lnTo>
                      <a:lnTo>
                        <a:pt x="1123" y="30"/>
                      </a:lnTo>
                      <a:lnTo>
                        <a:pt x="1123" y="29"/>
                      </a:lnTo>
                      <a:lnTo>
                        <a:pt x="1125" y="29"/>
                      </a:lnTo>
                      <a:lnTo>
                        <a:pt x="1127" y="29"/>
                      </a:lnTo>
                      <a:lnTo>
                        <a:pt x="1127" y="27"/>
                      </a:lnTo>
                      <a:lnTo>
                        <a:pt x="1128" y="27"/>
                      </a:lnTo>
                      <a:lnTo>
                        <a:pt x="1130" y="27"/>
                      </a:lnTo>
                      <a:lnTo>
                        <a:pt x="1130" y="27"/>
                      </a:lnTo>
                      <a:lnTo>
                        <a:pt x="1132" y="27"/>
                      </a:lnTo>
                      <a:lnTo>
                        <a:pt x="1133" y="27"/>
                      </a:lnTo>
                      <a:lnTo>
                        <a:pt x="1133" y="27"/>
                      </a:lnTo>
                      <a:lnTo>
                        <a:pt x="1135" y="27"/>
                      </a:lnTo>
                      <a:lnTo>
                        <a:pt x="1135" y="27"/>
                      </a:lnTo>
                      <a:lnTo>
                        <a:pt x="1137" y="27"/>
                      </a:lnTo>
                      <a:lnTo>
                        <a:pt x="1137" y="27"/>
                      </a:lnTo>
                      <a:lnTo>
                        <a:pt x="1138" y="29"/>
                      </a:lnTo>
                      <a:lnTo>
                        <a:pt x="1138" y="29"/>
                      </a:lnTo>
                      <a:lnTo>
                        <a:pt x="1140" y="29"/>
                      </a:lnTo>
                      <a:lnTo>
                        <a:pt x="1140" y="29"/>
                      </a:lnTo>
                      <a:lnTo>
                        <a:pt x="1142" y="29"/>
                      </a:lnTo>
                      <a:lnTo>
                        <a:pt x="1142" y="30"/>
                      </a:lnTo>
                      <a:lnTo>
                        <a:pt x="1144" y="30"/>
                      </a:lnTo>
                      <a:lnTo>
                        <a:pt x="1144" y="30"/>
                      </a:lnTo>
                      <a:lnTo>
                        <a:pt x="1145" y="32"/>
                      </a:lnTo>
                      <a:lnTo>
                        <a:pt x="1144" y="13"/>
                      </a:lnTo>
                      <a:lnTo>
                        <a:pt x="1137" y="13"/>
                      </a:lnTo>
                      <a:close/>
                      <a:moveTo>
                        <a:pt x="1147" y="57"/>
                      </a:moveTo>
                      <a:lnTo>
                        <a:pt x="1145" y="40"/>
                      </a:lnTo>
                      <a:lnTo>
                        <a:pt x="1145" y="40"/>
                      </a:lnTo>
                      <a:lnTo>
                        <a:pt x="1145" y="40"/>
                      </a:lnTo>
                      <a:lnTo>
                        <a:pt x="1145" y="39"/>
                      </a:lnTo>
                      <a:lnTo>
                        <a:pt x="1145" y="39"/>
                      </a:lnTo>
                      <a:lnTo>
                        <a:pt x="1145" y="37"/>
                      </a:lnTo>
                      <a:lnTo>
                        <a:pt x="1144" y="37"/>
                      </a:lnTo>
                      <a:lnTo>
                        <a:pt x="1144" y="37"/>
                      </a:lnTo>
                      <a:lnTo>
                        <a:pt x="1144" y="35"/>
                      </a:lnTo>
                      <a:lnTo>
                        <a:pt x="1144" y="35"/>
                      </a:lnTo>
                      <a:lnTo>
                        <a:pt x="1144" y="35"/>
                      </a:lnTo>
                      <a:lnTo>
                        <a:pt x="1142" y="34"/>
                      </a:lnTo>
                      <a:lnTo>
                        <a:pt x="1142" y="34"/>
                      </a:lnTo>
                      <a:lnTo>
                        <a:pt x="1142" y="34"/>
                      </a:lnTo>
                      <a:lnTo>
                        <a:pt x="1140" y="34"/>
                      </a:lnTo>
                      <a:lnTo>
                        <a:pt x="1140" y="32"/>
                      </a:lnTo>
                      <a:lnTo>
                        <a:pt x="1138" y="32"/>
                      </a:lnTo>
                      <a:lnTo>
                        <a:pt x="1138" y="32"/>
                      </a:lnTo>
                      <a:lnTo>
                        <a:pt x="1137" y="32"/>
                      </a:lnTo>
                      <a:lnTo>
                        <a:pt x="1137" y="32"/>
                      </a:lnTo>
                      <a:lnTo>
                        <a:pt x="1137" y="32"/>
                      </a:lnTo>
                      <a:lnTo>
                        <a:pt x="1135" y="32"/>
                      </a:lnTo>
                      <a:lnTo>
                        <a:pt x="1135" y="32"/>
                      </a:lnTo>
                      <a:lnTo>
                        <a:pt x="1133" y="32"/>
                      </a:lnTo>
                      <a:lnTo>
                        <a:pt x="1133" y="32"/>
                      </a:lnTo>
                      <a:lnTo>
                        <a:pt x="1132" y="32"/>
                      </a:lnTo>
                      <a:lnTo>
                        <a:pt x="1132" y="32"/>
                      </a:lnTo>
                      <a:lnTo>
                        <a:pt x="1130" y="32"/>
                      </a:lnTo>
                      <a:lnTo>
                        <a:pt x="1130" y="32"/>
                      </a:lnTo>
                      <a:lnTo>
                        <a:pt x="1128" y="32"/>
                      </a:lnTo>
                      <a:lnTo>
                        <a:pt x="1128" y="34"/>
                      </a:lnTo>
                      <a:lnTo>
                        <a:pt x="1127" y="34"/>
                      </a:lnTo>
                      <a:lnTo>
                        <a:pt x="1127" y="34"/>
                      </a:lnTo>
                      <a:lnTo>
                        <a:pt x="1127" y="34"/>
                      </a:lnTo>
                      <a:lnTo>
                        <a:pt x="1125" y="35"/>
                      </a:lnTo>
                      <a:lnTo>
                        <a:pt x="1125" y="35"/>
                      </a:lnTo>
                      <a:lnTo>
                        <a:pt x="1125" y="37"/>
                      </a:lnTo>
                      <a:lnTo>
                        <a:pt x="1123" y="37"/>
                      </a:lnTo>
                      <a:lnTo>
                        <a:pt x="1123" y="39"/>
                      </a:lnTo>
                      <a:lnTo>
                        <a:pt x="1123" y="39"/>
                      </a:lnTo>
                      <a:lnTo>
                        <a:pt x="1121" y="40"/>
                      </a:lnTo>
                      <a:lnTo>
                        <a:pt x="1121" y="40"/>
                      </a:lnTo>
                      <a:lnTo>
                        <a:pt x="1121" y="42"/>
                      </a:lnTo>
                      <a:lnTo>
                        <a:pt x="1121" y="42"/>
                      </a:lnTo>
                      <a:lnTo>
                        <a:pt x="1121" y="44"/>
                      </a:lnTo>
                      <a:lnTo>
                        <a:pt x="1121" y="46"/>
                      </a:lnTo>
                      <a:lnTo>
                        <a:pt x="1121" y="47"/>
                      </a:lnTo>
                      <a:lnTo>
                        <a:pt x="1121" y="47"/>
                      </a:lnTo>
                      <a:lnTo>
                        <a:pt x="1121" y="49"/>
                      </a:lnTo>
                      <a:lnTo>
                        <a:pt x="1121" y="51"/>
                      </a:lnTo>
                      <a:lnTo>
                        <a:pt x="1121" y="51"/>
                      </a:lnTo>
                      <a:lnTo>
                        <a:pt x="1121" y="52"/>
                      </a:lnTo>
                      <a:lnTo>
                        <a:pt x="1121" y="54"/>
                      </a:lnTo>
                      <a:lnTo>
                        <a:pt x="1123" y="54"/>
                      </a:lnTo>
                      <a:lnTo>
                        <a:pt x="1123" y="56"/>
                      </a:lnTo>
                      <a:lnTo>
                        <a:pt x="1123" y="56"/>
                      </a:lnTo>
                      <a:lnTo>
                        <a:pt x="1123" y="57"/>
                      </a:lnTo>
                      <a:lnTo>
                        <a:pt x="1125" y="57"/>
                      </a:lnTo>
                      <a:lnTo>
                        <a:pt x="1125" y="59"/>
                      </a:lnTo>
                      <a:lnTo>
                        <a:pt x="1125" y="59"/>
                      </a:lnTo>
                      <a:lnTo>
                        <a:pt x="1125" y="61"/>
                      </a:lnTo>
                      <a:lnTo>
                        <a:pt x="1127" y="61"/>
                      </a:lnTo>
                      <a:lnTo>
                        <a:pt x="1127" y="61"/>
                      </a:lnTo>
                      <a:lnTo>
                        <a:pt x="1128" y="62"/>
                      </a:lnTo>
                      <a:lnTo>
                        <a:pt x="1128" y="62"/>
                      </a:lnTo>
                      <a:lnTo>
                        <a:pt x="1128" y="62"/>
                      </a:lnTo>
                      <a:lnTo>
                        <a:pt x="1130" y="62"/>
                      </a:lnTo>
                      <a:lnTo>
                        <a:pt x="1130" y="64"/>
                      </a:lnTo>
                      <a:lnTo>
                        <a:pt x="1132" y="64"/>
                      </a:lnTo>
                      <a:lnTo>
                        <a:pt x="1132" y="64"/>
                      </a:lnTo>
                      <a:lnTo>
                        <a:pt x="1133" y="64"/>
                      </a:lnTo>
                      <a:lnTo>
                        <a:pt x="1133" y="64"/>
                      </a:lnTo>
                      <a:lnTo>
                        <a:pt x="1133" y="64"/>
                      </a:lnTo>
                      <a:lnTo>
                        <a:pt x="1135" y="64"/>
                      </a:lnTo>
                      <a:lnTo>
                        <a:pt x="1135" y="64"/>
                      </a:lnTo>
                      <a:lnTo>
                        <a:pt x="1137" y="64"/>
                      </a:lnTo>
                      <a:lnTo>
                        <a:pt x="1137" y="64"/>
                      </a:lnTo>
                      <a:lnTo>
                        <a:pt x="1138" y="62"/>
                      </a:lnTo>
                      <a:lnTo>
                        <a:pt x="1138" y="62"/>
                      </a:lnTo>
                      <a:lnTo>
                        <a:pt x="1138" y="62"/>
                      </a:lnTo>
                      <a:lnTo>
                        <a:pt x="1140" y="62"/>
                      </a:lnTo>
                      <a:lnTo>
                        <a:pt x="1140" y="61"/>
                      </a:lnTo>
                      <a:lnTo>
                        <a:pt x="1142" y="61"/>
                      </a:lnTo>
                      <a:lnTo>
                        <a:pt x="1142" y="61"/>
                      </a:lnTo>
                      <a:lnTo>
                        <a:pt x="1144" y="59"/>
                      </a:lnTo>
                      <a:lnTo>
                        <a:pt x="1144" y="59"/>
                      </a:lnTo>
                      <a:lnTo>
                        <a:pt x="1145" y="59"/>
                      </a:lnTo>
                      <a:lnTo>
                        <a:pt x="1145" y="57"/>
                      </a:lnTo>
                      <a:lnTo>
                        <a:pt x="1147" y="57"/>
                      </a:lnTo>
                      <a:close/>
                      <a:moveTo>
                        <a:pt x="1167" y="25"/>
                      </a:moveTo>
                      <a:lnTo>
                        <a:pt x="1182" y="23"/>
                      </a:lnTo>
                      <a:lnTo>
                        <a:pt x="1184" y="49"/>
                      </a:lnTo>
                      <a:lnTo>
                        <a:pt x="1184" y="51"/>
                      </a:lnTo>
                      <a:lnTo>
                        <a:pt x="1184" y="51"/>
                      </a:lnTo>
                      <a:lnTo>
                        <a:pt x="1186" y="52"/>
                      </a:lnTo>
                      <a:lnTo>
                        <a:pt x="1186" y="52"/>
                      </a:lnTo>
                      <a:lnTo>
                        <a:pt x="1186" y="54"/>
                      </a:lnTo>
                      <a:lnTo>
                        <a:pt x="1186" y="54"/>
                      </a:lnTo>
                      <a:lnTo>
                        <a:pt x="1186" y="54"/>
                      </a:lnTo>
                      <a:lnTo>
                        <a:pt x="1186" y="56"/>
                      </a:lnTo>
                      <a:lnTo>
                        <a:pt x="1186" y="56"/>
                      </a:lnTo>
                      <a:lnTo>
                        <a:pt x="1188" y="56"/>
                      </a:lnTo>
                      <a:lnTo>
                        <a:pt x="1188" y="56"/>
                      </a:lnTo>
                      <a:lnTo>
                        <a:pt x="1188" y="57"/>
                      </a:lnTo>
                      <a:lnTo>
                        <a:pt x="1188" y="57"/>
                      </a:lnTo>
                      <a:lnTo>
                        <a:pt x="1188" y="57"/>
                      </a:lnTo>
                      <a:lnTo>
                        <a:pt x="1189" y="57"/>
                      </a:lnTo>
                      <a:lnTo>
                        <a:pt x="1189" y="57"/>
                      </a:lnTo>
                      <a:lnTo>
                        <a:pt x="1189" y="57"/>
                      </a:lnTo>
                      <a:lnTo>
                        <a:pt x="1191" y="59"/>
                      </a:lnTo>
                      <a:lnTo>
                        <a:pt x="1191" y="59"/>
                      </a:lnTo>
                      <a:lnTo>
                        <a:pt x="1191" y="59"/>
                      </a:lnTo>
                      <a:lnTo>
                        <a:pt x="1193" y="59"/>
                      </a:lnTo>
                      <a:lnTo>
                        <a:pt x="1193" y="59"/>
                      </a:lnTo>
                      <a:lnTo>
                        <a:pt x="1193" y="59"/>
                      </a:lnTo>
                      <a:lnTo>
                        <a:pt x="1194" y="59"/>
                      </a:lnTo>
                      <a:lnTo>
                        <a:pt x="1194" y="59"/>
                      </a:lnTo>
                      <a:lnTo>
                        <a:pt x="1196" y="59"/>
                      </a:lnTo>
                      <a:lnTo>
                        <a:pt x="1196" y="57"/>
                      </a:lnTo>
                      <a:lnTo>
                        <a:pt x="1198" y="57"/>
                      </a:lnTo>
                      <a:lnTo>
                        <a:pt x="1198" y="57"/>
                      </a:lnTo>
                      <a:lnTo>
                        <a:pt x="1199" y="57"/>
                      </a:lnTo>
                      <a:lnTo>
                        <a:pt x="1201" y="57"/>
                      </a:lnTo>
                      <a:lnTo>
                        <a:pt x="1201" y="56"/>
                      </a:lnTo>
                      <a:lnTo>
                        <a:pt x="1203" y="56"/>
                      </a:lnTo>
                      <a:lnTo>
                        <a:pt x="1203" y="56"/>
                      </a:lnTo>
                      <a:lnTo>
                        <a:pt x="1204" y="54"/>
                      </a:lnTo>
                      <a:lnTo>
                        <a:pt x="1206" y="54"/>
                      </a:lnTo>
                      <a:lnTo>
                        <a:pt x="1206" y="52"/>
                      </a:lnTo>
                      <a:lnTo>
                        <a:pt x="1208" y="52"/>
                      </a:lnTo>
                      <a:lnTo>
                        <a:pt x="1208" y="51"/>
                      </a:lnTo>
                      <a:lnTo>
                        <a:pt x="1210" y="51"/>
                      </a:lnTo>
                      <a:lnTo>
                        <a:pt x="1208" y="32"/>
                      </a:lnTo>
                      <a:lnTo>
                        <a:pt x="1208" y="30"/>
                      </a:lnTo>
                      <a:lnTo>
                        <a:pt x="1208" y="30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7"/>
                      </a:lnTo>
                      <a:lnTo>
                        <a:pt x="1208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5"/>
                      </a:lnTo>
                      <a:lnTo>
                        <a:pt x="1206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3" y="25"/>
                      </a:lnTo>
                      <a:lnTo>
                        <a:pt x="1203" y="25"/>
                      </a:lnTo>
                      <a:lnTo>
                        <a:pt x="1203" y="25"/>
                      </a:lnTo>
                      <a:lnTo>
                        <a:pt x="1201" y="25"/>
                      </a:lnTo>
                      <a:lnTo>
                        <a:pt x="1199" y="25"/>
                      </a:lnTo>
                      <a:lnTo>
                        <a:pt x="1198" y="22"/>
                      </a:lnTo>
                      <a:lnTo>
                        <a:pt x="1215" y="20"/>
                      </a:lnTo>
                      <a:lnTo>
                        <a:pt x="1216" y="51"/>
                      </a:lnTo>
                      <a:lnTo>
                        <a:pt x="1216" y="52"/>
                      </a:lnTo>
                      <a:lnTo>
                        <a:pt x="1216" y="52"/>
                      </a:lnTo>
                      <a:lnTo>
                        <a:pt x="1216" y="52"/>
                      </a:lnTo>
                      <a:lnTo>
                        <a:pt x="1216" y="54"/>
                      </a:lnTo>
                      <a:lnTo>
                        <a:pt x="1216" y="54"/>
                      </a:lnTo>
                      <a:lnTo>
                        <a:pt x="1216" y="54"/>
                      </a:lnTo>
                      <a:lnTo>
                        <a:pt x="1216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7"/>
                      </a:lnTo>
                      <a:lnTo>
                        <a:pt x="1218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1" y="57"/>
                      </a:lnTo>
                      <a:lnTo>
                        <a:pt x="1221" y="57"/>
                      </a:lnTo>
                      <a:lnTo>
                        <a:pt x="1221" y="57"/>
                      </a:lnTo>
                      <a:lnTo>
                        <a:pt x="1223" y="57"/>
                      </a:lnTo>
                      <a:lnTo>
                        <a:pt x="1225" y="57"/>
                      </a:lnTo>
                      <a:lnTo>
                        <a:pt x="1225" y="61"/>
                      </a:lnTo>
                      <a:lnTo>
                        <a:pt x="1211" y="62"/>
                      </a:lnTo>
                      <a:lnTo>
                        <a:pt x="1210" y="54"/>
                      </a:lnTo>
                      <a:lnTo>
                        <a:pt x="1210" y="56"/>
                      </a:lnTo>
                      <a:lnTo>
                        <a:pt x="1208" y="57"/>
                      </a:lnTo>
                      <a:lnTo>
                        <a:pt x="1206" y="57"/>
                      </a:lnTo>
                      <a:lnTo>
                        <a:pt x="1204" y="59"/>
                      </a:lnTo>
                      <a:lnTo>
                        <a:pt x="1204" y="59"/>
                      </a:lnTo>
                      <a:lnTo>
                        <a:pt x="1203" y="61"/>
                      </a:lnTo>
                      <a:lnTo>
                        <a:pt x="1201" y="61"/>
                      </a:lnTo>
                      <a:lnTo>
                        <a:pt x="1201" y="61"/>
                      </a:lnTo>
                      <a:lnTo>
                        <a:pt x="1199" y="62"/>
                      </a:lnTo>
                      <a:lnTo>
                        <a:pt x="1199" y="62"/>
                      </a:lnTo>
                      <a:lnTo>
                        <a:pt x="1198" y="62"/>
                      </a:lnTo>
                      <a:lnTo>
                        <a:pt x="1196" y="62"/>
                      </a:lnTo>
                      <a:lnTo>
                        <a:pt x="1196" y="62"/>
                      </a:lnTo>
                      <a:lnTo>
                        <a:pt x="1194" y="64"/>
                      </a:lnTo>
                      <a:lnTo>
                        <a:pt x="1193" y="64"/>
                      </a:lnTo>
                      <a:lnTo>
                        <a:pt x="1193" y="64"/>
                      </a:lnTo>
                      <a:lnTo>
                        <a:pt x="1191" y="64"/>
                      </a:lnTo>
                      <a:lnTo>
                        <a:pt x="1191" y="64"/>
                      </a:lnTo>
                      <a:lnTo>
                        <a:pt x="1189" y="64"/>
                      </a:lnTo>
                      <a:lnTo>
                        <a:pt x="1189" y="64"/>
                      </a:lnTo>
                      <a:lnTo>
                        <a:pt x="1189" y="64"/>
                      </a:lnTo>
                      <a:lnTo>
                        <a:pt x="1188" y="64"/>
                      </a:lnTo>
                      <a:lnTo>
                        <a:pt x="1188" y="64"/>
                      </a:lnTo>
                      <a:lnTo>
                        <a:pt x="1186" y="64"/>
                      </a:lnTo>
                      <a:lnTo>
                        <a:pt x="1186" y="62"/>
                      </a:lnTo>
                      <a:lnTo>
                        <a:pt x="1186" y="62"/>
                      </a:lnTo>
                      <a:lnTo>
                        <a:pt x="1184" y="62"/>
                      </a:lnTo>
                      <a:lnTo>
                        <a:pt x="1184" y="62"/>
                      </a:lnTo>
                      <a:lnTo>
                        <a:pt x="1184" y="62"/>
                      </a:lnTo>
                      <a:lnTo>
                        <a:pt x="1182" y="62"/>
                      </a:lnTo>
                      <a:lnTo>
                        <a:pt x="1182" y="61"/>
                      </a:lnTo>
                      <a:lnTo>
                        <a:pt x="1182" y="61"/>
                      </a:lnTo>
                      <a:lnTo>
                        <a:pt x="1182" y="61"/>
                      </a:lnTo>
                      <a:lnTo>
                        <a:pt x="1181" y="61"/>
                      </a:lnTo>
                      <a:lnTo>
                        <a:pt x="1181" y="59"/>
                      </a:lnTo>
                      <a:lnTo>
                        <a:pt x="1181" y="59"/>
                      </a:lnTo>
                      <a:lnTo>
                        <a:pt x="1181" y="59"/>
                      </a:lnTo>
                      <a:lnTo>
                        <a:pt x="1179" y="59"/>
                      </a:lnTo>
                      <a:lnTo>
                        <a:pt x="1179" y="57"/>
                      </a:lnTo>
                      <a:lnTo>
                        <a:pt x="1179" y="57"/>
                      </a:lnTo>
                      <a:lnTo>
                        <a:pt x="1179" y="57"/>
                      </a:lnTo>
                      <a:lnTo>
                        <a:pt x="1179" y="56"/>
                      </a:lnTo>
                      <a:lnTo>
                        <a:pt x="1179" y="56"/>
                      </a:lnTo>
                      <a:lnTo>
                        <a:pt x="1179" y="54"/>
                      </a:lnTo>
                      <a:lnTo>
                        <a:pt x="1177" y="54"/>
                      </a:lnTo>
                      <a:lnTo>
                        <a:pt x="1177" y="54"/>
                      </a:lnTo>
                      <a:lnTo>
                        <a:pt x="1177" y="52"/>
                      </a:lnTo>
                      <a:lnTo>
                        <a:pt x="1177" y="52"/>
                      </a:lnTo>
                      <a:lnTo>
                        <a:pt x="1176" y="34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29"/>
                      </a:lnTo>
                      <a:lnTo>
                        <a:pt x="1176" y="29"/>
                      </a:lnTo>
                      <a:lnTo>
                        <a:pt x="1176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1" y="29"/>
                      </a:lnTo>
                      <a:lnTo>
                        <a:pt x="1167" y="29"/>
                      </a:lnTo>
                      <a:lnTo>
                        <a:pt x="1167" y="25"/>
                      </a:lnTo>
                      <a:close/>
                      <a:moveTo>
                        <a:pt x="1271" y="46"/>
                      </a:moveTo>
                      <a:lnTo>
                        <a:pt x="1272" y="47"/>
                      </a:lnTo>
                      <a:lnTo>
                        <a:pt x="1271" y="49"/>
                      </a:lnTo>
                      <a:lnTo>
                        <a:pt x="1269" y="52"/>
                      </a:lnTo>
                      <a:lnTo>
                        <a:pt x="1267" y="54"/>
                      </a:lnTo>
                      <a:lnTo>
                        <a:pt x="1265" y="56"/>
                      </a:lnTo>
                      <a:lnTo>
                        <a:pt x="1262" y="57"/>
                      </a:lnTo>
                      <a:lnTo>
                        <a:pt x="1260" y="57"/>
                      </a:lnTo>
                      <a:lnTo>
                        <a:pt x="1257" y="59"/>
                      </a:lnTo>
                      <a:lnTo>
                        <a:pt x="1255" y="59"/>
                      </a:lnTo>
                      <a:lnTo>
                        <a:pt x="1254" y="59"/>
                      </a:lnTo>
                      <a:lnTo>
                        <a:pt x="1250" y="59"/>
                      </a:lnTo>
                      <a:lnTo>
                        <a:pt x="1249" y="59"/>
                      </a:lnTo>
                      <a:lnTo>
                        <a:pt x="1247" y="57"/>
                      </a:lnTo>
                      <a:lnTo>
                        <a:pt x="1245" y="57"/>
                      </a:lnTo>
                      <a:lnTo>
                        <a:pt x="1243" y="56"/>
                      </a:lnTo>
                      <a:lnTo>
                        <a:pt x="1242" y="56"/>
                      </a:lnTo>
                      <a:lnTo>
                        <a:pt x="1240" y="54"/>
                      </a:lnTo>
                      <a:lnTo>
                        <a:pt x="1238" y="52"/>
                      </a:lnTo>
                      <a:lnTo>
                        <a:pt x="1238" y="51"/>
                      </a:lnTo>
                      <a:lnTo>
                        <a:pt x="1237" y="49"/>
                      </a:lnTo>
                      <a:lnTo>
                        <a:pt x="1235" y="47"/>
                      </a:lnTo>
                      <a:lnTo>
                        <a:pt x="1235" y="46"/>
                      </a:lnTo>
                      <a:lnTo>
                        <a:pt x="1233" y="44"/>
                      </a:lnTo>
                      <a:lnTo>
                        <a:pt x="1233" y="42"/>
                      </a:lnTo>
                      <a:lnTo>
                        <a:pt x="1233" y="39"/>
                      </a:lnTo>
                      <a:lnTo>
                        <a:pt x="1233" y="37"/>
                      </a:lnTo>
                      <a:lnTo>
                        <a:pt x="1233" y="37"/>
                      </a:lnTo>
                      <a:lnTo>
                        <a:pt x="1233" y="35"/>
                      </a:lnTo>
                      <a:lnTo>
                        <a:pt x="1233" y="34"/>
                      </a:lnTo>
                      <a:lnTo>
                        <a:pt x="1233" y="32"/>
                      </a:lnTo>
                      <a:lnTo>
                        <a:pt x="1235" y="30"/>
                      </a:lnTo>
                      <a:lnTo>
                        <a:pt x="1235" y="30"/>
                      </a:lnTo>
                      <a:lnTo>
                        <a:pt x="1235" y="29"/>
                      </a:lnTo>
                      <a:lnTo>
                        <a:pt x="1235" y="27"/>
                      </a:lnTo>
                      <a:lnTo>
                        <a:pt x="1237" y="25"/>
                      </a:lnTo>
                      <a:lnTo>
                        <a:pt x="1237" y="25"/>
                      </a:lnTo>
                      <a:lnTo>
                        <a:pt x="1238" y="23"/>
                      </a:lnTo>
                      <a:lnTo>
                        <a:pt x="1238" y="23"/>
                      </a:lnTo>
                      <a:lnTo>
                        <a:pt x="1240" y="22"/>
                      </a:lnTo>
                      <a:lnTo>
                        <a:pt x="1242" y="22"/>
                      </a:lnTo>
                      <a:lnTo>
                        <a:pt x="1242" y="20"/>
                      </a:lnTo>
                      <a:lnTo>
                        <a:pt x="1243" y="20"/>
                      </a:lnTo>
                      <a:lnTo>
                        <a:pt x="1245" y="18"/>
                      </a:lnTo>
                      <a:lnTo>
                        <a:pt x="1245" y="18"/>
                      </a:lnTo>
                      <a:lnTo>
                        <a:pt x="1247" y="18"/>
                      </a:lnTo>
                      <a:lnTo>
                        <a:pt x="1249" y="17"/>
                      </a:lnTo>
                      <a:lnTo>
                        <a:pt x="1250" y="17"/>
                      </a:lnTo>
                      <a:lnTo>
                        <a:pt x="1252" y="17"/>
                      </a:lnTo>
                      <a:lnTo>
                        <a:pt x="1254" y="17"/>
                      </a:lnTo>
                      <a:lnTo>
                        <a:pt x="1255" y="17"/>
                      </a:lnTo>
                      <a:lnTo>
                        <a:pt x="1257" y="17"/>
                      </a:lnTo>
                      <a:lnTo>
                        <a:pt x="1259" y="17"/>
                      </a:lnTo>
                      <a:lnTo>
                        <a:pt x="1259" y="17"/>
                      </a:lnTo>
                      <a:lnTo>
                        <a:pt x="1260" y="17"/>
                      </a:lnTo>
                      <a:lnTo>
                        <a:pt x="1262" y="18"/>
                      </a:lnTo>
                      <a:lnTo>
                        <a:pt x="1264" y="18"/>
                      </a:lnTo>
                      <a:lnTo>
                        <a:pt x="1265" y="20"/>
                      </a:lnTo>
                      <a:lnTo>
                        <a:pt x="1265" y="20"/>
                      </a:lnTo>
                      <a:lnTo>
                        <a:pt x="1267" y="20"/>
                      </a:lnTo>
                      <a:lnTo>
                        <a:pt x="1269" y="22"/>
                      </a:lnTo>
                      <a:lnTo>
                        <a:pt x="1269" y="22"/>
                      </a:lnTo>
                      <a:lnTo>
                        <a:pt x="1269" y="23"/>
                      </a:lnTo>
                      <a:lnTo>
                        <a:pt x="1271" y="23"/>
                      </a:lnTo>
                      <a:lnTo>
                        <a:pt x="1271" y="25"/>
                      </a:lnTo>
                      <a:lnTo>
                        <a:pt x="1271" y="25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9"/>
                      </a:lnTo>
                      <a:lnTo>
                        <a:pt x="1271" y="29"/>
                      </a:lnTo>
                      <a:lnTo>
                        <a:pt x="1269" y="29"/>
                      </a:lnTo>
                      <a:lnTo>
                        <a:pt x="1269" y="29"/>
                      </a:lnTo>
                      <a:lnTo>
                        <a:pt x="1269" y="29"/>
                      </a:lnTo>
                      <a:lnTo>
                        <a:pt x="1269" y="30"/>
                      </a:lnTo>
                      <a:lnTo>
                        <a:pt x="1269" y="30"/>
                      </a:lnTo>
                      <a:lnTo>
                        <a:pt x="1269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7"/>
                      </a:lnTo>
                      <a:lnTo>
                        <a:pt x="1262" y="27"/>
                      </a:lnTo>
                      <a:lnTo>
                        <a:pt x="1262" y="27"/>
                      </a:lnTo>
                      <a:lnTo>
                        <a:pt x="1262" y="27"/>
                      </a:lnTo>
                      <a:lnTo>
                        <a:pt x="1262" y="25"/>
                      </a:lnTo>
                      <a:lnTo>
                        <a:pt x="1262" y="25"/>
                      </a:lnTo>
                      <a:lnTo>
                        <a:pt x="1262" y="25"/>
                      </a:lnTo>
                      <a:lnTo>
                        <a:pt x="1260" y="25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7" y="22"/>
                      </a:lnTo>
                      <a:lnTo>
                        <a:pt x="1257" y="22"/>
                      </a:lnTo>
                      <a:lnTo>
                        <a:pt x="1257" y="22"/>
                      </a:lnTo>
                      <a:lnTo>
                        <a:pt x="1257" y="20"/>
                      </a:lnTo>
                      <a:lnTo>
                        <a:pt x="1255" y="20"/>
                      </a:lnTo>
                      <a:lnTo>
                        <a:pt x="1255" y="20"/>
                      </a:lnTo>
                      <a:lnTo>
                        <a:pt x="1255" y="20"/>
                      </a:lnTo>
                      <a:lnTo>
                        <a:pt x="1254" y="20"/>
                      </a:lnTo>
                      <a:lnTo>
                        <a:pt x="1254" y="20"/>
                      </a:lnTo>
                      <a:lnTo>
                        <a:pt x="1254" y="20"/>
                      </a:lnTo>
                      <a:lnTo>
                        <a:pt x="1252" y="20"/>
                      </a:lnTo>
                      <a:lnTo>
                        <a:pt x="1252" y="20"/>
                      </a:lnTo>
                      <a:lnTo>
                        <a:pt x="1250" y="22"/>
                      </a:lnTo>
                      <a:lnTo>
                        <a:pt x="1250" y="22"/>
                      </a:lnTo>
                      <a:lnTo>
                        <a:pt x="1249" y="22"/>
                      </a:lnTo>
                      <a:lnTo>
                        <a:pt x="1249" y="22"/>
                      </a:lnTo>
                      <a:lnTo>
                        <a:pt x="1247" y="22"/>
                      </a:lnTo>
                      <a:lnTo>
                        <a:pt x="1247" y="23"/>
                      </a:lnTo>
                      <a:lnTo>
                        <a:pt x="1245" y="23"/>
                      </a:lnTo>
                      <a:lnTo>
                        <a:pt x="1245" y="23"/>
                      </a:lnTo>
                      <a:lnTo>
                        <a:pt x="1245" y="25"/>
                      </a:lnTo>
                      <a:lnTo>
                        <a:pt x="1243" y="25"/>
                      </a:lnTo>
                      <a:lnTo>
                        <a:pt x="1243" y="27"/>
                      </a:lnTo>
                      <a:lnTo>
                        <a:pt x="1243" y="27"/>
                      </a:lnTo>
                      <a:lnTo>
                        <a:pt x="1243" y="29"/>
                      </a:lnTo>
                      <a:lnTo>
                        <a:pt x="1242" y="29"/>
                      </a:lnTo>
                      <a:lnTo>
                        <a:pt x="1242" y="30"/>
                      </a:lnTo>
                      <a:lnTo>
                        <a:pt x="1242" y="32"/>
                      </a:lnTo>
                      <a:lnTo>
                        <a:pt x="1242" y="32"/>
                      </a:lnTo>
                      <a:lnTo>
                        <a:pt x="1242" y="34"/>
                      </a:lnTo>
                      <a:lnTo>
                        <a:pt x="1242" y="35"/>
                      </a:lnTo>
                      <a:lnTo>
                        <a:pt x="1242" y="35"/>
                      </a:lnTo>
                      <a:lnTo>
                        <a:pt x="1242" y="37"/>
                      </a:lnTo>
                      <a:lnTo>
                        <a:pt x="1242" y="39"/>
                      </a:lnTo>
                      <a:lnTo>
                        <a:pt x="1242" y="40"/>
                      </a:lnTo>
                      <a:lnTo>
                        <a:pt x="1242" y="42"/>
                      </a:lnTo>
                      <a:lnTo>
                        <a:pt x="1242" y="44"/>
                      </a:lnTo>
                      <a:lnTo>
                        <a:pt x="1243" y="46"/>
                      </a:lnTo>
                      <a:lnTo>
                        <a:pt x="1243" y="47"/>
                      </a:lnTo>
                      <a:lnTo>
                        <a:pt x="1245" y="49"/>
                      </a:lnTo>
                      <a:lnTo>
                        <a:pt x="1245" y="49"/>
                      </a:lnTo>
                      <a:lnTo>
                        <a:pt x="1247" y="51"/>
                      </a:lnTo>
                      <a:lnTo>
                        <a:pt x="1249" y="52"/>
                      </a:lnTo>
                      <a:lnTo>
                        <a:pt x="1249" y="52"/>
                      </a:lnTo>
                      <a:lnTo>
                        <a:pt x="1250" y="54"/>
                      </a:lnTo>
                      <a:lnTo>
                        <a:pt x="1250" y="54"/>
                      </a:lnTo>
                      <a:lnTo>
                        <a:pt x="1252" y="54"/>
                      </a:lnTo>
                      <a:lnTo>
                        <a:pt x="1254" y="54"/>
                      </a:lnTo>
                      <a:lnTo>
                        <a:pt x="1255" y="54"/>
                      </a:lnTo>
                      <a:lnTo>
                        <a:pt x="1255" y="54"/>
                      </a:lnTo>
                      <a:lnTo>
                        <a:pt x="1257" y="54"/>
                      </a:lnTo>
                      <a:lnTo>
                        <a:pt x="1257" y="54"/>
                      </a:lnTo>
                      <a:lnTo>
                        <a:pt x="1257" y="54"/>
                      </a:lnTo>
                      <a:lnTo>
                        <a:pt x="1259" y="54"/>
                      </a:lnTo>
                      <a:lnTo>
                        <a:pt x="1259" y="54"/>
                      </a:lnTo>
                      <a:lnTo>
                        <a:pt x="1260" y="54"/>
                      </a:lnTo>
                      <a:lnTo>
                        <a:pt x="1260" y="54"/>
                      </a:lnTo>
                      <a:lnTo>
                        <a:pt x="1260" y="52"/>
                      </a:lnTo>
                      <a:lnTo>
                        <a:pt x="1262" y="52"/>
                      </a:lnTo>
                      <a:lnTo>
                        <a:pt x="1262" y="52"/>
                      </a:lnTo>
                      <a:lnTo>
                        <a:pt x="1262" y="52"/>
                      </a:lnTo>
                      <a:lnTo>
                        <a:pt x="1264" y="52"/>
                      </a:lnTo>
                      <a:lnTo>
                        <a:pt x="1264" y="52"/>
                      </a:lnTo>
                      <a:lnTo>
                        <a:pt x="1264" y="51"/>
                      </a:lnTo>
                      <a:lnTo>
                        <a:pt x="1265" y="51"/>
                      </a:lnTo>
                      <a:lnTo>
                        <a:pt x="1265" y="51"/>
                      </a:lnTo>
                      <a:lnTo>
                        <a:pt x="1265" y="51"/>
                      </a:lnTo>
                      <a:lnTo>
                        <a:pt x="1265" y="49"/>
                      </a:lnTo>
                      <a:lnTo>
                        <a:pt x="1267" y="49"/>
                      </a:lnTo>
                      <a:lnTo>
                        <a:pt x="1267" y="49"/>
                      </a:lnTo>
                      <a:lnTo>
                        <a:pt x="1267" y="47"/>
                      </a:lnTo>
                      <a:lnTo>
                        <a:pt x="1269" y="47"/>
                      </a:lnTo>
                      <a:lnTo>
                        <a:pt x="1269" y="46"/>
                      </a:lnTo>
                      <a:lnTo>
                        <a:pt x="1271" y="46"/>
                      </a:lnTo>
                      <a:close/>
                      <a:moveTo>
                        <a:pt x="1289" y="0"/>
                      </a:moveTo>
                      <a:lnTo>
                        <a:pt x="1291" y="0"/>
                      </a:lnTo>
                      <a:lnTo>
                        <a:pt x="1293" y="13"/>
                      </a:lnTo>
                      <a:lnTo>
                        <a:pt x="1304" y="12"/>
                      </a:lnTo>
                      <a:lnTo>
                        <a:pt x="1306" y="17"/>
                      </a:lnTo>
                      <a:lnTo>
                        <a:pt x="1294" y="17"/>
                      </a:lnTo>
                      <a:lnTo>
                        <a:pt x="1296" y="42"/>
                      </a:lnTo>
                      <a:lnTo>
                        <a:pt x="1296" y="42"/>
                      </a:lnTo>
                      <a:lnTo>
                        <a:pt x="1296" y="44"/>
                      </a:lnTo>
                      <a:lnTo>
                        <a:pt x="1296" y="44"/>
                      </a:lnTo>
                      <a:lnTo>
                        <a:pt x="1296" y="46"/>
                      </a:lnTo>
                      <a:lnTo>
                        <a:pt x="1298" y="46"/>
                      </a:lnTo>
                      <a:lnTo>
                        <a:pt x="1298" y="46"/>
                      </a:lnTo>
                      <a:lnTo>
                        <a:pt x="1298" y="46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9" y="47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3" y="49"/>
                      </a:lnTo>
                      <a:lnTo>
                        <a:pt x="1303" y="49"/>
                      </a:lnTo>
                      <a:lnTo>
                        <a:pt x="1304" y="49"/>
                      </a:lnTo>
                      <a:lnTo>
                        <a:pt x="1304" y="49"/>
                      </a:lnTo>
                      <a:lnTo>
                        <a:pt x="1306" y="49"/>
                      </a:lnTo>
                      <a:lnTo>
                        <a:pt x="1306" y="47"/>
                      </a:lnTo>
                      <a:lnTo>
                        <a:pt x="1308" y="47"/>
                      </a:lnTo>
                      <a:lnTo>
                        <a:pt x="1309" y="47"/>
                      </a:lnTo>
                      <a:lnTo>
                        <a:pt x="1309" y="46"/>
                      </a:lnTo>
                      <a:lnTo>
                        <a:pt x="1311" y="44"/>
                      </a:lnTo>
                      <a:lnTo>
                        <a:pt x="1311" y="49"/>
                      </a:lnTo>
                      <a:lnTo>
                        <a:pt x="1309" y="49"/>
                      </a:lnTo>
                      <a:lnTo>
                        <a:pt x="1309" y="51"/>
                      </a:lnTo>
                      <a:lnTo>
                        <a:pt x="1308" y="51"/>
                      </a:lnTo>
                      <a:lnTo>
                        <a:pt x="1306" y="52"/>
                      </a:lnTo>
                      <a:lnTo>
                        <a:pt x="1304" y="52"/>
                      </a:lnTo>
                      <a:lnTo>
                        <a:pt x="1304" y="52"/>
                      </a:lnTo>
                      <a:lnTo>
                        <a:pt x="1303" y="54"/>
                      </a:lnTo>
                      <a:lnTo>
                        <a:pt x="1301" y="54"/>
                      </a:lnTo>
                      <a:lnTo>
                        <a:pt x="1299" y="54"/>
                      </a:lnTo>
                      <a:lnTo>
                        <a:pt x="1299" y="54"/>
                      </a:lnTo>
                      <a:lnTo>
                        <a:pt x="1299" y="54"/>
                      </a:lnTo>
                      <a:lnTo>
                        <a:pt x="1298" y="54"/>
                      </a:lnTo>
                      <a:lnTo>
                        <a:pt x="1298" y="54"/>
                      </a:lnTo>
                      <a:lnTo>
                        <a:pt x="1296" y="54"/>
                      </a:lnTo>
                      <a:lnTo>
                        <a:pt x="1296" y="52"/>
                      </a:lnTo>
                      <a:lnTo>
                        <a:pt x="1294" y="52"/>
                      </a:lnTo>
                      <a:lnTo>
                        <a:pt x="1294" y="52"/>
                      </a:lnTo>
                      <a:lnTo>
                        <a:pt x="1294" y="52"/>
                      </a:lnTo>
                      <a:lnTo>
                        <a:pt x="1293" y="52"/>
                      </a:lnTo>
                      <a:lnTo>
                        <a:pt x="1293" y="52"/>
                      </a:lnTo>
                      <a:lnTo>
                        <a:pt x="1293" y="51"/>
                      </a:lnTo>
                      <a:lnTo>
                        <a:pt x="1293" y="51"/>
                      </a:lnTo>
                      <a:lnTo>
                        <a:pt x="1291" y="51"/>
                      </a:lnTo>
                      <a:lnTo>
                        <a:pt x="1291" y="51"/>
                      </a:lnTo>
                      <a:lnTo>
                        <a:pt x="1291" y="49"/>
                      </a:lnTo>
                      <a:lnTo>
                        <a:pt x="1291" y="49"/>
                      </a:lnTo>
                      <a:lnTo>
                        <a:pt x="1291" y="49"/>
                      </a:lnTo>
                      <a:lnTo>
                        <a:pt x="1291" y="47"/>
                      </a:lnTo>
                      <a:lnTo>
                        <a:pt x="1289" y="47"/>
                      </a:lnTo>
                      <a:lnTo>
                        <a:pt x="1289" y="46"/>
                      </a:lnTo>
                      <a:lnTo>
                        <a:pt x="1289" y="44"/>
                      </a:lnTo>
                      <a:lnTo>
                        <a:pt x="1289" y="44"/>
                      </a:lnTo>
                      <a:lnTo>
                        <a:pt x="1286" y="18"/>
                      </a:lnTo>
                      <a:lnTo>
                        <a:pt x="1279" y="18"/>
                      </a:lnTo>
                      <a:lnTo>
                        <a:pt x="1279" y="15"/>
                      </a:lnTo>
                      <a:lnTo>
                        <a:pt x="1279" y="15"/>
                      </a:lnTo>
                      <a:lnTo>
                        <a:pt x="1281" y="15"/>
                      </a:lnTo>
                      <a:lnTo>
                        <a:pt x="1281" y="15"/>
                      </a:lnTo>
                      <a:lnTo>
                        <a:pt x="1282" y="13"/>
                      </a:lnTo>
                      <a:lnTo>
                        <a:pt x="1282" y="13"/>
                      </a:lnTo>
                      <a:lnTo>
                        <a:pt x="1284" y="13"/>
                      </a:lnTo>
                      <a:lnTo>
                        <a:pt x="1284" y="13"/>
                      </a:lnTo>
                      <a:lnTo>
                        <a:pt x="1284" y="12"/>
                      </a:lnTo>
                      <a:lnTo>
                        <a:pt x="1284" y="12"/>
                      </a:lnTo>
                      <a:lnTo>
                        <a:pt x="1286" y="12"/>
                      </a:lnTo>
                      <a:lnTo>
                        <a:pt x="1286" y="12"/>
                      </a:lnTo>
                      <a:lnTo>
                        <a:pt x="1286" y="10"/>
                      </a:lnTo>
                      <a:lnTo>
                        <a:pt x="1286" y="10"/>
                      </a:lnTo>
                      <a:lnTo>
                        <a:pt x="1287" y="8"/>
                      </a:lnTo>
                      <a:lnTo>
                        <a:pt x="1287" y="8"/>
                      </a:lnTo>
                      <a:lnTo>
                        <a:pt x="1287" y="8"/>
                      </a:lnTo>
                      <a:lnTo>
                        <a:pt x="1287" y="7"/>
                      </a:lnTo>
                      <a:lnTo>
                        <a:pt x="1287" y="7"/>
                      </a:lnTo>
                      <a:lnTo>
                        <a:pt x="1287" y="5"/>
                      </a:lnTo>
                      <a:lnTo>
                        <a:pt x="1287" y="5"/>
                      </a:lnTo>
                      <a:lnTo>
                        <a:pt x="1287" y="3"/>
                      </a:lnTo>
                      <a:lnTo>
                        <a:pt x="1287" y="1"/>
                      </a:lnTo>
                      <a:lnTo>
                        <a:pt x="1289" y="1"/>
                      </a:lnTo>
                      <a:lnTo>
                        <a:pt x="1289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7" name="Freeform 67">
                  <a:extLst>
                    <a:ext uri="{FF2B5EF4-FFF2-40B4-BE49-F238E27FC236}">
                      <a16:creationId xmlns:a16="http://schemas.microsoft.com/office/drawing/2014/main" id="{25BDA99F-EB99-4D5A-9B6F-47EDBE018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37" y="3596"/>
                  <a:ext cx="46" cy="44"/>
                </a:xfrm>
                <a:custGeom>
                  <a:avLst/>
                  <a:gdLst>
                    <a:gd name="T0" fmla="*/ 32 w 46"/>
                    <a:gd name="T1" fmla="*/ 12 h 44"/>
                    <a:gd name="T2" fmla="*/ 31 w 46"/>
                    <a:gd name="T3" fmla="*/ 8 h 44"/>
                    <a:gd name="T4" fmla="*/ 29 w 46"/>
                    <a:gd name="T5" fmla="*/ 7 h 44"/>
                    <a:gd name="T6" fmla="*/ 26 w 46"/>
                    <a:gd name="T7" fmla="*/ 5 h 44"/>
                    <a:gd name="T8" fmla="*/ 22 w 46"/>
                    <a:gd name="T9" fmla="*/ 5 h 44"/>
                    <a:gd name="T10" fmla="*/ 21 w 46"/>
                    <a:gd name="T11" fmla="*/ 5 h 44"/>
                    <a:gd name="T12" fmla="*/ 19 w 46"/>
                    <a:gd name="T13" fmla="*/ 5 h 44"/>
                    <a:gd name="T14" fmla="*/ 17 w 46"/>
                    <a:gd name="T15" fmla="*/ 5 h 44"/>
                    <a:gd name="T16" fmla="*/ 15 w 46"/>
                    <a:gd name="T17" fmla="*/ 7 h 44"/>
                    <a:gd name="T18" fmla="*/ 15 w 46"/>
                    <a:gd name="T19" fmla="*/ 7 h 44"/>
                    <a:gd name="T20" fmla="*/ 14 w 46"/>
                    <a:gd name="T21" fmla="*/ 8 h 44"/>
                    <a:gd name="T22" fmla="*/ 14 w 46"/>
                    <a:gd name="T23" fmla="*/ 10 h 44"/>
                    <a:gd name="T24" fmla="*/ 12 w 46"/>
                    <a:gd name="T25" fmla="*/ 12 h 44"/>
                    <a:gd name="T26" fmla="*/ 10 w 46"/>
                    <a:gd name="T27" fmla="*/ 14 h 44"/>
                    <a:gd name="T28" fmla="*/ 9 w 46"/>
                    <a:gd name="T29" fmla="*/ 14 h 44"/>
                    <a:gd name="T30" fmla="*/ 7 w 46"/>
                    <a:gd name="T31" fmla="*/ 14 h 44"/>
                    <a:gd name="T32" fmla="*/ 5 w 46"/>
                    <a:gd name="T33" fmla="*/ 12 h 44"/>
                    <a:gd name="T34" fmla="*/ 5 w 46"/>
                    <a:gd name="T35" fmla="*/ 10 h 44"/>
                    <a:gd name="T36" fmla="*/ 5 w 46"/>
                    <a:gd name="T37" fmla="*/ 8 h 44"/>
                    <a:gd name="T38" fmla="*/ 7 w 46"/>
                    <a:gd name="T39" fmla="*/ 7 h 44"/>
                    <a:gd name="T40" fmla="*/ 10 w 46"/>
                    <a:gd name="T41" fmla="*/ 3 h 44"/>
                    <a:gd name="T42" fmla="*/ 12 w 46"/>
                    <a:gd name="T43" fmla="*/ 2 h 44"/>
                    <a:gd name="T44" fmla="*/ 17 w 46"/>
                    <a:gd name="T45" fmla="*/ 0 h 44"/>
                    <a:gd name="T46" fmla="*/ 22 w 46"/>
                    <a:gd name="T47" fmla="*/ 0 h 44"/>
                    <a:gd name="T48" fmla="*/ 27 w 46"/>
                    <a:gd name="T49" fmla="*/ 2 h 44"/>
                    <a:gd name="T50" fmla="*/ 32 w 46"/>
                    <a:gd name="T51" fmla="*/ 2 h 44"/>
                    <a:gd name="T52" fmla="*/ 36 w 46"/>
                    <a:gd name="T53" fmla="*/ 5 h 44"/>
                    <a:gd name="T54" fmla="*/ 37 w 46"/>
                    <a:gd name="T55" fmla="*/ 7 h 44"/>
                    <a:gd name="T56" fmla="*/ 39 w 46"/>
                    <a:gd name="T57" fmla="*/ 10 h 44"/>
                    <a:gd name="T58" fmla="*/ 39 w 46"/>
                    <a:gd name="T59" fmla="*/ 14 h 44"/>
                    <a:gd name="T60" fmla="*/ 37 w 46"/>
                    <a:gd name="T61" fmla="*/ 32 h 44"/>
                    <a:gd name="T62" fmla="*/ 37 w 46"/>
                    <a:gd name="T63" fmla="*/ 36 h 44"/>
                    <a:gd name="T64" fmla="*/ 37 w 46"/>
                    <a:gd name="T65" fmla="*/ 37 h 44"/>
                    <a:gd name="T66" fmla="*/ 37 w 46"/>
                    <a:gd name="T67" fmla="*/ 39 h 44"/>
                    <a:gd name="T68" fmla="*/ 39 w 46"/>
                    <a:gd name="T69" fmla="*/ 39 h 44"/>
                    <a:gd name="T70" fmla="*/ 39 w 46"/>
                    <a:gd name="T71" fmla="*/ 41 h 44"/>
                    <a:gd name="T72" fmla="*/ 41 w 46"/>
                    <a:gd name="T73" fmla="*/ 41 h 44"/>
                    <a:gd name="T74" fmla="*/ 44 w 46"/>
                    <a:gd name="T75" fmla="*/ 41 h 44"/>
                    <a:gd name="T76" fmla="*/ 46 w 46"/>
                    <a:gd name="T77" fmla="*/ 44 h 44"/>
                    <a:gd name="T78" fmla="*/ 43 w 46"/>
                    <a:gd name="T79" fmla="*/ 44 h 44"/>
                    <a:gd name="T80" fmla="*/ 39 w 46"/>
                    <a:gd name="T81" fmla="*/ 44 h 44"/>
                    <a:gd name="T82" fmla="*/ 36 w 46"/>
                    <a:gd name="T83" fmla="*/ 44 h 44"/>
                    <a:gd name="T84" fmla="*/ 34 w 46"/>
                    <a:gd name="T85" fmla="*/ 42 h 44"/>
                    <a:gd name="T86" fmla="*/ 32 w 46"/>
                    <a:gd name="T87" fmla="*/ 41 h 44"/>
                    <a:gd name="T88" fmla="*/ 31 w 46"/>
                    <a:gd name="T89" fmla="*/ 41 h 44"/>
                    <a:gd name="T90" fmla="*/ 31 w 46"/>
                    <a:gd name="T91" fmla="*/ 37 h 44"/>
                    <a:gd name="T92" fmla="*/ 31 w 46"/>
                    <a:gd name="T93" fmla="*/ 36 h 44"/>
                    <a:gd name="T94" fmla="*/ 26 w 46"/>
                    <a:gd name="T95" fmla="*/ 39 h 44"/>
                    <a:gd name="T96" fmla="*/ 21 w 46"/>
                    <a:gd name="T97" fmla="*/ 41 h 44"/>
                    <a:gd name="T98" fmla="*/ 17 w 46"/>
                    <a:gd name="T99" fmla="*/ 41 h 44"/>
                    <a:gd name="T100" fmla="*/ 12 w 46"/>
                    <a:gd name="T101" fmla="*/ 41 h 44"/>
                    <a:gd name="T102" fmla="*/ 7 w 46"/>
                    <a:gd name="T103" fmla="*/ 39 h 44"/>
                    <a:gd name="T104" fmla="*/ 4 w 46"/>
                    <a:gd name="T105" fmla="*/ 37 h 44"/>
                    <a:gd name="T106" fmla="*/ 2 w 46"/>
                    <a:gd name="T107" fmla="*/ 34 h 44"/>
                    <a:gd name="T108" fmla="*/ 0 w 46"/>
                    <a:gd name="T109" fmla="*/ 29 h 44"/>
                    <a:gd name="T110" fmla="*/ 2 w 46"/>
                    <a:gd name="T111" fmla="*/ 27 h 44"/>
                    <a:gd name="T112" fmla="*/ 2 w 46"/>
                    <a:gd name="T113" fmla="*/ 25 h 44"/>
                    <a:gd name="T114" fmla="*/ 4 w 46"/>
                    <a:gd name="T115" fmla="*/ 22 h 44"/>
                    <a:gd name="T116" fmla="*/ 7 w 46"/>
                    <a:gd name="T117" fmla="*/ 20 h 44"/>
                    <a:gd name="T118" fmla="*/ 10 w 46"/>
                    <a:gd name="T119" fmla="*/ 20 h 44"/>
                    <a:gd name="T120" fmla="*/ 15 w 46"/>
                    <a:gd name="T121" fmla="*/ 19 h 44"/>
                    <a:gd name="T122" fmla="*/ 22 w 46"/>
                    <a:gd name="T123" fmla="*/ 19 h 44"/>
                    <a:gd name="T124" fmla="*/ 32 w 46"/>
                    <a:gd name="T125" fmla="*/ 19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6" h="44">
                      <a:moveTo>
                        <a:pt x="32" y="19"/>
                      </a:moveTo>
                      <a:lnTo>
                        <a:pt x="32" y="14"/>
                      </a:lnTo>
                      <a:lnTo>
                        <a:pt x="32" y="14"/>
                      </a:lnTo>
                      <a:lnTo>
                        <a:pt x="32" y="12"/>
                      </a:lnTo>
                      <a:lnTo>
                        <a:pt x="32" y="10"/>
                      </a:lnTo>
                      <a:lnTo>
                        <a:pt x="32" y="10"/>
                      </a:lnTo>
                      <a:lnTo>
                        <a:pt x="32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7"/>
                      </a:lnTo>
                      <a:lnTo>
                        <a:pt x="29" y="7"/>
                      </a:lnTo>
                      <a:lnTo>
                        <a:pt x="29" y="7"/>
                      </a:lnTo>
                      <a:lnTo>
                        <a:pt x="29" y="5"/>
                      </a:lnTo>
                      <a:lnTo>
                        <a:pt x="27" y="5"/>
                      </a:lnTo>
                      <a:lnTo>
                        <a:pt x="27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5" y="5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10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4"/>
                      </a:lnTo>
                      <a:lnTo>
                        <a:pt x="12" y="14"/>
                      </a:lnTo>
                      <a:lnTo>
                        <a:pt x="10" y="14"/>
                      </a:lnTo>
                      <a:lnTo>
                        <a:pt x="10" y="14"/>
                      </a:lnTo>
                      <a:lnTo>
                        <a:pt x="10" y="14"/>
                      </a:lnTo>
                      <a:lnTo>
                        <a:pt x="9" y="14"/>
                      </a:lnTo>
                      <a:lnTo>
                        <a:pt x="9" y="14"/>
                      </a:lnTo>
                      <a:lnTo>
                        <a:pt x="9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0"/>
                      </a:lnTo>
                      <a:lnTo>
                        <a:pt x="5" y="10"/>
                      </a:lnTo>
                      <a:lnTo>
                        <a:pt x="5" y="10"/>
                      </a:lnTo>
                      <a:lnTo>
                        <a:pt x="5" y="8"/>
                      </a:lnTo>
                      <a:lnTo>
                        <a:pt x="5" y="8"/>
                      </a:lnTo>
                      <a:lnTo>
                        <a:pt x="7" y="8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4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21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2"/>
                      </a:lnTo>
                      <a:lnTo>
                        <a:pt x="29" y="2"/>
                      </a:lnTo>
                      <a:lnTo>
                        <a:pt x="29" y="2"/>
                      </a:lnTo>
                      <a:lnTo>
                        <a:pt x="31" y="2"/>
                      </a:lnTo>
                      <a:lnTo>
                        <a:pt x="32" y="2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7" y="5"/>
                      </a:lnTo>
                      <a:lnTo>
                        <a:pt x="37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9" y="8"/>
                      </a:lnTo>
                      <a:lnTo>
                        <a:pt x="39" y="8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4"/>
                      </a:lnTo>
                      <a:lnTo>
                        <a:pt x="39" y="15"/>
                      </a:lnTo>
                      <a:lnTo>
                        <a:pt x="39" y="17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9" y="39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3" y="41"/>
                      </a:lnTo>
                      <a:lnTo>
                        <a:pt x="43" y="41"/>
                      </a:lnTo>
                      <a:lnTo>
                        <a:pt x="43" y="41"/>
                      </a:lnTo>
                      <a:lnTo>
                        <a:pt x="44" y="41"/>
                      </a:lnTo>
                      <a:lnTo>
                        <a:pt x="44" y="41"/>
                      </a:lnTo>
                      <a:lnTo>
                        <a:pt x="44" y="41"/>
                      </a:lnTo>
                      <a:lnTo>
                        <a:pt x="46" y="41"/>
                      </a:lnTo>
                      <a:lnTo>
                        <a:pt x="46" y="44"/>
                      </a:lnTo>
                      <a:lnTo>
                        <a:pt x="44" y="44"/>
                      </a:lnTo>
                      <a:lnTo>
                        <a:pt x="44" y="44"/>
                      </a:lnTo>
                      <a:lnTo>
                        <a:pt x="43" y="44"/>
                      </a:lnTo>
                      <a:lnTo>
                        <a:pt x="43" y="44"/>
                      </a:lnTo>
                      <a:lnTo>
                        <a:pt x="41" y="44"/>
                      </a:lnTo>
                      <a:lnTo>
                        <a:pt x="41" y="44"/>
                      </a:lnTo>
                      <a:lnTo>
                        <a:pt x="39" y="44"/>
                      </a:lnTo>
                      <a:lnTo>
                        <a:pt x="39" y="44"/>
                      </a:lnTo>
                      <a:lnTo>
                        <a:pt x="39" y="44"/>
                      </a:lnTo>
                      <a:lnTo>
                        <a:pt x="37" y="44"/>
                      </a:lnTo>
                      <a:lnTo>
                        <a:pt x="37" y="44"/>
                      </a:lnTo>
                      <a:lnTo>
                        <a:pt x="36" y="44"/>
                      </a:lnTo>
                      <a:lnTo>
                        <a:pt x="36" y="44"/>
                      </a:lnTo>
                      <a:lnTo>
                        <a:pt x="36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2" y="42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1" y="41"/>
                      </a:lnTo>
                      <a:lnTo>
                        <a:pt x="31" y="39"/>
                      </a:lnTo>
                      <a:lnTo>
                        <a:pt x="31" y="39"/>
                      </a:lnTo>
                      <a:lnTo>
                        <a:pt x="31" y="39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6"/>
                      </a:lnTo>
                      <a:lnTo>
                        <a:pt x="29" y="37"/>
                      </a:lnTo>
                      <a:lnTo>
                        <a:pt x="27" y="37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4" y="39"/>
                      </a:lnTo>
                      <a:lnTo>
                        <a:pt x="22" y="39"/>
                      </a:lnTo>
                      <a:lnTo>
                        <a:pt x="22" y="41"/>
                      </a:lnTo>
                      <a:lnTo>
                        <a:pt x="21" y="41"/>
                      </a:lnTo>
                      <a:lnTo>
                        <a:pt x="19" y="41"/>
                      </a:lnTo>
                      <a:lnTo>
                        <a:pt x="19" y="41"/>
                      </a:lnTo>
                      <a:lnTo>
                        <a:pt x="17" y="41"/>
                      </a:lnTo>
                      <a:lnTo>
                        <a:pt x="17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4" y="41"/>
                      </a:lnTo>
                      <a:lnTo>
                        <a:pt x="12" y="41"/>
                      </a:lnTo>
                      <a:lnTo>
                        <a:pt x="10" y="41"/>
                      </a:lnTo>
                      <a:lnTo>
                        <a:pt x="10" y="41"/>
                      </a:lnTo>
                      <a:lnTo>
                        <a:pt x="9" y="41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5" y="39"/>
                      </a:lnTo>
                      <a:lnTo>
                        <a:pt x="4" y="37"/>
                      </a:lnTo>
                      <a:lnTo>
                        <a:pt x="4" y="37"/>
                      </a:lnTo>
                      <a:lnTo>
                        <a:pt x="2" y="36"/>
                      </a:lnTo>
                      <a:lnTo>
                        <a:pt x="2" y="36"/>
                      </a:lnTo>
                      <a:lnTo>
                        <a:pt x="2" y="34"/>
                      </a:lnTo>
                      <a:lnTo>
                        <a:pt x="2" y="34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0" y="31"/>
                      </a:lnTo>
                      <a:lnTo>
                        <a:pt x="0" y="29"/>
                      </a:lnTo>
                      <a:lnTo>
                        <a:pt x="0" y="29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2" y="25"/>
                      </a:lnTo>
                      <a:lnTo>
                        <a:pt x="2" y="25"/>
                      </a:lnTo>
                      <a:lnTo>
                        <a:pt x="2" y="25"/>
                      </a:lnTo>
                      <a:lnTo>
                        <a:pt x="4" y="24"/>
                      </a:lnTo>
                      <a:lnTo>
                        <a:pt x="4" y="24"/>
                      </a:lnTo>
                      <a:lnTo>
                        <a:pt x="4" y="24"/>
                      </a:lnTo>
                      <a:lnTo>
                        <a:pt x="4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7" y="22"/>
                      </a:lnTo>
                      <a:lnTo>
                        <a:pt x="7" y="20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2" y="19"/>
                      </a:lnTo>
                      <a:lnTo>
                        <a:pt x="14" y="19"/>
                      </a:lnTo>
                      <a:lnTo>
                        <a:pt x="15" y="19"/>
                      </a:lnTo>
                      <a:lnTo>
                        <a:pt x="17" y="19"/>
                      </a:lnTo>
                      <a:lnTo>
                        <a:pt x="19" y="19"/>
                      </a:lnTo>
                      <a:lnTo>
                        <a:pt x="21" y="19"/>
                      </a:lnTo>
                      <a:lnTo>
                        <a:pt x="22" y="19"/>
                      </a:lnTo>
                      <a:lnTo>
                        <a:pt x="24" y="19"/>
                      </a:lnTo>
                      <a:lnTo>
                        <a:pt x="27" y="19"/>
                      </a:lnTo>
                      <a:lnTo>
                        <a:pt x="29" y="19"/>
                      </a:lnTo>
                      <a:lnTo>
                        <a:pt x="32" y="1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8" name="Freeform 68">
                  <a:extLst>
                    <a:ext uri="{FF2B5EF4-FFF2-40B4-BE49-F238E27FC236}">
                      <a16:creationId xmlns:a16="http://schemas.microsoft.com/office/drawing/2014/main" id="{AD0B934E-9CB0-4B63-A5CB-87B938F9EB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46" y="3618"/>
                  <a:ext cx="22" cy="15"/>
                </a:xfrm>
                <a:custGeom>
                  <a:avLst/>
                  <a:gdLst>
                    <a:gd name="T0" fmla="*/ 20 w 22"/>
                    <a:gd name="T1" fmla="*/ 0 h 15"/>
                    <a:gd name="T2" fmla="*/ 17 w 22"/>
                    <a:gd name="T3" fmla="*/ 0 h 15"/>
                    <a:gd name="T4" fmla="*/ 13 w 22"/>
                    <a:gd name="T5" fmla="*/ 0 h 15"/>
                    <a:gd name="T6" fmla="*/ 12 w 22"/>
                    <a:gd name="T7" fmla="*/ 0 h 15"/>
                    <a:gd name="T8" fmla="*/ 10 w 22"/>
                    <a:gd name="T9" fmla="*/ 0 h 15"/>
                    <a:gd name="T10" fmla="*/ 6 w 22"/>
                    <a:gd name="T11" fmla="*/ 2 h 15"/>
                    <a:gd name="T12" fmla="*/ 5 w 22"/>
                    <a:gd name="T13" fmla="*/ 2 h 15"/>
                    <a:gd name="T14" fmla="*/ 5 w 22"/>
                    <a:gd name="T15" fmla="*/ 2 h 15"/>
                    <a:gd name="T16" fmla="*/ 3 w 22"/>
                    <a:gd name="T17" fmla="*/ 2 h 15"/>
                    <a:gd name="T18" fmla="*/ 1 w 22"/>
                    <a:gd name="T19" fmla="*/ 3 h 15"/>
                    <a:gd name="T20" fmla="*/ 1 w 22"/>
                    <a:gd name="T21" fmla="*/ 3 h 15"/>
                    <a:gd name="T22" fmla="*/ 1 w 22"/>
                    <a:gd name="T23" fmla="*/ 3 h 15"/>
                    <a:gd name="T24" fmla="*/ 0 w 22"/>
                    <a:gd name="T25" fmla="*/ 5 h 15"/>
                    <a:gd name="T26" fmla="*/ 0 w 22"/>
                    <a:gd name="T27" fmla="*/ 5 h 15"/>
                    <a:gd name="T28" fmla="*/ 0 w 22"/>
                    <a:gd name="T29" fmla="*/ 7 h 15"/>
                    <a:gd name="T30" fmla="*/ 0 w 22"/>
                    <a:gd name="T31" fmla="*/ 7 h 15"/>
                    <a:gd name="T32" fmla="*/ 0 w 22"/>
                    <a:gd name="T33" fmla="*/ 9 h 15"/>
                    <a:gd name="T34" fmla="*/ 0 w 22"/>
                    <a:gd name="T35" fmla="*/ 9 h 15"/>
                    <a:gd name="T36" fmla="*/ 0 w 22"/>
                    <a:gd name="T37" fmla="*/ 10 h 15"/>
                    <a:gd name="T38" fmla="*/ 0 w 22"/>
                    <a:gd name="T39" fmla="*/ 10 h 15"/>
                    <a:gd name="T40" fmla="*/ 0 w 22"/>
                    <a:gd name="T41" fmla="*/ 10 h 15"/>
                    <a:gd name="T42" fmla="*/ 1 w 22"/>
                    <a:gd name="T43" fmla="*/ 12 h 15"/>
                    <a:gd name="T44" fmla="*/ 1 w 22"/>
                    <a:gd name="T45" fmla="*/ 12 h 15"/>
                    <a:gd name="T46" fmla="*/ 1 w 22"/>
                    <a:gd name="T47" fmla="*/ 14 h 15"/>
                    <a:gd name="T48" fmla="*/ 3 w 22"/>
                    <a:gd name="T49" fmla="*/ 14 h 15"/>
                    <a:gd name="T50" fmla="*/ 3 w 22"/>
                    <a:gd name="T51" fmla="*/ 14 h 15"/>
                    <a:gd name="T52" fmla="*/ 5 w 22"/>
                    <a:gd name="T53" fmla="*/ 14 h 15"/>
                    <a:gd name="T54" fmla="*/ 5 w 22"/>
                    <a:gd name="T55" fmla="*/ 15 h 15"/>
                    <a:gd name="T56" fmla="*/ 6 w 22"/>
                    <a:gd name="T57" fmla="*/ 15 h 15"/>
                    <a:gd name="T58" fmla="*/ 8 w 22"/>
                    <a:gd name="T59" fmla="*/ 15 h 15"/>
                    <a:gd name="T60" fmla="*/ 10 w 22"/>
                    <a:gd name="T61" fmla="*/ 15 h 15"/>
                    <a:gd name="T62" fmla="*/ 12 w 22"/>
                    <a:gd name="T63" fmla="*/ 14 h 15"/>
                    <a:gd name="T64" fmla="*/ 13 w 22"/>
                    <a:gd name="T65" fmla="*/ 14 h 15"/>
                    <a:gd name="T66" fmla="*/ 15 w 22"/>
                    <a:gd name="T67" fmla="*/ 14 h 15"/>
                    <a:gd name="T68" fmla="*/ 17 w 22"/>
                    <a:gd name="T69" fmla="*/ 12 h 15"/>
                    <a:gd name="T70" fmla="*/ 20 w 22"/>
                    <a:gd name="T71" fmla="*/ 10 h 15"/>
                    <a:gd name="T72" fmla="*/ 22 w 22"/>
                    <a:gd name="T7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15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5" y="14"/>
                      </a:lnTo>
                      <a:lnTo>
                        <a:pt x="5" y="14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8" y="15"/>
                      </a:lnTo>
                      <a:lnTo>
                        <a:pt x="8" y="15"/>
                      </a:lnTo>
                      <a:lnTo>
                        <a:pt x="10" y="15"/>
                      </a:lnTo>
                      <a:lnTo>
                        <a:pt x="10" y="14"/>
                      </a:lnTo>
                      <a:lnTo>
                        <a:pt x="12" y="14"/>
                      </a:lnTo>
                      <a:lnTo>
                        <a:pt x="12" y="14"/>
                      </a:lnTo>
                      <a:lnTo>
                        <a:pt x="13" y="14"/>
                      </a:lnTo>
                      <a:lnTo>
                        <a:pt x="13" y="14"/>
                      </a:lnTo>
                      <a:lnTo>
                        <a:pt x="15" y="14"/>
                      </a:lnTo>
                      <a:lnTo>
                        <a:pt x="17" y="12"/>
                      </a:lnTo>
                      <a:lnTo>
                        <a:pt x="17" y="12"/>
                      </a:lnTo>
                      <a:lnTo>
                        <a:pt x="18" y="12"/>
                      </a:lnTo>
                      <a:lnTo>
                        <a:pt x="20" y="10"/>
                      </a:lnTo>
                      <a:lnTo>
                        <a:pt x="22" y="10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09" name="Freeform 69">
                  <a:extLst>
                    <a:ext uri="{FF2B5EF4-FFF2-40B4-BE49-F238E27FC236}">
                      <a16:creationId xmlns:a16="http://schemas.microsoft.com/office/drawing/2014/main" id="{4D407645-D614-4529-8C8C-E394F5DAAD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0" y="3601"/>
                  <a:ext cx="51" cy="44"/>
                </a:xfrm>
                <a:custGeom>
                  <a:avLst/>
                  <a:gdLst>
                    <a:gd name="T0" fmla="*/ 5 w 51"/>
                    <a:gd name="T1" fmla="*/ 3 h 44"/>
                    <a:gd name="T2" fmla="*/ 8 w 51"/>
                    <a:gd name="T3" fmla="*/ 2 h 44"/>
                    <a:gd name="T4" fmla="*/ 10 w 51"/>
                    <a:gd name="T5" fmla="*/ 2 h 44"/>
                    <a:gd name="T6" fmla="*/ 13 w 51"/>
                    <a:gd name="T7" fmla="*/ 2 h 44"/>
                    <a:gd name="T8" fmla="*/ 17 w 51"/>
                    <a:gd name="T9" fmla="*/ 9 h 44"/>
                    <a:gd name="T10" fmla="*/ 22 w 51"/>
                    <a:gd name="T11" fmla="*/ 5 h 44"/>
                    <a:gd name="T12" fmla="*/ 27 w 51"/>
                    <a:gd name="T13" fmla="*/ 3 h 44"/>
                    <a:gd name="T14" fmla="*/ 30 w 51"/>
                    <a:gd name="T15" fmla="*/ 2 h 44"/>
                    <a:gd name="T16" fmla="*/ 35 w 51"/>
                    <a:gd name="T17" fmla="*/ 2 h 44"/>
                    <a:gd name="T18" fmla="*/ 39 w 51"/>
                    <a:gd name="T19" fmla="*/ 3 h 44"/>
                    <a:gd name="T20" fmla="*/ 40 w 51"/>
                    <a:gd name="T21" fmla="*/ 3 h 44"/>
                    <a:gd name="T22" fmla="*/ 44 w 51"/>
                    <a:gd name="T23" fmla="*/ 5 h 44"/>
                    <a:gd name="T24" fmla="*/ 45 w 51"/>
                    <a:gd name="T25" fmla="*/ 7 h 44"/>
                    <a:gd name="T26" fmla="*/ 45 w 51"/>
                    <a:gd name="T27" fmla="*/ 10 h 44"/>
                    <a:gd name="T28" fmla="*/ 47 w 51"/>
                    <a:gd name="T29" fmla="*/ 12 h 44"/>
                    <a:gd name="T30" fmla="*/ 47 w 51"/>
                    <a:gd name="T31" fmla="*/ 14 h 44"/>
                    <a:gd name="T32" fmla="*/ 47 w 51"/>
                    <a:gd name="T33" fmla="*/ 17 h 44"/>
                    <a:gd name="T34" fmla="*/ 44 w 51"/>
                    <a:gd name="T35" fmla="*/ 37 h 44"/>
                    <a:gd name="T36" fmla="*/ 45 w 51"/>
                    <a:gd name="T37" fmla="*/ 39 h 44"/>
                    <a:gd name="T38" fmla="*/ 45 w 51"/>
                    <a:gd name="T39" fmla="*/ 39 h 44"/>
                    <a:gd name="T40" fmla="*/ 45 w 51"/>
                    <a:gd name="T41" fmla="*/ 41 h 44"/>
                    <a:gd name="T42" fmla="*/ 47 w 51"/>
                    <a:gd name="T43" fmla="*/ 41 h 44"/>
                    <a:gd name="T44" fmla="*/ 51 w 51"/>
                    <a:gd name="T45" fmla="*/ 41 h 44"/>
                    <a:gd name="T46" fmla="*/ 30 w 51"/>
                    <a:gd name="T47" fmla="*/ 39 h 44"/>
                    <a:gd name="T48" fmla="*/ 34 w 51"/>
                    <a:gd name="T49" fmla="*/ 39 h 44"/>
                    <a:gd name="T50" fmla="*/ 35 w 51"/>
                    <a:gd name="T51" fmla="*/ 39 h 44"/>
                    <a:gd name="T52" fmla="*/ 35 w 51"/>
                    <a:gd name="T53" fmla="*/ 39 h 44"/>
                    <a:gd name="T54" fmla="*/ 37 w 51"/>
                    <a:gd name="T55" fmla="*/ 37 h 44"/>
                    <a:gd name="T56" fmla="*/ 37 w 51"/>
                    <a:gd name="T57" fmla="*/ 37 h 44"/>
                    <a:gd name="T58" fmla="*/ 37 w 51"/>
                    <a:gd name="T59" fmla="*/ 34 h 44"/>
                    <a:gd name="T60" fmla="*/ 39 w 51"/>
                    <a:gd name="T61" fmla="*/ 17 h 44"/>
                    <a:gd name="T62" fmla="*/ 39 w 51"/>
                    <a:gd name="T63" fmla="*/ 14 h 44"/>
                    <a:gd name="T64" fmla="*/ 39 w 51"/>
                    <a:gd name="T65" fmla="*/ 10 h 44"/>
                    <a:gd name="T66" fmla="*/ 37 w 51"/>
                    <a:gd name="T67" fmla="*/ 10 h 44"/>
                    <a:gd name="T68" fmla="*/ 35 w 51"/>
                    <a:gd name="T69" fmla="*/ 9 h 44"/>
                    <a:gd name="T70" fmla="*/ 34 w 51"/>
                    <a:gd name="T71" fmla="*/ 7 h 44"/>
                    <a:gd name="T72" fmla="*/ 30 w 51"/>
                    <a:gd name="T73" fmla="*/ 7 h 44"/>
                    <a:gd name="T74" fmla="*/ 27 w 51"/>
                    <a:gd name="T75" fmla="*/ 7 h 44"/>
                    <a:gd name="T76" fmla="*/ 23 w 51"/>
                    <a:gd name="T77" fmla="*/ 9 h 44"/>
                    <a:gd name="T78" fmla="*/ 18 w 51"/>
                    <a:gd name="T79" fmla="*/ 12 h 44"/>
                    <a:gd name="T80" fmla="*/ 15 w 51"/>
                    <a:gd name="T81" fmla="*/ 32 h 44"/>
                    <a:gd name="T82" fmla="*/ 15 w 51"/>
                    <a:gd name="T83" fmla="*/ 34 h 44"/>
                    <a:gd name="T84" fmla="*/ 15 w 51"/>
                    <a:gd name="T85" fmla="*/ 36 h 44"/>
                    <a:gd name="T86" fmla="*/ 17 w 51"/>
                    <a:gd name="T87" fmla="*/ 37 h 44"/>
                    <a:gd name="T88" fmla="*/ 17 w 51"/>
                    <a:gd name="T89" fmla="*/ 37 h 44"/>
                    <a:gd name="T90" fmla="*/ 18 w 51"/>
                    <a:gd name="T91" fmla="*/ 37 h 44"/>
                    <a:gd name="T92" fmla="*/ 22 w 51"/>
                    <a:gd name="T93" fmla="*/ 39 h 44"/>
                    <a:gd name="T94" fmla="*/ 1 w 51"/>
                    <a:gd name="T95" fmla="*/ 37 h 44"/>
                    <a:gd name="T96" fmla="*/ 5 w 51"/>
                    <a:gd name="T97" fmla="*/ 37 h 44"/>
                    <a:gd name="T98" fmla="*/ 6 w 51"/>
                    <a:gd name="T99" fmla="*/ 37 h 44"/>
                    <a:gd name="T100" fmla="*/ 6 w 51"/>
                    <a:gd name="T101" fmla="*/ 36 h 44"/>
                    <a:gd name="T102" fmla="*/ 8 w 51"/>
                    <a:gd name="T103" fmla="*/ 36 h 44"/>
                    <a:gd name="T104" fmla="*/ 8 w 51"/>
                    <a:gd name="T105" fmla="*/ 34 h 44"/>
                    <a:gd name="T106" fmla="*/ 8 w 51"/>
                    <a:gd name="T107" fmla="*/ 31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1" h="44">
                      <a:moveTo>
                        <a:pt x="3" y="7"/>
                      </a:moveTo>
                      <a:lnTo>
                        <a:pt x="3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8" y="2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8" y="0"/>
                      </a:lnTo>
                      <a:lnTo>
                        <a:pt x="17" y="9"/>
                      </a:lnTo>
                      <a:lnTo>
                        <a:pt x="18" y="7"/>
                      </a:lnTo>
                      <a:lnTo>
                        <a:pt x="20" y="7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3" y="5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29" y="2"/>
                      </a:lnTo>
                      <a:lnTo>
                        <a:pt x="30" y="2"/>
                      </a:lnTo>
                      <a:lnTo>
                        <a:pt x="30" y="2"/>
                      </a:lnTo>
                      <a:lnTo>
                        <a:pt x="32" y="2"/>
                      </a:lnTo>
                      <a:lnTo>
                        <a:pt x="34" y="2"/>
                      </a:lnTo>
                      <a:lnTo>
                        <a:pt x="34" y="2"/>
                      </a:lnTo>
                      <a:lnTo>
                        <a:pt x="35" y="2"/>
                      </a:lnTo>
                      <a:lnTo>
                        <a:pt x="35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3"/>
                      </a:lnTo>
                      <a:lnTo>
                        <a:pt x="39" y="3"/>
                      </a:lnTo>
                      <a:lnTo>
                        <a:pt x="40" y="3"/>
                      </a:lnTo>
                      <a:lnTo>
                        <a:pt x="40" y="3"/>
                      </a:lnTo>
                      <a:lnTo>
                        <a:pt x="40" y="3"/>
                      </a:lnTo>
                      <a:lnTo>
                        <a:pt x="42" y="3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4" y="7"/>
                      </a:lnTo>
                      <a:lnTo>
                        <a:pt x="44" y="7"/>
                      </a:lnTo>
                      <a:lnTo>
                        <a:pt x="45" y="7"/>
                      </a:lnTo>
                      <a:lnTo>
                        <a:pt x="45" y="9"/>
                      </a:lnTo>
                      <a:lnTo>
                        <a:pt x="45" y="9"/>
                      </a:lnTo>
                      <a:lnTo>
                        <a:pt x="45" y="9"/>
                      </a:lnTo>
                      <a:lnTo>
                        <a:pt x="45" y="10"/>
                      </a:lnTo>
                      <a:lnTo>
                        <a:pt x="45" y="10"/>
                      </a:lnTo>
                      <a:lnTo>
                        <a:pt x="45" y="10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4"/>
                      </a:lnTo>
                      <a:lnTo>
                        <a:pt x="47" y="14"/>
                      </a:lnTo>
                      <a:lnTo>
                        <a:pt x="47" y="14"/>
                      </a:lnTo>
                      <a:lnTo>
                        <a:pt x="47" y="15"/>
                      </a:lnTo>
                      <a:lnTo>
                        <a:pt x="47" y="15"/>
                      </a:lnTo>
                      <a:lnTo>
                        <a:pt x="47" y="15"/>
                      </a:lnTo>
                      <a:lnTo>
                        <a:pt x="47" y="17"/>
                      </a:lnTo>
                      <a:lnTo>
                        <a:pt x="45" y="34"/>
                      </a:lnTo>
                      <a:lnTo>
                        <a:pt x="45" y="36"/>
                      </a:lnTo>
                      <a:lnTo>
                        <a:pt x="44" y="36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9" y="41"/>
                      </a:lnTo>
                      <a:lnTo>
                        <a:pt x="49" y="41"/>
                      </a:lnTo>
                      <a:lnTo>
                        <a:pt x="51" y="41"/>
                      </a:lnTo>
                      <a:lnTo>
                        <a:pt x="51" y="41"/>
                      </a:lnTo>
                      <a:lnTo>
                        <a:pt x="51" y="44"/>
                      </a:lnTo>
                      <a:lnTo>
                        <a:pt x="30" y="42"/>
                      </a:lnTo>
                      <a:lnTo>
                        <a:pt x="30" y="39"/>
                      </a:lnTo>
                      <a:lnTo>
                        <a:pt x="32" y="39"/>
                      </a:lnTo>
                      <a:lnTo>
                        <a:pt x="32" y="39"/>
                      </a:lnTo>
                      <a:lnTo>
                        <a:pt x="32" y="39"/>
                      </a:lnTo>
                      <a:lnTo>
                        <a:pt x="34" y="39"/>
                      </a:lnTo>
                      <a:lnTo>
                        <a:pt x="34" y="39"/>
                      </a:lnTo>
                      <a:lnTo>
                        <a:pt x="34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9" y="19"/>
                      </a:lnTo>
                      <a:lnTo>
                        <a:pt x="39" y="17"/>
                      </a:lnTo>
                      <a:lnTo>
                        <a:pt x="39" y="17"/>
                      </a:lnTo>
                      <a:lnTo>
                        <a:pt x="39" y="15"/>
                      </a:lnTo>
                      <a:lnTo>
                        <a:pt x="39" y="15"/>
                      </a:lnTo>
                      <a:lnTo>
                        <a:pt x="39" y="14"/>
                      </a:lnTo>
                      <a:lnTo>
                        <a:pt x="39" y="14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7" y="10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5" y="9"/>
                      </a:lnTo>
                      <a:lnTo>
                        <a:pt x="35" y="9"/>
                      </a:lnTo>
                      <a:lnTo>
                        <a:pt x="35" y="9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0" y="7"/>
                      </a:lnTo>
                      <a:lnTo>
                        <a:pt x="30" y="7"/>
                      </a:lnTo>
                      <a:lnTo>
                        <a:pt x="29" y="7"/>
                      </a:lnTo>
                      <a:lnTo>
                        <a:pt x="29" y="7"/>
                      </a:lnTo>
                      <a:lnTo>
                        <a:pt x="27" y="7"/>
                      </a:lnTo>
                      <a:lnTo>
                        <a:pt x="25" y="9"/>
                      </a:lnTo>
                      <a:lnTo>
                        <a:pt x="25" y="9"/>
                      </a:lnTo>
                      <a:lnTo>
                        <a:pt x="23" y="9"/>
                      </a:lnTo>
                      <a:lnTo>
                        <a:pt x="23" y="9"/>
                      </a:lnTo>
                      <a:lnTo>
                        <a:pt x="22" y="10"/>
                      </a:lnTo>
                      <a:lnTo>
                        <a:pt x="22" y="10"/>
                      </a:lnTo>
                      <a:lnTo>
                        <a:pt x="20" y="10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7" y="12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2" y="39"/>
                      </a:lnTo>
                      <a:lnTo>
                        <a:pt x="22" y="42"/>
                      </a:lnTo>
                      <a:lnTo>
                        <a:pt x="0" y="41"/>
                      </a:lnTo>
                      <a:lnTo>
                        <a:pt x="1" y="37"/>
                      </a:lnTo>
                      <a:lnTo>
                        <a:pt x="1" y="37"/>
                      </a:lnTo>
                      <a:lnTo>
                        <a:pt x="3" y="37"/>
                      </a:lnTo>
                      <a:lnTo>
                        <a:pt x="3" y="37"/>
                      </a:lnTo>
                      <a:lnTo>
                        <a:pt x="3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8" y="36"/>
                      </a:lnTo>
                      <a:lnTo>
                        <a:pt x="8" y="36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8" y="31"/>
                      </a:lnTo>
                      <a:lnTo>
                        <a:pt x="8" y="31"/>
                      </a:lnTo>
                      <a:lnTo>
                        <a:pt x="10" y="7"/>
                      </a:lnTo>
                      <a:lnTo>
                        <a:pt x="3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0" name="Freeform 70">
                  <a:extLst>
                    <a:ext uri="{FF2B5EF4-FFF2-40B4-BE49-F238E27FC236}">
                      <a16:creationId xmlns:a16="http://schemas.microsoft.com/office/drawing/2014/main" id="{0AB4F449-7392-41F6-9E57-779454A8A4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88" y="3591"/>
                  <a:ext cx="74" cy="64"/>
                </a:xfrm>
                <a:custGeom>
                  <a:avLst/>
                  <a:gdLst>
                    <a:gd name="T0" fmla="*/ 36 w 74"/>
                    <a:gd name="T1" fmla="*/ 49 h 64"/>
                    <a:gd name="T2" fmla="*/ 74 w 74"/>
                    <a:gd name="T3" fmla="*/ 10 h 64"/>
                    <a:gd name="T4" fmla="*/ 71 w 74"/>
                    <a:gd name="T5" fmla="*/ 10 h 64"/>
                    <a:gd name="T6" fmla="*/ 69 w 74"/>
                    <a:gd name="T7" fmla="*/ 10 h 64"/>
                    <a:gd name="T8" fmla="*/ 69 w 74"/>
                    <a:gd name="T9" fmla="*/ 10 h 64"/>
                    <a:gd name="T10" fmla="*/ 68 w 74"/>
                    <a:gd name="T11" fmla="*/ 10 h 64"/>
                    <a:gd name="T12" fmla="*/ 68 w 74"/>
                    <a:gd name="T13" fmla="*/ 12 h 64"/>
                    <a:gd name="T14" fmla="*/ 68 w 74"/>
                    <a:gd name="T15" fmla="*/ 12 h 64"/>
                    <a:gd name="T16" fmla="*/ 68 w 74"/>
                    <a:gd name="T17" fmla="*/ 13 h 64"/>
                    <a:gd name="T18" fmla="*/ 66 w 74"/>
                    <a:gd name="T19" fmla="*/ 15 h 64"/>
                    <a:gd name="T20" fmla="*/ 63 w 74"/>
                    <a:gd name="T21" fmla="*/ 54 h 64"/>
                    <a:gd name="T22" fmla="*/ 63 w 74"/>
                    <a:gd name="T23" fmla="*/ 56 h 64"/>
                    <a:gd name="T24" fmla="*/ 63 w 74"/>
                    <a:gd name="T25" fmla="*/ 58 h 64"/>
                    <a:gd name="T26" fmla="*/ 63 w 74"/>
                    <a:gd name="T27" fmla="*/ 59 h 64"/>
                    <a:gd name="T28" fmla="*/ 64 w 74"/>
                    <a:gd name="T29" fmla="*/ 59 h 64"/>
                    <a:gd name="T30" fmla="*/ 64 w 74"/>
                    <a:gd name="T31" fmla="*/ 59 h 64"/>
                    <a:gd name="T32" fmla="*/ 66 w 74"/>
                    <a:gd name="T33" fmla="*/ 61 h 64"/>
                    <a:gd name="T34" fmla="*/ 66 w 74"/>
                    <a:gd name="T35" fmla="*/ 61 h 64"/>
                    <a:gd name="T36" fmla="*/ 69 w 74"/>
                    <a:gd name="T37" fmla="*/ 61 h 64"/>
                    <a:gd name="T38" fmla="*/ 47 w 74"/>
                    <a:gd name="T39" fmla="*/ 59 h 64"/>
                    <a:gd name="T40" fmla="*/ 51 w 74"/>
                    <a:gd name="T41" fmla="*/ 59 h 64"/>
                    <a:gd name="T42" fmla="*/ 51 w 74"/>
                    <a:gd name="T43" fmla="*/ 59 h 64"/>
                    <a:gd name="T44" fmla="*/ 52 w 74"/>
                    <a:gd name="T45" fmla="*/ 59 h 64"/>
                    <a:gd name="T46" fmla="*/ 52 w 74"/>
                    <a:gd name="T47" fmla="*/ 59 h 64"/>
                    <a:gd name="T48" fmla="*/ 54 w 74"/>
                    <a:gd name="T49" fmla="*/ 58 h 64"/>
                    <a:gd name="T50" fmla="*/ 54 w 74"/>
                    <a:gd name="T51" fmla="*/ 58 h 64"/>
                    <a:gd name="T52" fmla="*/ 54 w 74"/>
                    <a:gd name="T53" fmla="*/ 58 h 64"/>
                    <a:gd name="T54" fmla="*/ 54 w 74"/>
                    <a:gd name="T55" fmla="*/ 56 h 64"/>
                    <a:gd name="T56" fmla="*/ 54 w 74"/>
                    <a:gd name="T57" fmla="*/ 56 h 64"/>
                    <a:gd name="T58" fmla="*/ 56 w 74"/>
                    <a:gd name="T59" fmla="*/ 54 h 64"/>
                    <a:gd name="T60" fmla="*/ 56 w 74"/>
                    <a:gd name="T61" fmla="*/ 54 h 64"/>
                    <a:gd name="T62" fmla="*/ 32 w 74"/>
                    <a:gd name="T63" fmla="*/ 61 h 64"/>
                    <a:gd name="T64" fmla="*/ 14 w 74"/>
                    <a:gd name="T65" fmla="*/ 49 h 64"/>
                    <a:gd name="T66" fmla="*/ 14 w 74"/>
                    <a:gd name="T67" fmla="*/ 51 h 64"/>
                    <a:gd name="T68" fmla="*/ 14 w 74"/>
                    <a:gd name="T69" fmla="*/ 52 h 64"/>
                    <a:gd name="T70" fmla="*/ 14 w 74"/>
                    <a:gd name="T71" fmla="*/ 54 h 64"/>
                    <a:gd name="T72" fmla="*/ 15 w 74"/>
                    <a:gd name="T73" fmla="*/ 54 h 64"/>
                    <a:gd name="T74" fmla="*/ 15 w 74"/>
                    <a:gd name="T75" fmla="*/ 54 h 64"/>
                    <a:gd name="T76" fmla="*/ 17 w 74"/>
                    <a:gd name="T77" fmla="*/ 56 h 64"/>
                    <a:gd name="T78" fmla="*/ 19 w 74"/>
                    <a:gd name="T79" fmla="*/ 56 h 64"/>
                    <a:gd name="T80" fmla="*/ 20 w 74"/>
                    <a:gd name="T81" fmla="*/ 56 h 64"/>
                    <a:gd name="T82" fmla="*/ 0 w 74"/>
                    <a:gd name="T83" fmla="*/ 54 h 64"/>
                    <a:gd name="T84" fmla="*/ 3 w 74"/>
                    <a:gd name="T85" fmla="*/ 54 h 64"/>
                    <a:gd name="T86" fmla="*/ 5 w 74"/>
                    <a:gd name="T87" fmla="*/ 54 h 64"/>
                    <a:gd name="T88" fmla="*/ 5 w 74"/>
                    <a:gd name="T89" fmla="*/ 54 h 64"/>
                    <a:gd name="T90" fmla="*/ 7 w 74"/>
                    <a:gd name="T91" fmla="*/ 54 h 64"/>
                    <a:gd name="T92" fmla="*/ 7 w 74"/>
                    <a:gd name="T93" fmla="*/ 52 h 64"/>
                    <a:gd name="T94" fmla="*/ 8 w 74"/>
                    <a:gd name="T95" fmla="*/ 52 h 64"/>
                    <a:gd name="T96" fmla="*/ 8 w 74"/>
                    <a:gd name="T97" fmla="*/ 51 h 64"/>
                    <a:gd name="T98" fmla="*/ 8 w 74"/>
                    <a:gd name="T99" fmla="*/ 49 h 64"/>
                    <a:gd name="T100" fmla="*/ 12 w 74"/>
                    <a:gd name="T101" fmla="*/ 10 h 64"/>
                    <a:gd name="T102" fmla="*/ 12 w 74"/>
                    <a:gd name="T103" fmla="*/ 8 h 64"/>
                    <a:gd name="T104" fmla="*/ 12 w 74"/>
                    <a:gd name="T105" fmla="*/ 7 h 64"/>
                    <a:gd name="T106" fmla="*/ 12 w 74"/>
                    <a:gd name="T107" fmla="*/ 5 h 64"/>
                    <a:gd name="T108" fmla="*/ 12 w 74"/>
                    <a:gd name="T109" fmla="*/ 5 h 64"/>
                    <a:gd name="T110" fmla="*/ 10 w 74"/>
                    <a:gd name="T111" fmla="*/ 5 h 64"/>
                    <a:gd name="T112" fmla="*/ 10 w 74"/>
                    <a:gd name="T113" fmla="*/ 5 h 64"/>
                    <a:gd name="T114" fmla="*/ 8 w 74"/>
                    <a:gd name="T115" fmla="*/ 3 h 64"/>
                    <a:gd name="T116" fmla="*/ 5 w 74"/>
                    <a:gd name="T117" fmla="*/ 3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74" h="64">
                      <a:moveTo>
                        <a:pt x="5" y="0"/>
                      </a:moveTo>
                      <a:lnTo>
                        <a:pt x="24" y="2"/>
                      </a:lnTo>
                      <a:lnTo>
                        <a:pt x="36" y="49"/>
                      </a:lnTo>
                      <a:lnTo>
                        <a:pt x="58" y="5"/>
                      </a:lnTo>
                      <a:lnTo>
                        <a:pt x="74" y="7"/>
                      </a:lnTo>
                      <a:lnTo>
                        <a:pt x="74" y="10"/>
                      </a:lnTo>
                      <a:lnTo>
                        <a:pt x="73" y="10"/>
                      </a:lnTo>
                      <a:lnTo>
                        <a:pt x="73" y="10"/>
                      </a:lnTo>
                      <a:lnTo>
                        <a:pt x="71" y="10"/>
                      </a:lnTo>
                      <a:lnTo>
                        <a:pt x="71" y="10"/>
                      </a:lnTo>
                      <a:lnTo>
                        <a:pt x="71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8" y="10"/>
                      </a:lnTo>
                      <a:lnTo>
                        <a:pt x="68" y="10"/>
                      </a:lnTo>
                      <a:lnTo>
                        <a:pt x="68" y="10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3"/>
                      </a:lnTo>
                      <a:lnTo>
                        <a:pt x="68" y="13"/>
                      </a:lnTo>
                      <a:lnTo>
                        <a:pt x="68" y="13"/>
                      </a:lnTo>
                      <a:lnTo>
                        <a:pt x="66" y="13"/>
                      </a:lnTo>
                      <a:lnTo>
                        <a:pt x="66" y="15"/>
                      </a:lnTo>
                      <a:lnTo>
                        <a:pt x="66" y="15"/>
                      </a:lnTo>
                      <a:lnTo>
                        <a:pt x="63" y="52"/>
                      </a:lnTo>
                      <a:lnTo>
                        <a:pt x="63" y="54"/>
                      </a:lnTo>
                      <a:lnTo>
                        <a:pt x="63" y="54"/>
                      </a:lnTo>
                      <a:lnTo>
                        <a:pt x="63" y="56"/>
                      </a:lnTo>
                      <a:lnTo>
                        <a:pt x="63" y="56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9"/>
                      </a:lnTo>
                      <a:lnTo>
                        <a:pt x="63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8" y="61"/>
                      </a:lnTo>
                      <a:lnTo>
                        <a:pt x="68" y="61"/>
                      </a:lnTo>
                      <a:lnTo>
                        <a:pt x="69" y="61"/>
                      </a:lnTo>
                      <a:lnTo>
                        <a:pt x="69" y="64"/>
                      </a:lnTo>
                      <a:lnTo>
                        <a:pt x="47" y="63"/>
                      </a:lnTo>
                      <a:lnTo>
                        <a:pt x="47" y="59"/>
                      </a:lnTo>
                      <a:lnTo>
                        <a:pt x="49" y="59"/>
                      </a:lnTo>
                      <a:lnTo>
                        <a:pt x="49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6" y="56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9" y="12"/>
                      </a:lnTo>
                      <a:lnTo>
                        <a:pt x="36" y="61"/>
                      </a:lnTo>
                      <a:lnTo>
                        <a:pt x="32" y="61"/>
                      </a:lnTo>
                      <a:lnTo>
                        <a:pt x="17" y="8"/>
                      </a:lnTo>
                      <a:lnTo>
                        <a:pt x="14" y="49"/>
                      </a:lnTo>
                      <a:lnTo>
                        <a:pt x="14" y="49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4"/>
                      </a:lnTo>
                      <a:lnTo>
                        <a:pt x="14" y="54"/>
                      </a:lnTo>
                      <a:lnTo>
                        <a:pt x="14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20" y="56"/>
                      </a:lnTo>
                      <a:lnTo>
                        <a:pt x="20" y="59"/>
                      </a:lnTo>
                      <a:lnTo>
                        <a:pt x="0" y="58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8" y="52"/>
                      </a:lnTo>
                      <a:lnTo>
                        <a:pt x="8" y="52"/>
                      </a:lnTo>
                      <a:lnTo>
                        <a:pt x="8" y="52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12" y="10"/>
                      </a:lnTo>
                      <a:lnTo>
                        <a:pt x="12" y="10"/>
                      </a:lnTo>
                      <a:lnTo>
                        <a:pt x="12" y="8"/>
                      </a:lnTo>
                      <a:lnTo>
                        <a:pt x="12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1" name="Freeform 71">
                  <a:extLst>
                    <a:ext uri="{FF2B5EF4-FFF2-40B4-BE49-F238E27FC236}">
                      <a16:creationId xmlns:a16="http://schemas.microsoft.com/office/drawing/2014/main" id="{B26D0D61-1B0D-4F3E-81EC-E41680980A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1" y="3598"/>
                  <a:ext cx="25" cy="57"/>
                </a:xfrm>
                <a:custGeom>
                  <a:avLst/>
                  <a:gdLst>
                    <a:gd name="T0" fmla="*/ 25 w 25"/>
                    <a:gd name="T1" fmla="*/ 0 h 57"/>
                    <a:gd name="T2" fmla="*/ 22 w 25"/>
                    <a:gd name="T3" fmla="*/ 3 h 57"/>
                    <a:gd name="T4" fmla="*/ 22 w 25"/>
                    <a:gd name="T5" fmla="*/ 3 h 57"/>
                    <a:gd name="T6" fmla="*/ 20 w 25"/>
                    <a:gd name="T7" fmla="*/ 3 h 57"/>
                    <a:gd name="T8" fmla="*/ 20 w 25"/>
                    <a:gd name="T9" fmla="*/ 5 h 57"/>
                    <a:gd name="T10" fmla="*/ 19 w 25"/>
                    <a:gd name="T11" fmla="*/ 5 h 57"/>
                    <a:gd name="T12" fmla="*/ 19 w 25"/>
                    <a:gd name="T13" fmla="*/ 5 h 57"/>
                    <a:gd name="T14" fmla="*/ 19 w 25"/>
                    <a:gd name="T15" fmla="*/ 5 h 57"/>
                    <a:gd name="T16" fmla="*/ 19 w 25"/>
                    <a:gd name="T17" fmla="*/ 5 h 57"/>
                    <a:gd name="T18" fmla="*/ 17 w 25"/>
                    <a:gd name="T19" fmla="*/ 6 h 57"/>
                    <a:gd name="T20" fmla="*/ 17 w 25"/>
                    <a:gd name="T21" fmla="*/ 6 h 57"/>
                    <a:gd name="T22" fmla="*/ 17 w 25"/>
                    <a:gd name="T23" fmla="*/ 8 h 57"/>
                    <a:gd name="T24" fmla="*/ 17 w 25"/>
                    <a:gd name="T25" fmla="*/ 10 h 57"/>
                    <a:gd name="T26" fmla="*/ 17 w 25"/>
                    <a:gd name="T27" fmla="*/ 10 h 57"/>
                    <a:gd name="T28" fmla="*/ 15 w 25"/>
                    <a:gd name="T29" fmla="*/ 49 h 57"/>
                    <a:gd name="T30" fmla="*/ 15 w 25"/>
                    <a:gd name="T31" fmla="*/ 51 h 57"/>
                    <a:gd name="T32" fmla="*/ 15 w 25"/>
                    <a:gd name="T33" fmla="*/ 51 h 57"/>
                    <a:gd name="T34" fmla="*/ 15 w 25"/>
                    <a:gd name="T35" fmla="*/ 52 h 57"/>
                    <a:gd name="T36" fmla="*/ 15 w 25"/>
                    <a:gd name="T37" fmla="*/ 52 h 57"/>
                    <a:gd name="T38" fmla="*/ 15 w 25"/>
                    <a:gd name="T39" fmla="*/ 52 h 57"/>
                    <a:gd name="T40" fmla="*/ 15 w 25"/>
                    <a:gd name="T41" fmla="*/ 54 h 57"/>
                    <a:gd name="T42" fmla="*/ 15 w 25"/>
                    <a:gd name="T43" fmla="*/ 54 h 57"/>
                    <a:gd name="T44" fmla="*/ 17 w 25"/>
                    <a:gd name="T45" fmla="*/ 54 h 57"/>
                    <a:gd name="T46" fmla="*/ 17 w 25"/>
                    <a:gd name="T47" fmla="*/ 54 h 57"/>
                    <a:gd name="T48" fmla="*/ 19 w 25"/>
                    <a:gd name="T49" fmla="*/ 54 h 57"/>
                    <a:gd name="T50" fmla="*/ 19 w 25"/>
                    <a:gd name="T51" fmla="*/ 54 h 57"/>
                    <a:gd name="T52" fmla="*/ 22 w 25"/>
                    <a:gd name="T53" fmla="*/ 54 h 57"/>
                    <a:gd name="T54" fmla="*/ 0 w 25"/>
                    <a:gd name="T55" fmla="*/ 57 h 57"/>
                    <a:gd name="T56" fmla="*/ 2 w 25"/>
                    <a:gd name="T57" fmla="*/ 54 h 57"/>
                    <a:gd name="T58" fmla="*/ 2 w 25"/>
                    <a:gd name="T59" fmla="*/ 54 h 57"/>
                    <a:gd name="T60" fmla="*/ 3 w 25"/>
                    <a:gd name="T61" fmla="*/ 54 h 57"/>
                    <a:gd name="T62" fmla="*/ 3 w 25"/>
                    <a:gd name="T63" fmla="*/ 54 h 57"/>
                    <a:gd name="T64" fmla="*/ 5 w 25"/>
                    <a:gd name="T65" fmla="*/ 52 h 57"/>
                    <a:gd name="T66" fmla="*/ 5 w 25"/>
                    <a:gd name="T67" fmla="*/ 52 h 57"/>
                    <a:gd name="T68" fmla="*/ 5 w 25"/>
                    <a:gd name="T69" fmla="*/ 52 h 57"/>
                    <a:gd name="T70" fmla="*/ 7 w 25"/>
                    <a:gd name="T71" fmla="*/ 52 h 57"/>
                    <a:gd name="T72" fmla="*/ 7 w 25"/>
                    <a:gd name="T73" fmla="*/ 52 h 57"/>
                    <a:gd name="T74" fmla="*/ 7 w 25"/>
                    <a:gd name="T75" fmla="*/ 51 h 57"/>
                    <a:gd name="T76" fmla="*/ 7 w 25"/>
                    <a:gd name="T77" fmla="*/ 51 h 57"/>
                    <a:gd name="T78" fmla="*/ 7 w 25"/>
                    <a:gd name="T79" fmla="*/ 49 h 57"/>
                    <a:gd name="T80" fmla="*/ 7 w 25"/>
                    <a:gd name="T81" fmla="*/ 47 h 57"/>
                    <a:gd name="T82" fmla="*/ 8 w 25"/>
                    <a:gd name="T83" fmla="*/ 8 h 57"/>
                    <a:gd name="T84" fmla="*/ 8 w 25"/>
                    <a:gd name="T85" fmla="*/ 6 h 57"/>
                    <a:gd name="T86" fmla="*/ 8 w 25"/>
                    <a:gd name="T87" fmla="*/ 6 h 57"/>
                    <a:gd name="T88" fmla="*/ 8 w 25"/>
                    <a:gd name="T89" fmla="*/ 5 h 57"/>
                    <a:gd name="T90" fmla="*/ 8 w 25"/>
                    <a:gd name="T91" fmla="*/ 5 h 57"/>
                    <a:gd name="T92" fmla="*/ 8 w 25"/>
                    <a:gd name="T93" fmla="*/ 5 h 57"/>
                    <a:gd name="T94" fmla="*/ 8 w 25"/>
                    <a:gd name="T95" fmla="*/ 3 h 57"/>
                    <a:gd name="T96" fmla="*/ 8 w 25"/>
                    <a:gd name="T97" fmla="*/ 3 h 57"/>
                    <a:gd name="T98" fmla="*/ 7 w 25"/>
                    <a:gd name="T99" fmla="*/ 3 h 57"/>
                    <a:gd name="T100" fmla="*/ 7 w 25"/>
                    <a:gd name="T101" fmla="*/ 3 h 57"/>
                    <a:gd name="T102" fmla="*/ 5 w 25"/>
                    <a:gd name="T103" fmla="*/ 3 h 57"/>
                    <a:gd name="T104" fmla="*/ 5 w 25"/>
                    <a:gd name="T105" fmla="*/ 3 h 57"/>
                    <a:gd name="T106" fmla="*/ 2 w 25"/>
                    <a:gd name="T107" fmla="*/ 3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5" h="57">
                      <a:moveTo>
                        <a:pt x="3" y="0"/>
                      </a:moveTo>
                      <a:lnTo>
                        <a:pt x="25" y="0"/>
                      </a:ln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8"/>
                      </a:lnTo>
                      <a:lnTo>
                        <a:pt x="17" y="8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5" y="47"/>
                      </a:lnTo>
                      <a:lnTo>
                        <a:pt x="15" y="49"/>
                      </a:lnTo>
                      <a:lnTo>
                        <a:pt x="15" y="49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20" y="54"/>
                      </a:lnTo>
                      <a:lnTo>
                        <a:pt x="22" y="54"/>
                      </a:lnTo>
                      <a:lnTo>
                        <a:pt x="22" y="57"/>
                      </a:lnTo>
                      <a:lnTo>
                        <a:pt x="0" y="57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7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2" name="Freeform 72">
                  <a:extLst>
                    <a:ext uri="{FF2B5EF4-FFF2-40B4-BE49-F238E27FC236}">
                      <a16:creationId xmlns:a16="http://schemas.microsoft.com/office/drawing/2014/main" id="{837E02CF-D45F-47EE-BFCA-F0C79F14D1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5" y="3599"/>
                  <a:ext cx="73" cy="61"/>
                </a:xfrm>
                <a:custGeom>
                  <a:avLst/>
                  <a:gdLst>
                    <a:gd name="T0" fmla="*/ 35 w 73"/>
                    <a:gd name="T1" fmla="*/ 48 h 61"/>
                    <a:gd name="T2" fmla="*/ 73 w 73"/>
                    <a:gd name="T3" fmla="*/ 7 h 61"/>
                    <a:gd name="T4" fmla="*/ 69 w 73"/>
                    <a:gd name="T5" fmla="*/ 7 h 61"/>
                    <a:gd name="T6" fmla="*/ 69 w 73"/>
                    <a:gd name="T7" fmla="*/ 7 h 61"/>
                    <a:gd name="T8" fmla="*/ 68 w 73"/>
                    <a:gd name="T9" fmla="*/ 7 h 61"/>
                    <a:gd name="T10" fmla="*/ 68 w 73"/>
                    <a:gd name="T11" fmla="*/ 7 h 61"/>
                    <a:gd name="T12" fmla="*/ 66 w 73"/>
                    <a:gd name="T13" fmla="*/ 9 h 61"/>
                    <a:gd name="T14" fmla="*/ 66 w 73"/>
                    <a:gd name="T15" fmla="*/ 9 h 61"/>
                    <a:gd name="T16" fmla="*/ 66 w 73"/>
                    <a:gd name="T17" fmla="*/ 11 h 61"/>
                    <a:gd name="T18" fmla="*/ 66 w 73"/>
                    <a:gd name="T19" fmla="*/ 12 h 61"/>
                    <a:gd name="T20" fmla="*/ 62 w 73"/>
                    <a:gd name="T21" fmla="*/ 51 h 61"/>
                    <a:gd name="T22" fmla="*/ 62 w 73"/>
                    <a:gd name="T23" fmla="*/ 53 h 61"/>
                    <a:gd name="T24" fmla="*/ 62 w 73"/>
                    <a:gd name="T25" fmla="*/ 55 h 61"/>
                    <a:gd name="T26" fmla="*/ 62 w 73"/>
                    <a:gd name="T27" fmla="*/ 56 h 61"/>
                    <a:gd name="T28" fmla="*/ 64 w 73"/>
                    <a:gd name="T29" fmla="*/ 56 h 61"/>
                    <a:gd name="T30" fmla="*/ 64 w 73"/>
                    <a:gd name="T31" fmla="*/ 56 h 61"/>
                    <a:gd name="T32" fmla="*/ 66 w 73"/>
                    <a:gd name="T33" fmla="*/ 58 h 61"/>
                    <a:gd name="T34" fmla="*/ 68 w 73"/>
                    <a:gd name="T35" fmla="*/ 58 h 61"/>
                    <a:gd name="T36" fmla="*/ 69 w 73"/>
                    <a:gd name="T37" fmla="*/ 58 h 61"/>
                    <a:gd name="T38" fmla="*/ 47 w 73"/>
                    <a:gd name="T39" fmla="*/ 56 h 61"/>
                    <a:gd name="T40" fmla="*/ 51 w 73"/>
                    <a:gd name="T41" fmla="*/ 56 h 61"/>
                    <a:gd name="T42" fmla="*/ 51 w 73"/>
                    <a:gd name="T43" fmla="*/ 56 h 61"/>
                    <a:gd name="T44" fmla="*/ 52 w 73"/>
                    <a:gd name="T45" fmla="*/ 56 h 61"/>
                    <a:gd name="T46" fmla="*/ 52 w 73"/>
                    <a:gd name="T47" fmla="*/ 56 h 61"/>
                    <a:gd name="T48" fmla="*/ 54 w 73"/>
                    <a:gd name="T49" fmla="*/ 56 h 61"/>
                    <a:gd name="T50" fmla="*/ 54 w 73"/>
                    <a:gd name="T51" fmla="*/ 55 h 61"/>
                    <a:gd name="T52" fmla="*/ 54 w 73"/>
                    <a:gd name="T53" fmla="*/ 55 h 61"/>
                    <a:gd name="T54" fmla="*/ 54 w 73"/>
                    <a:gd name="T55" fmla="*/ 55 h 61"/>
                    <a:gd name="T56" fmla="*/ 56 w 73"/>
                    <a:gd name="T57" fmla="*/ 53 h 61"/>
                    <a:gd name="T58" fmla="*/ 56 w 73"/>
                    <a:gd name="T59" fmla="*/ 53 h 61"/>
                    <a:gd name="T60" fmla="*/ 56 w 73"/>
                    <a:gd name="T61" fmla="*/ 51 h 61"/>
                    <a:gd name="T62" fmla="*/ 32 w 73"/>
                    <a:gd name="T63" fmla="*/ 60 h 61"/>
                    <a:gd name="T64" fmla="*/ 13 w 73"/>
                    <a:gd name="T65" fmla="*/ 50 h 61"/>
                    <a:gd name="T66" fmla="*/ 13 w 73"/>
                    <a:gd name="T67" fmla="*/ 51 h 61"/>
                    <a:gd name="T68" fmla="*/ 13 w 73"/>
                    <a:gd name="T69" fmla="*/ 51 h 61"/>
                    <a:gd name="T70" fmla="*/ 13 w 73"/>
                    <a:gd name="T71" fmla="*/ 53 h 61"/>
                    <a:gd name="T72" fmla="*/ 15 w 73"/>
                    <a:gd name="T73" fmla="*/ 53 h 61"/>
                    <a:gd name="T74" fmla="*/ 15 w 73"/>
                    <a:gd name="T75" fmla="*/ 55 h 61"/>
                    <a:gd name="T76" fmla="*/ 17 w 73"/>
                    <a:gd name="T77" fmla="*/ 55 h 61"/>
                    <a:gd name="T78" fmla="*/ 18 w 73"/>
                    <a:gd name="T79" fmla="*/ 55 h 61"/>
                    <a:gd name="T80" fmla="*/ 20 w 73"/>
                    <a:gd name="T81" fmla="*/ 55 h 61"/>
                    <a:gd name="T82" fmla="*/ 0 w 73"/>
                    <a:gd name="T83" fmla="*/ 55 h 61"/>
                    <a:gd name="T84" fmla="*/ 3 w 73"/>
                    <a:gd name="T85" fmla="*/ 55 h 61"/>
                    <a:gd name="T86" fmla="*/ 5 w 73"/>
                    <a:gd name="T87" fmla="*/ 55 h 61"/>
                    <a:gd name="T88" fmla="*/ 5 w 73"/>
                    <a:gd name="T89" fmla="*/ 53 h 61"/>
                    <a:gd name="T90" fmla="*/ 7 w 73"/>
                    <a:gd name="T91" fmla="*/ 53 h 61"/>
                    <a:gd name="T92" fmla="*/ 7 w 73"/>
                    <a:gd name="T93" fmla="*/ 53 h 61"/>
                    <a:gd name="T94" fmla="*/ 8 w 73"/>
                    <a:gd name="T95" fmla="*/ 51 h 61"/>
                    <a:gd name="T96" fmla="*/ 8 w 73"/>
                    <a:gd name="T97" fmla="*/ 50 h 61"/>
                    <a:gd name="T98" fmla="*/ 8 w 73"/>
                    <a:gd name="T99" fmla="*/ 48 h 61"/>
                    <a:gd name="T100" fmla="*/ 10 w 73"/>
                    <a:gd name="T101" fmla="*/ 9 h 61"/>
                    <a:gd name="T102" fmla="*/ 10 w 73"/>
                    <a:gd name="T103" fmla="*/ 7 h 61"/>
                    <a:gd name="T104" fmla="*/ 10 w 73"/>
                    <a:gd name="T105" fmla="*/ 5 h 61"/>
                    <a:gd name="T106" fmla="*/ 10 w 73"/>
                    <a:gd name="T107" fmla="*/ 5 h 61"/>
                    <a:gd name="T108" fmla="*/ 10 w 73"/>
                    <a:gd name="T109" fmla="*/ 4 h 61"/>
                    <a:gd name="T110" fmla="*/ 8 w 73"/>
                    <a:gd name="T111" fmla="*/ 4 h 61"/>
                    <a:gd name="T112" fmla="*/ 8 w 73"/>
                    <a:gd name="T113" fmla="*/ 4 h 61"/>
                    <a:gd name="T114" fmla="*/ 7 w 73"/>
                    <a:gd name="T115" fmla="*/ 4 h 61"/>
                    <a:gd name="T116" fmla="*/ 3 w 73"/>
                    <a:gd name="T117" fmla="*/ 4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73" h="61">
                      <a:moveTo>
                        <a:pt x="3" y="0"/>
                      </a:moveTo>
                      <a:lnTo>
                        <a:pt x="22" y="0"/>
                      </a:lnTo>
                      <a:lnTo>
                        <a:pt x="35" y="48"/>
                      </a:lnTo>
                      <a:lnTo>
                        <a:pt x="56" y="2"/>
                      </a:lnTo>
                      <a:lnTo>
                        <a:pt x="73" y="4"/>
                      </a:lnTo>
                      <a:lnTo>
                        <a:pt x="73" y="7"/>
                      </a:lnTo>
                      <a:lnTo>
                        <a:pt x="71" y="7"/>
                      </a:lnTo>
                      <a:lnTo>
                        <a:pt x="71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11"/>
                      </a:lnTo>
                      <a:lnTo>
                        <a:pt x="66" y="11"/>
                      </a:lnTo>
                      <a:lnTo>
                        <a:pt x="66" y="11"/>
                      </a:lnTo>
                      <a:lnTo>
                        <a:pt x="66" y="12"/>
                      </a:lnTo>
                      <a:lnTo>
                        <a:pt x="66" y="12"/>
                      </a:lnTo>
                      <a:lnTo>
                        <a:pt x="66" y="12"/>
                      </a:lnTo>
                      <a:lnTo>
                        <a:pt x="62" y="51"/>
                      </a:lnTo>
                      <a:lnTo>
                        <a:pt x="62" y="51"/>
                      </a:lnTo>
                      <a:lnTo>
                        <a:pt x="62" y="53"/>
                      </a:lnTo>
                      <a:lnTo>
                        <a:pt x="62" y="53"/>
                      </a:lnTo>
                      <a:lnTo>
                        <a:pt x="62" y="53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6"/>
                      </a:lnTo>
                      <a:lnTo>
                        <a:pt x="62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8"/>
                      </a:lnTo>
                      <a:lnTo>
                        <a:pt x="64" y="58"/>
                      </a:lnTo>
                      <a:lnTo>
                        <a:pt x="66" y="58"/>
                      </a:lnTo>
                      <a:lnTo>
                        <a:pt x="66" y="58"/>
                      </a:lnTo>
                      <a:lnTo>
                        <a:pt x="66" y="58"/>
                      </a:lnTo>
                      <a:lnTo>
                        <a:pt x="68" y="58"/>
                      </a:lnTo>
                      <a:lnTo>
                        <a:pt x="68" y="58"/>
                      </a:lnTo>
                      <a:lnTo>
                        <a:pt x="68" y="58"/>
                      </a:lnTo>
                      <a:lnTo>
                        <a:pt x="69" y="58"/>
                      </a:lnTo>
                      <a:lnTo>
                        <a:pt x="69" y="61"/>
                      </a:lnTo>
                      <a:lnTo>
                        <a:pt x="47" y="60"/>
                      </a:lnTo>
                      <a:lnTo>
                        <a:pt x="47" y="56"/>
                      </a:lnTo>
                      <a:lnTo>
                        <a:pt x="49" y="56"/>
                      </a:lnTo>
                      <a:lnTo>
                        <a:pt x="49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1"/>
                      </a:lnTo>
                      <a:lnTo>
                        <a:pt x="56" y="51"/>
                      </a:lnTo>
                      <a:lnTo>
                        <a:pt x="56" y="51"/>
                      </a:lnTo>
                      <a:lnTo>
                        <a:pt x="57" y="9"/>
                      </a:lnTo>
                      <a:lnTo>
                        <a:pt x="35" y="60"/>
                      </a:lnTo>
                      <a:lnTo>
                        <a:pt x="32" y="60"/>
                      </a:lnTo>
                      <a:lnTo>
                        <a:pt x="15" y="7"/>
                      </a:lnTo>
                      <a:lnTo>
                        <a:pt x="13" y="48"/>
                      </a:lnTo>
                      <a:lnTo>
                        <a:pt x="13" y="50"/>
                      </a:lnTo>
                      <a:lnTo>
                        <a:pt x="13" y="50"/>
                      </a:lnTo>
                      <a:lnTo>
                        <a:pt x="13" y="50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5" y="53"/>
                      </a:lnTo>
                      <a:lnTo>
                        <a:pt x="15" y="53"/>
                      </a:lnTo>
                      <a:lnTo>
                        <a:pt x="15" y="53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7" y="55"/>
                      </a:lnTo>
                      <a:lnTo>
                        <a:pt x="17" y="55"/>
                      </a:lnTo>
                      <a:lnTo>
                        <a:pt x="17" y="55"/>
                      </a:lnTo>
                      <a:lnTo>
                        <a:pt x="18" y="55"/>
                      </a:lnTo>
                      <a:lnTo>
                        <a:pt x="18" y="55"/>
                      </a:lnTo>
                      <a:lnTo>
                        <a:pt x="18" y="55"/>
                      </a:lnTo>
                      <a:lnTo>
                        <a:pt x="20" y="55"/>
                      </a:lnTo>
                      <a:lnTo>
                        <a:pt x="20" y="58"/>
                      </a:lnTo>
                      <a:lnTo>
                        <a:pt x="0" y="58"/>
                      </a:lnTo>
                      <a:lnTo>
                        <a:pt x="0" y="55"/>
                      </a:lnTo>
                      <a:lnTo>
                        <a:pt x="2" y="55"/>
                      </a:lnTo>
                      <a:lnTo>
                        <a:pt x="2" y="55"/>
                      </a:lnTo>
                      <a:lnTo>
                        <a:pt x="3" y="55"/>
                      </a:lnTo>
                      <a:lnTo>
                        <a:pt x="3" y="55"/>
                      </a:lnTo>
                      <a:lnTo>
                        <a:pt x="3" y="55"/>
                      </a:lnTo>
                      <a:lnTo>
                        <a:pt x="5" y="55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0"/>
                      </a:lnTo>
                      <a:lnTo>
                        <a:pt x="8" y="50"/>
                      </a:lnTo>
                      <a:lnTo>
                        <a:pt x="8" y="50"/>
                      </a:lnTo>
                      <a:lnTo>
                        <a:pt x="8" y="48"/>
                      </a:lnTo>
                      <a:lnTo>
                        <a:pt x="8" y="48"/>
                      </a:lnTo>
                      <a:lnTo>
                        <a:pt x="10" y="11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5" y="4"/>
                      </a:lnTo>
                      <a:lnTo>
                        <a:pt x="3" y="4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3" name="Freeform 73">
                  <a:extLst>
                    <a:ext uri="{FF2B5EF4-FFF2-40B4-BE49-F238E27FC236}">
                      <a16:creationId xmlns:a16="http://schemas.microsoft.com/office/drawing/2014/main" id="{461DF22C-FA26-4710-818C-A2A0EA5ED3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23" y="3606"/>
                  <a:ext cx="56" cy="58"/>
                </a:xfrm>
                <a:custGeom>
                  <a:avLst/>
                  <a:gdLst>
                    <a:gd name="T0" fmla="*/ 50 w 56"/>
                    <a:gd name="T1" fmla="*/ 17 h 58"/>
                    <a:gd name="T2" fmla="*/ 48 w 56"/>
                    <a:gd name="T3" fmla="*/ 14 h 58"/>
                    <a:gd name="T4" fmla="*/ 46 w 56"/>
                    <a:gd name="T5" fmla="*/ 12 h 58"/>
                    <a:gd name="T6" fmla="*/ 44 w 56"/>
                    <a:gd name="T7" fmla="*/ 9 h 58"/>
                    <a:gd name="T8" fmla="*/ 43 w 56"/>
                    <a:gd name="T9" fmla="*/ 7 h 58"/>
                    <a:gd name="T10" fmla="*/ 41 w 56"/>
                    <a:gd name="T11" fmla="*/ 7 h 58"/>
                    <a:gd name="T12" fmla="*/ 39 w 56"/>
                    <a:gd name="T13" fmla="*/ 5 h 58"/>
                    <a:gd name="T14" fmla="*/ 36 w 56"/>
                    <a:gd name="T15" fmla="*/ 5 h 58"/>
                    <a:gd name="T16" fmla="*/ 31 w 56"/>
                    <a:gd name="T17" fmla="*/ 5 h 58"/>
                    <a:gd name="T18" fmla="*/ 24 w 56"/>
                    <a:gd name="T19" fmla="*/ 26 h 58"/>
                    <a:gd name="T20" fmla="*/ 27 w 56"/>
                    <a:gd name="T21" fmla="*/ 26 h 58"/>
                    <a:gd name="T22" fmla="*/ 29 w 56"/>
                    <a:gd name="T23" fmla="*/ 24 h 58"/>
                    <a:gd name="T24" fmla="*/ 31 w 56"/>
                    <a:gd name="T25" fmla="*/ 22 h 58"/>
                    <a:gd name="T26" fmla="*/ 31 w 56"/>
                    <a:gd name="T27" fmla="*/ 21 h 58"/>
                    <a:gd name="T28" fmla="*/ 33 w 56"/>
                    <a:gd name="T29" fmla="*/ 19 h 58"/>
                    <a:gd name="T30" fmla="*/ 33 w 56"/>
                    <a:gd name="T31" fmla="*/ 15 h 58"/>
                    <a:gd name="T32" fmla="*/ 31 w 56"/>
                    <a:gd name="T33" fmla="*/ 39 h 58"/>
                    <a:gd name="T34" fmla="*/ 31 w 56"/>
                    <a:gd name="T35" fmla="*/ 36 h 58"/>
                    <a:gd name="T36" fmla="*/ 31 w 56"/>
                    <a:gd name="T37" fmla="*/ 34 h 58"/>
                    <a:gd name="T38" fmla="*/ 31 w 56"/>
                    <a:gd name="T39" fmla="*/ 32 h 58"/>
                    <a:gd name="T40" fmla="*/ 29 w 56"/>
                    <a:gd name="T41" fmla="*/ 32 h 58"/>
                    <a:gd name="T42" fmla="*/ 29 w 56"/>
                    <a:gd name="T43" fmla="*/ 31 h 58"/>
                    <a:gd name="T44" fmla="*/ 27 w 56"/>
                    <a:gd name="T45" fmla="*/ 31 h 58"/>
                    <a:gd name="T46" fmla="*/ 26 w 56"/>
                    <a:gd name="T47" fmla="*/ 31 h 58"/>
                    <a:gd name="T48" fmla="*/ 22 w 56"/>
                    <a:gd name="T49" fmla="*/ 29 h 58"/>
                    <a:gd name="T50" fmla="*/ 16 w 56"/>
                    <a:gd name="T51" fmla="*/ 49 h 58"/>
                    <a:gd name="T52" fmla="*/ 16 w 56"/>
                    <a:gd name="T53" fmla="*/ 51 h 58"/>
                    <a:gd name="T54" fmla="*/ 16 w 56"/>
                    <a:gd name="T55" fmla="*/ 53 h 58"/>
                    <a:gd name="T56" fmla="*/ 16 w 56"/>
                    <a:gd name="T57" fmla="*/ 53 h 58"/>
                    <a:gd name="T58" fmla="*/ 17 w 56"/>
                    <a:gd name="T59" fmla="*/ 53 h 58"/>
                    <a:gd name="T60" fmla="*/ 19 w 56"/>
                    <a:gd name="T61" fmla="*/ 53 h 58"/>
                    <a:gd name="T62" fmla="*/ 31 w 56"/>
                    <a:gd name="T63" fmla="*/ 53 h 58"/>
                    <a:gd name="T64" fmla="*/ 36 w 56"/>
                    <a:gd name="T65" fmla="*/ 53 h 58"/>
                    <a:gd name="T66" fmla="*/ 41 w 56"/>
                    <a:gd name="T67" fmla="*/ 51 h 58"/>
                    <a:gd name="T68" fmla="*/ 44 w 56"/>
                    <a:gd name="T69" fmla="*/ 49 h 58"/>
                    <a:gd name="T70" fmla="*/ 48 w 56"/>
                    <a:gd name="T71" fmla="*/ 46 h 58"/>
                    <a:gd name="T72" fmla="*/ 50 w 56"/>
                    <a:gd name="T73" fmla="*/ 43 h 58"/>
                    <a:gd name="T74" fmla="*/ 56 w 56"/>
                    <a:gd name="T75" fmla="*/ 41 h 58"/>
                    <a:gd name="T76" fmla="*/ 2 w 56"/>
                    <a:gd name="T77" fmla="*/ 54 h 58"/>
                    <a:gd name="T78" fmla="*/ 4 w 56"/>
                    <a:gd name="T79" fmla="*/ 54 h 58"/>
                    <a:gd name="T80" fmla="*/ 5 w 56"/>
                    <a:gd name="T81" fmla="*/ 53 h 58"/>
                    <a:gd name="T82" fmla="*/ 7 w 56"/>
                    <a:gd name="T83" fmla="*/ 53 h 58"/>
                    <a:gd name="T84" fmla="*/ 7 w 56"/>
                    <a:gd name="T85" fmla="*/ 51 h 58"/>
                    <a:gd name="T86" fmla="*/ 7 w 56"/>
                    <a:gd name="T87" fmla="*/ 51 h 58"/>
                    <a:gd name="T88" fmla="*/ 7 w 56"/>
                    <a:gd name="T89" fmla="*/ 48 h 58"/>
                    <a:gd name="T90" fmla="*/ 9 w 56"/>
                    <a:gd name="T91" fmla="*/ 7 h 58"/>
                    <a:gd name="T92" fmla="*/ 9 w 56"/>
                    <a:gd name="T93" fmla="*/ 5 h 58"/>
                    <a:gd name="T94" fmla="*/ 7 w 56"/>
                    <a:gd name="T95" fmla="*/ 4 h 58"/>
                    <a:gd name="T96" fmla="*/ 7 w 56"/>
                    <a:gd name="T97" fmla="*/ 4 h 58"/>
                    <a:gd name="T98" fmla="*/ 5 w 56"/>
                    <a:gd name="T99" fmla="*/ 4 h 58"/>
                    <a:gd name="T100" fmla="*/ 2 w 56"/>
                    <a:gd name="T101" fmla="*/ 4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56" h="58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3" y="15"/>
                      </a:lnTo>
                      <a:lnTo>
                        <a:pt x="50" y="17"/>
                      </a:lnTo>
                      <a:lnTo>
                        <a:pt x="50" y="15"/>
                      </a:lnTo>
                      <a:lnTo>
                        <a:pt x="50" y="15"/>
                      </a:lnTo>
                      <a:lnTo>
                        <a:pt x="50" y="14"/>
                      </a:lnTo>
                      <a:lnTo>
                        <a:pt x="48" y="14"/>
                      </a:lnTo>
                      <a:lnTo>
                        <a:pt x="48" y="14"/>
                      </a:lnTo>
                      <a:lnTo>
                        <a:pt x="48" y="12"/>
                      </a:lnTo>
                      <a:lnTo>
                        <a:pt x="48" y="12"/>
                      </a:lnTo>
                      <a:lnTo>
                        <a:pt x="46" y="12"/>
                      </a:lnTo>
                      <a:lnTo>
                        <a:pt x="46" y="10"/>
                      </a:lnTo>
                      <a:lnTo>
                        <a:pt x="46" y="10"/>
                      </a:lnTo>
                      <a:lnTo>
                        <a:pt x="46" y="10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3" y="7"/>
                      </a:lnTo>
                      <a:lnTo>
                        <a:pt x="43" y="7"/>
                      </a:lnTo>
                      <a:lnTo>
                        <a:pt x="43" y="7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41" y="5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8" y="5"/>
                      </a:lnTo>
                      <a:lnTo>
                        <a:pt x="38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1" y="5"/>
                      </a:lnTo>
                      <a:lnTo>
                        <a:pt x="16" y="4"/>
                      </a:lnTo>
                      <a:lnTo>
                        <a:pt x="16" y="26"/>
                      </a:lnTo>
                      <a:lnTo>
                        <a:pt x="22" y="26"/>
                      </a:lnTo>
                      <a:lnTo>
                        <a:pt x="24" y="26"/>
                      </a:lnTo>
                      <a:lnTo>
                        <a:pt x="24" y="26"/>
                      </a:lnTo>
                      <a:lnTo>
                        <a:pt x="26" y="26"/>
                      </a:lnTo>
                      <a:lnTo>
                        <a:pt x="26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31" y="24"/>
                      </a:lnTo>
                      <a:lnTo>
                        <a:pt x="31" y="22"/>
                      </a:lnTo>
                      <a:lnTo>
                        <a:pt x="31" y="22"/>
                      </a:lnTo>
                      <a:lnTo>
                        <a:pt x="31" y="22"/>
                      </a:lnTo>
                      <a:lnTo>
                        <a:pt x="31" y="21"/>
                      </a:lnTo>
                      <a:lnTo>
                        <a:pt x="31" y="21"/>
                      </a:lnTo>
                      <a:lnTo>
                        <a:pt x="33" y="21"/>
                      </a:lnTo>
                      <a:lnTo>
                        <a:pt x="33" y="21"/>
                      </a:lnTo>
                      <a:lnTo>
                        <a:pt x="33" y="19"/>
                      </a:lnTo>
                      <a:lnTo>
                        <a:pt x="33" y="19"/>
                      </a:lnTo>
                      <a:lnTo>
                        <a:pt x="33" y="17"/>
                      </a:lnTo>
                      <a:lnTo>
                        <a:pt x="33" y="17"/>
                      </a:lnTo>
                      <a:lnTo>
                        <a:pt x="33" y="17"/>
                      </a:lnTo>
                      <a:lnTo>
                        <a:pt x="33" y="15"/>
                      </a:lnTo>
                      <a:lnTo>
                        <a:pt x="36" y="15"/>
                      </a:lnTo>
                      <a:lnTo>
                        <a:pt x="36" y="41"/>
                      </a:lnTo>
                      <a:lnTo>
                        <a:pt x="31" y="41"/>
                      </a:lnTo>
                      <a:lnTo>
                        <a:pt x="31" y="39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29" y="32"/>
                      </a:lnTo>
                      <a:lnTo>
                        <a:pt x="29" y="32"/>
                      </a:lnTo>
                      <a:lnTo>
                        <a:pt x="29" y="31"/>
                      </a:lnTo>
                      <a:lnTo>
                        <a:pt x="29" y="31"/>
                      </a:lnTo>
                      <a:lnTo>
                        <a:pt x="29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6" y="31"/>
                      </a:lnTo>
                      <a:lnTo>
                        <a:pt x="26" y="31"/>
                      </a:lnTo>
                      <a:lnTo>
                        <a:pt x="26" y="31"/>
                      </a:lnTo>
                      <a:lnTo>
                        <a:pt x="24" y="29"/>
                      </a:lnTo>
                      <a:lnTo>
                        <a:pt x="24" y="29"/>
                      </a:lnTo>
                      <a:lnTo>
                        <a:pt x="24" y="29"/>
                      </a:lnTo>
                      <a:lnTo>
                        <a:pt x="22" y="29"/>
                      </a:lnTo>
                      <a:lnTo>
                        <a:pt x="16" y="29"/>
                      </a:lnTo>
                      <a:lnTo>
                        <a:pt x="16" y="48"/>
                      </a:lnTo>
                      <a:lnTo>
                        <a:pt x="16" y="49"/>
                      </a:lnTo>
                      <a:lnTo>
                        <a:pt x="16" y="49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29" y="53"/>
                      </a:lnTo>
                      <a:lnTo>
                        <a:pt x="31" y="53"/>
                      </a:lnTo>
                      <a:lnTo>
                        <a:pt x="33" y="53"/>
                      </a:lnTo>
                      <a:lnTo>
                        <a:pt x="33" y="53"/>
                      </a:lnTo>
                      <a:lnTo>
                        <a:pt x="34" y="53"/>
                      </a:lnTo>
                      <a:lnTo>
                        <a:pt x="36" y="53"/>
                      </a:lnTo>
                      <a:lnTo>
                        <a:pt x="38" y="53"/>
                      </a:lnTo>
                      <a:lnTo>
                        <a:pt x="39" y="53"/>
                      </a:lnTo>
                      <a:lnTo>
                        <a:pt x="39" y="53"/>
                      </a:lnTo>
                      <a:lnTo>
                        <a:pt x="41" y="51"/>
                      </a:lnTo>
                      <a:lnTo>
                        <a:pt x="41" y="51"/>
                      </a:lnTo>
                      <a:lnTo>
                        <a:pt x="43" y="51"/>
                      </a:lnTo>
                      <a:lnTo>
                        <a:pt x="44" y="49"/>
                      </a:lnTo>
                      <a:lnTo>
                        <a:pt x="44" y="49"/>
                      </a:lnTo>
                      <a:lnTo>
                        <a:pt x="46" y="48"/>
                      </a:lnTo>
                      <a:lnTo>
                        <a:pt x="46" y="48"/>
                      </a:lnTo>
                      <a:lnTo>
                        <a:pt x="48" y="48"/>
                      </a:lnTo>
                      <a:lnTo>
                        <a:pt x="48" y="46"/>
                      </a:lnTo>
                      <a:lnTo>
                        <a:pt x="48" y="46"/>
                      </a:lnTo>
                      <a:lnTo>
                        <a:pt x="50" y="44"/>
                      </a:lnTo>
                      <a:lnTo>
                        <a:pt x="50" y="44"/>
                      </a:lnTo>
                      <a:lnTo>
                        <a:pt x="50" y="43"/>
                      </a:lnTo>
                      <a:lnTo>
                        <a:pt x="51" y="41"/>
                      </a:lnTo>
                      <a:lnTo>
                        <a:pt x="51" y="41"/>
                      </a:lnTo>
                      <a:lnTo>
                        <a:pt x="51" y="39"/>
                      </a:lnTo>
                      <a:lnTo>
                        <a:pt x="56" y="41"/>
                      </a:lnTo>
                      <a:lnTo>
                        <a:pt x="50" y="58"/>
                      </a:lnTo>
                      <a:lnTo>
                        <a:pt x="0" y="58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8"/>
                      </a:lnTo>
                      <a:lnTo>
                        <a:pt x="9" y="9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4" y="4"/>
                      </a:lnTo>
                      <a:lnTo>
                        <a:pt x="4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4" name="Freeform 74">
                  <a:extLst>
                    <a:ext uri="{FF2B5EF4-FFF2-40B4-BE49-F238E27FC236}">
                      <a16:creationId xmlns:a16="http://schemas.microsoft.com/office/drawing/2014/main" id="{A24C0590-EF29-4D52-8DCC-83E0A3A312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6" y="3625"/>
                  <a:ext cx="47" cy="40"/>
                </a:xfrm>
                <a:custGeom>
                  <a:avLst/>
                  <a:gdLst>
                    <a:gd name="T0" fmla="*/ 22 w 47"/>
                    <a:gd name="T1" fmla="*/ 3 h 40"/>
                    <a:gd name="T2" fmla="*/ 20 w 47"/>
                    <a:gd name="T3" fmla="*/ 3 h 40"/>
                    <a:gd name="T4" fmla="*/ 19 w 47"/>
                    <a:gd name="T5" fmla="*/ 3 h 40"/>
                    <a:gd name="T6" fmla="*/ 19 w 47"/>
                    <a:gd name="T7" fmla="*/ 5 h 40"/>
                    <a:gd name="T8" fmla="*/ 19 w 47"/>
                    <a:gd name="T9" fmla="*/ 5 h 40"/>
                    <a:gd name="T10" fmla="*/ 17 w 47"/>
                    <a:gd name="T11" fmla="*/ 5 h 40"/>
                    <a:gd name="T12" fmla="*/ 17 w 47"/>
                    <a:gd name="T13" fmla="*/ 5 h 40"/>
                    <a:gd name="T14" fmla="*/ 19 w 47"/>
                    <a:gd name="T15" fmla="*/ 7 h 40"/>
                    <a:gd name="T16" fmla="*/ 19 w 47"/>
                    <a:gd name="T17" fmla="*/ 8 h 40"/>
                    <a:gd name="T18" fmla="*/ 32 w 47"/>
                    <a:gd name="T19" fmla="*/ 8 h 40"/>
                    <a:gd name="T20" fmla="*/ 34 w 47"/>
                    <a:gd name="T21" fmla="*/ 7 h 40"/>
                    <a:gd name="T22" fmla="*/ 34 w 47"/>
                    <a:gd name="T23" fmla="*/ 5 h 40"/>
                    <a:gd name="T24" fmla="*/ 34 w 47"/>
                    <a:gd name="T25" fmla="*/ 5 h 40"/>
                    <a:gd name="T26" fmla="*/ 32 w 47"/>
                    <a:gd name="T27" fmla="*/ 5 h 40"/>
                    <a:gd name="T28" fmla="*/ 32 w 47"/>
                    <a:gd name="T29" fmla="*/ 3 h 40"/>
                    <a:gd name="T30" fmla="*/ 29 w 47"/>
                    <a:gd name="T31" fmla="*/ 0 h 40"/>
                    <a:gd name="T32" fmla="*/ 46 w 47"/>
                    <a:gd name="T33" fmla="*/ 5 h 40"/>
                    <a:gd name="T34" fmla="*/ 42 w 47"/>
                    <a:gd name="T35" fmla="*/ 5 h 40"/>
                    <a:gd name="T36" fmla="*/ 41 w 47"/>
                    <a:gd name="T37" fmla="*/ 7 h 40"/>
                    <a:gd name="T38" fmla="*/ 39 w 47"/>
                    <a:gd name="T39" fmla="*/ 8 h 40"/>
                    <a:gd name="T40" fmla="*/ 39 w 47"/>
                    <a:gd name="T41" fmla="*/ 32 h 40"/>
                    <a:gd name="T42" fmla="*/ 41 w 47"/>
                    <a:gd name="T43" fmla="*/ 34 h 40"/>
                    <a:gd name="T44" fmla="*/ 42 w 47"/>
                    <a:gd name="T45" fmla="*/ 35 h 40"/>
                    <a:gd name="T46" fmla="*/ 44 w 47"/>
                    <a:gd name="T47" fmla="*/ 37 h 40"/>
                    <a:gd name="T48" fmla="*/ 46 w 47"/>
                    <a:gd name="T49" fmla="*/ 37 h 40"/>
                    <a:gd name="T50" fmla="*/ 27 w 47"/>
                    <a:gd name="T51" fmla="*/ 37 h 40"/>
                    <a:gd name="T52" fmla="*/ 31 w 47"/>
                    <a:gd name="T53" fmla="*/ 37 h 40"/>
                    <a:gd name="T54" fmla="*/ 31 w 47"/>
                    <a:gd name="T55" fmla="*/ 37 h 40"/>
                    <a:gd name="T56" fmla="*/ 32 w 47"/>
                    <a:gd name="T57" fmla="*/ 35 h 40"/>
                    <a:gd name="T58" fmla="*/ 32 w 47"/>
                    <a:gd name="T59" fmla="*/ 35 h 40"/>
                    <a:gd name="T60" fmla="*/ 32 w 47"/>
                    <a:gd name="T61" fmla="*/ 34 h 40"/>
                    <a:gd name="T62" fmla="*/ 31 w 47"/>
                    <a:gd name="T63" fmla="*/ 32 h 40"/>
                    <a:gd name="T64" fmla="*/ 14 w 47"/>
                    <a:gd name="T65" fmla="*/ 32 h 40"/>
                    <a:gd name="T66" fmla="*/ 12 w 47"/>
                    <a:gd name="T67" fmla="*/ 34 h 40"/>
                    <a:gd name="T68" fmla="*/ 12 w 47"/>
                    <a:gd name="T69" fmla="*/ 35 h 40"/>
                    <a:gd name="T70" fmla="*/ 12 w 47"/>
                    <a:gd name="T71" fmla="*/ 35 h 40"/>
                    <a:gd name="T72" fmla="*/ 12 w 47"/>
                    <a:gd name="T73" fmla="*/ 35 h 40"/>
                    <a:gd name="T74" fmla="*/ 14 w 47"/>
                    <a:gd name="T75" fmla="*/ 37 h 40"/>
                    <a:gd name="T76" fmla="*/ 15 w 47"/>
                    <a:gd name="T77" fmla="*/ 37 h 40"/>
                    <a:gd name="T78" fmla="*/ 0 w 47"/>
                    <a:gd name="T79" fmla="*/ 39 h 40"/>
                    <a:gd name="T80" fmla="*/ 2 w 47"/>
                    <a:gd name="T81" fmla="*/ 35 h 40"/>
                    <a:gd name="T82" fmla="*/ 2 w 47"/>
                    <a:gd name="T83" fmla="*/ 35 h 40"/>
                    <a:gd name="T84" fmla="*/ 3 w 47"/>
                    <a:gd name="T85" fmla="*/ 35 h 40"/>
                    <a:gd name="T86" fmla="*/ 5 w 47"/>
                    <a:gd name="T87" fmla="*/ 35 h 40"/>
                    <a:gd name="T88" fmla="*/ 7 w 47"/>
                    <a:gd name="T89" fmla="*/ 34 h 40"/>
                    <a:gd name="T90" fmla="*/ 7 w 47"/>
                    <a:gd name="T91" fmla="*/ 32 h 40"/>
                    <a:gd name="T92" fmla="*/ 10 w 47"/>
                    <a:gd name="T93" fmla="*/ 8 h 40"/>
                    <a:gd name="T94" fmla="*/ 9 w 47"/>
                    <a:gd name="T95" fmla="*/ 7 h 40"/>
                    <a:gd name="T96" fmla="*/ 7 w 47"/>
                    <a:gd name="T97" fmla="*/ 5 h 40"/>
                    <a:gd name="T98" fmla="*/ 5 w 47"/>
                    <a:gd name="T99" fmla="*/ 3 h 40"/>
                    <a:gd name="T100" fmla="*/ 5 w 47"/>
                    <a:gd name="T101" fmla="*/ 3 h 40"/>
                    <a:gd name="T102" fmla="*/ 3 w 47"/>
                    <a:gd name="T103" fmla="*/ 3 h 40"/>
                    <a:gd name="T104" fmla="*/ 2 w 47"/>
                    <a:gd name="T10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47" h="40">
                      <a:moveTo>
                        <a:pt x="2" y="0"/>
                      </a:moveTo>
                      <a:lnTo>
                        <a:pt x="22" y="0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7"/>
                      </a:lnTo>
                      <a:lnTo>
                        <a:pt x="17" y="7"/>
                      </a:lnTo>
                      <a:lnTo>
                        <a:pt x="19" y="7"/>
                      </a:lnTo>
                      <a:lnTo>
                        <a:pt x="19" y="7"/>
                      </a:lnTo>
                      <a:lnTo>
                        <a:pt x="19" y="7"/>
                      </a:lnTo>
                      <a:lnTo>
                        <a:pt x="19" y="8"/>
                      </a:lnTo>
                      <a:lnTo>
                        <a:pt x="19" y="8"/>
                      </a:lnTo>
                      <a:lnTo>
                        <a:pt x="25" y="15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2" y="5"/>
                      </a:lnTo>
                      <a:lnTo>
                        <a:pt x="32" y="5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31" y="3"/>
                      </a:lnTo>
                      <a:lnTo>
                        <a:pt x="29" y="3"/>
                      </a:lnTo>
                      <a:lnTo>
                        <a:pt x="29" y="0"/>
                      </a:lnTo>
                      <a:lnTo>
                        <a:pt x="46" y="2"/>
                      </a:lnTo>
                      <a:lnTo>
                        <a:pt x="46" y="5"/>
                      </a:lnTo>
                      <a:lnTo>
                        <a:pt x="46" y="5"/>
                      </a:lnTo>
                      <a:lnTo>
                        <a:pt x="46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1" y="5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39" y="7"/>
                      </a:lnTo>
                      <a:lnTo>
                        <a:pt x="39" y="8"/>
                      </a:lnTo>
                      <a:lnTo>
                        <a:pt x="37" y="8"/>
                      </a:lnTo>
                      <a:lnTo>
                        <a:pt x="37" y="8"/>
                      </a:lnTo>
                      <a:lnTo>
                        <a:pt x="27" y="18"/>
                      </a:lnTo>
                      <a:lnTo>
                        <a:pt x="39" y="32"/>
                      </a:lnTo>
                      <a:lnTo>
                        <a:pt x="39" y="32"/>
                      </a:lnTo>
                      <a:lnTo>
                        <a:pt x="41" y="34"/>
                      </a:lnTo>
                      <a:lnTo>
                        <a:pt x="41" y="34"/>
                      </a:lnTo>
                      <a:lnTo>
                        <a:pt x="41" y="34"/>
                      </a:lnTo>
                      <a:lnTo>
                        <a:pt x="41" y="35"/>
                      </a:lnTo>
                      <a:lnTo>
                        <a:pt x="42" y="35"/>
                      </a:lnTo>
                      <a:lnTo>
                        <a:pt x="42" y="35"/>
                      </a:lnTo>
                      <a:lnTo>
                        <a:pt x="42" y="35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6" y="37"/>
                      </a:lnTo>
                      <a:lnTo>
                        <a:pt x="46" y="37"/>
                      </a:lnTo>
                      <a:lnTo>
                        <a:pt x="46" y="37"/>
                      </a:lnTo>
                      <a:lnTo>
                        <a:pt x="47" y="37"/>
                      </a:lnTo>
                      <a:lnTo>
                        <a:pt x="47" y="40"/>
                      </a:lnTo>
                      <a:lnTo>
                        <a:pt x="27" y="40"/>
                      </a:lnTo>
                      <a:lnTo>
                        <a:pt x="27" y="37"/>
                      </a:lnTo>
                      <a:lnTo>
                        <a:pt x="29" y="37"/>
                      </a:lnTo>
                      <a:lnTo>
                        <a:pt x="29" y="37"/>
                      </a:lnTo>
                      <a:lnTo>
                        <a:pt x="29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2" y="37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22" y="22"/>
                      </a:lnTo>
                      <a:lnTo>
                        <a:pt x="14" y="32"/>
                      </a:lnTo>
                      <a:lnTo>
                        <a:pt x="14" y="32"/>
                      </a:lnTo>
                      <a:lnTo>
                        <a:pt x="14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4" y="35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7" y="37"/>
                      </a:lnTo>
                      <a:lnTo>
                        <a:pt x="17" y="40"/>
                      </a:lnTo>
                      <a:lnTo>
                        <a:pt x="0" y="39"/>
                      </a:lnTo>
                      <a:lnTo>
                        <a:pt x="0" y="35"/>
                      </a:lnTo>
                      <a:lnTo>
                        <a:pt x="0" y="35"/>
                      </a:lnTo>
                      <a:lnTo>
                        <a:pt x="0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5" y="35"/>
                      </a:lnTo>
                      <a:lnTo>
                        <a:pt x="5" y="35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5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2"/>
                      </a:lnTo>
                      <a:lnTo>
                        <a:pt x="7" y="32"/>
                      </a:lnTo>
                      <a:lnTo>
                        <a:pt x="9" y="32"/>
                      </a:lnTo>
                      <a:lnTo>
                        <a:pt x="20" y="20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5" name="Freeform 75">
                  <a:extLst>
                    <a:ext uri="{FF2B5EF4-FFF2-40B4-BE49-F238E27FC236}">
                      <a16:creationId xmlns:a16="http://schemas.microsoft.com/office/drawing/2014/main" id="{3767FF22-500E-49FE-98FB-935F9F201B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0" y="3627"/>
                  <a:ext cx="48" cy="59"/>
                </a:xfrm>
                <a:custGeom>
                  <a:avLst/>
                  <a:gdLst>
                    <a:gd name="T0" fmla="*/ 2 w 48"/>
                    <a:gd name="T1" fmla="*/ 3 h 59"/>
                    <a:gd name="T2" fmla="*/ 4 w 48"/>
                    <a:gd name="T3" fmla="*/ 1 h 59"/>
                    <a:gd name="T4" fmla="*/ 7 w 48"/>
                    <a:gd name="T5" fmla="*/ 1 h 59"/>
                    <a:gd name="T6" fmla="*/ 9 w 48"/>
                    <a:gd name="T7" fmla="*/ 1 h 59"/>
                    <a:gd name="T8" fmla="*/ 10 w 48"/>
                    <a:gd name="T9" fmla="*/ 0 h 59"/>
                    <a:gd name="T10" fmla="*/ 12 w 48"/>
                    <a:gd name="T11" fmla="*/ 0 h 59"/>
                    <a:gd name="T12" fmla="*/ 17 w 48"/>
                    <a:gd name="T13" fmla="*/ 5 h 59"/>
                    <a:gd name="T14" fmla="*/ 21 w 48"/>
                    <a:gd name="T15" fmla="*/ 3 h 59"/>
                    <a:gd name="T16" fmla="*/ 24 w 48"/>
                    <a:gd name="T17" fmla="*/ 1 h 59"/>
                    <a:gd name="T18" fmla="*/ 26 w 48"/>
                    <a:gd name="T19" fmla="*/ 0 h 59"/>
                    <a:gd name="T20" fmla="*/ 29 w 48"/>
                    <a:gd name="T21" fmla="*/ 0 h 59"/>
                    <a:gd name="T22" fmla="*/ 31 w 48"/>
                    <a:gd name="T23" fmla="*/ 0 h 59"/>
                    <a:gd name="T24" fmla="*/ 36 w 48"/>
                    <a:gd name="T25" fmla="*/ 0 h 59"/>
                    <a:gd name="T26" fmla="*/ 41 w 48"/>
                    <a:gd name="T27" fmla="*/ 1 h 59"/>
                    <a:gd name="T28" fmla="*/ 44 w 48"/>
                    <a:gd name="T29" fmla="*/ 6 h 59"/>
                    <a:gd name="T30" fmla="*/ 46 w 48"/>
                    <a:gd name="T31" fmla="*/ 11 h 59"/>
                    <a:gd name="T32" fmla="*/ 48 w 48"/>
                    <a:gd name="T33" fmla="*/ 16 h 59"/>
                    <a:gd name="T34" fmla="*/ 48 w 48"/>
                    <a:gd name="T35" fmla="*/ 23 h 59"/>
                    <a:gd name="T36" fmla="*/ 46 w 48"/>
                    <a:gd name="T37" fmla="*/ 30 h 59"/>
                    <a:gd name="T38" fmla="*/ 43 w 48"/>
                    <a:gd name="T39" fmla="*/ 35 h 59"/>
                    <a:gd name="T40" fmla="*/ 38 w 48"/>
                    <a:gd name="T41" fmla="*/ 38 h 59"/>
                    <a:gd name="T42" fmla="*/ 32 w 48"/>
                    <a:gd name="T43" fmla="*/ 40 h 59"/>
                    <a:gd name="T44" fmla="*/ 27 w 48"/>
                    <a:gd name="T45" fmla="*/ 40 h 59"/>
                    <a:gd name="T46" fmla="*/ 24 w 48"/>
                    <a:gd name="T47" fmla="*/ 40 h 59"/>
                    <a:gd name="T48" fmla="*/ 22 w 48"/>
                    <a:gd name="T49" fmla="*/ 40 h 59"/>
                    <a:gd name="T50" fmla="*/ 19 w 48"/>
                    <a:gd name="T51" fmla="*/ 38 h 59"/>
                    <a:gd name="T52" fmla="*/ 17 w 48"/>
                    <a:gd name="T53" fmla="*/ 37 h 59"/>
                    <a:gd name="T54" fmla="*/ 16 w 48"/>
                    <a:gd name="T55" fmla="*/ 35 h 59"/>
                    <a:gd name="T56" fmla="*/ 16 w 48"/>
                    <a:gd name="T57" fmla="*/ 50 h 59"/>
                    <a:gd name="T58" fmla="*/ 16 w 48"/>
                    <a:gd name="T59" fmla="*/ 52 h 59"/>
                    <a:gd name="T60" fmla="*/ 16 w 48"/>
                    <a:gd name="T61" fmla="*/ 52 h 59"/>
                    <a:gd name="T62" fmla="*/ 16 w 48"/>
                    <a:gd name="T63" fmla="*/ 54 h 59"/>
                    <a:gd name="T64" fmla="*/ 16 w 48"/>
                    <a:gd name="T65" fmla="*/ 54 h 59"/>
                    <a:gd name="T66" fmla="*/ 16 w 48"/>
                    <a:gd name="T67" fmla="*/ 54 h 59"/>
                    <a:gd name="T68" fmla="*/ 17 w 48"/>
                    <a:gd name="T69" fmla="*/ 54 h 59"/>
                    <a:gd name="T70" fmla="*/ 17 w 48"/>
                    <a:gd name="T71" fmla="*/ 54 h 59"/>
                    <a:gd name="T72" fmla="*/ 19 w 48"/>
                    <a:gd name="T73" fmla="*/ 54 h 59"/>
                    <a:gd name="T74" fmla="*/ 21 w 48"/>
                    <a:gd name="T75" fmla="*/ 55 h 59"/>
                    <a:gd name="T76" fmla="*/ 22 w 48"/>
                    <a:gd name="T77" fmla="*/ 55 h 59"/>
                    <a:gd name="T78" fmla="*/ 0 w 48"/>
                    <a:gd name="T79" fmla="*/ 54 h 59"/>
                    <a:gd name="T80" fmla="*/ 4 w 48"/>
                    <a:gd name="T81" fmla="*/ 54 h 59"/>
                    <a:gd name="T82" fmla="*/ 5 w 48"/>
                    <a:gd name="T83" fmla="*/ 54 h 59"/>
                    <a:gd name="T84" fmla="*/ 7 w 48"/>
                    <a:gd name="T85" fmla="*/ 54 h 59"/>
                    <a:gd name="T86" fmla="*/ 7 w 48"/>
                    <a:gd name="T87" fmla="*/ 54 h 59"/>
                    <a:gd name="T88" fmla="*/ 7 w 48"/>
                    <a:gd name="T89" fmla="*/ 54 h 59"/>
                    <a:gd name="T90" fmla="*/ 9 w 48"/>
                    <a:gd name="T91" fmla="*/ 52 h 59"/>
                    <a:gd name="T92" fmla="*/ 9 w 48"/>
                    <a:gd name="T93" fmla="*/ 52 h 59"/>
                    <a:gd name="T94" fmla="*/ 9 w 48"/>
                    <a:gd name="T95" fmla="*/ 49 h 59"/>
                    <a:gd name="T96" fmla="*/ 2 w 48"/>
                    <a:gd name="T97" fmla="*/ 6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59">
                      <a:moveTo>
                        <a:pt x="2" y="6"/>
                      </a:move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9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6" y="6"/>
                      </a:lnTo>
                      <a:lnTo>
                        <a:pt x="17" y="5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21" y="3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4" y="1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8" y="0"/>
                      </a:lnTo>
                      <a:lnTo>
                        <a:pt x="39" y="1"/>
                      </a:lnTo>
                      <a:lnTo>
                        <a:pt x="41" y="1"/>
                      </a:lnTo>
                      <a:lnTo>
                        <a:pt x="41" y="3"/>
                      </a:lnTo>
                      <a:lnTo>
                        <a:pt x="43" y="5"/>
                      </a:lnTo>
                      <a:lnTo>
                        <a:pt x="44" y="6"/>
                      </a:lnTo>
                      <a:lnTo>
                        <a:pt x="44" y="8"/>
                      </a:lnTo>
                      <a:lnTo>
                        <a:pt x="46" y="10"/>
                      </a:lnTo>
                      <a:lnTo>
                        <a:pt x="46" y="11"/>
                      </a:lnTo>
                      <a:lnTo>
                        <a:pt x="48" y="13"/>
                      </a:lnTo>
                      <a:lnTo>
                        <a:pt x="48" y="15"/>
                      </a:lnTo>
                      <a:lnTo>
                        <a:pt x="48" y="16"/>
                      </a:lnTo>
                      <a:lnTo>
                        <a:pt x="48" y="18"/>
                      </a:lnTo>
                      <a:lnTo>
                        <a:pt x="48" y="22"/>
                      </a:lnTo>
                      <a:lnTo>
                        <a:pt x="48" y="23"/>
                      </a:lnTo>
                      <a:lnTo>
                        <a:pt x="48" y="27"/>
                      </a:lnTo>
                      <a:lnTo>
                        <a:pt x="46" y="28"/>
                      </a:lnTo>
                      <a:lnTo>
                        <a:pt x="46" y="30"/>
                      </a:lnTo>
                      <a:lnTo>
                        <a:pt x="44" y="32"/>
                      </a:lnTo>
                      <a:lnTo>
                        <a:pt x="43" y="33"/>
                      </a:lnTo>
                      <a:lnTo>
                        <a:pt x="43" y="35"/>
                      </a:lnTo>
                      <a:lnTo>
                        <a:pt x="41" y="37"/>
                      </a:lnTo>
                      <a:lnTo>
                        <a:pt x="39" y="37"/>
                      </a:lnTo>
                      <a:lnTo>
                        <a:pt x="38" y="38"/>
                      </a:lnTo>
                      <a:lnTo>
                        <a:pt x="36" y="38"/>
                      </a:lnTo>
                      <a:lnTo>
                        <a:pt x="34" y="40"/>
                      </a:lnTo>
                      <a:lnTo>
                        <a:pt x="32" y="40"/>
                      </a:lnTo>
                      <a:lnTo>
                        <a:pt x="31" y="40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7" y="40"/>
                      </a:lnTo>
                      <a:lnTo>
                        <a:pt x="26" y="40"/>
                      </a:lnTo>
                      <a:lnTo>
                        <a:pt x="24" y="40"/>
                      </a:lnTo>
                      <a:lnTo>
                        <a:pt x="24" y="40"/>
                      </a:lnTo>
                      <a:lnTo>
                        <a:pt x="22" y="40"/>
                      </a:lnTo>
                      <a:lnTo>
                        <a:pt x="22" y="40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49"/>
                      </a:lnTo>
                      <a:lnTo>
                        <a:pt x="16" y="50"/>
                      </a:lnTo>
                      <a:lnTo>
                        <a:pt x="16" y="50"/>
                      </a:lnTo>
                      <a:lnTo>
                        <a:pt x="16" y="50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2" y="55"/>
                      </a:lnTo>
                      <a:lnTo>
                        <a:pt x="22" y="59"/>
                      </a:lnTo>
                      <a:lnTo>
                        <a:pt x="0" y="59"/>
                      </a:lnTo>
                      <a:lnTo>
                        <a:pt x="0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0"/>
                      </a:lnTo>
                      <a:lnTo>
                        <a:pt x="9" y="50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6"/>
                      </a:lnTo>
                      <a:lnTo>
                        <a:pt x="2" y="6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6" name="Freeform 76">
                  <a:extLst>
                    <a:ext uri="{FF2B5EF4-FFF2-40B4-BE49-F238E27FC236}">
                      <a16:creationId xmlns:a16="http://schemas.microsoft.com/office/drawing/2014/main" id="{AFF008EF-316B-40AE-8A8D-F9AF1F3AE3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6" y="3632"/>
                  <a:ext cx="23" cy="32"/>
                </a:xfrm>
                <a:custGeom>
                  <a:avLst/>
                  <a:gdLst>
                    <a:gd name="T0" fmla="*/ 0 w 23"/>
                    <a:gd name="T1" fmla="*/ 20 h 32"/>
                    <a:gd name="T2" fmla="*/ 0 w 23"/>
                    <a:gd name="T3" fmla="*/ 20 h 32"/>
                    <a:gd name="T4" fmla="*/ 0 w 23"/>
                    <a:gd name="T5" fmla="*/ 22 h 32"/>
                    <a:gd name="T6" fmla="*/ 0 w 23"/>
                    <a:gd name="T7" fmla="*/ 23 h 32"/>
                    <a:gd name="T8" fmla="*/ 0 w 23"/>
                    <a:gd name="T9" fmla="*/ 23 h 32"/>
                    <a:gd name="T10" fmla="*/ 0 w 23"/>
                    <a:gd name="T11" fmla="*/ 25 h 32"/>
                    <a:gd name="T12" fmla="*/ 0 w 23"/>
                    <a:gd name="T13" fmla="*/ 25 h 32"/>
                    <a:gd name="T14" fmla="*/ 1 w 23"/>
                    <a:gd name="T15" fmla="*/ 27 h 32"/>
                    <a:gd name="T16" fmla="*/ 1 w 23"/>
                    <a:gd name="T17" fmla="*/ 27 h 32"/>
                    <a:gd name="T18" fmla="*/ 3 w 23"/>
                    <a:gd name="T19" fmla="*/ 28 h 32"/>
                    <a:gd name="T20" fmla="*/ 3 w 23"/>
                    <a:gd name="T21" fmla="*/ 28 h 32"/>
                    <a:gd name="T22" fmla="*/ 5 w 23"/>
                    <a:gd name="T23" fmla="*/ 30 h 32"/>
                    <a:gd name="T24" fmla="*/ 5 w 23"/>
                    <a:gd name="T25" fmla="*/ 30 h 32"/>
                    <a:gd name="T26" fmla="*/ 6 w 23"/>
                    <a:gd name="T27" fmla="*/ 30 h 32"/>
                    <a:gd name="T28" fmla="*/ 8 w 23"/>
                    <a:gd name="T29" fmla="*/ 32 h 32"/>
                    <a:gd name="T30" fmla="*/ 10 w 23"/>
                    <a:gd name="T31" fmla="*/ 32 h 32"/>
                    <a:gd name="T32" fmla="*/ 10 w 23"/>
                    <a:gd name="T33" fmla="*/ 32 h 32"/>
                    <a:gd name="T34" fmla="*/ 13 w 23"/>
                    <a:gd name="T35" fmla="*/ 32 h 32"/>
                    <a:gd name="T36" fmla="*/ 15 w 23"/>
                    <a:gd name="T37" fmla="*/ 30 h 32"/>
                    <a:gd name="T38" fmla="*/ 18 w 23"/>
                    <a:gd name="T39" fmla="*/ 28 h 32"/>
                    <a:gd name="T40" fmla="*/ 20 w 23"/>
                    <a:gd name="T41" fmla="*/ 27 h 32"/>
                    <a:gd name="T42" fmla="*/ 22 w 23"/>
                    <a:gd name="T43" fmla="*/ 25 h 32"/>
                    <a:gd name="T44" fmla="*/ 23 w 23"/>
                    <a:gd name="T45" fmla="*/ 22 h 32"/>
                    <a:gd name="T46" fmla="*/ 23 w 23"/>
                    <a:gd name="T47" fmla="*/ 18 h 32"/>
                    <a:gd name="T48" fmla="*/ 23 w 23"/>
                    <a:gd name="T49" fmla="*/ 15 h 32"/>
                    <a:gd name="T50" fmla="*/ 23 w 23"/>
                    <a:gd name="T51" fmla="*/ 11 h 32"/>
                    <a:gd name="T52" fmla="*/ 23 w 23"/>
                    <a:gd name="T53" fmla="*/ 8 h 32"/>
                    <a:gd name="T54" fmla="*/ 22 w 23"/>
                    <a:gd name="T55" fmla="*/ 5 h 32"/>
                    <a:gd name="T56" fmla="*/ 20 w 23"/>
                    <a:gd name="T57" fmla="*/ 3 h 32"/>
                    <a:gd name="T58" fmla="*/ 18 w 23"/>
                    <a:gd name="T59" fmla="*/ 1 h 32"/>
                    <a:gd name="T60" fmla="*/ 16 w 23"/>
                    <a:gd name="T61" fmla="*/ 0 h 32"/>
                    <a:gd name="T62" fmla="*/ 15 w 23"/>
                    <a:gd name="T63" fmla="*/ 0 h 32"/>
                    <a:gd name="T64" fmla="*/ 13 w 23"/>
                    <a:gd name="T65" fmla="*/ 0 h 32"/>
                    <a:gd name="T66" fmla="*/ 11 w 23"/>
                    <a:gd name="T67" fmla="*/ 0 h 32"/>
                    <a:gd name="T68" fmla="*/ 10 w 23"/>
                    <a:gd name="T69" fmla="*/ 0 h 32"/>
                    <a:gd name="T70" fmla="*/ 8 w 23"/>
                    <a:gd name="T71" fmla="*/ 0 h 32"/>
                    <a:gd name="T72" fmla="*/ 6 w 23"/>
                    <a:gd name="T73" fmla="*/ 0 h 32"/>
                    <a:gd name="T74" fmla="*/ 5 w 23"/>
                    <a:gd name="T75" fmla="*/ 1 h 32"/>
                    <a:gd name="T76" fmla="*/ 3 w 23"/>
                    <a:gd name="T77" fmla="*/ 3 h 32"/>
                    <a:gd name="T78" fmla="*/ 1 w 23"/>
                    <a:gd name="T79" fmla="*/ 3 h 32"/>
                    <a:gd name="T80" fmla="*/ 0 w 23"/>
                    <a:gd name="T81" fmla="*/ 5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3" h="32">
                      <a:moveTo>
                        <a:pt x="0" y="5"/>
                      </a:move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5" y="30"/>
                      </a:lnTo>
                      <a:lnTo>
                        <a:pt x="5" y="30"/>
                      </a:lnTo>
                      <a:lnTo>
                        <a:pt x="5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8" y="30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11" y="32"/>
                      </a:lnTo>
                      <a:lnTo>
                        <a:pt x="13" y="32"/>
                      </a:lnTo>
                      <a:lnTo>
                        <a:pt x="15" y="30"/>
                      </a:lnTo>
                      <a:lnTo>
                        <a:pt x="15" y="30"/>
                      </a:lnTo>
                      <a:lnTo>
                        <a:pt x="16" y="30"/>
                      </a:lnTo>
                      <a:lnTo>
                        <a:pt x="18" y="28"/>
                      </a:lnTo>
                      <a:lnTo>
                        <a:pt x="18" y="28"/>
                      </a:lnTo>
                      <a:lnTo>
                        <a:pt x="20" y="27"/>
                      </a:lnTo>
                      <a:lnTo>
                        <a:pt x="22" y="27"/>
                      </a:lnTo>
                      <a:lnTo>
                        <a:pt x="22" y="25"/>
                      </a:lnTo>
                      <a:lnTo>
                        <a:pt x="22" y="23"/>
                      </a:lnTo>
                      <a:lnTo>
                        <a:pt x="23" y="22"/>
                      </a:lnTo>
                      <a:lnTo>
                        <a:pt x="23" y="20"/>
                      </a:lnTo>
                      <a:lnTo>
                        <a:pt x="23" y="18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lnTo>
                        <a:pt x="23" y="11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6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0" y="3"/>
                      </a:lnTo>
                      <a:lnTo>
                        <a:pt x="20" y="1"/>
                      </a:lnTo>
                      <a:lnTo>
                        <a:pt x="18" y="1"/>
                      </a:lnTo>
                      <a:lnTo>
                        <a:pt x="18" y="1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7" name="Freeform 77">
                  <a:extLst>
                    <a:ext uri="{FF2B5EF4-FFF2-40B4-BE49-F238E27FC236}">
                      <a16:creationId xmlns:a16="http://schemas.microsoft.com/office/drawing/2014/main" id="{829E982A-9BC0-4065-96F0-272D950E4A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0" y="3606"/>
                  <a:ext cx="20" cy="61"/>
                </a:xfrm>
                <a:custGeom>
                  <a:avLst/>
                  <a:gdLst>
                    <a:gd name="T0" fmla="*/ 0 w 20"/>
                    <a:gd name="T1" fmla="*/ 4 h 61"/>
                    <a:gd name="T2" fmla="*/ 3 w 20"/>
                    <a:gd name="T3" fmla="*/ 4 h 61"/>
                    <a:gd name="T4" fmla="*/ 5 w 20"/>
                    <a:gd name="T5" fmla="*/ 2 h 61"/>
                    <a:gd name="T6" fmla="*/ 8 w 20"/>
                    <a:gd name="T7" fmla="*/ 2 h 61"/>
                    <a:gd name="T8" fmla="*/ 10 w 20"/>
                    <a:gd name="T9" fmla="*/ 0 h 61"/>
                    <a:gd name="T10" fmla="*/ 13 w 20"/>
                    <a:gd name="T11" fmla="*/ 51 h 61"/>
                    <a:gd name="T12" fmla="*/ 13 w 20"/>
                    <a:gd name="T13" fmla="*/ 53 h 61"/>
                    <a:gd name="T14" fmla="*/ 13 w 20"/>
                    <a:gd name="T15" fmla="*/ 54 h 61"/>
                    <a:gd name="T16" fmla="*/ 13 w 20"/>
                    <a:gd name="T17" fmla="*/ 54 h 61"/>
                    <a:gd name="T18" fmla="*/ 13 w 20"/>
                    <a:gd name="T19" fmla="*/ 54 h 61"/>
                    <a:gd name="T20" fmla="*/ 13 w 20"/>
                    <a:gd name="T21" fmla="*/ 56 h 61"/>
                    <a:gd name="T22" fmla="*/ 15 w 20"/>
                    <a:gd name="T23" fmla="*/ 56 h 61"/>
                    <a:gd name="T24" fmla="*/ 15 w 20"/>
                    <a:gd name="T25" fmla="*/ 56 h 61"/>
                    <a:gd name="T26" fmla="*/ 15 w 20"/>
                    <a:gd name="T27" fmla="*/ 56 h 61"/>
                    <a:gd name="T28" fmla="*/ 16 w 20"/>
                    <a:gd name="T29" fmla="*/ 58 h 61"/>
                    <a:gd name="T30" fmla="*/ 16 w 20"/>
                    <a:gd name="T31" fmla="*/ 58 h 61"/>
                    <a:gd name="T32" fmla="*/ 18 w 20"/>
                    <a:gd name="T33" fmla="*/ 58 h 61"/>
                    <a:gd name="T34" fmla="*/ 20 w 20"/>
                    <a:gd name="T35" fmla="*/ 58 h 61"/>
                    <a:gd name="T36" fmla="*/ 20 w 20"/>
                    <a:gd name="T37" fmla="*/ 61 h 61"/>
                    <a:gd name="T38" fmla="*/ 0 w 20"/>
                    <a:gd name="T39" fmla="*/ 58 h 61"/>
                    <a:gd name="T40" fmla="*/ 1 w 20"/>
                    <a:gd name="T41" fmla="*/ 58 h 61"/>
                    <a:gd name="T42" fmla="*/ 3 w 20"/>
                    <a:gd name="T43" fmla="*/ 58 h 61"/>
                    <a:gd name="T44" fmla="*/ 3 w 20"/>
                    <a:gd name="T45" fmla="*/ 56 h 61"/>
                    <a:gd name="T46" fmla="*/ 5 w 20"/>
                    <a:gd name="T47" fmla="*/ 56 h 61"/>
                    <a:gd name="T48" fmla="*/ 5 w 20"/>
                    <a:gd name="T49" fmla="*/ 56 h 61"/>
                    <a:gd name="T50" fmla="*/ 5 w 20"/>
                    <a:gd name="T51" fmla="*/ 56 h 61"/>
                    <a:gd name="T52" fmla="*/ 5 w 20"/>
                    <a:gd name="T53" fmla="*/ 56 h 61"/>
                    <a:gd name="T54" fmla="*/ 6 w 20"/>
                    <a:gd name="T55" fmla="*/ 54 h 61"/>
                    <a:gd name="T56" fmla="*/ 6 w 20"/>
                    <a:gd name="T57" fmla="*/ 54 h 61"/>
                    <a:gd name="T58" fmla="*/ 6 w 20"/>
                    <a:gd name="T59" fmla="*/ 54 h 61"/>
                    <a:gd name="T60" fmla="*/ 6 w 20"/>
                    <a:gd name="T61" fmla="*/ 53 h 61"/>
                    <a:gd name="T62" fmla="*/ 6 w 20"/>
                    <a:gd name="T63" fmla="*/ 51 h 61"/>
                    <a:gd name="T64" fmla="*/ 6 w 20"/>
                    <a:gd name="T65" fmla="*/ 7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61">
                      <a:moveTo>
                        <a:pt x="0" y="7"/>
                      </a:move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6"/>
                      </a:lnTo>
                      <a:lnTo>
                        <a:pt x="13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8" y="58"/>
                      </a:lnTo>
                      <a:lnTo>
                        <a:pt x="18" y="58"/>
                      </a:lnTo>
                      <a:lnTo>
                        <a:pt x="20" y="58"/>
                      </a:lnTo>
                      <a:lnTo>
                        <a:pt x="20" y="58"/>
                      </a:lnTo>
                      <a:lnTo>
                        <a:pt x="20" y="61"/>
                      </a:lnTo>
                      <a:lnTo>
                        <a:pt x="0" y="61"/>
                      </a:lnTo>
                      <a:lnTo>
                        <a:pt x="0" y="58"/>
                      </a:lnTo>
                      <a:lnTo>
                        <a:pt x="1" y="58"/>
                      </a:lnTo>
                      <a:lnTo>
                        <a:pt x="1" y="58"/>
                      </a:lnTo>
                      <a:lnTo>
                        <a:pt x="3" y="58"/>
                      </a:lnTo>
                      <a:lnTo>
                        <a:pt x="3" y="58"/>
                      </a:lnTo>
                      <a:lnTo>
                        <a:pt x="3" y="58"/>
                      </a:lnTo>
                      <a:lnTo>
                        <a:pt x="3" y="56"/>
                      </a:lnTo>
                      <a:lnTo>
                        <a:pt x="3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3"/>
                      </a:lnTo>
                      <a:lnTo>
                        <a:pt x="6" y="53"/>
                      </a:lnTo>
                      <a:lnTo>
                        <a:pt x="6" y="53"/>
                      </a:lnTo>
                      <a:lnTo>
                        <a:pt x="6" y="51"/>
                      </a:lnTo>
                      <a:lnTo>
                        <a:pt x="6" y="51"/>
                      </a:lnTo>
                      <a:lnTo>
                        <a:pt x="6" y="7"/>
                      </a:lnTo>
                      <a:lnTo>
                        <a:pt x="0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8" name="Freeform 78">
                  <a:extLst>
                    <a:ext uri="{FF2B5EF4-FFF2-40B4-BE49-F238E27FC236}">
                      <a16:creationId xmlns:a16="http://schemas.microsoft.com/office/drawing/2014/main" id="{9BBDEE79-7997-48D0-8EE4-E1754DE9EC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0" y="3627"/>
                  <a:ext cx="41" cy="42"/>
                </a:xfrm>
                <a:custGeom>
                  <a:avLst/>
                  <a:gdLst>
                    <a:gd name="T0" fmla="*/ 24 w 41"/>
                    <a:gd name="T1" fmla="*/ 0 h 42"/>
                    <a:gd name="T2" fmla="*/ 25 w 41"/>
                    <a:gd name="T3" fmla="*/ 0 h 42"/>
                    <a:gd name="T4" fmla="*/ 29 w 41"/>
                    <a:gd name="T5" fmla="*/ 1 h 42"/>
                    <a:gd name="T6" fmla="*/ 31 w 41"/>
                    <a:gd name="T7" fmla="*/ 1 h 42"/>
                    <a:gd name="T8" fmla="*/ 34 w 41"/>
                    <a:gd name="T9" fmla="*/ 3 h 42"/>
                    <a:gd name="T10" fmla="*/ 36 w 41"/>
                    <a:gd name="T11" fmla="*/ 5 h 42"/>
                    <a:gd name="T12" fmla="*/ 37 w 41"/>
                    <a:gd name="T13" fmla="*/ 6 h 42"/>
                    <a:gd name="T14" fmla="*/ 39 w 41"/>
                    <a:gd name="T15" fmla="*/ 8 h 42"/>
                    <a:gd name="T16" fmla="*/ 39 w 41"/>
                    <a:gd name="T17" fmla="*/ 11 h 42"/>
                    <a:gd name="T18" fmla="*/ 41 w 41"/>
                    <a:gd name="T19" fmla="*/ 13 h 42"/>
                    <a:gd name="T20" fmla="*/ 41 w 41"/>
                    <a:gd name="T21" fmla="*/ 16 h 42"/>
                    <a:gd name="T22" fmla="*/ 41 w 41"/>
                    <a:gd name="T23" fmla="*/ 20 h 42"/>
                    <a:gd name="T24" fmla="*/ 41 w 41"/>
                    <a:gd name="T25" fmla="*/ 22 h 42"/>
                    <a:gd name="T26" fmla="*/ 41 w 41"/>
                    <a:gd name="T27" fmla="*/ 25 h 42"/>
                    <a:gd name="T28" fmla="*/ 41 w 41"/>
                    <a:gd name="T29" fmla="*/ 28 h 42"/>
                    <a:gd name="T30" fmla="*/ 39 w 41"/>
                    <a:gd name="T31" fmla="*/ 30 h 42"/>
                    <a:gd name="T32" fmla="*/ 37 w 41"/>
                    <a:gd name="T33" fmla="*/ 33 h 42"/>
                    <a:gd name="T34" fmla="*/ 37 w 41"/>
                    <a:gd name="T35" fmla="*/ 35 h 42"/>
                    <a:gd name="T36" fmla="*/ 34 w 41"/>
                    <a:gd name="T37" fmla="*/ 37 h 42"/>
                    <a:gd name="T38" fmla="*/ 32 w 41"/>
                    <a:gd name="T39" fmla="*/ 38 h 42"/>
                    <a:gd name="T40" fmla="*/ 31 w 41"/>
                    <a:gd name="T41" fmla="*/ 40 h 42"/>
                    <a:gd name="T42" fmla="*/ 27 w 41"/>
                    <a:gd name="T43" fmla="*/ 40 h 42"/>
                    <a:gd name="T44" fmla="*/ 25 w 41"/>
                    <a:gd name="T45" fmla="*/ 42 h 42"/>
                    <a:gd name="T46" fmla="*/ 22 w 41"/>
                    <a:gd name="T47" fmla="*/ 42 h 42"/>
                    <a:gd name="T48" fmla="*/ 19 w 41"/>
                    <a:gd name="T49" fmla="*/ 42 h 42"/>
                    <a:gd name="T50" fmla="*/ 14 w 41"/>
                    <a:gd name="T51" fmla="*/ 40 h 42"/>
                    <a:gd name="T52" fmla="*/ 10 w 41"/>
                    <a:gd name="T53" fmla="*/ 38 h 42"/>
                    <a:gd name="T54" fmla="*/ 7 w 41"/>
                    <a:gd name="T55" fmla="*/ 37 h 42"/>
                    <a:gd name="T56" fmla="*/ 5 w 41"/>
                    <a:gd name="T57" fmla="*/ 33 h 42"/>
                    <a:gd name="T58" fmla="*/ 3 w 41"/>
                    <a:gd name="T59" fmla="*/ 30 h 42"/>
                    <a:gd name="T60" fmla="*/ 2 w 41"/>
                    <a:gd name="T61" fmla="*/ 27 h 42"/>
                    <a:gd name="T62" fmla="*/ 2 w 41"/>
                    <a:gd name="T63" fmla="*/ 23 h 42"/>
                    <a:gd name="T64" fmla="*/ 2 w 41"/>
                    <a:gd name="T65" fmla="*/ 20 h 42"/>
                    <a:gd name="T66" fmla="*/ 2 w 41"/>
                    <a:gd name="T67" fmla="*/ 16 h 42"/>
                    <a:gd name="T68" fmla="*/ 2 w 41"/>
                    <a:gd name="T69" fmla="*/ 13 h 42"/>
                    <a:gd name="T70" fmla="*/ 3 w 41"/>
                    <a:gd name="T71" fmla="*/ 11 h 42"/>
                    <a:gd name="T72" fmla="*/ 3 w 41"/>
                    <a:gd name="T73" fmla="*/ 8 h 42"/>
                    <a:gd name="T74" fmla="*/ 5 w 41"/>
                    <a:gd name="T75" fmla="*/ 6 h 42"/>
                    <a:gd name="T76" fmla="*/ 7 w 41"/>
                    <a:gd name="T77" fmla="*/ 5 h 42"/>
                    <a:gd name="T78" fmla="*/ 10 w 41"/>
                    <a:gd name="T79" fmla="*/ 3 h 42"/>
                    <a:gd name="T80" fmla="*/ 12 w 41"/>
                    <a:gd name="T81" fmla="*/ 1 h 42"/>
                    <a:gd name="T82" fmla="*/ 15 w 41"/>
                    <a:gd name="T83" fmla="*/ 1 h 42"/>
                    <a:gd name="T84" fmla="*/ 17 w 41"/>
                    <a:gd name="T85" fmla="*/ 0 h 42"/>
                    <a:gd name="T86" fmla="*/ 20 w 41"/>
                    <a:gd name="T87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1" h="42">
                      <a:moveTo>
                        <a:pt x="22" y="0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5" y="0"/>
                      </a:lnTo>
                      <a:lnTo>
                        <a:pt x="27" y="1"/>
                      </a:lnTo>
                      <a:lnTo>
                        <a:pt x="29" y="1"/>
                      </a:lnTo>
                      <a:lnTo>
                        <a:pt x="31" y="1"/>
                      </a:lnTo>
                      <a:lnTo>
                        <a:pt x="31" y="1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7" y="6"/>
                      </a:lnTo>
                      <a:lnTo>
                        <a:pt x="37" y="8"/>
                      </a:lnTo>
                      <a:lnTo>
                        <a:pt x="39" y="8"/>
                      </a:lnTo>
                      <a:lnTo>
                        <a:pt x="39" y="10"/>
                      </a:lnTo>
                      <a:lnTo>
                        <a:pt x="39" y="11"/>
                      </a:lnTo>
                      <a:lnTo>
                        <a:pt x="41" y="13"/>
                      </a:lnTo>
                      <a:lnTo>
                        <a:pt x="41" y="13"/>
                      </a:lnTo>
                      <a:lnTo>
                        <a:pt x="41" y="15"/>
                      </a:lnTo>
                      <a:lnTo>
                        <a:pt x="41" y="16"/>
                      </a:lnTo>
                      <a:lnTo>
                        <a:pt x="41" y="18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1" y="22"/>
                      </a:lnTo>
                      <a:lnTo>
                        <a:pt x="41" y="23"/>
                      </a:lnTo>
                      <a:lnTo>
                        <a:pt x="41" y="25"/>
                      </a:lnTo>
                      <a:lnTo>
                        <a:pt x="41" y="27"/>
                      </a:lnTo>
                      <a:lnTo>
                        <a:pt x="41" y="28"/>
                      </a:lnTo>
                      <a:lnTo>
                        <a:pt x="41" y="30"/>
                      </a:lnTo>
                      <a:lnTo>
                        <a:pt x="39" y="30"/>
                      </a:lnTo>
                      <a:lnTo>
                        <a:pt x="39" y="32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5"/>
                      </a:lnTo>
                      <a:lnTo>
                        <a:pt x="36" y="37"/>
                      </a:lnTo>
                      <a:lnTo>
                        <a:pt x="34" y="37"/>
                      </a:lnTo>
                      <a:lnTo>
                        <a:pt x="34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1" y="40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7" y="40"/>
                      </a:lnTo>
                      <a:lnTo>
                        <a:pt x="25" y="42"/>
                      </a:lnTo>
                      <a:lnTo>
                        <a:pt x="24" y="42"/>
                      </a:lnTo>
                      <a:lnTo>
                        <a:pt x="22" y="42"/>
                      </a:lnTo>
                      <a:lnTo>
                        <a:pt x="20" y="42"/>
                      </a:lnTo>
                      <a:lnTo>
                        <a:pt x="19" y="42"/>
                      </a:lnTo>
                      <a:lnTo>
                        <a:pt x="15" y="42"/>
                      </a:lnTo>
                      <a:lnTo>
                        <a:pt x="14" y="40"/>
                      </a:lnTo>
                      <a:lnTo>
                        <a:pt x="12" y="40"/>
                      </a:lnTo>
                      <a:lnTo>
                        <a:pt x="10" y="38"/>
                      </a:lnTo>
                      <a:lnTo>
                        <a:pt x="9" y="38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5" y="33"/>
                      </a:lnTo>
                      <a:lnTo>
                        <a:pt x="3" y="32"/>
                      </a:lnTo>
                      <a:lnTo>
                        <a:pt x="3" y="30"/>
                      </a:lnTo>
                      <a:lnTo>
                        <a:pt x="2" y="28"/>
                      </a:lnTo>
                      <a:lnTo>
                        <a:pt x="2" y="27"/>
                      </a:lnTo>
                      <a:lnTo>
                        <a:pt x="2" y="25"/>
                      </a:lnTo>
                      <a:lnTo>
                        <a:pt x="2" y="23"/>
                      </a:lnTo>
                      <a:lnTo>
                        <a:pt x="0" y="20"/>
                      </a:lnTo>
                      <a:lnTo>
                        <a:pt x="2" y="20"/>
                      </a:lnTo>
                      <a:lnTo>
                        <a:pt x="2" y="18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11"/>
                      </a:lnTo>
                      <a:lnTo>
                        <a:pt x="3" y="11"/>
                      </a:lnTo>
                      <a:lnTo>
                        <a:pt x="3" y="10"/>
                      </a:lnTo>
                      <a:lnTo>
                        <a:pt x="3" y="8"/>
                      </a:lnTo>
                      <a:lnTo>
                        <a:pt x="5" y="8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9" y="3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2" y="1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19" name="Freeform 79">
                  <a:extLst>
                    <a:ext uri="{FF2B5EF4-FFF2-40B4-BE49-F238E27FC236}">
                      <a16:creationId xmlns:a16="http://schemas.microsoft.com/office/drawing/2014/main" id="{7FB9A53D-24AC-4503-A9A8-47912CF61D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9" y="3630"/>
                  <a:ext cx="25" cy="35"/>
                </a:xfrm>
                <a:custGeom>
                  <a:avLst/>
                  <a:gdLst>
                    <a:gd name="T0" fmla="*/ 11 w 25"/>
                    <a:gd name="T1" fmla="*/ 2 h 35"/>
                    <a:gd name="T2" fmla="*/ 10 w 25"/>
                    <a:gd name="T3" fmla="*/ 2 h 35"/>
                    <a:gd name="T4" fmla="*/ 6 w 25"/>
                    <a:gd name="T5" fmla="*/ 2 h 35"/>
                    <a:gd name="T6" fmla="*/ 5 w 25"/>
                    <a:gd name="T7" fmla="*/ 3 h 35"/>
                    <a:gd name="T8" fmla="*/ 3 w 25"/>
                    <a:gd name="T9" fmla="*/ 5 h 35"/>
                    <a:gd name="T10" fmla="*/ 1 w 25"/>
                    <a:gd name="T11" fmla="*/ 8 h 35"/>
                    <a:gd name="T12" fmla="*/ 1 w 25"/>
                    <a:gd name="T13" fmla="*/ 12 h 35"/>
                    <a:gd name="T14" fmla="*/ 0 w 25"/>
                    <a:gd name="T15" fmla="*/ 15 h 35"/>
                    <a:gd name="T16" fmla="*/ 0 w 25"/>
                    <a:gd name="T17" fmla="*/ 20 h 35"/>
                    <a:gd name="T18" fmla="*/ 1 w 25"/>
                    <a:gd name="T19" fmla="*/ 24 h 35"/>
                    <a:gd name="T20" fmla="*/ 1 w 25"/>
                    <a:gd name="T21" fmla="*/ 27 h 35"/>
                    <a:gd name="T22" fmla="*/ 3 w 25"/>
                    <a:gd name="T23" fmla="*/ 30 h 35"/>
                    <a:gd name="T24" fmla="*/ 5 w 25"/>
                    <a:gd name="T25" fmla="*/ 32 h 35"/>
                    <a:gd name="T26" fmla="*/ 6 w 25"/>
                    <a:gd name="T27" fmla="*/ 34 h 35"/>
                    <a:gd name="T28" fmla="*/ 8 w 25"/>
                    <a:gd name="T29" fmla="*/ 34 h 35"/>
                    <a:gd name="T30" fmla="*/ 11 w 25"/>
                    <a:gd name="T31" fmla="*/ 35 h 35"/>
                    <a:gd name="T32" fmla="*/ 13 w 25"/>
                    <a:gd name="T33" fmla="*/ 35 h 35"/>
                    <a:gd name="T34" fmla="*/ 15 w 25"/>
                    <a:gd name="T35" fmla="*/ 35 h 35"/>
                    <a:gd name="T36" fmla="*/ 16 w 25"/>
                    <a:gd name="T37" fmla="*/ 34 h 35"/>
                    <a:gd name="T38" fmla="*/ 18 w 25"/>
                    <a:gd name="T39" fmla="*/ 34 h 35"/>
                    <a:gd name="T40" fmla="*/ 18 w 25"/>
                    <a:gd name="T41" fmla="*/ 32 h 35"/>
                    <a:gd name="T42" fmla="*/ 20 w 25"/>
                    <a:gd name="T43" fmla="*/ 32 h 35"/>
                    <a:gd name="T44" fmla="*/ 22 w 25"/>
                    <a:gd name="T45" fmla="*/ 30 h 35"/>
                    <a:gd name="T46" fmla="*/ 22 w 25"/>
                    <a:gd name="T47" fmla="*/ 29 h 35"/>
                    <a:gd name="T48" fmla="*/ 23 w 25"/>
                    <a:gd name="T49" fmla="*/ 25 h 35"/>
                    <a:gd name="T50" fmla="*/ 23 w 25"/>
                    <a:gd name="T51" fmla="*/ 24 h 35"/>
                    <a:gd name="T52" fmla="*/ 25 w 25"/>
                    <a:gd name="T53" fmla="*/ 22 h 35"/>
                    <a:gd name="T54" fmla="*/ 25 w 25"/>
                    <a:gd name="T55" fmla="*/ 19 h 35"/>
                    <a:gd name="T56" fmla="*/ 25 w 25"/>
                    <a:gd name="T57" fmla="*/ 17 h 35"/>
                    <a:gd name="T58" fmla="*/ 25 w 25"/>
                    <a:gd name="T59" fmla="*/ 13 h 35"/>
                    <a:gd name="T60" fmla="*/ 23 w 25"/>
                    <a:gd name="T61" fmla="*/ 12 h 35"/>
                    <a:gd name="T62" fmla="*/ 23 w 25"/>
                    <a:gd name="T63" fmla="*/ 8 h 35"/>
                    <a:gd name="T64" fmla="*/ 23 w 25"/>
                    <a:gd name="T65" fmla="*/ 7 h 35"/>
                    <a:gd name="T66" fmla="*/ 22 w 25"/>
                    <a:gd name="T67" fmla="*/ 5 h 35"/>
                    <a:gd name="T68" fmla="*/ 20 w 25"/>
                    <a:gd name="T69" fmla="*/ 5 h 35"/>
                    <a:gd name="T70" fmla="*/ 20 w 25"/>
                    <a:gd name="T71" fmla="*/ 3 h 35"/>
                    <a:gd name="T72" fmla="*/ 18 w 25"/>
                    <a:gd name="T73" fmla="*/ 2 h 35"/>
                    <a:gd name="T74" fmla="*/ 16 w 25"/>
                    <a:gd name="T75" fmla="*/ 2 h 35"/>
                    <a:gd name="T76" fmla="*/ 15 w 25"/>
                    <a:gd name="T77" fmla="*/ 2 h 35"/>
                    <a:gd name="T78" fmla="*/ 13 w 25"/>
                    <a:gd name="T79" fmla="*/ 2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5" h="35">
                      <a:moveTo>
                        <a:pt x="13" y="0"/>
                      </a:moveTo>
                      <a:lnTo>
                        <a:pt x="11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8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3" y="5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29"/>
                      </a:lnTo>
                      <a:lnTo>
                        <a:pt x="3" y="30"/>
                      </a:lnTo>
                      <a:lnTo>
                        <a:pt x="3" y="30"/>
                      </a:lnTo>
                      <a:lnTo>
                        <a:pt x="5" y="32"/>
                      </a:lnTo>
                      <a:lnTo>
                        <a:pt x="5" y="32"/>
                      </a:lnTo>
                      <a:lnTo>
                        <a:pt x="6" y="34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1" y="35"/>
                      </a:lnTo>
                      <a:lnTo>
                        <a:pt x="11" y="35"/>
                      </a:lnTo>
                      <a:lnTo>
                        <a:pt x="13" y="35"/>
                      </a:lnTo>
                      <a:lnTo>
                        <a:pt x="13" y="35"/>
                      </a:lnTo>
                      <a:lnTo>
                        <a:pt x="15" y="35"/>
                      </a:lnTo>
                      <a:lnTo>
                        <a:pt x="15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8" y="34"/>
                      </a:lnTo>
                      <a:lnTo>
                        <a:pt x="18" y="34"/>
                      </a:lnTo>
                      <a:lnTo>
                        <a:pt x="18" y="32"/>
                      </a:lnTo>
                      <a:lnTo>
                        <a:pt x="20" y="32"/>
                      </a:lnTo>
                      <a:lnTo>
                        <a:pt x="20" y="32"/>
                      </a:lnTo>
                      <a:lnTo>
                        <a:pt x="22" y="30"/>
                      </a:lnTo>
                      <a:lnTo>
                        <a:pt x="22" y="30"/>
                      </a:lnTo>
                      <a:lnTo>
                        <a:pt x="22" y="29"/>
                      </a:lnTo>
                      <a:lnTo>
                        <a:pt x="22" y="29"/>
                      </a:lnTo>
                      <a:lnTo>
                        <a:pt x="23" y="27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23" y="24"/>
                      </a:lnTo>
                      <a:lnTo>
                        <a:pt x="25" y="22"/>
                      </a:lnTo>
                      <a:lnTo>
                        <a:pt x="25" y="22"/>
                      </a:lnTo>
                      <a:lnTo>
                        <a:pt x="25" y="20"/>
                      </a:lnTo>
                      <a:lnTo>
                        <a:pt x="25" y="19"/>
                      </a:lnTo>
                      <a:lnTo>
                        <a:pt x="25" y="17"/>
                      </a:lnTo>
                      <a:lnTo>
                        <a:pt x="25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  <a:lnTo>
                        <a:pt x="25" y="12"/>
                      </a:lnTo>
                      <a:lnTo>
                        <a:pt x="23" y="12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8"/>
                      </a:lnTo>
                      <a:lnTo>
                        <a:pt x="23" y="7"/>
                      </a:lnTo>
                      <a:lnTo>
                        <a:pt x="22" y="7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6" y="2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0" name="Freeform 80">
                  <a:extLst>
                    <a:ext uri="{FF2B5EF4-FFF2-40B4-BE49-F238E27FC236}">
                      <a16:creationId xmlns:a16="http://schemas.microsoft.com/office/drawing/2014/main" id="{A06B8353-0ED3-4642-BC5B-92DC197CA9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3" y="3627"/>
                  <a:ext cx="33" cy="42"/>
                </a:xfrm>
                <a:custGeom>
                  <a:avLst/>
                  <a:gdLst>
                    <a:gd name="T0" fmla="*/ 0 w 33"/>
                    <a:gd name="T1" fmla="*/ 5 h 42"/>
                    <a:gd name="T2" fmla="*/ 1 w 33"/>
                    <a:gd name="T3" fmla="*/ 3 h 42"/>
                    <a:gd name="T4" fmla="*/ 5 w 33"/>
                    <a:gd name="T5" fmla="*/ 3 h 42"/>
                    <a:gd name="T6" fmla="*/ 6 w 33"/>
                    <a:gd name="T7" fmla="*/ 3 h 42"/>
                    <a:gd name="T8" fmla="*/ 8 w 33"/>
                    <a:gd name="T9" fmla="*/ 1 h 42"/>
                    <a:gd name="T10" fmla="*/ 10 w 33"/>
                    <a:gd name="T11" fmla="*/ 0 h 42"/>
                    <a:gd name="T12" fmla="*/ 13 w 33"/>
                    <a:gd name="T13" fmla="*/ 6 h 42"/>
                    <a:gd name="T14" fmla="*/ 16 w 33"/>
                    <a:gd name="T15" fmla="*/ 5 h 42"/>
                    <a:gd name="T16" fmla="*/ 18 w 33"/>
                    <a:gd name="T17" fmla="*/ 3 h 42"/>
                    <a:gd name="T18" fmla="*/ 22 w 33"/>
                    <a:gd name="T19" fmla="*/ 1 h 42"/>
                    <a:gd name="T20" fmla="*/ 25 w 33"/>
                    <a:gd name="T21" fmla="*/ 0 h 42"/>
                    <a:gd name="T22" fmla="*/ 27 w 33"/>
                    <a:gd name="T23" fmla="*/ 0 h 42"/>
                    <a:gd name="T24" fmla="*/ 28 w 33"/>
                    <a:gd name="T25" fmla="*/ 0 h 42"/>
                    <a:gd name="T26" fmla="*/ 30 w 33"/>
                    <a:gd name="T27" fmla="*/ 1 h 42"/>
                    <a:gd name="T28" fmla="*/ 32 w 33"/>
                    <a:gd name="T29" fmla="*/ 1 h 42"/>
                    <a:gd name="T30" fmla="*/ 33 w 33"/>
                    <a:gd name="T31" fmla="*/ 3 h 42"/>
                    <a:gd name="T32" fmla="*/ 33 w 33"/>
                    <a:gd name="T33" fmla="*/ 5 h 42"/>
                    <a:gd name="T34" fmla="*/ 33 w 33"/>
                    <a:gd name="T35" fmla="*/ 5 h 42"/>
                    <a:gd name="T36" fmla="*/ 33 w 33"/>
                    <a:gd name="T37" fmla="*/ 6 h 42"/>
                    <a:gd name="T38" fmla="*/ 32 w 33"/>
                    <a:gd name="T39" fmla="*/ 8 h 42"/>
                    <a:gd name="T40" fmla="*/ 32 w 33"/>
                    <a:gd name="T41" fmla="*/ 8 h 42"/>
                    <a:gd name="T42" fmla="*/ 30 w 33"/>
                    <a:gd name="T43" fmla="*/ 8 h 42"/>
                    <a:gd name="T44" fmla="*/ 30 w 33"/>
                    <a:gd name="T45" fmla="*/ 8 h 42"/>
                    <a:gd name="T46" fmla="*/ 28 w 33"/>
                    <a:gd name="T47" fmla="*/ 8 h 42"/>
                    <a:gd name="T48" fmla="*/ 28 w 33"/>
                    <a:gd name="T49" fmla="*/ 8 h 42"/>
                    <a:gd name="T50" fmla="*/ 28 w 33"/>
                    <a:gd name="T51" fmla="*/ 8 h 42"/>
                    <a:gd name="T52" fmla="*/ 27 w 33"/>
                    <a:gd name="T53" fmla="*/ 8 h 42"/>
                    <a:gd name="T54" fmla="*/ 27 w 33"/>
                    <a:gd name="T55" fmla="*/ 8 h 42"/>
                    <a:gd name="T56" fmla="*/ 25 w 33"/>
                    <a:gd name="T57" fmla="*/ 6 h 42"/>
                    <a:gd name="T58" fmla="*/ 23 w 33"/>
                    <a:gd name="T59" fmla="*/ 6 h 42"/>
                    <a:gd name="T60" fmla="*/ 22 w 33"/>
                    <a:gd name="T61" fmla="*/ 6 h 42"/>
                    <a:gd name="T62" fmla="*/ 20 w 33"/>
                    <a:gd name="T63" fmla="*/ 6 h 42"/>
                    <a:gd name="T64" fmla="*/ 18 w 33"/>
                    <a:gd name="T65" fmla="*/ 8 h 42"/>
                    <a:gd name="T66" fmla="*/ 16 w 33"/>
                    <a:gd name="T67" fmla="*/ 10 h 42"/>
                    <a:gd name="T68" fmla="*/ 15 w 33"/>
                    <a:gd name="T69" fmla="*/ 11 h 42"/>
                    <a:gd name="T70" fmla="*/ 13 w 33"/>
                    <a:gd name="T71" fmla="*/ 13 h 42"/>
                    <a:gd name="T72" fmla="*/ 15 w 33"/>
                    <a:gd name="T73" fmla="*/ 33 h 42"/>
                    <a:gd name="T74" fmla="*/ 15 w 33"/>
                    <a:gd name="T75" fmla="*/ 33 h 42"/>
                    <a:gd name="T76" fmla="*/ 15 w 33"/>
                    <a:gd name="T77" fmla="*/ 35 h 42"/>
                    <a:gd name="T78" fmla="*/ 15 w 33"/>
                    <a:gd name="T79" fmla="*/ 35 h 42"/>
                    <a:gd name="T80" fmla="*/ 15 w 33"/>
                    <a:gd name="T81" fmla="*/ 37 h 42"/>
                    <a:gd name="T82" fmla="*/ 15 w 33"/>
                    <a:gd name="T83" fmla="*/ 37 h 42"/>
                    <a:gd name="T84" fmla="*/ 16 w 33"/>
                    <a:gd name="T85" fmla="*/ 37 h 42"/>
                    <a:gd name="T86" fmla="*/ 16 w 33"/>
                    <a:gd name="T87" fmla="*/ 37 h 42"/>
                    <a:gd name="T88" fmla="*/ 18 w 33"/>
                    <a:gd name="T89" fmla="*/ 37 h 42"/>
                    <a:gd name="T90" fmla="*/ 18 w 33"/>
                    <a:gd name="T91" fmla="*/ 37 h 42"/>
                    <a:gd name="T92" fmla="*/ 20 w 33"/>
                    <a:gd name="T93" fmla="*/ 37 h 42"/>
                    <a:gd name="T94" fmla="*/ 0 w 33"/>
                    <a:gd name="T95" fmla="*/ 42 h 42"/>
                    <a:gd name="T96" fmla="*/ 3 w 33"/>
                    <a:gd name="T97" fmla="*/ 38 h 42"/>
                    <a:gd name="T98" fmla="*/ 5 w 33"/>
                    <a:gd name="T99" fmla="*/ 38 h 42"/>
                    <a:gd name="T100" fmla="*/ 5 w 33"/>
                    <a:gd name="T101" fmla="*/ 37 h 42"/>
                    <a:gd name="T102" fmla="*/ 6 w 33"/>
                    <a:gd name="T103" fmla="*/ 37 h 42"/>
                    <a:gd name="T104" fmla="*/ 6 w 33"/>
                    <a:gd name="T105" fmla="*/ 37 h 42"/>
                    <a:gd name="T106" fmla="*/ 6 w 33"/>
                    <a:gd name="T107" fmla="*/ 35 h 42"/>
                    <a:gd name="T108" fmla="*/ 6 w 33"/>
                    <a:gd name="T109" fmla="*/ 35 h 42"/>
                    <a:gd name="T110" fmla="*/ 6 w 33"/>
                    <a:gd name="T111" fmla="*/ 33 h 42"/>
                    <a:gd name="T112" fmla="*/ 6 w 33"/>
                    <a:gd name="T113" fmla="*/ 8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3" h="42">
                      <a:moveTo>
                        <a:pt x="0" y="8"/>
                      </a:move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1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1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5" y="6"/>
                      </a:lnTo>
                      <a:lnTo>
                        <a:pt x="15" y="5"/>
                      </a:lnTo>
                      <a:lnTo>
                        <a:pt x="16" y="5"/>
                      </a:lnTo>
                      <a:lnTo>
                        <a:pt x="16" y="5"/>
                      </a:lnTo>
                      <a:lnTo>
                        <a:pt x="18" y="3"/>
                      </a:lnTo>
                      <a:lnTo>
                        <a:pt x="18" y="3"/>
                      </a:lnTo>
                      <a:lnTo>
                        <a:pt x="20" y="3"/>
                      </a:lnTo>
                      <a:lnTo>
                        <a:pt x="22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3" y="1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0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3" y="6"/>
                      </a:lnTo>
                      <a:lnTo>
                        <a:pt x="23" y="6"/>
                      </a:lnTo>
                      <a:lnTo>
                        <a:pt x="23" y="6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0" y="6"/>
                      </a:lnTo>
                      <a:lnTo>
                        <a:pt x="20" y="6"/>
                      </a:lnTo>
                      <a:lnTo>
                        <a:pt x="20" y="6"/>
                      </a:lnTo>
                      <a:lnTo>
                        <a:pt x="18" y="8"/>
                      </a:lnTo>
                      <a:lnTo>
                        <a:pt x="18" y="8"/>
                      </a:lnTo>
                      <a:lnTo>
                        <a:pt x="18" y="8"/>
                      </a:lnTo>
                      <a:lnTo>
                        <a:pt x="16" y="10"/>
                      </a:lnTo>
                      <a:lnTo>
                        <a:pt x="16" y="10"/>
                      </a:lnTo>
                      <a:lnTo>
                        <a:pt x="15" y="10"/>
                      </a:lnTo>
                      <a:lnTo>
                        <a:pt x="15" y="11"/>
                      </a:lnTo>
                      <a:lnTo>
                        <a:pt x="15" y="11"/>
                      </a:lnTo>
                      <a:lnTo>
                        <a:pt x="15" y="11"/>
                      </a:lnTo>
                      <a:lnTo>
                        <a:pt x="13" y="13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20" y="37"/>
                      </a:lnTo>
                      <a:lnTo>
                        <a:pt x="20" y="37"/>
                      </a:lnTo>
                      <a:lnTo>
                        <a:pt x="20" y="37"/>
                      </a:lnTo>
                      <a:lnTo>
                        <a:pt x="22" y="37"/>
                      </a:lnTo>
                      <a:lnTo>
                        <a:pt x="22" y="40"/>
                      </a:lnTo>
                      <a:lnTo>
                        <a:pt x="0" y="42"/>
                      </a:lnTo>
                      <a:lnTo>
                        <a:pt x="0" y="38"/>
                      </a:lnTo>
                      <a:lnTo>
                        <a:pt x="1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3"/>
                      </a:lnTo>
                      <a:lnTo>
                        <a:pt x="6" y="33"/>
                      </a:lnTo>
                      <a:lnTo>
                        <a:pt x="6" y="33"/>
                      </a:lnTo>
                      <a:lnTo>
                        <a:pt x="6" y="32"/>
                      </a:lnTo>
                      <a:lnTo>
                        <a:pt x="6" y="32"/>
                      </a:lnTo>
                      <a:lnTo>
                        <a:pt x="6" y="8"/>
                      </a:lnTo>
                      <a:lnTo>
                        <a:pt x="0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1" name="Freeform 81">
                  <a:extLst>
                    <a:ext uri="{FF2B5EF4-FFF2-40B4-BE49-F238E27FC236}">
                      <a16:creationId xmlns:a16="http://schemas.microsoft.com/office/drawing/2014/main" id="{408C8607-6C0B-48E2-94C3-50E9DD9F2F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7" y="3627"/>
                  <a:ext cx="45" cy="40"/>
                </a:xfrm>
                <a:custGeom>
                  <a:avLst/>
                  <a:gdLst>
                    <a:gd name="T0" fmla="*/ 28 w 45"/>
                    <a:gd name="T1" fmla="*/ 10 h 40"/>
                    <a:gd name="T2" fmla="*/ 27 w 45"/>
                    <a:gd name="T3" fmla="*/ 6 h 40"/>
                    <a:gd name="T4" fmla="*/ 23 w 45"/>
                    <a:gd name="T5" fmla="*/ 3 h 40"/>
                    <a:gd name="T6" fmla="*/ 20 w 45"/>
                    <a:gd name="T7" fmla="*/ 3 h 40"/>
                    <a:gd name="T8" fmla="*/ 17 w 45"/>
                    <a:gd name="T9" fmla="*/ 3 h 40"/>
                    <a:gd name="T10" fmla="*/ 15 w 45"/>
                    <a:gd name="T11" fmla="*/ 3 h 40"/>
                    <a:gd name="T12" fmla="*/ 13 w 45"/>
                    <a:gd name="T13" fmla="*/ 5 h 40"/>
                    <a:gd name="T14" fmla="*/ 11 w 45"/>
                    <a:gd name="T15" fmla="*/ 5 h 40"/>
                    <a:gd name="T16" fmla="*/ 11 w 45"/>
                    <a:gd name="T17" fmla="*/ 6 h 40"/>
                    <a:gd name="T18" fmla="*/ 10 w 45"/>
                    <a:gd name="T19" fmla="*/ 6 h 40"/>
                    <a:gd name="T20" fmla="*/ 10 w 45"/>
                    <a:gd name="T21" fmla="*/ 8 h 40"/>
                    <a:gd name="T22" fmla="*/ 10 w 45"/>
                    <a:gd name="T23" fmla="*/ 10 h 40"/>
                    <a:gd name="T24" fmla="*/ 8 w 45"/>
                    <a:gd name="T25" fmla="*/ 13 h 40"/>
                    <a:gd name="T26" fmla="*/ 6 w 45"/>
                    <a:gd name="T27" fmla="*/ 15 h 40"/>
                    <a:gd name="T28" fmla="*/ 5 w 45"/>
                    <a:gd name="T29" fmla="*/ 15 h 40"/>
                    <a:gd name="T30" fmla="*/ 3 w 45"/>
                    <a:gd name="T31" fmla="*/ 15 h 40"/>
                    <a:gd name="T32" fmla="*/ 1 w 45"/>
                    <a:gd name="T33" fmla="*/ 13 h 40"/>
                    <a:gd name="T34" fmla="*/ 1 w 45"/>
                    <a:gd name="T35" fmla="*/ 11 h 40"/>
                    <a:gd name="T36" fmla="*/ 1 w 45"/>
                    <a:gd name="T37" fmla="*/ 10 h 40"/>
                    <a:gd name="T38" fmla="*/ 3 w 45"/>
                    <a:gd name="T39" fmla="*/ 6 h 40"/>
                    <a:gd name="T40" fmla="*/ 5 w 45"/>
                    <a:gd name="T41" fmla="*/ 5 h 40"/>
                    <a:gd name="T42" fmla="*/ 6 w 45"/>
                    <a:gd name="T43" fmla="*/ 1 h 40"/>
                    <a:gd name="T44" fmla="*/ 11 w 45"/>
                    <a:gd name="T45" fmla="*/ 0 h 40"/>
                    <a:gd name="T46" fmla="*/ 17 w 45"/>
                    <a:gd name="T47" fmla="*/ 0 h 40"/>
                    <a:gd name="T48" fmla="*/ 22 w 45"/>
                    <a:gd name="T49" fmla="*/ 0 h 40"/>
                    <a:gd name="T50" fmla="*/ 27 w 45"/>
                    <a:gd name="T51" fmla="*/ 0 h 40"/>
                    <a:gd name="T52" fmla="*/ 30 w 45"/>
                    <a:gd name="T53" fmla="*/ 1 h 40"/>
                    <a:gd name="T54" fmla="*/ 32 w 45"/>
                    <a:gd name="T55" fmla="*/ 3 h 40"/>
                    <a:gd name="T56" fmla="*/ 33 w 45"/>
                    <a:gd name="T57" fmla="*/ 6 h 40"/>
                    <a:gd name="T58" fmla="*/ 35 w 45"/>
                    <a:gd name="T59" fmla="*/ 10 h 40"/>
                    <a:gd name="T60" fmla="*/ 35 w 45"/>
                    <a:gd name="T61" fmla="*/ 28 h 40"/>
                    <a:gd name="T62" fmla="*/ 35 w 45"/>
                    <a:gd name="T63" fmla="*/ 32 h 40"/>
                    <a:gd name="T64" fmla="*/ 37 w 45"/>
                    <a:gd name="T65" fmla="*/ 33 h 40"/>
                    <a:gd name="T66" fmla="*/ 37 w 45"/>
                    <a:gd name="T67" fmla="*/ 35 h 40"/>
                    <a:gd name="T68" fmla="*/ 39 w 45"/>
                    <a:gd name="T69" fmla="*/ 35 h 40"/>
                    <a:gd name="T70" fmla="*/ 39 w 45"/>
                    <a:gd name="T71" fmla="*/ 37 h 40"/>
                    <a:gd name="T72" fmla="*/ 40 w 45"/>
                    <a:gd name="T73" fmla="*/ 37 h 40"/>
                    <a:gd name="T74" fmla="*/ 44 w 45"/>
                    <a:gd name="T75" fmla="*/ 35 h 40"/>
                    <a:gd name="T76" fmla="*/ 45 w 45"/>
                    <a:gd name="T77" fmla="*/ 38 h 40"/>
                    <a:gd name="T78" fmla="*/ 42 w 45"/>
                    <a:gd name="T79" fmla="*/ 40 h 40"/>
                    <a:gd name="T80" fmla="*/ 39 w 45"/>
                    <a:gd name="T81" fmla="*/ 40 h 40"/>
                    <a:gd name="T82" fmla="*/ 37 w 45"/>
                    <a:gd name="T83" fmla="*/ 40 h 40"/>
                    <a:gd name="T84" fmla="*/ 33 w 45"/>
                    <a:gd name="T85" fmla="*/ 38 h 40"/>
                    <a:gd name="T86" fmla="*/ 32 w 45"/>
                    <a:gd name="T87" fmla="*/ 38 h 40"/>
                    <a:gd name="T88" fmla="*/ 30 w 45"/>
                    <a:gd name="T89" fmla="*/ 37 h 40"/>
                    <a:gd name="T90" fmla="*/ 30 w 45"/>
                    <a:gd name="T91" fmla="*/ 35 h 40"/>
                    <a:gd name="T92" fmla="*/ 28 w 45"/>
                    <a:gd name="T93" fmla="*/ 33 h 40"/>
                    <a:gd name="T94" fmla="*/ 25 w 45"/>
                    <a:gd name="T95" fmla="*/ 37 h 40"/>
                    <a:gd name="T96" fmla="*/ 20 w 45"/>
                    <a:gd name="T97" fmla="*/ 38 h 40"/>
                    <a:gd name="T98" fmla="*/ 17 w 45"/>
                    <a:gd name="T99" fmla="*/ 40 h 40"/>
                    <a:gd name="T100" fmla="*/ 11 w 45"/>
                    <a:gd name="T101" fmla="*/ 40 h 40"/>
                    <a:gd name="T102" fmla="*/ 6 w 45"/>
                    <a:gd name="T103" fmla="*/ 40 h 40"/>
                    <a:gd name="T104" fmla="*/ 3 w 45"/>
                    <a:gd name="T105" fmla="*/ 38 h 40"/>
                    <a:gd name="T106" fmla="*/ 0 w 45"/>
                    <a:gd name="T107" fmla="*/ 35 h 40"/>
                    <a:gd name="T108" fmla="*/ 0 w 45"/>
                    <a:gd name="T109" fmla="*/ 30 h 40"/>
                    <a:gd name="T110" fmla="*/ 0 w 45"/>
                    <a:gd name="T111" fmla="*/ 28 h 40"/>
                    <a:gd name="T112" fmla="*/ 0 w 45"/>
                    <a:gd name="T113" fmla="*/ 25 h 40"/>
                    <a:gd name="T114" fmla="*/ 1 w 45"/>
                    <a:gd name="T115" fmla="*/ 23 h 40"/>
                    <a:gd name="T116" fmla="*/ 5 w 45"/>
                    <a:gd name="T117" fmla="*/ 22 h 40"/>
                    <a:gd name="T118" fmla="*/ 8 w 45"/>
                    <a:gd name="T119" fmla="*/ 20 h 40"/>
                    <a:gd name="T120" fmla="*/ 11 w 45"/>
                    <a:gd name="T121" fmla="*/ 18 h 40"/>
                    <a:gd name="T122" fmla="*/ 18 w 45"/>
                    <a:gd name="T123" fmla="*/ 16 h 40"/>
                    <a:gd name="T124" fmla="*/ 28 w 45"/>
                    <a:gd name="T125" fmla="*/ 15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5" h="40">
                      <a:moveTo>
                        <a:pt x="28" y="15"/>
                      </a:moveTo>
                      <a:lnTo>
                        <a:pt x="28" y="11"/>
                      </a:lnTo>
                      <a:lnTo>
                        <a:pt x="28" y="10"/>
                      </a:lnTo>
                      <a:lnTo>
                        <a:pt x="28" y="10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18" y="3"/>
                      </a:lnTo>
                      <a:lnTo>
                        <a:pt x="18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5" y="3"/>
                      </a:lnTo>
                      <a:lnTo>
                        <a:pt x="15" y="3"/>
                      </a:lnTo>
                      <a:lnTo>
                        <a:pt x="15" y="3"/>
                      </a:lnTo>
                      <a:lnTo>
                        <a:pt x="13" y="3"/>
                      </a:lnTo>
                      <a:lnTo>
                        <a:pt x="13" y="3"/>
                      </a:lnTo>
                      <a:lnTo>
                        <a:pt x="13" y="5"/>
                      </a:lnTo>
                      <a:lnTo>
                        <a:pt x="13" y="5"/>
                      </a:lnTo>
                      <a:lnTo>
                        <a:pt x="13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10" y="10"/>
                      </a:lnTo>
                      <a:lnTo>
                        <a:pt x="8" y="10"/>
                      </a:lnTo>
                      <a:lnTo>
                        <a:pt x="8" y="11"/>
                      </a:lnTo>
                      <a:lnTo>
                        <a:pt x="8" y="11"/>
                      </a:lnTo>
                      <a:lnTo>
                        <a:pt x="8" y="13"/>
                      </a:lnTo>
                      <a:lnTo>
                        <a:pt x="8" y="13"/>
                      </a:lnTo>
                      <a:lnTo>
                        <a:pt x="8" y="13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3"/>
                      </a:lnTo>
                      <a:lnTo>
                        <a:pt x="3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0"/>
                      </a:lnTo>
                      <a:lnTo>
                        <a:pt x="1" y="10"/>
                      </a:lnTo>
                      <a:lnTo>
                        <a:pt x="1" y="8"/>
                      </a:lnTo>
                      <a:lnTo>
                        <a:pt x="1" y="8"/>
                      </a:lnTo>
                      <a:lnTo>
                        <a:pt x="1" y="8"/>
                      </a:lnTo>
                      <a:lnTo>
                        <a:pt x="3" y="6"/>
                      </a:lnTo>
                      <a:lnTo>
                        <a:pt x="3" y="6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5" y="5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1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1"/>
                      </a:lnTo>
                      <a:lnTo>
                        <a:pt x="30" y="1"/>
                      </a:lnTo>
                      <a:lnTo>
                        <a:pt x="30" y="1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6"/>
                      </a:lnTo>
                      <a:lnTo>
                        <a:pt x="35" y="6"/>
                      </a:lnTo>
                      <a:lnTo>
                        <a:pt x="35" y="8"/>
                      </a:lnTo>
                      <a:lnTo>
                        <a:pt x="35" y="8"/>
                      </a:lnTo>
                      <a:lnTo>
                        <a:pt x="35" y="10"/>
                      </a:lnTo>
                      <a:lnTo>
                        <a:pt x="35" y="11"/>
                      </a:lnTo>
                      <a:lnTo>
                        <a:pt x="35" y="13"/>
                      </a:lnTo>
                      <a:lnTo>
                        <a:pt x="35" y="28"/>
                      </a:lnTo>
                      <a:lnTo>
                        <a:pt x="35" y="28"/>
                      </a:lnTo>
                      <a:lnTo>
                        <a:pt x="35" y="30"/>
                      </a:lnTo>
                      <a:lnTo>
                        <a:pt x="35" y="30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3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9" y="35"/>
                      </a:lnTo>
                      <a:lnTo>
                        <a:pt x="39" y="35"/>
                      </a:lnTo>
                      <a:lnTo>
                        <a:pt x="39" y="35"/>
                      </a:lnTo>
                      <a:lnTo>
                        <a:pt x="39" y="37"/>
                      </a:lnTo>
                      <a:lnTo>
                        <a:pt x="39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2" y="37"/>
                      </a:lnTo>
                      <a:lnTo>
                        <a:pt x="42" y="37"/>
                      </a:lnTo>
                      <a:lnTo>
                        <a:pt x="42" y="35"/>
                      </a:lnTo>
                      <a:lnTo>
                        <a:pt x="44" y="35"/>
                      </a:lnTo>
                      <a:lnTo>
                        <a:pt x="44" y="35"/>
                      </a:lnTo>
                      <a:lnTo>
                        <a:pt x="44" y="35"/>
                      </a:lnTo>
                      <a:lnTo>
                        <a:pt x="45" y="35"/>
                      </a:lnTo>
                      <a:lnTo>
                        <a:pt x="45" y="38"/>
                      </a:lnTo>
                      <a:lnTo>
                        <a:pt x="44" y="38"/>
                      </a:lnTo>
                      <a:lnTo>
                        <a:pt x="44" y="38"/>
                      </a:lnTo>
                      <a:lnTo>
                        <a:pt x="42" y="40"/>
                      </a:lnTo>
                      <a:lnTo>
                        <a:pt x="42" y="40"/>
                      </a:lnTo>
                      <a:lnTo>
                        <a:pt x="42" y="40"/>
                      </a:lnTo>
                      <a:lnTo>
                        <a:pt x="40" y="40"/>
                      </a:lnTo>
                      <a:lnTo>
                        <a:pt x="40" y="40"/>
                      </a:lnTo>
                      <a:lnTo>
                        <a:pt x="39" y="40"/>
                      </a:lnTo>
                      <a:lnTo>
                        <a:pt x="39" y="40"/>
                      </a:lnTo>
                      <a:lnTo>
                        <a:pt x="37" y="40"/>
                      </a:lnTo>
                      <a:lnTo>
                        <a:pt x="37" y="40"/>
                      </a:lnTo>
                      <a:lnTo>
                        <a:pt x="37" y="40"/>
                      </a:lnTo>
                      <a:lnTo>
                        <a:pt x="35" y="40"/>
                      </a:lnTo>
                      <a:lnTo>
                        <a:pt x="35" y="40"/>
                      </a:lnTo>
                      <a:lnTo>
                        <a:pt x="35" y="40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2" y="37"/>
                      </a:lnTo>
                      <a:lnTo>
                        <a:pt x="32" y="37"/>
                      </a:lnTo>
                      <a:lnTo>
                        <a:pt x="30" y="37"/>
                      </a:lnTo>
                      <a:lnTo>
                        <a:pt x="30" y="37"/>
                      </a:lnTo>
                      <a:lnTo>
                        <a:pt x="30" y="37"/>
                      </a:lnTo>
                      <a:lnTo>
                        <a:pt x="30" y="35"/>
                      </a:lnTo>
                      <a:lnTo>
                        <a:pt x="30" y="35"/>
                      </a:lnTo>
                      <a:lnTo>
                        <a:pt x="30" y="35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7" y="35"/>
                      </a:lnTo>
                      <a:lnTo>
                        <a:pt x="25" y="35"/>
                      </a:lnTo>
                      <a:lnTo>
                        <a:pt x="25" y="37"/>
                      </a:lnTo>
                      <a:lnTo>
                        <a:pt x="23" y="37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0" y="38"/>
                      </a:lnTo>
                      <a:lnTo>
                        <a:pt x="20" y="38"/>
                      </a:lnTo>
                      <a:lnTo>
                        <a:pt x="18" y="40"/>
                      </a:lnTo>
                      <a:lnTo>
                        <a:pt x="17" y="40"/>
                      </a:lnTo>
                      <a:lnTo>
                        <a:pt x="17" y="40"/>
                      </a:lnTo>
                      <a:lnTo>
                        <a:pt x="15" y="40"/>
                      </a:lnTo>
                      <a:lnTo>
                        <a:pt x="15" y="40"/>
                      </a:lnTo>
                      <a:lnTo>
                        <a:pt x="13" y="40"/>
                      </a:lnTo>
                      <a:lnTo>
                        <a:pt x="11" y="40"/>
                      </a:lnTo>
                      <a:lnTo>
                        <a:pt x="11" y="40"/>
                      </a:lnTo>
                      <a:lnTo>
                        <a:pt x="10" y="40"/>
                      </a:lnTo>
                      <a:lnTo>
                        <a:pt x="8" y="40"/>
                      </a:lnTo>
                      <a:lnTo>
                        <a:pt x="6" y="40"/>
                      </a:lnTo>
                      <a:lnTo>
                        <a:pt x="6" y="40"/>
                      </a:lnTo>
                      <a:lnTo>
                        <a:pt x="5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1" y="37"/>
                      </a:lnTo>
                      <a:lnTo>
                        <a:pt x="1" y="37"/>
                      </a:lnTo>
                      <a:lnTo>
                        <a:pt x="1" y="35"/>
                      </a:lnTo>
                      <a:lnTo>
                        <a:pt x="0" y="35"/>
                      </a:lnTo>
                      <a:lnTo>
                        <a:pt x="0" y="33"/>
                      </a:ln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0" y="28"/>
                      </a:lnTo>
                      <a:lnTo>
                        <a:pt x="0" y="28"/>
                      </a:lnTo>
                      <a:lnTo>
                        <a:pt x="0" y="28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1" y="25"/>
                      </a:lnTo>
                      <a:lnTo>
                        <a:pt x="1" y="25"/>
                      </a:lnTo>
                      <a:lnTo>
                        <a:pt x="1" y="25"/>
                      </a:lnTo>
                      <a:lnTo>
                        <a:pt x="1" y="23"/>
                      </a:lnTo>
                      <a:lnTo>
                        <a:pt x="3" y="23"/>
                      </a:lnTo>
                      <a:lnTo>
                        <a:pt x="3" y="23"/>
                      </a:lnTo>
                      <a:lnTo>
                        <a:pt x="3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8"/>
                      </a:lnTo>
                      <a:lnTo>
                        <a:pt x="11" y="18"/>
                      </a:lnTo>
                      <a:lnTo>
                        <a:pt x="13" y="18"/>
                      </a:lnTo>
                      <a:lnTo>
                        <a:pt x="15" y="18"/>
                      </a:lnTo>
                      <a:lnTo>
                        <a:pt x="17" y="16"/>
                      </a:lnTo>
                      <a:lnTo>
                        <a:pt x="18" y="16"/>
                      </a:lnTo>
                      <a:lnTo>
                        <a:pt x="22" y="16"/>
                      </a:lnTo>
                      <a:lnTo>
                        <a:pt x="23" y="16"/>
                      </a:lnTo>
                      <a:lnTo>
                        <a:pt x="25" y="16"/>
                      </a:lnTo>
                      <a:lnTo>
                        <a:pt x="28" y="1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2" name="Freeform 82">
                  <a:extLst>
                    <a:ext uri="{FF2B5EF4-FFF2-40B4-BE49-F238E27FC236}">
                      <a16:creationId xmlns:a16="http://schemas.microsoft.com/office/drawing/2014/main" id="{FCEC2EF5-D55F-4B73-8782-80F0B7D3D0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3" y="3647"/>
                  <a:ext cx="22" cy="15"/>
                </a:xfrm>
                <a:custGeom>
                  <a:avLst/>
                  <a:gdLst>
                    <a:gd name="T0" fmla="*/ 21 w 22"/>
                    <a:gd name="T1" fmla="*/ 0 h 15"/>
                    <a:gd name="T2" fmla="*/ 16 w 22"/>
                    <a:gd name="T3" fmla="*/ 0 h 15"/>
                    <a:gd name="T4" fmla="*/ 12 w 22"/>
                    <a:gd name="T5" fmla="*/ 2 h 15"/>
                    <a:gd name="T6" fmla="*/ 11 w 22"/>
                    <a:gd name="T7" fmla="*/ 2 h 15"/>
                    <a:gd name="T8" fmla="*/ 9 w 22"/>
                    <a:gd name="T9" fmla="*/ 2 h 15"/>
                    <a:gd name="T10" fmla="*/ 7 w 22"/>
                    <a:gd name="T11" fmla="*/ 2 h 15"/>
                    <a:gd name="T12" fmla="*/ 5 w 22"/>
                    <a:gd name="T13" fmla="*/ 3 h 15"/>
                    <a:gd name="T14" fmla="*/ 4 w 22"/>
                    <a:gd name="T15" fmla="*/ 3 h 15"/>
                    <a:gd name="T16" fmla="*/ 4 w 22"/>
                    <a:gd name="T17" fmla="*/ 5 h 15"/>
                    <a:gd name="T18" fmla="*/ 2 w 22"/>
                    <a:gd name="T19" fmla="*/ 5 h 15"/>
                    <a:gd name="T20" fmla="*/ 2 w 22"/>
                    <a:gd name="T21" fmla="*/ 5 h 15"/>
                    <a:gd name="T22" fmla="*/ 2 w 22"/>
                    <a:gd name="T23" fmla="*/ 7 h 15"/>
                    <a:gd name="T24" fmla="*/ 0 w 22"/>
                    <a:gd name="T25" fmla="*/ 7 h 15"/>
                    <a:gd name="T26" fmla="*/ 0 w 22"/>
                    <a:gd name="T27" fmla="*/ 8 h 15"/>
                    <a:gd name="T28" fmla="*/ 0 w 22"/>
                    <a:gd name="T29" fmla="*/ 8 h 15"/>
                    <a:gd name="T30" fmla="*/ 0 w 22"/>
                    <a:gd name="T31" fmla="*/ 10 h 15"/>
                    <a:gd name="T32" fmla="*/ 0 w 22"/>
                    <a:gd name="T33" fmla="*/ 10 h 15"/>
                    <a:gd name="T34" fmla="*/ 0 w 22"/>
                    <a:gd name="T35" fmla="*/ 10 h 15"/>
                    <a:gd name="T36" fmla="*/ 0 w 22"/>
                    <a:gd name="T37" fmla="*/ 12 h 15"/>
                    <a:gd name="T38" fmla="*/ 2 w 22"/>
                    <a:gd name="T39" fmla="*/ 12 h 15"/>
                    <a:gd name="T40" fmla="*/ 2 w 22"/>
                    <a:gd name="T41" fmla="*/ 13 h 15"/>
                    <a:gd name="T42" fmla="*/ 2 w 22"/>
                    <a:gd name="T43" fmla="*/ 13 h 15"/>
                    <a:gd name="T44" fmla="*/ 4 w 22"/>
                    <a:gd name="T45" fmla="*/ 15 h 15"/>
                    <a:gd name="T46" fmla="*/ 4 w 22"/>
                    <a:gd name="T47" fmla="*/ 15 h 15"/>
                    <a:gd name="T48" fmla="*/ 5 w 22"/>
                    <a:gd name="T49" fmla="*/ 15 h 15"/>
                    <a:gd name="T50" fmla="*/ 5 w 22"/>
                    <a:gd name="T51" fmla="*/ 15 h 15"/>
                    <a:gd name="T52" fmla="*/ 7 w 22"/>
                    <a:gd name="T53" fmla="*/ 15 h 15"/>
                    <a:gd name="T54" fmla="*/ 7 w 22"/>
                    <a:gd name="T55" fmla="*/ 15 h 15"/>
                    <a:gd name="T56" fmla="*/ 9 w 22"/>
                    <a:gd name="T57" fmla="*/ 15 h 15"/>
                    <a:gd name="T58" fmla="*/ 11 w 22"/>
                    <a:gd name="T59" fmla="*/ 15 h 15"/>
                    <a:gd name="T60" fmla="*/ 12 w 22"/>
                    <a:gd name="T61" fmla="*/ 15 h 15"/>
                    <a:gd name="T62" fmla="*/ 12 w 22"/>
                    <a:gd name="T63" fmla="*/ 15 h 15"/>
                    <a:gd name="T64" fmla="*/ 14 w 22"/>
                    <a:gd name="T65" fmla="*/ 13 h 15"/>
                    <a:gd name="T66" fmla="*/ 17 w 22"/>
                    <a:gd name="T67" fmla="*/ 13 h 15"/>
                    <a:gd name="T68" fmla="*/ 19 w 22"/>
                    <a:gd name="T69" fmla="*/ 12 h 15"/>
                    <a:gd name="T70" fmla="*/ 21 w 22"/>
                    <a:gd name="T71" fmla="*/ 10 h 15"/>
                    <a:gd name="T72" fmla="*/ 22 w 22"/>
                    <a:gd name="T7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15">
                      <a:moveTo>
                        <a:pt x="22" y="0"/>
                      </a:move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7" y="2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9" y="15"/>
                      </a:lnTo>
                      <a:lnTo>
                        <a:pt x="9" y="15"/>
                      </a:lnTo>
                      <a:lnTo>
                        <a:pt x="11" y="15"/>
                      </a:lnTo>
                      <a:lnTo>
                        <a:pt x="11" y="15"/>
                      </a:lnTo>
                      <a:lnTo>
                        <a:pt x="12" y="15"/>
                      </a:lnTo>
                      <a:lnTo>
                        <a:pt x="12" y="15"/>
                      </a:lnTo>
                      <a:lnTo>
                        <a:pt x="12" y="15"/>
                      </a:lnTo>
                      <a:lnTo>
                        <a:pt x="14" y="15"/>
                      </a:lnTo>
                      <a:lnTo>
                        <a:pt x="14" y="13"/>
                      </a:lnTo>
                      <a:lnTo>
                        <a:pt x="16" y="13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9" y="12"/>
                      </a:lnTo>
                      <a:lnTo>
                        <a:pt x="21" y="12"/>
                      </a:lnTo>
                      <a:lnTo>
                        <a:pt x="21" y="10"/>
                      </a:lnTo>
                      <a:lnTo>
                        <a:pt x="22" y="8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3" name="Freeform 83">
                  <a:extLst>
                    <a:ext uri="{FF2B5EF4-FFF2-40B4-BE49-F238E27FC236}">
                      <a16:creationId xmlns:a16="http://schemas.microsoft.com/office/drawing/2014/main" id="{63BB0706-4C90-46ED-84AA-38642A46BE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9" y="3613"/>
                  <a:ext cx="29" cy="54"/>
                </a:xfrm>
                <a:custGeom>
                  <a:avLst/>
                  <a:gdLst>
                    <a:gd name="T0" fmla="*/ 14 w 29"/>
                    <a:gd name="T1" fmla="*/ 0 h 54"/>
                    <a:gd name="T2" fmla="*/ 27 w 29"/>
                    <a:gd name="T3" fmla="*/ 14 h 54"/>
                    <a:gd name="T4" fmla="*/ 14 w 29"/>
                    <a:gd name="T5" fmla="*/ 17 h 54"/>
                    <a:gd name="T6" fmla="*/ 15 w 29"/>
                    <a:gd name="T7" fmla="*/ 44 h 54"/>
                    <a:gd name="T8" fmla="*/ 15 w 29"/>
                    <a:gd name="T9" fmla="*/ 44 h 54"/>
                    <a:gd name="T10" fmla="*/ 15 w 29"/>
                    <a:gd name="T11" fmla="*/ 46 h 54"/>
                    <a:gd name="T12" fmla="*/ 15 w 29"/>
                    <a:gd name="T13" fmla="*/ 47 h 54"/>
                    <a:gd name="T14" fmla="*/ 15 w 29"/>
                    <a:gd name="T15" fmla="*/ 47 h 54"/>
                    <a:gd name="T16" fmla="*/ 17 w 29"/>
                    <a:gd name="T17" fmla="*/ 47 h 54"/>
                    <a:gd name="T18" fmla="*/ 17 w 29"/>
                    <a:gd name="T19" fmla="*/ 49 h 54"/>
                    <a:gd name="T20" fmla="*/ 17 w 29"/>
                    <a:gd name="T21" fmla="*/ 49 h 54"/>
                    <a:gd name="T22" fmla="*/ 19 w 29"/>
                    <a:gd name="T23" fmla="*/ 49 h 54"/>
                    <a:gd name="T24" fmla="*/ 19 w 29"/>
                    <a:gd name="T25" fmla="*/ 49 h 54"/>
                    <a:gd name="T26" fmla="*/ 19 w 29"/>
                    <a:gd name="T27" fmla="*/ 49 h 54"/>
                    <a:gd name="T28" fmla="*/ 20 w 29"/>
                    <a:gd name="T29" fmla="*/ 49 h 54"/>
                    <a:gd name="T30" fmla="*/ 22 w 29"/>
                    <a:gd name="T31" fmla="*/ 49 h 54"/>
                    <a:gd name="T32" fmla="*/ 24 w 29"/>
                    <a:gd name="T33" fmla="*/ 49 h 54"/>
                    <a:gd name="T34" fmla="*/ 25 w 29"/>
                    <a:gd name="T35" fmla="*/ 49 h 54"/>
                    <a:gd name="T36" fmla="*/ 29 w 29"/>
                    <a:gd name="T37" fmla="*/ 47 h 54"/>
                    <a:gd name="T38" fmla="*/ 29 w 29"/>
                    <a:gd name="T39" fmla="*/ 51 h 54"/>
                    <a:gd name="T40" fmla="*/ 27 w 29"/>
                    <a:gd name="T41" fmla="*/ 52 h 54"/>
                    <a:gd name="T42" fmla="*/ 24 w 29"/>
                    <a:gd name="T43" fmla="*/ 52 h 54"/>
                    <a:gd name="T44" fmla="*/ 22 w 29"/>
                    <a:gd name="T45" fmla="*/ 54 h 54"/>
                    <a:gd name="T46" fmla="*/ 19 w 29"/>
                    <a:gd name="T47" fmla="*/ 54 h 54"/>
                    <a:gd name="T48" fmla="*/ 17 w 29"/>
                    <a:gd name="T49" fmla="*/ 54 h 54"/>
                    <a:gd name="T50" fmla="*/ 15 w 29"/>
                    <a:gd name="T51" fmla="*/ 54 h 54"/>
                    <a:gd name="T52" fmla="*/ 14 w 29"/>
                    <a:gd name="T53" fmla="*/ 54 h 54"/>
                    <a:gd name="T54" fmla="*/ 14 w 29"/>
                    <a:gd name="T55" fmla="*/ 52 h 54"/>
                    <a:gd name="T56" fmla="*/ 12 w 29"/>
                    <a:gd name="T57" fmla="*/ 52 h 54"/>
                    <a:gd name="T58" fmla="*/ 10 w 29"/>
                    <a:gd name="T59" fmla="*/ 51 h 54"/>
                    <a:gd name="T60" fmla="*/ 10 w 29"/>
                    <a:gd name="T61" fmla="*/ 51 h 54"/>
                    <a:gd name="T62" fmla="*/ 9 w 29"/>
                    <a:gd name="T63" fmla="*/ 49 h 54"/>
                    <a:gd name="T64" fmla="*/ 9 w 29"/>
                    <a:gd name="T65" fmla="*/ 49 h 54"/>
                    <a:gd name="T66" fmla="*/ 9 w 29"/>
                    <a:gd name="T67" fmla="*/ 47 h 54"/>
                    <a:gd name="T68" fmla="*/ 9 w 29"/>
                    <a:gd name="T69" fmla="*/ 46 h 54"/>
                    <a:gd name="T70" fmla="*/ 9 w 29"/>
                    <a:gd name="T71" fmla="*/ 42 h 54"/>
                    <a:gd name="T72" fmla="*/ 0 w 29"/>
                    <a:gd name="T73" fmla="*/ 19 h 54"/>
                    <a:gd name="T74" fmla="*/ 2 w 29"/>
                    <a:gd name="T75" fmla="*/ 14 h 54"/>
                    <a:gd name="T76" fmla="*/ 2 w 29"/>
                    <a:gd name="T77" fmla="*/ 14 h 54"/>
                    <a:gd name="T78" fmla="*/ 3 w 29"/>
                    <a:gd name="T79" fmla="*/ 14 h 54"/>
                    <a:gd name="T80" fmla="*/ 5 w 29"/>
                    <a:gd name="T81" fmla="*/ 12 h 54"/>
                    <a:gd name="T82" fmla="*/ 7 w 29"/>
                    <a:gd name="T83" fmla="*/ 12 h 54"/>
                    <a:gd name="T84" fmla="*/ 7 w 29"/>
                    <a:gd name="T85" fmla="*/ 10 h 54"/>
                    <a:gd name="T86" fmla="*/ 9 w 29"/>
                    <a:gd name="T87" fmla="*/ 10 h 54"/>
                    <a:gd name="T88" fmla="*/ 9 w 29"/>
                    <a:gd name="T89" fmla="*/ 8 h 54"/>
                    <a:gd name="T90" fmla="*/ 9 w 29"/>
                    <a:gd name="T91" fmla="*/ 7 h 54"/>
                    <a:gd name="T92" fmla="*/ 10 w 29"/>
                    <a:gd name="T93" fmla="*/ 5 h 54"/>
                    <a:gd name="T94" fmla="*/ 10 w 29"/>
                    <a:gd name="T95" fmla="*/ 3 h 54"/>
                    <a:gd name="T96" fmla="*/ 10 w 29"/>
                    <a:gd name="T97" fmla="*/ 0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9" h="54">
                      <a:moveTo>
                        <a:pt x="10" y="0"/>
                      </a:moveTo>
                      <a:lnTo>
                        <a:pt x="14" y="0"/>
                      </a:lnTo>
                      <a:lnTo>
                        <a:pt x="14" y="14"/>
                      </a:lnTo>
                      <a:lnTo>
                        <a:pt x="27" y="14"/>
                      </a:lnTo>
                      <a:lnTo>
                        <a:pt x="27" y="17"/>
                      </a:lnTo>
                      <a:lnTo>
                        <a:pt x="14" y="17"/>
                      </a:lnTo>
                      <a:lnTo>
                        <a:pt x="15" y="42"/>
                      </a:lnTo>
                      <a:lnTo>
                        <a:pt x="15" y="44"/>
                      </a:lnTo>
                      <a:lnTo>
                        <a:pt x="15" y="44"/>
                      </a:lnTo>
                      <a:lnTo>
                        <a:pt x="15" y="44"/>
                      </a:lnTo>
                      <a:lnTo>
                        <a:pt x="15" y="46"/>
                      </a:lnTo>
                      <a:lnTo>
                        <a:pt x="15" y="46"/>
                      </a:lnTo>
                      <a:lnTo>
                        <a:pt x="15" y="46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7" y="47"/>
                      </a:lnTo>
                      <a:lnTo>
                        <a:pt x="17" y="47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4" y="49"/>
                      </a:lnTo>
                      <a:lnTo>
                        <a:pt x="25" y="49"/>
                      </a:lnTo>
                      <a:lnTo>
                        <a:pt x="25" y="49"/>
                      </a:lnTo>
                      <a:lnTo>
                        <a:pt x="27" y="47"/>
                      </a:lnTo>
                      <a:lnTo>
                        <a:pt x="29" y="47"/>
                      </a:lnTo>
                      <a:lnTo>
                        <a:pt x="29" y="46"/>
                      </a:lnTo>
                      <a:lnTo>
                        <a:pt x="29" y="51"/>
                      </a:lnTo>
                      <a:lnTo>
                        <a:pt x="29" y="51"/>
                      </a:lnTo>
                      <a:lnTo>
                        <a:pt x="27" y="52"/>
                      </a:lnTo>
                      <a:lnTo>
                        <a:pt x="25" y="52"/>
                      </a:lnTo>
                      <a:lnTo>
                        <a:pt x="24" y="52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0" y="54"/>
                      </a:lnTo>
                      <a:lnTo>
                        <a:pt x="19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4" y="54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2" y="52"/>
                      </a:lnTo>
                      <a:lnTo>
                        <a:pt x="12" y="52"/>
                      </a:lnTo>
                      <a:lnTo>
                        <a:pt x="12" y="52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4"/>
                      </a:lnTo>
                      <a:lnTo>
                        <a:pt x="9" y="42"/>
                      </a:lnTo>
                      <a:lnTo>
                        <a:pt x="7" y="17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2" y="14"/>
                      </a:lnTo>
                      <a:lnTo>
                        <a:pt x="2" y="14"/>
                      </a:lnTo>
                      <a:lnTo>
                        <a:pt x="2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7" y="12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9" y="10"/>
                      </a:lnTo>
                      <a:lnTo>
                        <a:pt x="9" y="8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10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4" name="Freeform 84">
                  <a:extLst>
                    <a:ext uri="{FF2B5EF4-FFF2-40B4-BE49-F238E27FC236}">
                      <a16:creationId xmlns:a16="http://schemas.microsoft.com/office/drawing/2014/main" id="{B731CBB3-A3E2-4611-9CED-63D25E8520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1" y="3606"/>
                  <a:ext cx="11" cy="9"/>
                </a:xfrm>
                <a:custGeom>
                  <a:avLst/>
                  <a:gdLst>
                    <a:gd name="T0" fmla="*/ 6 w 11"/>
                    <a:gd name="T1" fmla="*/ 0 h 9"/>
                    <a:gd name="T2" fmla="*/ 7 w 11"/>
                    <a:gd name="T3" fmla="*/ 0 h 9"/>
                    <a:gd name="T4" fmla="*/ 7 w 11"/>
                    <a:gd name="T5" fmla="*/ 0 h 9"/>
                    <a:gd name="T6" fmla="*/ 9 w 11"/>
                    <a:gd name="T7" fmla="*/ 0 h 9"/>
                    <a:gd name="T8" fmla="*/ 9 w 11"/>
                    <a:gd name="T9" fmla="*/ 2 h 9"/>
                    <a:gd name="T10" fmla="*/ 11 w 11"/>
                    <a:gd name="T11" fmla="*/ 2 h 9"/>
                    <a:gd name="T12" fmla="*/ 11 w 11"/>
                    <a:gd name="T13" fmla="*/ 4 h 9"/>
                    <a:gd name="T14" fmla="*/ 11 w 11"/>
                    <a:gd name="T15" fmla="*/ 4 h 9"/>
                    <a:gd name="T16" fmla="*/ 11 w 11"/>
                    <a:gd name="T17" fmla="*/ 5 h 9"/>
                    <a:gd name="T18" fmla="*/ 11 w 11"/>
                    <a:gd name="T19" fmla="*/ 5 h 9"/>
                    <a:gd name="T20" fmla="*/ 11 w 11"/>
                    <a:gd name="T21" fmla="*/ 7 h 9"/>
                    <a:gd name="T22" fmla="*/ 9 w 11"/>
                    <a:gd name="T23" fmla="*/ 7 h 9"/>
                    <a:gd name="T24" fmla="*/ 9 w 11"/>
                    <a:gd name="T25" fmla="*/ 9 h 9"/>
                    <a:gd name="T26" fmla="*/ 9 w 11"/>
                    <a:gd name="T27" fmla="*/ 9 h 9"/>
                    <a:gd name="T28" fmla="*/ 7 w 11"/>
                    <a:gd name="T29" fmla="*/ 9 h 9"/>
                    <a:gd name="T30" fmla="*/ 7 w 11"/>
                    <a:gd name="T31" fmla="*/ 9 h 9"/>
                    <a:gd name="T32" fmla="*/ 6 w 11"/>
                    <a:gd name="T33" fmla="*/ 9 h 9"/>
                    <a:gd name="T34" fmla="*/ 4 w 11"/>
                    <a:gd name="T35" fmla="*/ 9 h 9"/>
                    <a:gd name="T36" fmla="*/ 4 w 11"/>
                    <a:gd name="T37" fmla="*/ 9 h 9"/>
                    <a:gd name="T38" fmla="*/ 2 w 11"/>
                    <a:gd name="T39" fmla="*/ 9 h 9"/>
                    <a:gd name="T40" fmla="*/ 2 w 11"/>
                    <a:gd name="T41" fmla="*/ 7 h 9"/>
                    <a:gd name="T42" fmla="*/ 2 w 11"/>
                    <a:gd name="T43" fmla="*/ 7 h 9"/>
                    <a:gd name="T44" fmla="*/ 0 w 11"/>
                    <a:gd name="T45" fmla="*/ 5 h 9"/>
                    <a:gd name="T46" fmla="*/ 0 w 11"/>
                    <a:gd name="T47" fmla="*/ 5 h 9"/>
                    <a:gd name="T48" fmla="*/ 0 w 11"/>
                    <a:gd name="T49" fmla="*/ 4 h 9"/>
                    <a:gd name="T50" fmla="*/ 0 w 11"/>
                    <a:gd name="T51" fmla="*/ 4 h 9"/>
                    <a:gd name="T52" fmla="*/ 2 w 11"/>
                    <a:gd name="T53" fmla="*/ 2 h 9"/>
                    <a:gd name="T54" fmla="*/ 2 w 11"/>
                    <a:gd name="T55" fmla="*/ 2 h 9"/>
                    <a:gd name="T56" fmla="*/ 2 w 11"/>
                    <a:gd name="T57" fmla="*/ 0 h 9"/>
                    <a:gd name="T58" fmla="*/ 4 w 11"/>
                    <a:gd name="T59" fmla="*/ 0 h 9"/>
                    <a:gd name="T60" fmla="*/ 4 w 11"/>
                    <a:gd name="T61" fmla="*/ 0 h 9"/>
                    <a:gd name="T62" fmla="*/ 6 w 11"/>
                    <a:gd name="T63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1" h="9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7"/>
                      </a:lnTo>
                      <a:lnTo>
                        <a:pt x="11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2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4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5" name="Freeform 85">
                  <a:extLst>
                    <a:ext uri="{FF2B5EF4-FFF2-40B4-BE49-F238E27FC236}">
                      <a16:creationId xmlns:a16="http://schemas.microsoft.com/office/drawing/2014/main" id="{582A3A22-6CC6-40CD-80A3-31999CF119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6" y="3625"/>
                  <a:ext cx="22" cy="40"/>
                </a:xfrm>
                <a:custGeom>
                  <a:avLst/>
                  <a:gdLst>
                    <a:gd name="T0" fmla="*/ 0 w 22"/>
                    <a:gd name="T1" fmla="*/ 3 h 40"/>
                    <a:gd name="T2" fmla="*/ 2 w 22"/>
                    <a:gd name="T3" fmla="*/ 3 h 40"/>
                    <a:gd name="T4" fmla="*/ 4 w 22"/>
                    <a:gd name="T5" fmla="*/ 3 h 40"/>
                    <a:gd name="T6" fmla="*/ 5 w 22"/>
                    <a:gd name="T7" fmla="*/ 2 h 40"/>
                    <a:gd name="T8" fmla="*/ 7 w 22"/>
                    <a:gd name="T9" fmla="*/ 2 h 40"/>
                    <a:gd name="T10" fmla="*/ 7 w 22"/>
                    <a:gd name="T11" fmla="*/ 2 h 40"/>
                    <a:gd name="T12" fmla="*/ 9 w 22"/>
                    <a:gd name="T13" fmla="*/ 2 h 40"/>
                    <a:gd name="T14" fmla="*/ 11 w 22"/>
                    <a:gd name="T15" fmla="*/ 0 h 40"/>
                    <a:gd name="T16" fmla="*/ 12 w 22"/>
                    <a:gd name="T17" fmla="*/ 0 h 40"/>
                    <a:gd name="T18" fmla="*/ 16 w 22"/>
                    <a:gd name="T19" fmla="*/ 32 h 40"/>
                    <a:gd name="T20" fmla="*/ 16 w 22"/>
                    <a:gd name="T21" fmla="*/ 34 h 40"/>
                    <a:gd name="T22" fmla="*/ 16 w 22"/>
                    <a:gd name="T23" fmla="*/ 34 h 40"/>
                    <a:gd name="T24" fmla="*/ 16 w 22"/>
                    <a:gd name="T25" fmla="*/ 35 h 40"/>
                    <a:gd name="T26" fmla="*/ 16 w 22"/>
                    <a:gd name="T27" fmla="*/ 35 h 40"/>
                    <a:gd name="T28" fmla="*/ 17 w 22"/>
                    <a:gd name="T29" fmla="*/ 35 h 40"/>
                    <a:gd name="T30" fmla="*/ 17 w 22"/>
                    <a:gd name="T31" fmla="*/ 35 h 40"/>
                    <a:gd name="T32" fmla="*/ 17 w 22"/>
                    <a:gd name="T33" fmla="*/ 35 h 40"/>
                    <a:gd name="T34" fmla="*/ 17 w 22"/>
                    <a:gd name="T35" fmla="*/ 37 h 40"/>
                    <a:gd name="T36" fmla="*/ 19 w 22"/>
                    <a:gd name="T37" fmla="*/ 37 h 40"/>
                    <a:gd name="T38" fmla="*/ 19 w 22"/>
                    <a:gd name="T39" fmla="*/ 37 h 40"/>
                    <a:gd name="T40" fmla="*/ 21 w 22"/>
                    <a:gd name="T41" fmla="*/ 37 h 40"/>
                    <a:gd name="T42" fmla="*/ 21 w 22"/>
                    <a:gd name="T43" fmla="*/ 37 h 40"/>
                    <a:gd name="T44" fmla="*/ 22 w 22"/>
                    <a:gd name="T45" fmla="*/ 40 h 40"/>
                    <a:gd name="T46" fmla="*/ 2 w 22"/>
                    <a:gd name="T47" fmla="*/ 37 h 40"/>
                    <a:gd name="T48" fmla="*/ 4 w 22"/>
                    <a:gd name="T49" fmla="*/ 37 h 40"/>
                    <a:gd name="T50" fmla="*/ 5 w 22"/>
                    <a:gd name="T51" fmla="*/ 37 h 40"/>
                    <a:gd name="T52" fmla="*/ 5 w 22"/>
                    <a:gd name="T53" fmla="*/ 37 h 40"/>
                    <a:gd name="T54" fmla="*/ 7 w 22"/>
                    <a:gd name="T55" fmla="*/ 37 h 40"/>
                    <a:gd name="T56" fmla="*/ 7 w 22"/>
                    <a:gd name="T57" fmla="*/ 37 h 40"/>
                    <a:gd name="T58" fmla="*/ 7 w 22"/>
                    <a:gd name="T59" fmla="*/ 35 h 40"/>
                    <a:gd name="T60" fmla="*/ 9 w 22"/>
                    <a:gd name="T61" fmla="*/ 35 h 40"/>
                    <a:gd name="T62" fmla="*/ 9 w 22"/>
                    <a:gd name="T63" fmla="*/ 35 h 40"/>
                    <a:gd name="T64" fmla="*/ 9 w 22"/>
                    <a:gd name="T65" fmla="*/ 35 h 40"/>
                    <a:gd name="T66" fmla="*/ 9 w 22"/>
                    <a:gd name="T67" fmla="*/ 34 h 40"/>
                    <a:gd name="T68" fmla="*/ 9 w 22"/>
                    <a:gd name="T69" fmla="*/ 34 h 40"/>
                    <a:gd name="T70" fmla="*/ 9 w 22"/>
                    <a:gd name="T71" fmla="*/ 32 h 40"/>
                    <a:gd name="T72" fmla="*/ 9 w 22"/>
                    <a:gd name="T73" fmla="*/ 7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40">
                      <a:moveTo>
                        <a:pt x="0" y="7"/>
                      </a:moveTo>
                      <a:lnTo>
                        <a:pt x="0" y="3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6" y="32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40"/>
                      </a:lnTo>
                      <a:lnTo>
                        <a:pt x="2" y="40"/>
                      </a:lnTo>
                      <a:lnTo>
                        <a:pt x="2" y="37"/>
                      </a:lnTo>
                      <a:lnTo>
                        <a:pt x="4" y="37"/>
                      </a:lnTo>
                      <a:lnTo>
                        <a:pt x="4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2"/>
                      </a:lnTo>
                      <a:lnTo>
                        <a:pt x="9" y="32"/>
                      </a:lnTo>
                      <a:lnTo>
                        <a:pt x="9" y="30"/>
                      </a:lnTo>
                      <a:lnTo>
                        <a:pt x="9" y="7"/>
                      </a:lnTo>
                      <a:lnTo>
                        <a:pt x="0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6" name="Freeform 86">
                  <a:extLst>
                    <a:ext uri="{FF2B5EF4-FFF2-40B4-BE49-F238E27FC236}">
                      <a16:creationId xmlns:a16="http://schemas.microsoft.com/office/drawing/2014/main" id="{4EAFA34D-91B9-4138-BAC6-2A282A514D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625"/>
                  <a:ext cx="40" cy="40"/>
                </a:xfrm>
                <a:custGeom>
                  <a:avLst/>
                  <a:gdLst>
                    <a:gd name="T0" fmla="*/ 22 w 40"/>
                    <a:gd name="T1" fmla="*/ 0 h 40"/>
                    <a:gd name="T2" fmla="*/ 23 w 40"/>
                    <a:gd name="T3" fmla="*/ 0 h 40"/>
                    <a:gd name="T4" fmla="*/ 27 w 40"/>
                    <a:gd name="T5" fmla="*/ 0 h 40"/>
                    <a:gd name="T6" fmla="*/ 28 w 40"/>
                    <a:gd name="T7" fmla="*/ 2 h 40"/>
                    <a:gd name="T8" fmla="*/ 32 w 40"/>
                    <a:gd name="T9" fmla="*/ 2 h 40"/>
                    <a:gd name="T10" fmla="*/ 33 w 40"/>
                    <a:gd name="T11" fmla="*/ 3 h 40"/>
                    <a:gd name="T12" fmla="*/ 35 w 40"/>
                    <a:gd name="T13" fmla="*/ 5 h 40"/>
                    <a:gd name="T14" fmla="*/ 37 w 40"/>
                    <a:gd name="T15" fmla="*/ 7 h 40"/>
                    <a:gd name="T16" fmla="*/ 38 w 40"/>
                    <a:gd name="T17" fmla="*/ 10 h 40"/>
                    <a:gd name="T18" fmla="*/ 38 w 40"/>
                    <a:gd name="T19" fmla="*/ 12 h 40"/>
                    <a:gd name="T20" fmla="*/ 40 w 40"/>
                    <a:gd name="T21" fmla="*/ 15 h 40"/>
                    <a:gd name="T22" fmla="*/ 40 w 40"/>
                    <a:gd name="T23" fmla="*/ 18 h 40"/>
                    <a:gd name="T24" fmla="*/ 40 w 40"/>
                    <a:gd name="T25" fmla="*/ 22 h 40"/>
                    <a:gd name="T26" fmla="*/ 40 w 40"/>
                    <a:gd name="T27" fmla="*/ 24 h 40"/>
                    <a:gd name="T28" fmla="*/ 40 w 40"/>
                    <a:gd name="T29" fmla="*/ 27 h 40"/>
                    <a:gd name="T30" fmla="*/ 38 w 40"/>
                    <a:gd name="T31" fmla="*/ 29 h 40"/>
                    <a:gd name="T32" fmla="*/ 37 w 40"/>
                    <a:gd name="T33" fmla="*/ 32 h 40"/>
                    <a:gd name="T34" fmla="*/ 35 w 40"/>
                    <a:gd name="T35" fmla="*/ 34 h 40"/>
                    <a:gd name="T36" fmla="*/ 33 w 40"/>
                    <a:gd name="T37" fmla="*/ 35 h 40"/>
                    <a:gd name="T38" fmla="*/ 32 w 40"/>
                    <a:gd name="T39" fmla="*/ 37 h 40"/>
                    <a:gd name="T40" fmla="*/ 30 w 40"/>
                    <a:gd name="T41" fmla="*/ 39 h 40"/>
                    <a:gd name="T42" fmla="*/ 28 w 40"/>
                    <a:gd name="T43" fmla="*/ 40 h 40"/>
                    <a:gd name="T44" fmla="*/ 25 w 40"/>
                    <a:gd name="T45" fmla="*/ 40 h 40"/>
                    <a:gd name="T46" fmla="*/ 22 w 40"/>
                    <a:gd name="T47" fmla="*/ 40 h 40"/>
                    <a:gd name="T48" fmla="*/ 18 w 40"/>
                    <a:gd name="T49" fmla="*/ 40 h 40"/>
                    <a:gd name="T50" fmla="*/ 13 w 40"/>
                    <a:gd name="T51" fmla="*/ 40 h 40"/>
                    <a:gd name="T52" fmla="*/ 10 w 40"/>
                    <a:gd name="T53" fmla="*/ 39 h 40"/>
                    <a:gd name="T54" fmla="*/ 6 w 40"/>
                    <a:gd name="T55" fmla="*/ 37 h 40"/>
                    <a:gd name="T56" fmla="*/ 5 w 40"/>
                    <a:gd name="T57" fmla="*/ 34 h 40"/>
                    <a:gd name="T58" fmla="*/ 1 w 40"/>
                    <a:gd name="T59" fmla="*/ 30 h 40"/>
                    <a:gd name="T60" fmla="*/ 1 w 40"/>
                    <a:gd name="T61" fmla="*/ 27 h 40"/>
                    <a:gd name="T62" fmla="*/ 0 w 40"/>
                    <a:gd name="T63" fmla="*/ 24 h 40"/>
                    <a:gd name="T64" fmla="*/ 0 w 40"/>
                    <a:gd name="T65" fmla="*/ 18 h 40"/>
                    <a:gd name="T66" fmla="*/ 0 w 40"/>
                    <a:gd name="T67" fmla="*/ 17 h 40"/>
                    <a:gd name="T68" fmla="*/ 1 w 40"/>
                    <a:gd name="T69" fmla="*/ 13 h 40"/>
                    <a:gd name="T70" fmla="*/ 1 w 40"/>
                    <a:gd name="T71" fmla="*/ 12 h 40"/>
                    <a:gd name="T72" fmla="*/ 3 w 40"/>
                    <a:gd name="T73" fmla="*/ 8 h 40"/>
                    <a:gd name="T74" fmla="*/ 5 w 40"/>
                    <a:gd name="T75" fmla="*/ 7 h 40"/>
                    <a:gd name="T76" fmla="*/ 6 w 40"/>
                    <a:gd name="T77" fmla="*/ 5 h 40"/>
                    <a:gd name="T78" fmla="*/ 8 w 40"/>
                    <a:gd name="T79" fmla="*/ 3 h 40"/>
                    <a:gd name="T80" fmla="*/ 10 w 40"/>
                    <a:gd name="T81" fmla="*/ 2 h 40"/>
                    <a:gd name="T82" fmla="*/ 13 w 40"/>
                    <a:gd name="T83" fmla="*/ 0 h 40"/>
                    <a:gd name="T84" fmla="*/ 15 w 40"/>
                    <a:gd name="T85" fmla="*/ 0 h 40"/>
                    <a:gd name="T86" fmla="*/ 18 w 40"/>
                    <a:gd name="T87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0" h="40">
                      <a:moveTo>
                        <a:pt x="20" y="0"/>
                      </a:move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2"/>
                      </a:lnTo>
                      <a:lnTo>
                        <a:pt x="30" y="2"/>
                      </a:lnTo>
                      <a:lnTo>
                        <a:pt x="32" y="2"/>
                      </a:lnTo>
                      <a:lnTo>
                        <a:pt x="32" y="3"/>
                      </a:lnTo>
                      <a:lnTo>
                        <a:pt x="33" y="3"/>
                      </a:lnTo>
                      <a:lnTo>
                        <a:pt x="35" y="5"/>
                      </a:lnTo>
                      <a:lnTo>
                        <a:pt x="35" y="5"/>
                      </a:lnTo>
                      <a:lnTo>
                        <a:pt x="37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40" y="13"/>
                      </a:lnTo>
                      <a:lnTo>
                        <a:pt x="40" y="15"/>
                      </a:lnTo>
                      <a:lnTo>
                        <a:pt x="40" y="17"/>
                      </a:lnTo>
                      <a:lnTo>
                        <a:pt x="40" y="18"/>
                      </a:lnTo>
                      <a:lnTo>
                        <a:pt x="40" y="20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0" y="24"/>
                      </a:lnTo>
                      <a:lnTo>
                        <a:pt x="40" y="25"/>
                      </a:lnTo>
                      <a:lnTo>
                        <a:pt x="40" y="27"/>
                      </a:lnTo>
                      <a:lnTo>
                        <a:pt x="38" y="29"/>
                      </a:lnTo>
                      <a:lnTo>
                        <a:pt x="38" y="29"/>
                      </a:lnTo>
                      <a:lnTo>
                        <a:pt x="38" y="30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5" y="34"/>
                      </a:lnTo>
                      <a:lnTo>
                        <a:pt x="35" y="35"/>
                      </a:lnTo>
                      <a:lnTo>
                        <a:pt x="33" y="35"/>
                      </a:lnTo>
                      <a:lnTo>
                        <a:pt x="33" y="37"/>
                      </a:lnTo>
                      <a:lnTo>
                        <a:pt x="32" y="37"/>
                      </a:lnTo>
                      <a:lnTo>
                        <a:pt x="32" y="39"/>
                      </a:lnTo>
                      <a:lnTo>
                        <a:pt x="30" y="39"/>
                      </a:lnTo>
                      <a:lnTo>
                        <a:pt x="28" y="39"/>
                      </a:lnTo>
                      <a:lnTo>
                        <a:pt x="28" y="40"/>
                      </a:lnTo>
                      <a:lnTo>
                        <a:pt x="27" y="40"/>
                      </a:lnTo>
                      <a:lnTo>
                        <a:pt x="25" y="40"/>
                      </a:lnTo>
                      <a:lnTo>
                        <a:pt x="23" y="40"/>
                      </a:lnTo>
                      <a:lnTo>
                        <a:pt x="22" y="40"/>
                      </a:lnTo>
                      <a:lnTo>
                        <a:pt x="20" y="40"/>
                      </a:lnTo>
                      <a:lnTo>
                        <a:pt x="18" y="40"/>
                      </a:lnTo>
                      <a:lnTo>
                        <a:pt x="16" y="40"/>
                      </a:lnTo>
                      <a:lnTo>
                        <a:pt x="13" y="40"/>
                      </a:lnTo>
                      <a:lnTo>
                        <a:pt x="11" y="40"/>
                      </a:lnTo>
                      <a:lnTo>
                        <a:pt x="10" y="39"/>
                      </a:lnTo>
                      <a:lnTo>
                        <a:pt x="8" y="37"/>
                      </a:lnTo>
                      <a:lnTo>
                        <a:pt x="6" y="37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3" y="32"/>
                      </a:lnTo>
                      <a:lnTo>
                        <a:pt x="1" y="30"/>
                      </a:lnTo>
                      <a:lnTo>
                        <a:pt x="1" y="29"/>
                      </a:lnTo>
                      <a:lnTo>
                        <a:pt x="1" y="27"/>
                      </a:lnTo>
                      <a:lnTo>
                        <a:pt x="0" y="25"/>
                      </a:lnTo>
                      <a:lnTo>
                        <a:pt x="0" y="24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3" y="8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6" y="5"/>
                      </a:lnTo>
                      <a:lnTo>
                        <a:pt x="6" y="3"/>
                      </a:lnTo>
                      <a:lnTo>
                        <a:pt x="8" y="3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2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7" name="Freeform 87">
                  <a:extLst>
                    <a:ext uri="{FF2B5EF4-FFF2-40B4-BE49-F238E27FC236}">
                      <a16:creationId xmlns:a16="http://schemas.microsoft.com/office/drawing/2014/main" id="{A65472F2-C01C-4BFA-B8CB-DD062E96FA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57" y="3628"/>
                  <a:ext cx="24" cy="34"/>
                </a:xfrm>
                <a:custGeom>
                  <a:avLst/>
                  <a:gdLst>
                    <a:gd name="T0" fmla="*/ 10 w 24"/>
                    <a:gd name="T1" fmla="*/ 0 h 34"/>
                    <a:gd name="T2" fmla="*/ 8 w 24"/>
                    <a:gd name="T3" fmla="*/ 0 h 34"/>
                    <a:gd name="T4" fmla="*/ 7 w 24"/>
                    <a:gd name="T5" fmla="*/ 2 h 34"/>
                    <a:gd name="T6" fmla="*/ 5 w 24"/>
                    <a:gd name="T7" fmla="*/ 4 h 34"/>
                    <a:gd name="T8" fmla="*/ 3 w 24"/>
                    <a:gd name="T9" fmla="*/ 5 h 34"/>
                    <a:gd name="T10" fmla="*/ 2 w 24"/>
                    <a:gd name="T11" fmla="*/ 9 h 34"/>
                    <a:gd name="T12" fmla="*/ 0 w 24"/>
                    <a:gd name="T13" fmla="*/ 12 h 34"/>
                    <a:gd name="T14" fmla="*/ 0 w 24"/>
                    <a:gd name="T15" fmla="*/ 15 h 34"/>
                    <a:gd name="T16" fmla="*/ 0 w 24"/>
                    <a:gd name="T17" fmla="*/ 21 h 34"/>
                    <a:gd name="T18" fmla="*/ 0 w 24"/>
                    <a:gd name="T19" fmla="*/ 24 h 34"/>
                    <a:gd name="T20" fmla="*/ 2 w 24"/>
                    <a:gd name="T21" fmla="*/ 27 h 34"/>
                    <a:gd name="T22" fmla="*/ 3 w 24"/>
                    <a:gd name="T23" fmla="*/ 29 h 34"/>
                    <a:gd name="T24" fmla="*/ 5 w 24"/>
                    <a:gd name="T25" fmla="*/ 31 h 34"/>
                    <a:gd name="T26" fmla="*/ 7 w 24"/>
                    <a:gd name="T27" fmla="*/ 32 h 34"/>
                    <a:gd name="T28" fmla="*/ 8 w 24"/>
                    <a:gd name="T29" fmla="*/ 34 h 34"/>
                    <a:gd name="T30" fmla="*/ 12 w 24"/>
                    <a:gd name="T31" fmla="*/ 34 h 34"/>
                    <a:gd name="T32" fmla="*/ 14 w 24"/>
                    <a:gd name="T33" fmla="*/ 34 h 34"/>
                    <a:gd name="T34" fmla="*/ 15 w 24"/>
                    <a:gd name="T35" fmla="*/ 34 h 34"/>
                    <a:gd name="T36" fmla="*/ 17 w 24"/>
                    <a:gd name="T37" fmla="*/ 34 h 34"/>
                    <a:gd name="T38" fmla="*/ 19 w 24"/>
                    <a:gd name="T39" fmla="*/ 32 h 34"/>
                    <a:gd name="T40" fmla="*/ 19 w 24"/>
                    <a:gd name="T41" fmla="*/ 32 h 34"/>
                    <a:gd name="T42" fmla="*/ 20 w 24"/>
                    <a:gd name="T43" fmla="*/ 31 h 34"/>
                    <a:gd name="T44" fmla="*/ 22 w 24"/>
                    <a:gd name="T45" fmla="*/ 29 h 34"/>
                    <a:gd name="T46" fmla="*/ 22 w 24"/>
                    <a:gd name="T47" fmla="*/ 27 h 34"/>
                    <a:gd name="T48" fmla="*/ 24 w 24"/>
                    <a:gd name="T49" fmla="*/ 26 h 34"/>
                    <a:gd name="T50" fmla="*/ 24 w 24"/>
                    <a:gd name="T51" fmla="*/ 22 h 34"/>
                    <a:gd name="T52" fmla="*/ 24 w 24"/>
                    <a:gd name="T53" fmla="*/ 21 h 34"/>
                    <a:gd name="T54" fmla="*/ 24 w 24"/>
                    <a:gd name="T55" fmla="*/ 17 h 34"/>
                    <a:gd name="T56" fmla="*/ 24 w 24"/>
                    <a:gd name="T57" fmla="*/ 15 h 34"/>
                    <a:gd name="T58" fmla="*/ 24 w 24"/>
                    <a:gd name="T59" fmla="*/ 12 h 34"/>
                    <a:gd name="T60" fmla="*/ 24 w 24"/>
                    <a:gd name="T61" fmla="*/ 10 h 34"/>
                    <a:gd name="T62" fmla="*/ 22 w 24"/>
                    <a:gd name="T63" fmla="*/ 9 h 34"/>
                    <a:gd name="T64" fmla="*/ 22 w 24"/>
                    <a:gd name="T65" fmla="*/ 7 h 34"/>
                    <a:gd name="T66" fmla="*/ 20 w 24"/>
                    <a:gd name="T67" fmla="*/ 5 h 34"/>
                    <a:gd name="T68" fmla="*/ 20 w 24"/>
                    <a:gd name="T69" fmla="*/ 4 h 34"/>
                    <a:gd name="T70" fmla="*/ 19 w 24"/>
                    <a:gd name="T71" fmla="*/ 2 h 34"/>
                    <a:gd name="T72" fmla="*/ 17 w 24"/>
                    <a:gd name="T73" fmla="*/ 2 h 34"/>
                    <a:gd name="T74" fmla="*/ 15 w 24"/>
                    <a:gd name="T75" fmla="*/ 0 h 34"/>
                    <a:gd name="T76" fmla="*/ 14 w 24"/>
                    <a:gd name="T77" fmla="*/ 0 h 34"/>
                    <a:gd name="T78" fmla="*/ 12 w 24"/>
                    <a:gd name="T7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4" h="34">
                      <a:moveTo>
                        <a:pt x="12" y="0"/>
                      </a:move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5" y="4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2" y="26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3" y="29"/>
                      </a:lnTo>
                      <a:lnTo>
                        <a:pt x="3" y="31"/>
                      </a:lnTo>
                      <a:lnTo>
                        <a:pt x="5" y="31"/>
                      </a:lnTo>
                      <a:lnTo>
                        <a:pt x="5" y="32"/>
                      </a:lnTo>
                      <a:lnTo>
                        <a:pt x="7" y="32"/>
                      </a:lnTo>
                      <a:lnTo>
                        <a:pt x="7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2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20" y="31"/>
                      </a:lnTo>
                      <a:lnTo>
                        <a:pt x="20" y="31"/>
                      </a:lnTo>
                      <a:lnTo>
                        <a:pt x="20" y="29"/>
                      </a:lnTo>
                      <a:lnTo>
                        <a:pt x="22" y="29"/>
                      </a:lnTo>
                      <a:lnTo>
                        <a:pt x="22" y="27"/>
                      </a:lnTo>
                      <a:lnTo>
                        <a:pt x="22" y="27"/>
                      </a:lnTo>
                      <a:lnTo>
                        <a:pt x="24" y="26"/>
                      </a:lnTo>
                      <a:lnTo>
                        <a:pt x="24" y="26"/>
                      </a:lnTo>
                      <a:lnTo>
                        <a:pt x="24" y="24"/>
                      </a:lnTo>
                      <a:lnTo>
                        <a:pt x="24" y="22"/>
                      </a:lnTo>
                      <a:lnTo>
                        <a:pt x="24" y="22"/>
                      </a:lnTo>
                      <a:lnTo>
                        <a:pt x="24" y="21"/>
                      </a:lnTo>
                      <a:lnTo>
                        <a:pt x="24" y="19"/>
                      </a:lnTo>
                      <a:lnTo>
                        <a:pt x="24" y="17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4" y="14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10"/>
                      </a:lnTo>
                      <a:lnTo>
                        <a:pt x="24" y="9"/>
                      </a:lnTo>
                      <a:lnTo>
                        <a:pt x="22" y="9"/>
                      </a:lnTo>
                      <a:lnTo>
                        <a:pt x="22" y="7"/>
                      </a:lnTo>
                      <a:lnTo>
                        <a:pt x="22" y="7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20" y="4"/>
                      </a:lnTo>
                      <a:lnTo>
                        <a:pt x="19" y="4"/>
                      </a:lnTo>
                      <a:lnTo>
                        <a:pt x="19" y="2"/>
                      </a:lnTo>
                      <a:lnTo>
                        <a:pt x="19" y="2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8" name="Freeform 88">
                  <a:extLst>
                    <a:ext uri="{FF2B5EF4-FFF2-40B4-BE49-F238E27FC236}">
                      <a16:creationId xmlns:a16="http://schemas.microsoft.com/office/drawing/2014/main" id="{D582EA9D-E2A6-4D32-8327-9E003003E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01" y="3621"/>
                  <a:ext cx="51" cy="43"/>
                </a:xfrm>
                <a:custGeom>
                  <a:avLst/>
                  <a:gdLst>
                    <a:gd name="T0" fmla="*/ 2 w 51"/>
                    <a:gd name="T1" fmla="*/ 4 h 43"/>
                    <a:gd name="T2" fmla="*/ 3 w 51"/>
                    <a:gd name="T3" fmla="*/ 4 h 43"/>
                    <a:gd name="T4" fmla="*/ 7 w 51"/>
                    <a:gd name="T5" fmla="*/ 4 h 43"/>
                    <a:gd name="T6" fmla="*/ 9 w 51"/>
                    <a:gd name="T7" fmla="*/ 2 h 43"/>
                    <a:gd name="T8" fmla="*/ 14 w 51"/>
                    <a:gd name="T9" fmla="*/ 9 h 43"/>
                    <a:gd name="T10" fmla="*/ 19 w 51"/>
                    <a:gd name="T11" fmla="*/ 6 h 43"/>
                    <a:gd name="T12" fmla="*/ 22 w 51"/>
                    <a:gd name="T13" fmla="*/ 2 h 43"/>
                    <a:gd name="T14" fmla="*/ 27 w 51"/>
                    <a:gd name="T15" fmla="*/ 0 h 43"/>
                    <a:gd name="T16" fmla="*/ 31 w 51"/>
                    <a:gd name="T17" fmla="*/ 0 h 43"/>
                    <a:gd name="T18" fmla="*/ 34 w 51"/>
                    <a:gd name="T19" fmla="*/ 0 h 43"/>
                    <a:gd name="T20" fmla="*/ 37 w 51"/>
                    <a:gd name="T21" fmla="*/ 2 h 43"/>
                    <a:gd name="T22" fmla="*/ 39 w 51"/>
                    <a:gd name="T23" fmla="*/ 2 h 43"/>
                    <a:gd name="T24" fmla="*/ 41 w 51"/>
                    <a:gd name="T25" fmla="*/ 4 h 43"/>
                    <a:gd name="T26" fmla="*/ 42 w 51"/>
                    <a:gd name="T27" fmla="*/ 7 h 43"/>
                    <a:gd name="T28" fmla="*/ 44 w 51"/>
                    <a:gd name="T29" fmla="*/ 9 h 43"/>
                    <a:gd name="T30" fmla="*/ 44 w 51"/>
                    <a:gd name="T31" fmla="*/ 11 h 43"/>
                    <a:gd name="T32" fmla="*/ 44 w 51"/>
                    <a:gd name="T33" fmla="*/ 14 h 43"/>
                    <a:gd name="T34" fmla="*/ 44 w 51"/>
                    <a:gd name="T35" fmla="*/ 34 h 43"/>
                    <a:gd name="T36" fmla="*/ 44 w 51"/>
                    <a:gd name="T37" fmla="*/ 36 h 43"/>
                    <a:gd name="T38" fmla="*/ 46 w 51"/>
                    <a:gd name="T39" fmla="*/ 36 h 43"/>
                    <a:gd name="T40" fmla="*/ 46 w 51"/>
                    <a:gd name="T41" fmla="*/ 38 h 43"/>
                    <a:gd name="T42" fmla="*/ 47 w 51"/>
                    <a:gd name="T43" fmla="*/ 38 h 43"/>
                    <a:gd name="T44" fmla="*/ 51 w 51"/>
                    <a:gd name="T45" fmla="*/ 38 h 43"/>
                    <a:gd name="T46" fmla="*/ 31 w 51"/>
                    <a:gd name="T47" fmla="*/ 38 h 43"/>
                    <a:gd name="T48" fmla="*/ 34 w 51"/>
                    <a:gd name="T49" fmla="*/ 38 h 43"/>
                    <a:gd name="T50" fmla="*/ 36 w 51"/>
                    <a:gd name="T51" fmla="*/ 38 h 43"/>
                    <a:gd name="T52" fmla="*/ 36 w 51"/>
                    <a:gd name="T53" fmla="*/ 36 h 43"/>
                    <a:gd name="T54" fmla="*/ 37 w 51"/>
                    <a:gd name="T55" fmla="*/ 36 h 43"/>
                    <a:gd name="T56" fmla="*/ 37 w 51"/>
                    <a:gd name="T57" fmla="*/ 34 h 43"/>
                    <a:gd name="T58" fmla="*/ 37 w 51"/>
                    <a:gd name="T59" fmla="*/ 33 h 43"/>
                    <a:gd name="T60" fmla="*/ 37 w 51"/>
                    <a:gd name="T61" fmla="*/ 14 h 43"/>
                    <a:gd name="T62" fmla="*/ 36 w 51"/>
                    <a:gd name="T63" fmla="*/ 11 h 43"/>
                    <a:gd name="T64" fmla="*/ 36 w 51"/>
                    <a:gd name="T65" fmla="*/ 9 h 43"/>
                    <a:gd name="T66" fmla="*/ 34 w 51"/>
                    <a:gd name="T67" fmla="*/ 7 h 43"/>
                    <a:gd name="T68" fmla="*/ 32 w 51"/>
                    <a:gd name="T69" fmla="*/ 7 h 43"/>
                    <a:gd name="T70" fmla="*/ 31 w 51"/>
                    <a:gd name="T71" fmla="*/ 6 h 43"/>
                    <a:gd name="T72" fmla="*/ 27 w 51"/>
                    <a:gd name="T73" fmla="*/ 6 h 43"/>
                    <a:gd name="T74" fmla="*/ 24 w 51"/>
                    <a:gd name="T75" fmla="*/ 7 h 43"/>
                    <a:gd name="T76" fmla="*/ 19 w 51"/>
                    <a:gd name="T77" fmla="*/ 9 h 43"/>
                    <a:gd name="T78" fmla="*/ 15 w 51"/>
                    <a:gd name="T79" fmla="*/ 11 h 43"/>
                    <a:gd name="T80" fmla="*/ 15 w 51"/>
                    <a:gd name="T81" fmla="*/ 33 h 43"/>
                    <a:gd name="T82" fmla="*/ 15 w 51"/>
                    <a:gd name="T83" fmla="*/ 36 h 43"/>
                    <a:gd name="T84" fmla="*/ 15 w 51"/>
                    <a:gd name="T85" fmla="*/ 36 h 43"/>
                    <a:gd name="T86" fmla="*/ 15 w 51"/>
                    <a:gd name="T87" fmla="*/ 38 h 43"/>
                    <a:gd name="T88" fmla="*/ 17 w 51"/>
                    <a:gd name="T89" fmla="*/ 38 h 43"/>
                    <a:gd name="T90" fmla="*/ 19 w 51"/>
                    <a:gd name="T91" fmla="*/ 38 h 43"/>
                    <a:gd name="T92" fmla="*/ 22 w 51"/>
                    <a:gd name="T93" fmla="*/ 38 h 43"/>
                    <a:gd name="T94" fmla="*/ 2 w 51"/>
                    <a:gd name="T95" fmla="*/ 39 h 43"/>
                    <a:gd name="T96" fmla="*/ 5 w 51"/>
                    <a:gd name="T97" fmla="*/ 39 h 43"/>
                    <a:gd name="T98" fmla="*/ 5 w 51"/>
                    <a:gd name="T99" fmla="*/ 38 h 43"/>
                    <a:gd name="T100" fmla="*/ 7 w 51"/>
                    <a:gd name="T101" fmla="*/ 38 h 43"/>
                    <a:gd name="T102" fmla="*/ 7 w 51"/>
                    <a:gd name="T103" fmla="*/ 36 h 43"/>
                    <a:gd name="T104" fmla="*/ 7 w 51"/>
                    <a:gd name="T105" fmla="*/ 34 h 43"/>
                    <a:gd name="T106" fmla="*/ 7 w 51"/>
                    <a:gd name="T107" fmla="*/ 3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1" h="43">
                      <a:moveTo>
                        <a:pt x="0" y="9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14" y="9"/>
                      </a:lnTo>
                      <a:lnTo>
                        <a:pt x="15" y="7"/>
                      </a:lnTo>
                      <a:lnTo>
                        <a:pt x="17" y="7"/>
                      </a:lnTo>
                      <a:lnTo>
                        <a:pt x="17" y="6"/>
                      </a:lnTo>
                      <a:lnTo>
                        <a:pt x="19" y="6"/>
                      </a:lnTo>
                      <a:lnTo>
                        <a:pt x="20" y="4"/>
                      </a:lnTo>
                      <a:lnTo>
                        <a:pt x="20" y="4"/>
                      </a:lnTo>
                      <a:lnTo>
                        <a:pt x="22" y="2"/>
                      </a:lnTo>
                      <a:lnTo>
                        <a:pt x="22" y="2"/>
                      </a:lnTo>
                      <a:lnTo>
                        <a:pt x="24" y="2"/>
                      </a:lnTo>
                      <a:lnTo>
                        <a:pt x="25" y="2"/>
                      </a:lnTo>
                      <a:lnTo>
                        <a:pt x="25" y="2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6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39" y="2"/>
                      </a:lnTo>
                      <a:lnTo>
                        <a:pt x="39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6"/>
                      </a:lnTo>
                      <a:lnTo>
                        <a:pt x="42" y="6"/>
                      </a:lnTo>
                      <a:lnTo>
                        <a:pt x="42" y="6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2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2"/>
                      </a:lnTo>
                      <a:lnTo>
                        <a:pt x="44" y="12"/>
                      </a:lnTo>
                      <a:lnTo>
                        <a:pt x="44" y="14"/>
                      </a:lnTo>
                      <a:lnTo>
                        <a:pt x="44" y="31"/>
                      </a:lnTo>
                      <a:lnTo>
                        <a:pt x="44" y="33"/>
                      </a:lnTo>
                      <a:lnTo>
                        <a:pt x="44" y="33"/>
                      </a:lnTo>
                      <a:lnTo>
                        <a:pt x="44" y="34"/>
                      </a:lnTo>
                      <a:lnTo>
                        <a:pt x="44" y="34"/>
                      </a:lnTo>
                      <a:lnTo>
                        <a:pt x="44" y="34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8"/>
                      </a:lnTo>
                      <a:lnTo>
                        <a:pt x="46" y="38"/>
                      </a:lnTo>
                      <a:lnTo>
                        <a:pt x="46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9" y="38"/>
                      </a:lnTo>
                      <a:lnTo>
                        <a:pt x="49" y="38"/>
                      </a:lnTo>
                      <a:lnTo>
                        <a:pt x="51" y="38"/>
                      </a:lnTo>
                      <a:lnTo>
                        <a:pt x="51" y="38"/>
                      </a:lnTo>
                      <a:lnTo>
                        <a:pt x="51" y="41"/>
                      </a:lnTo>
                      <a:lnTo>
                        <a:pt x="31" y="41"/>
                      </a:lnTo>
                      <a:lnTo>
                        <a:pt x="31" y="38"/>
                      </a:lnTo>
                      <a:lnTo>
                        <a:pt x="31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1"/>
                      </a:lnTo>
                      <a:lnTo>
                        <a:pt x="37" y="16"/>
                      </a:lnTo>
                      <a:lnTo>
                        <a:pt x="37" y="16"/>
                      </a:lnTo>
                      <a:lnTo>
                        <a:pt x="37" y="14"/>
                      </a:lnTo>
                      <a:lnTo>
                        <a:pt x="37" y="14"/>
                      </a:lnTo>
                      <a:lnTo>
                        <a:pt x="37" y="12"/>
                      </a:lnTo>
                      <a:lnTo>
                        <a:pt x="36" y="12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4" y="9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2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5" y="6"/>
                      </a:lnTo>
                      <a:lnTo>
                        <a:pt x="25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2" y="7"/>
                      </a:lnTo>
                      <a:lnTo>
                        <a:pt x="22" y="7"/>
                      </a:lnTo>
                      <a:lnTo>
                        <a:pt x="20" y="9"/>
                      </a:lnTo>
                      <a:lnTo>
                        <a:pt x="19" y="9"/>
                      </a:lnTo>
                      <a:lnTo>
                        <a:pt x="19" y="9"/>
                      </a:lnTo>
                      <a:lnTo>
                        <a:pt x="17" y="11"/>
                      </a:lnTo>
                      <a:lnTo>
                        <a:pt x="17" y="11"/>
                      </a:lnTo>
                      <a:lnTo>
                        <a:pt x="15" y="11"/>
                      </a:lnTo>
                      <a:lnTo>
                        <a:pt x="15" y="12"/>
                      </a:lnTo>
                      <a:lnTo>
                        <a:pt x="14" y="12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20" y="38"/>
                      </a:lnTo>
                      <a:lnTo>
                        <a:pt x="20" y="38"/>
                      </a:lnTo>
                      <a:lnTo>
                        <a:pt x="22" y="38"/>
                      </a:lnTo>
                      <a:lnTo>
                        <a:pt x="22" y="41"/>
                      </a:lnTo>
                      <a:lnTo>
                        <a:pt x="0" y="43"/>
                      </a:lnTo>
                      <a:lnTo>
                        <a:pt x="0" y="39"/>
                      </a:lnTo>
                      <a:lnTo>
                        <a:pt x="2" y="39"/>
                      </a:lnTo>
                      <a:lnTo>
                        <a:pt x="2" y="39"/>
                      </a:lnTo>
                      <a:lnTo>
                        <a:pt x="3" y="39"/>
                      </a:lnTo>
                      <a:lnTo>
                        <a:pt x="3" y="39"/>
                      </a:lnTo>
                      <a:lnTo>
                        <a:pt x="5" y="39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3"/>
                      </a:lnTo>
                      <a:lnTo>
                        <a:pt x="7" y="31"/>
                      </a:lnTo>
                      <a:lnTo>
                        <a:pt x="7" y="9"/>
                      </a:lnTo>
                      <a:lnTo>
                        <a:pt x="0" y="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29" name="Freeform 89">
                  <a:extLst>
                    <a:ext uri="{FF2B5EF4-FFF2-40B4-BE49-F238E27FC236}">
                      <a16:creationId xmlns:a16="http://schemas.microsoft.com/office/drawing/2014/main" id="{B7F02082-C390-495F-A98D-5CC67157F2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96" y="3601"/>
                  <a:ext cx="49" cy="59"/>
                </a:xfrm>
                <a:custGeom>
                  <a:avLst/>
                  <a:gdLst>
                    <a:gd name="T0" fmla="*/ 25 w 49"/>
                    <a:gd name="T1" fmla="*/ 0 h 59"/>
                    <a:gd name="T2" fmla="*/ 30 w 49"/>
                    <a:gd name="T3" fmla="*/ 0 h 59"/>
                    <a:gd name="T4" fmla="*/ 35 w 49"/>
                    <a:gd name="T5" fmla="*/ 0 h 59"/>
                    <a:gd name="T6" fmla="*/ 39 w 49"/>
                    <a:gd name="T7" fmla="*/ 2 h 59"/>
                    <a:gd name="T8" fmla="*/ 42 w 49"/>
                    <a:gd name="T9" fmla="*/ 3 h 59"/>
                    <a:gd name="T10" fmla="*/ 46 w 49"/>
                    <a:gd name="T11" fmla="*/ 5 h 59"/>
                    <a:gd name="T12" fmla="*/ 47 w 49"/>
                    <a:gd name="T13" fmla="*/ 9 h 59"/>
                    <a:gd name="T14" fmla="*/ 49 w 49"/>
                    <a:gd name="T15" fmla="*/ 12 h 59"/>
                    <a:gd name="T16" fmla="*/ 49 w 49"/>
                    <a:gd name="T17" fmla="*/ 17 h 59"/>
                    <a:gd name="T18" fmla="*/ 49 w 49"/>
                    <a:gd name="T19" fmla="*/ 20 h 59"/>
                    <a:gd name="T20" fmla="*/ 47 w 49"/>
                    <a:gd name="T21" fmla="*/ 24 h 59"/>
                    <a:gd name="T22" fmla="*/ 46 w 49"/>
                    <a:gd name="T23" fmla="*/ 26 h 59"/>
                    <a:gd name="T24" fmla="*/ 42 w 49"/>
                    <a:gd name="T25" fmla="*/ 29 h 59"/>
                    <a:gd name="T26" fmla="*/ 41 w 49"/>
                    <a:gd name="T27" fmla="*/ 31 h 59"/>
                    <a:gd name="T28" fmla="*/ 37 w 49"/>
                    <a:gd name="T29" fmla="*/ 32 h 59"/>
                    <a:gd name="T30" fmla="*/ 32 w 49"/>
                    <a:gd name="T31" fmla="*/ 32 h 59"/>
                    <a:gd name="T32" fmla="*/ 17 w 49"/>
                    <a:gd name="T33" fmla="*/ 34 h 59"/>
                    <a:gd name="T34" fmla="*/ 17 w 49"/>
                    <a:gd name="T35" fmla="*/ 51 h 59"/>
                    <a:gd name="T36" fmla="*/ 19 w 49"/>
                    <a:gd name="T37" fmla="*/ 53 h 59"/>
                    <a:gd name="T38" fmla="*/ 19 w 49"/>
                    <a:gd name="T39" fmla="*/ 53 h 59"/>
                    <a:gd name="T40" fmla="*/ 19 w 49"/>
                    <a:gd name="T41" fmla="*/ 54 h 59"/>
                    <a:gd name="T42" fmla="*/ 19 w 49"/>
                    <a:gd name="T43" fmla="*/ 54 h 59"/>
                    <a:gd name="T44" fmla="*/ 20 w 49"/>
                    <a:gd name="T45" fmla="*/ 54 h 59"/>
                    <a:gd name="T46" fmla="*/ 20 w 49"/>
                    <a:gd name="T47" fmla="*/ 54 h 59"/>
                    <a:gd name="T48" fmla="*/ 22 w 49"/>
                    <a:gd name="T49" fmla="*/ 54 h 59"/>
                    <a:gd name="T50" fmla="*/ 25 w 49"/>
                    <a:gd name="T51" fmla="*/ 58 h 59"/>
                    <a:gd name="T52" fmla="*/ 5 w 49"/>
                    <a:gd name="T53" fmla="*/ 56 h 59"/>
                    <a:gd name="T54" fmla="*/ 7 w 49"/>
                    <a:gd name="T55" fmla="*/ 56 h 59"/>
                    <a:gd name="T56" fmla="*/ 7 w 49"/>
                    <a:gd name="T57" fmla="*/ 56 h 59"/>
                    <a:gd name="T58" fmla="*/ 8 w 49"/>
                    <a:gd name="T59" fmla="*/ 54 h 59"/>
                    <a:gd name="T60" fmla="*/ 8 w 49"/>
                    <a:gd name="T61" fmla="*/ 54 h 59"/>
                    <a:gd name="T62" fmla="*/ 10 w 49"/>
                    <a:gd name="T63" fmla="*/ 54 h 59"/>
                    <a:gd name="T64" fmla="*/ 10 w 49"/>
                    <a:gd name="T65" fmla="*/ 53 h 59"/>
                    <a:gd name="T66" fmla="*/ 10 w 49"/>
                    <a:gd name="T67" fmla="*/ 51 h 59"/>
                    <a:gd name="T68" fmla="*/ 10 w 49"/>
                    <a:gd name="T69" fmla="*/ 49 h 59"/>
                    <a:gd name="T70" fmla="*/ 7 w 49"/>
                    <a:gd name="T71" fmla="*/ 9 h 59"/>
                    <a:gd name="T72" fmla="*/ 7 w 49"/>
                    <a:gd name="T73" fmla="*/ 7 h 59"/>
                    <a:gd name="T74" fmla="*/ 7 w 49"/>
                    <a:gd name="T75" fmla="*/ 7 h 59"/>
                    <a:gd name="T76" fmla="*/ 7 w 49"/>
                    <a:gd name="T77" fmla="*/ 7 h 59"/>
                    <a:gd name="T78" fmla="*/ 5 w 49"/>
                    <a:gd name="T79" fmla="*/ 5 h 59"/>
                    <a:gd name="T80" fmla="*/ 5 w 49"/>
                    <a:gd name="T81" fmla="*/ 5 h 59"/>
                    <a:gd name="T82" fmla="*/ 3 w 49"/>
                    <a:gd name="T83" fmla="*/ 5 h 59"/>
                    <a:gd name="T84" fmla="*/ 2 w 49"/>
                    <a:gd name="T85" fmla="*/ 5 h 59"/>
                    <a:gd name="T86" fmla="*/ 0 w 49"/>
                    <a:gd name="T87" fmla="*/ 2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9" h="59">
                      <a:moveTo>
                        <a:pt x="0" y="2"/>
                      </a:moveTo>
                      <a:lnTo>
                        <a:pt x="22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5" y="0"/>
                      </a:lnTo>
                      <a:lnTo>
                        <a:pt x="37" y="0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41" y="2"/>
                      </a:lnTo>
                      <a:lnTo>
                        <a:pt x="41" y="3"/>
                      </a:lnTo>
                      <a:lnTo>
                        <a:pt x="42" y="3"/>
                      </a:lnTo>
                      <a:lnTo>
                        <a:pt x="44" y="3"/>
                      </a:lnTo>
                      <a:lnTo>
                        <a:pt x="44" y="5"/>
                      </a:lnTo>
                      <a:lnTo>
                        <a:pt x="46" y="5"/>
                      </a:lnTo>
                      <a:lnTo>
                        <a:pt x="46" y="7"/>
                      </a:lnTo>
                      <a:lnTo>
                        <a:pt x="47" y="7"/>
                      </a:lnTo>
                      <a:lnTo>
                        <a:pt x="47" y="9"/>
                      </a:lnTo>
                      <a:lnTo>
                        <a:pt x="47" y="10"/>
                      </a:lnTo>
                      <a:lnTo>
                        <a:pt x="47" y="12"/>
                      </a:lnTo>
                      <a:lnTo>
                        <a:pt x="49" y="12"/>
                      </a:lnTo>
                      <a:lnTo>
                        <a:pt x="49" y="14"/>
                      </a:lnTo>
                      <a:lnTo>
                        <a:pt x="49" y="15"/>
                      </a:lnTo>
                      <a:lnTo>
                        <a:pt x="49" y="17"/>
                      </a:lnTo>
                      <a:lnTo>
                        <a:pt x="49" y="17"/>
                      </a:lnTo>
                      <a:lnTo>
                        <a:pt x="49" y="19"/>
                      </a:lnTo>
                      <a:lnTo>
                        <a:pt x="49" y="20"/>
                      </a:lnTo>
                      <a:lnTo>
                        <a:pt x="49" y="20"/>
                      </a:lnTo>
                      <a:lnTo>
                        <a:pt x="47" y="22"/>
                      </a:lnTo>
                      <a:lnTo>
                        <a:pt x="47" y="24"/>
                      </a:lnTo>
                      <a:lnTo>
                        <a:pt x="47" y="24"/>
                      </a:lnTo>
                      <a:lnTo>
                        <a:pt x="46" y="26"/>
                      </a:lnTo>
                      <a:lnTo>
                        <a:pt x="46" y="26"/>
                      </a:lnTo>
                      <a:lnTo>
                        <a:pt x="44" y="27"/>
                      </a:lnTo>
                      <a:lnTo>
                        <a:pt x="44" y="27"/>
                      </a:lnTo>
                      <a:lnTo>
                        <a:pt x="42" y="29"/>
                      </a:lnTo>
                      <a:lnTo>
                        <a:pt x="42" y="29"/>
                      </a:lnTo>
                      <a:lnTo>
                        <a:pt x="41" y="31"/>
                      </a:lnTo>
                      <a:lnTo>
                        <a:pt x="41" y="31"/>
                      </a:lnTo>
                      <a:lnTo>
                        <a:pt x="39" y="31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5" y="32"/>
                      </a:lnTo>
                      <a:lnTo>
                        <a:pt x="34" y="32"/>
                      </a:lnTo>
                      <a:lnTo>
                        <a:pt x="32" y="32"/>
                      </a:lnTo>
                      <a:lnTo>
                        <a:pt x="29" y="34"/>
                      </a:lnTo>
                      <a:lnTo>
                        <a:pt x="27" y="34"/>
                      </a:lnTo>
                      <a:lnTo>
                        <a:pt x="17" y="34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4" y="54"/>
                      </a:lnTo>
                      <a:lnTo>
                        <a:pt x="25" y="54"/>
                      </a:lnTo>
                      <a:lnTo>
                        <a:pt x="25" y="58"/>
                      </a:lnTo>
                      <a:lnTo>
                        <a:pt x="3" y="59"/>
                      </a:lnTo>
                      <a:lnTo>
                        <a:pt x="3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8" y="56"/>
                      </a:lnTo>
                      <a:lnTo>
                        <a:pt x="8" y="56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10" y="54"/>
                      </a:lnTo>
                      <a:lnTo>
                        <a:pt x="10" y="54"/>
                      </a:lnTo>
                      <a:lnTo>
                        <a:pt x="10" y="54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0" y="5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0" name="Freeform 90">
                  <a:extLst>
                    <a:ext uri="{FF2B5EF4-FFF2-40B4-BE49-F238E27FC236}">
                      <a16:creationId xmlns:a16="http://schemas.microsoft.com/office/drawing/2014/main" id="{903D5B04-AA65-43F4-8ED3-5A857039EA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11" y="3606"/>
                  <a:ext cx="26" cy="24"/>
                </a:xfrm>
                <a:custGeom>
                  <a:avLst/>
                  <a:gdLst>
                    <a:gd name="T0" fmla="*/ 0 w 26"/>
                    <a:gd name="T1" fmla="*/ 0 h 24"/>
                    <a:gd name="T2" fmla="*/ 2 w 26"/>
                    <a:gd name="T3" fmla="*/ 24 h 24"/>
                    <a:gd name="T4" fmla="*/ 10 w 26"/>
                    <a:gd name="T5" fmla="*/ 24 h 24"/>
                    <a:gd name="T6" fmla="*/ 12 w 26"/>
                    <a:gd name="T7" fmla="*/ 24 h 24"/>
                    <a:gd name="T8" fmla="*/ 14 w 26"/>
                    <a:gd name="T9" fmla="*/ 24 h 24"/>
                    <a:gd name="T10" fmla="*/ 15 w 26"/>
                    <a:gd name="T11" fmla="*/ 24 h 24"/>
                    <a:gd name="T12" fmla="*/ 15 w 26"/>
                    <a:gd name="T13" fmla="*/ 24 h 24"/>
                    <a:gd name="T14" fmla="*/ 17 w 26"/>
                    <a:gd name="T15" fmla="*/ 24 h 24"/>
                    <a:gd name="T16" fmla="*/ 19 w 26"/>
                    <a:gd name="T17" fmla="*/ 22 h 24"/>
                    <a:gd name="T18" fmla="*/ 19 w 26"/>
                    <a:gd name="T19" fmla="*/ 22 h 24"/>
                    <a:gd name="T20" fmla="*/ 19 w 26"/>
                    <a:gd name="T21" fmla="*/ 22 h 24"/>
                    <a:gd name="T22" fmla="*/ 20 w 26"/>
                    <a:gd name="T23" fmla="*/ 22 h 24"/>
                    <a:gd name="T24" fmla="*/ 20 w 26"/>
                    <a:gd name="T25" fmla="*/ 22 h 24"/>
                    <a:gd name="T26" fmla="*/ 22 w 26"/>
                    <a:gd name="T27" fmla="*/ 21 h 24"/>
                    <a:gd name="T28" fmla="*/ 22 w 26"/>
                    <a:gd name="T29" fmla="*/ 21 h 24"/>
                    <a:gd name="T30" fmla="*/ 22 w 26"/>
                    <a:gd name="T31" fmla="*/ 21 h 24"/>
                    <a:gd name="T32" fmla="*/ 22 w 26"/>
                    <a:gd name="T33" fmla="*/ 19 h 24"/>
                    <a:gd name="T34" fmla="*/ 24 w 26"/>
                    <a:gd name="T35" fmla="*/ 19 h 24"/>
                    <a:gd name="T36" fmla="*/ 24 w 26"/>
                    <a:gd name="T37" fmla="*/ 17 h 24"/>
                    <a:gd name="T38" fmla="*/ 24 w 26"/>
                    <a:gd name="T39" fmla="*/ 17 h 24"/>
                    <a:gd name="T40" fmla="*/ 24 w 26"/>
                    <a:gd name="T41" fmla="*/ 15 h 24"/>
                    <a:gd name="T42" fmla="*/ 26 w 26"/>
                    <a:gd name="T43" fmla="*/ 15 h 24"/>
                    <a:gd name="T44" fmla="*/ 26 w 26"/>
                    <a:gd name="T45" fmla="*/ 14 h 24"/>
                    <a:gd name="T46" fmla="*/ 26 w 26"/>
                    <a:gd name="T47" fmla="*/ 14 h 24"/>
                    <a:gd name="T48" fmla="*/ 26 w 26"/>
                    <a:gd name="T49" fmla="*/ 12 h 24"/>
                    <a:gd name="T50" fmla="*/ 26 w 26"/>
                    <a:gd name="T51" fmla="*/ 12 h 24"/>
                    <a:gd name="T52" fmla="*/ 26 w 26"/>
                    <a:gd name="T53" fmla="*/ 10 h 24"/>
                    <a:gd name="T54" fmla="*/ 26 w 26"/>
                    <a:gd name="T55" fmla="*/ 10 h 24"/>
                    <a:gd name="T56" fmla="*/ 26 w 26"/>
                    <a:gd name="T57" fmla="*/ 9 h 24"/>
                    <a:gd name="T58" fmla="*/ 24 w 26"/>
                    <a:gd name="T59" fmla="*/ 7 h 24"/>
                    <a:gd name="T60" fmla="*/ 24 w 26"/>
                    <a:gd name="T61" fmla="*/ 7 h 24"/>
                    <a:gd name="T62" fmla="*/ 24 w 26"/>
                    <a:gd name="T63" fmla="*/ 5 h 24"/>
                    <a:gd name="T64" fmla="*/ 24 w 26"/>
                    <a:gd name="T65" fmla="*/ 5 h 24"/>
                    <a:gd name="T66" fmla="*/ 24 w 26"/>
                    <a:gd name="T67" fmla="*/ 5 h 24"/>
                    <a:gd name="T68" fmla="*/ 22 w 26"/>
                    <a:gd name="T69" fmla="*/ 4 h 24"/>
                    <a:gd name="T70" fmla="*/ 22 w 26"/>
                    <a:gd name="T71" fmla="*/ 4 h 24"/>
                    <a:gd name="T72" fmla="*/ 22 w 26"/>
                    <a:gd name="T73" fmla="*/ 2 h 24"/>
                    <a:gd name="T74" fmla="*/ 20 w 26"/>
                    <a:gd name="T75" fmla="*/ 2 h 24"/>
                    <a:gd name="T76" fmla="*/ 20 w 26"/>
                    <a:gd name="T77" fmla="*/ 2 h 24"/>
                    <a:gd name="T78" fmla="*/ 19 w 26"/>
                    <a:gd name="T79" fmla="*/ 0 h 24"/>
                    <a:gd name="T80" fmla="*/ 19 w 26"/>
                    <a:gd name="T81" fmla="*/ 0 h 24"/>
                    <a:gd name="T82" fmla="*/ 17 w 26"/>
                    <a:gd name="T83" fmla="*/ 0 h 24"/>
                    <a:gd name="T84" fmla="*/ 17 w 26"/>
                    <a:gd name="T85" fmla="*/ 0 h 24"/>
                    <a:gd name="T86" fmla="*/ 15 w 26"/>
                    <a:gd name="T87" fmla="*/ 0 h 24"/>
                    <a:gd name="T88" fmla="*/ 15 w 26"/>
                    <a:gd name="T89" fmla="*/ 0 h 24"/>
                    <a:gd name="T90" fmla="*/ 14 w 26"/>
                    <a:gd name="T91" fmla="*/ 0 h 24"/>
                    <a:gd name="T92" fmla="*/ 14 w 26"/>
                    <a:gd name="T93" fmla="*/ 0 h 24"/>
                    <a:gd name="T94" fmla="*/ 12 w 26"/>
                    <a:gd name="T95" fmla="*/ 0 h 24"/>
                    <a:gd name="T96" fmla="*/ 10 w 26"/>
                    <a:gd name="T97" fmla="*/ 0 h 24"/>
                    <a:gd name="T98" fmla="*/ 9 w 26"/>
                    <a:gd name="T99" fmla="*/ 0 h 24"/>
                    <a:gd name="T100" fmla="*/ 7 w 26"/>
                    <a:gd name="T101" fmla="*/ 0 h 24"/>
                    <a:gd name="T102" fmla="*/ 0 w 26"/>
                    <a:gd name="T10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26" h="24">
                      <a:moveTo>
                        <a:pt x="0" y="0"/>
                      </a:moveTo>
                      <a:lnTo>
                        <a:pt x="2" y="24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5" y="24"/>
                      </a:lnTo>
                      <a:lnTo>
                        <a:pt x="15" y="24"/>
                      </a:lnTo>
                      <a:lnTo>
                        <a:pt x="17" y="24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20" y="22"/>
                      </a:lnTo>
                      <a:lnTo>
                        <a:pt x="20" y="22"/>
                      </a:lnTo>
                      <a:lnTo>
                        <a:pt x="22" y="21"/>
                      </a:lnTo>
                      <a:lnTo>
                        <a:pt x="22" y="21"/>
                      </a:lnTo>
                      <a:lnTo>
                        <a:pt x="22" y="21"/>
                      </a:lnTo>
                      <a:lnTo>
                        <a:pt x="22" y="19"/>
                      </a:lnTo>
                      <a:lnTo>
                        <a:pt x="24" y="19"/>
                      </a:lnTo>
                      <a:lnTo>
                        <a:pt x="24" y="17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6" y="15"/>
                      </a:lnTo>
                      <a:lnTo>
                        <a:pt x="26" y="14"/>
                      </a:lnTo>
                      <a:lnTo>
                        <a:pt x="26" y="14"/>
                      </a:lnTo>
                      <a:lnTo>
                        <a:pt x="26" y="12"/>
                      </a:lnTo>
                      <a:lnTo>
                        <a:pt x="26" y="12"/>
                      </a:lnTo>
                      <a:lnTo>
                        <a:pt x="26" y="10"/>
                      </a:lnTo>
                      <a:lnTo>
                        <a:pt x="26" y="10"/>
                      </a:lnTo>
                      <a:lnTo>
                        <a:pt x="26" y="9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4"/>
                      </a:lnTo>
                      <a:lnTo>
                        <a:pt x="22" y="4"/>
                      </a:lnTo>
                      <a:lnTo>
                        <a:pt x="22" y="2"/>
                      </a:lnTo>
                      <a:lnTo>
                        <a:pt x="20" y="2"/>
                      </a:lnTo>
                      <a:lnTo>
                        <a:pt x="20" y="2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1" name="Freeform 91">
                  <a:extLst>
                    <a:ext uri="{FF2B5EF4-FFF2-40B4-BE49-F238E27FC236}">
                      <a16:creationId xmlns:a16="http://schemas.microsoft.com/office/drawing/2014/main" id="{979EF147-85B3-442B-BAF1-81A47A1926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53" y="3615"/>
                  <a:ext cx="34" cy="42"/>
                </a:xfrm>
                <a:custGeom>
                  <a:avLst/>
                  <a:gdLst>
                    <a:gd name="T0" fmla="*/ 2 w 34"/>
                    <a:gd name="T1" fmla="*/ 5 h 42"/>
                    <a:gd name="T2" fmla="*/ 4 w 34"/>
                    <a:gd name="T3" fmla="*/ 3 h 42"/>
                    <a:gd name="T4" fmla="*/ 6 w 34"/>
                    <a:gd name="T5" fmla="*/ 3 h 42"/>
                    <a:gd name="T6" fmla="*/ 7 w 34"/>
                    <a:gd name="T7" fmla="*/ 3 h 42"/>
                    <a:gd name="T8" fmla="*/ 9 w 34"/>
                    <a:gd name="T9" fmla="*/ 1 h 42"/>
                    <a:gd name="T10" fmla="*/ 11 w 34"/>
                    <a:gd name="T11" fmla="*/ 0 h 42"/>
                    <a:gd name="T12" fmla="*/ 16 w 34"/>
                    <a:gd name="T13" fmla="*/ 6 h 42"/>
                    <a:gd name="T14" fmla="*/ 17 w 34"/>
                    <a:gd name="T15" fmla="*/ 5 h 42"/>
                    <a:gd name="T16" fmla="*/ 21 w 34"/>
                    <a:gd name="T17" fmla="*/ 1 h 42"/>
                    <a:gd name="T18" fmla="*/ 22 w 34"/>
                    <a:gd name="T19" fmla="*/ 0 h 42"/>
                    <a:gd name="T20" fmla="*/ 26 w 34"/>
                    <a:gd name="T21" fmla="*/ 0 h 42"/>
                    <a:gd name="T22" fmla="*/ 28 w 34"/>
                    <a:gd name="T23" fmla="*/ 0 h 42"/>
                    <a:gd name="T24" fmla="*/ 31 w 34"/>
                    <a:gd name="T25" fmla="*/ 0 h 42"/>
                    <a:gd name="T26" fmla="*/ 33 w 34"/>
                    <a:gd name="T27" fmla="*/ 0 h 42"/>
                    <a:gd name="T28" fmla="*/ 34 w 34"/>
                    <a:gd name="T29" fmla="*/ 0 h 42"/>
                    <a:gd name="T30" fmla="*/ 34 w 34"/>
                    <a:gd name="T31" fmla="*/ 1 h 42"/>
                    <a:gd name="T32" fmla="*/ 34 w 34"/>
                    <a:gd name="T33" fmla="*/ 3 h 42"/>
                    <a:gd name="T34" fmla="*/ 34 w 34"/>
                    <a:gd name="T35" fmla="*/ 5 h 42"/>
                    <a:gd name="T36" fmla="*/ 34 w 34"/>
                    <a:gd name="T37" fmla="*/ 5 h 42"/>
                    <a:gd name="T38" fmla="*/ 34 w 34"/>
                    <a:gd name="T39" fmla="*/ 6 h 42"/>
                    <a:gd name="T40" fmla="*/ 33 w 34"/>
                    <a:gd name="T41" fmla="*/ 6 h 42"/>
                    <a:gd name="T42" fmla="*/ 33 w 34"/>
                    <a:gd name="T43" fmla="*/ 8 h 42"/>
                    <a:gd name="T44" fmla="*/ 31 w 34"/>
                    <a:gd name="T45" fmla="*/ 8 h 42"/>
                    <a:gd name="T46" fmla="*/ 31 w 34"/>
                    <a:gd name="T47" fmla="*/ 8 h 42"/>
                    <a:gd name="T48" fmla="*/ 31 w 34"/>
                    <a:gd name="T49" fmla="*/ 8 h 42"/>
                    <a:gd name="T50" fmla="*/ 29 w 34"/>
                    <a:gd name="T51" fmla="*/ 6 h 42"/>
                    <a:gd name="T52" fmla="*/ 29 w 34"/>
                    <a:gd name="T53" fmla="*/ 6 h 42"/>
                    <a:gd name="T54" fmla="*/ 28 w 34"/>
                    <a:gd name="T55" fmla="*/ 6 h 42"/>
                    <a:gd name="T56" fmla="*/ 28 w 34"/>
                    <a:gd name="T57" fmla="*/ 6 h 42"/>
                    <a:gd name="T58" fmla="*/ 26 w 34"/>
                    <a:gd name="T59" fmla="*/ 5 h 42"/>
                    <a:gd name="T60" fmla="*/ 24 w 34"/>
                    <a:gd name="T61" fmla="*/ 5 h 42"/>
                    <a:gd name="T62" fmla="*/ 22 w 34"/>
                    <a:gd name="T63" fmla="*/ 6 h 42"/>
                    <a:gd name="T64" fmla="*/ 21 w 34"/>
                    <a:gd name="T65" fmla="*/ 6 h 42"/>
                    <a:gd name="T66" fmla="*/ 19 w 34"/>
                    <a:gd name="T67" fmla="*/ 8 h 42"/>
                    <a:gd name="T68" fmla="*/ 17 w 34"/>
                    <a:gd name="T69" fmla="*/ 10 h 42"/>
                    <a:gd name="T70" fmla="*/ 16 w 34"/>
                    <a:gd name="T71" fmla="*/ 12 h 42"/>
                    <a:gd name="T72" fmla="*/ 17 w 34"/>
                    <a:gd name="T73" fmla="*/ 32 h 42"/>
                    <a:gd name="T74" fmla="*/ 17 w 34"/>
                    <a:gd name="T75" fmla="*/ 34 h 42"/>
                    <a:gd name="T76" fmla="*/ 17 w 34"/>
                    <a:gd name="T77" fmla="*/ 34 h 42"/>
                    <a:gd name="T78" fmla="*/ 17 w 34"/>
                    <a:gd name="T79" fmla="*/ 35 h 42"/>
                    <a:gd name="T80" fmla="*/ 17 w 34"/>
                    <a:gd name="T81" fmla="*/ 35 h 42"/>
                    <a:gd name="T82" fmla="*/ 17 w 34"/>
                    <a:gd name="T83" fmla="*/ 35 h 42"/>
                    <a:gd name="T84" fmla="*/ 19 w 34"/>
                    <a:gd name="T85" fmla="*/ 37 h 42"/>
                    <a:gd name="T86" fmla="*/ 19 w 34"/>
                    <a:gd name="T87" fmla="*/ 37 h 42"/>
                    <a:gd name="T88" fmla="*/ 21 w 34"/>
                    <a:gd name="T89" fmla="*/ 37 h 42"/>
                    <a:gd name="T90" fmla="*/ 21 w 34"/>
                    <a:gd name="T91" fmla="*/ 37 h 42"/>
                    <a:gd name="T92" fmla="*/ 22 w 34"/>
                    <a:gd name="T93" fmla="*/ 37 h 42"/>
                    <a:gd name="T94" fmla="*/ 4 w 34"/>
                    <a:gd name="T95" fmla="*/ 42 h 42"/>
                    <a:gd name="T96" fmla="*/ 6 w 34"/>
                    <a:gd name="T97" fmla="*/ 39 h 42"/>
                    <a:gd name="T98" fmla="*/ 7 w 34"/>
                    <a:gd name="T99" fmla="*/ 37 h 42"/>
                    <a:gd name="T100" fmla="*/ 7 w 34"/>
                    <a:gd name="T101" fmla="*/ 37 h 42"/>
                    <a:gd name="T102" fmla="*/ 9 w 34"/>
                    <a:gd name="T103" fmla="*/ 37 h 42"/>
                    <a:gd name="T104" fmla="*/ 9 w 34"/>
                    <a:gd name="T105" fmla="*/ 37 h 42"/>
                    <a:gd name="T106" fmla="*/ 9 w 34"/>
                    <a:gd name="T107" fmla="*/ 35 h 42"/>
                    <a:gd name="T108" fmla="*/ 9 w 34"/>
                    <a:gd name="T109" fmla="*/ 34 h 42"/>
                    <a:gd name="T110" fmla="*/ 9 w 34"/>
                    <a:gd name="T111" fmla="*/ 34 h 42"/>
                    <a:gd name="T112" fmla="*/ 9 w 34"/>
                    <a:gd name="T113" fmla="*/ 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4" h="42">
                      <a:moveTo>
                        <a:pt x="0" y="8"/>
                      </a:move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1"/>
                      </a:lnTo>
                      <a:lnTo>
                        <a:pt x="9" y="1"/>
                      </a:lnTo>
                      <a:lnTo>
                        <a:pt x="9" y="1"/>
                      </a:lnTo>
                      <a:lnTo>
                        <a:pt x="11" y="1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4" y="0"/>
                      </a:lnTo>
                      <a:lnTo>
                        <a:pt x="14" y="8"/>
                      </a:lnTo>
                      <a:lnTo>
                        <a:pt x="16" y="6"/>
                      </a:lnTo>
                      <a:lnTo>
                        <a:pt x="16" y="6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21" y="1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3" y="0"/>
                      </a:lnTo>
                      <a:lnTo>
                        <a:pt x="33" y="0"/>
                      </a:lnTo>
                      <a:lnTo>
                        <a:pt x="33" y="0"/>
                      </a:lnTo>
                      <a:lnTo>
                        <a:pt x="34" y="0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6"/>
                      </a:lnTo>
                      <a:lnTo>
                        <a:pt x="34" y="6"/>
                      </a:lnTo>
                      <a:lnTo>
                        <a:pt x="34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29" y="8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5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1" y="6"/>
                      </a:lnTo>
                      <a:lnTo>
                        <a:pt x="21" y="6"/>
                      </a:lnTo>
                      <a:lnTo>
                        <a:pt x="21" y="6"/>
                      </a:lnTo>
                      <a:lnTo>
                        <a:pt x="19" y="8"/>
                      </a:lnTo>
                      <a:lnTo>
                        <a:pt x="19" y="8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6" y="12"/>
                      </a:lnTo>
                      <a:lnTo>
                        <a:pt x="16" y="12"/>
                      </a:lnTo>
                      <a:lnTo>
                        <a:pt x="16" y="12"/>
                      </a:lnTo>
                      <a:lnTo>
                        <a:pt x="17" y="30"/>
                      </a:lnTo>
                      <a:lnTo>
                        <a:pt x="17" y="32"/>
                      </a:lnTo>
                      <a:lnTo>
                        <a:pt x="17" y="32"/>
                      </a:lnTo>
                      <a:lnTo>
                        <a:pt x="17" y="32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9" y="35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7"/>
                      </a:lnTo>
                      <a:lnTo>
                        <a:pt x="24" y="40"/>
                      </a:lnTo>
                      <a:lnTo>
                        <a:pt x="4" y="42"/>
                      </a:lnTo>
                      <a:lnTo>
                        <a:pt x="2" y="39"/>
                      </a:lnTo>
                      <a:lnTo>
                        <a:pt x="4" y="39"/>
                      </a:lnTo>
                      <a:lnTo>
                        <a:pt x="6" y="39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2"/>
                      </a:lnTo>
                      <a:lnTo>
                        <a:pt x="9" y="32"/>
                      </a:lnTo>
                      <a:lnTo>
                        <a:pt x="9" y="6"/>
                      </a:lnTo>
                      <a:lnTo>
                        <a:pt x="0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2" name="Freeform 92">
                  <a:extLst>
                    <a:ext uri="{FF2B5EF4-FFF2-40B4-BE49-F238E27FC236}">
                      <a16:creationId xmlns:a16="http://schemas.microsoft.com/office/drawing/2014/main" id="{BB8664C5-A04A-41A3-A0A8-B32755A2DF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8" y="3611"/>
                  <a:ext cx="40" cy="43"/>
                </a:xfrm>
                <a:custGeom>
                  <a:avLst/>
                  <a:gdLst>
                    <a:gd name="T0" fmla="*/ 20 w 40"/>
                    <a:gd name="T1" fmla="*/ 0 h 43"/>
                    <a:gd name="T2" fmla="*/ 23 w 40"/>
                    <a:gd name="T3" fmla="*/ 0 h 43"/>
                    <a:gd name="T4" fmla="*/ 27 w 40"/>
                    <a:gd name="T5" fmla="*/ 0 h 43"/>
                    <a:gd name="T6" fmla="*/ 28 w 40"/>
                    <a:gd name="T7" fmla="*/ 2 h 43"/>
                    <a:gd name="T8" fmla="*/ 32 w 40"/>
                    <a:gd name="T9" fmla="*/ 4 h 43"/>
                    <a:gd name="T10" fmla="*/ 33 w 40"/>
                    <a:gd name="T11" fmla="*/ 4 h 43"/>
                    <a:gd name="T12" fmla="*/ 35 w 40"/>
                    <a:gd name="T13" fmla="*/ 5 h 43"/>
                    <a:gd name="T14" fmla="*/ 37 w 40"/>
                    <a:gd name="T15" fmla="*/ 9 h 43"/>
                    <a:gd name="T16" fmla="*/ 38 w 40"/>
                    <a:gd name="T17" fmla="*/ 10 h 43"/>
                    <a:gd name="T18" fmla="*/ 38 w 40"/>
                    <a:gd name="T19" fmla="*/ 12 h 43"/>
                    <a:gd name="T20" fmla="*/ 40 w 40"/>
                    <a:gd name="T21" fmla="*/ 16 h 43"/>
                    <a:gd name="T22" fmla="*/ 40 w 40"/>
                    <a:gd name="T23" fmla="*/ 19 h 43"/>
                    <a:gd name="T24" fmla="*/ 40 w 40"/>
                    <a:gd name="T25" fmla="*/ 22 h 43"/>
                    <a:gd name="T26" fmla="*/ 40 w 40"/>
                    <a:gd name="T27" fmla="*/ 24 h 43"/>
                    <a:gd name="T28" fmla="*/ 40 w 40"/>
                    <a:gd name="T29" fmla="*/ 27 h 43"/>
                    <a:gd name="T30" fmla="*/ 38 w 40"/>
                    <a:gd name="T31" fmla="*/ 31 h 43"/>
                    <a:gd name="T32" fmla="*/ 38 w 40"/>
                    <a:gd name="T33" fmla="*/ 32 h 43"/>
                    <a:gd name="T34" fmla="*/ 37 w 40"/>
                    <a:gd name="T35" fmla="*/ 34 h 43"/>
                    <a:gd name="T36" fmla="*/ 35 w 40"/>
                    <a:gd name="T37" fmla="*/ 36 h 43"/>
                    <a:gd name="T38" fmla="*/ 33 w 40"/>
                    <a:gd name="T39" fmla="*/ 38 h 43"/>
                    <a:gd name="T40" fmla="*/ 30 w 40"/>
                    <a:gd name="T41" fmla="*/ 39 h 43"/>
                    <a:gd name="T42" fmla="*/ 28 w 40"/>
                    <a:gd name="T43" fmla="*/ 41 h 43"/>
                    <a:gd name="T44" fmla="*/ 25 w 40"/>
                    <a:gd name="T45" fmla="*/ 41 h 43"/>
                    <a:gd name="T46" fmla="*/ 23 w 40"/>
                    <a:gd name="T47" fmla="*/ 43 h 43"/>
                    <a:gd name="T48" fmla="*/ 18 w 40"/>
                    <a:gd name="T49" fmla="*/ 43 h 43"/>
                    <a:gd name="T50" fmla="*/ 15 w 40"/>
                    <a:gd name="T51" fmla="*/ 43 h 43"/>
                    <a:gd name="T52" fmla="*/ 11 w 40"/>
                    <a:gd name="T53" fmla="*/ 41 h 43"/>
                    <a:gd name="T54" fmla="*/ 8 w 40"/>
                    <a:gd name="T55" fmla="*/ 38 h 43"/>
                    <a:gd name="T56" fmla="*/ 5 w 40"/>
                    <a:gd name="T57" fmla="*/ 36 h 43"/>
                    <a:gd name="T58" fmla="*/ 3 w 40"/>
                    <a:gd name="T59" fmla="*/ 32 h 43"/>
                    <a:gd name="T60" fmla="*/ 1 w 40"/>
                    <a:gd name="T61" fmla="*/ 29 h 43"/>
                    <a:gd name="T62" fmla="*/ 0 w 40"/>
                    <a:gd name="T63" fmla="*/ 24 h 43"/>
                    <a:gd name="T64" fmla="*/ 0 w 40"/>
                    <a:gd name="T65" fmla="*/ 21 h 43"/>
                    <a:gd name="T66" fmla="*/ 0 w 40"/>
                    <a:gd name="T67" fmla="*/ 19 h 43"/>
                    <a:gd name="T68" fmla="*/ 1 w 40"/>
                    <a:gd name="T69" fmla="*/ 16 h 43"/>
                    <a:gd name="T70" fmla="*/ 1 w 40"/>
                    <a:gd name="T71" fmla="*/ 12 h 43"/>
                    <a:gd name="T72" fmla="*/ 3 w 40"/>
                    <a:gd name="T73" fmla="*/ 10 h 43"/>
                    <a:gd name="T74" fmla="*/ 5 w 40"/>
                    <a:gd name="T75" fmla="*/ 9 h 43"/>
                    <a:gd name="T76" fmla="*/ 6 w 40"/>
                    <a:gd name="T77" fmla="*/ 5 h 43"/>
                    <a:gd name="T78" fmla="*/ 8 w 40"/>
                    <a:gd name="T79" fmla="*/ 4 h 43"/>
                    <a:gd name="T80" fmla="*/ 10 w 40"/>
                    <a:gd name="T81" fmla="*/ 4 h 43"/>
                    <a:gd name="T82" fmla="*/ 13 w 40"/>
                    <a:gd name="T83" fmla="*/ 2 h 43"/>
                    <a:gd name="T84" fmla="*/ 15 w 40"/>
                    <a:gd name="T85" fmla="*/ 0 h 43"/>
                    <a:gd name="T86" fmla="*/ 18 w 40"/>
                    <a:gd name="T87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0" h="43">
                      <a:moveTo>
                        <a:pt x="20" y="0"/>
                      </a:move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2"/>
                      </a:lnTo>
                      <a:lnTo>
                        <a:pt x="28" y="2"/>
                      </a:lnTo>
                      <a:lnTo>
                        <a:pt x="30" y="2"/>
                      </a:lnTo>
                      <a:lnTo>
                        <a:pt x="32" y="4"/>
                      </a:lnTo>
                      <a:lnTo>
                        <a:pt x="32" y="4"/>
                      </a:lnTo>
                      <a:lnTo>
                        <a:pt x="33" y="4"/>
                      </a:lnTo>
                      <a:lnTo>
                        <a:pt x="33" y="5"/>
                      </a:lnTo>
                      <a:lnTo>
                        <a:pt x="35" y="5"/>
                      </a:lnTo>
                      <a:lnTo>
                        <a:pt x="35" y="7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40" y="14"/>
                      </a:lnTo>
                      <a:lnTo>
                        <a:pt x="40" y="16"/>
                      </a:lnTo>
                      <a:lnTo>
                        <a:pt x="40" y="17"/>
                      </a:lnTo>
                      <a:lnTo>
                        <a:pt x="40" y="19"/>
                      </a:lnTo>
                      <a:lnTo>
                        <a:pt x="40" y="21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0" y="24"/>
                      </a:lnTo>
                      <a:lnTo>
                        <a:pt x="40" y="26"/>
                      </a:lnTo>
                      <a:lnTo>
                        <a:pt x="40" y="27"/>
                      </a:lnTo>
                      <a:lnTo>
                        <a:pt x="40" y="29"/>
                      </a:lnTo>
                      <a:lnTo>
                        <a:pt x="38" y="31"/>
                      </a:lnTo>
                      <a:lnTo>
                        <a:pt x="38" y="31"/>
                      </a:lnTo>
                      <a:lnTo>
                        <a:pt x="38" y="32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5" y="36"/>
                      </a:lnTo>
                      <a:lnTo>
                        <a:pt x="35" y="36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2" y="39"/>
                      </a:lnTo>
                      <a:lnTo>
                        <a:pt x="30" y="39"/>
                      </a:lnTo>
                      <a:lnTo>
                        <a:pt x="30" y="41"/>
                      </a:lnTo>
                      <a:lnTo>
                        <a:pt x="28" y="41"/>
                      </a:lnTo>
                      <a:lnTo>
                        <a:pt x="27" y="41"/>
                      </a:lnTo>
                      <a:lnTo>
                        <a:pt x="25" y="41"/>
                      </a:lnTo>
                      <a:lnTo>
                        <a:pt x="25" y="43"/>
                      </a:lnTo>
                      <a:lnTo>
                        <a:pt x="23" y="43"/>
                      </a:lnTo>
                      <a:lnTo>
                        <a:pt x="22" y="43"/>
                      </a:lnTo>
                      <a:lnTo>
                        <a:pt x="18" y="43"/>
                      </a:lnTo>
                      <a:lnTo>
                        <a:pt x="16" y="43"/>
                      </a:lnTo>
                      <a:lnTo>
                        <a:pt x="15" y="43"/>
                      </a:lnTo>
                      <a:lnTo>
                        <a:pt x="13" y="41"/>
                      </a:lnTo>
                      <a:lnTo>
                        <a:pt x="11" y="41"/>
                      </a:lnTo>
                      <a:lnTo>
                        <a:pt x="8" y="39"/>
                      </a:lnTo>
                      <a:lnTo>
                        <a:pt x="8" y="38"/>
                      </a:lnTo>
                      <a:lnTo>
                        <a:pt x="6" y="38"/>
                      </a:lnTo>
                      <a:lnTo>
                        <a:pt x="5" y="36"/>
                      </a:lnTo>
                      <a:lnTo>
                        <a:pt x="3" y="34"/>
                      </a:lnTo>
                      <a:lnTo>
                        <a:pt x="3" y="32"/>
                      </a:lnTo>
                      <a:lnTo>
                        <a:pt x="1" y="31"/>
                      </a:lnTo>
                      <a:lnTo>
                        <a:pt x="1" y="29"/>
                      </a:lnTo>
                      <a:lnTo>
                        <a:pt x="1" y="27"/>
                      </a:lnTo>
                      <a:lnTo>
                        <a:pt x="0" y="24"/>
                      </a:lnTo>
                      <a:lnTo>
                        <a:pt x="0" y="22"/>
                      </a:lnTo>
                      <a:lnTo>
                        <a:pt x="0" y="21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1" y="14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3" y="10"/>
                      </a:lnTo>
                      <a:lnTo>
                        <a:pt x="3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6" y="5"/>
                      </a:lnTo>
                      <a:lnTo>
                        <a:pt x="6" y="5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10" y="4"/>
                      </a:lnTo>
                      <a:lnTo>
                        <a:pt x="11" y="2"/>
                      </a:lnTo>
                      <a:lnTo>
                        <a:pt x="13" y="2"/>
                      </a:lnTo>
                      <a:lnTo>
                        <a:pt x="13" y="2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2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3" name="Freeform 93">
                  <a:extLst>
                    <a:ext uri="{FF2B5EF4-FFF2-40B4-BE49-F238E27FC236}">
                      <a16:creationId xmlns:a16="http://schemas.microsoft.com/office/drawing/2014/main" id="{2EAF1B72-328C-4EF3-AC67-564BD88C6B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6" y="3615"/>
                  <a:ext cx="25" cy="35"/>
                </a:xfrm>
                <a:custGeom>
                  <a:avLst/>
                  <a:gdLst>
                    <a:gd name="T0" fmla="*/ 10 w 25"/>
                    <a:gd name="T1" fmla="*/ 1 h 35"/>
                    <a:gd name="T2" fmla="*/ 8 w 25"/>
                    <a:gd name="T3" fmla="*/ 1 h 35"/>
                    <a:gd name="T4" fmla="*/ 5 w 25"/>
                    <a:gd name="T5" fmla="*/ 3 h 35"/>
                    <a:gd name="T6" fmla="*/ 3 w 25"/>
                    <a:gd name="T7" fmla="*/ 3 h 35"/>
                    <a:gd name="T8" fmla="*/ 2 w 25"/>
                    <a:gd name="T9" fmla="*/ 6 h 35"/>
                    <a:gd name="T10" fmla="*/ 2 w 25"/>
                    <a:gd name="T11" fmla="*/ 8 h 35"/>
                    <a:gd name="T12" fmla="*/ 0 w 25"/>
                    <a:gd name="T13" fmla="*/ 12 h 35"/>
                    <a:gd name="T14" fmla="*/ 0 w 25"/>
                    <a:gd name="T15" fmla="*/ 17 h 35"/>
                    <a:gd name="T16" fmla="*/ 0 w 25"/>
                    <a:gd name="T17" fmla="*/ 20 h 35"/>
                    <a:gd name="T18" fmla="*/ 2 w 25"/>
                    <a:gd name="T19" fmla="*/ 23 h 35"/>
                    <a:gd name="T20" fmla="*/ 2 w 25"/>
                    <a:gd name="T21" fmla="*/ 27 h 35"/>
                    <a:gd name="T22" fmla="*/ 3 w 25"/>
                    <a:gd name="T23" fmla="*/ 30 h 35"/>
                    <a:gd name="T24" fmla="*/ 5 w 25"/>
                    <a:gd name="T25" fmla="*/ 32 h 35"/>
                    <a:gd name="T26" fmla="*/ 7 w 25"/>
                    <a:gd name="T27" fmla="*/ 34 h 35"/>
                    <a:gd name="T28" fmla="*/ 10 w 25"/>
                    <a:gd name="T29" fmla="*/ 34 h 35"/>
                    <a:gd name="T30" fmla="*/ 12 w 25"/>
                    <a:gd name="T31" fmla="*/ 35 h 35"/>
                    <a:gd name="T32" fmla="*/ 14 w 25"/>
                    <a:gd name="T33" fmla="*/ 35 h 35"/>
                    <a:gd name="T34" fmla="*/ 15 w 25"/>
                    <a:gd name="T35" fmla="*/ 34 h 35"/>
                    <a:gd name="T36" fmla="*/ 17 w 25"/>
                    <a:gd name="T37" fmla="*/ 34 h 35"/>
                    <a:gd name="T38" fmla="*/ 19 w 25"/>
                    <a:gd name="T39" fmla="*/ 34 h 35"/>
                    <a:gd name="T40" fmla="*/ 20 w 25"/>
                    <a:gd name="T41" fmla="*/ 32 h 35"/>
                    <a:gd name="T42" fmla="*/ 20 w 25"/>
                    <a:gd name="T43" fmla="*/ 30 h 35"/>
                    <a:gd name="T44" fmla="*/ 22 w 25"/>
                    <a:gd name="T45" fmla="*/ 28 h 35"/>
                    <a:gd name="T46" fmla="*/ 24 w 25"/>
                    <a:gd name="T47" fmla="*/ 27 h 35"/>
                    <a:gd name="T48" fmla="*/ 24 w 25"/>
                    <a:gd name="T49" fmla="*/ 25 h 35"/>
                    <a:gd name="T50" fmla="*/ 24 w 25"/>
                    <a:gd name="T51" fmla="*/ 23 h 35"/>
                    <a:gd name="T52" fmla="*/ 24 w 25"/>
                    <a:gd name="T53" fmla="*/ 20 h 35"/>
                    <a:gd name="T54" fmla="*/ 25 w 25"/>
                    <a:gd name="T55" fmla="*/ 18 h 35"/>
                    <a:gd name="T56" fmla="*/ 24 w 25"/>
                    <a:gd name="T57" fmla="*/ 15 h 35"/>
                    <a:gd name="T58" fmla="*/ 24 w 25"/>
                    <a:gd name="T59" fmla="*/ 13 h 35"/>
                    <a:gd name="T60" fmla="*/ 24 w 25"/>
                    <a:gd name="T61" fmla="*/ 10 h 35"/>
                    <a:gd name="T62" fmla="*/ 22 w 25"/>
                    <a:gd name="T63" fmla="*/ 8 h 35"/>
                    <a:gd name="T64" fmla="*/ 22 w 25"/>
                    <a:gd name="T65" fmla="*/ 6 h 35"/>
                    <a:gd name="T66" fmla="*/ 20 w 25"/>
                    <a:gd name="T67" fmla="*/ 5 h 35"/>
                    <a:gd name="T68" fmla="*/ 20 w 25"/>
                    <a:gd name="T69" fmla="*/ 3 h 35"/>
                    <a:gd name="T70" fmla="*/ 19 w 25"/>
                    <a:gd name="T71" fmla="*/ 3 h 35"/>
                    <a:gd name="T72" fmla="*/ 17 w 25"/>
                    <a:gd name="T73" fmla="*/ 1 h 35"/>
                    <a:gd name="T74" fmla="*/ 15 w 25"/>
                    <a:gd name="T75" fmla="*/ 1 h 35"/>
                    <a:gd name="T76" fmla="*/ 14 w 25"/>
                    <a:gd name="T77" fmla="*/ 1 h 35"/>
                    <a:gd name="T78" fmla="*/ 12 w 25"/>
                    <a:gd name="T7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5" h="35">
                      <a:moveTo>
                        <a:pt x="12" y="0"/>
                      </a:move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2" y="8"/>
                      </a:lnTo>
                      <a:lnTo>
                        <a:pt x="2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30"/>
                      </a:lnTo>
                      <a:lnTo>
                        <a:pt x="5" y="32"/>
                      </a:lnTo>
                      <a:lnTo>
                        <a:pt x="5" y="32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0" y="35"/>
                      </a:lnTo>
                      <a:lnTo>
                        <a:pt x="12" y="35"/>
                      </a:lnTo>
                      <a:lnTo>
                        <a:pt x="14" y="35"/>
                      </a:lnTo>
                      <a:lnTo>
                        <a:pt x="14" y="35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2"/>
                      </a:lnTo>
                      <a:lnTo>
                        <a:pt x="20" y="32"/>
                      </a:lnTo>
                      <a:lnTo>
                        <a:pt x="20" y="32"/>
                      </a:lnTo>
                      <a:lnTo>
                        <a:pt x="20" y="30"/>
                      </a:lnTo>
                      <a:lnTo>
                        <a:pt x="22" y="30"/>
                      </a:lnTo>
                      <a:lnTo>
                        <a:pt x="22" y="28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4" y="27"/>
                      </a:lnTo>
                      <a:lnTo>
                        <a:pt x="24" y="25"/>
                      </a:lnTo>
                      <a:lnTo>
                        <a:pt x="24" y="23"/>
                      </a:lnTo>
                      <a:lnTo>
                        <a:pt x="24" y="23"/>
                      </a:lnTo>
                      <a:lnTo>
                        <a:pt x="24" y="22"/>
                      </a:lnTo>
                      <a:lnTo>
                        <a:pt x="24" y="20"/>
                      </a:lnTo>
                      <a:lnTo>
                        <a:pt x="25" y="18"/>
                      </a:lnTo>
                      <a:lnTo>
                        <a:pt x="25" y="18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lnTo>
                        <a:pt x="24" y="13"/>
                      </a:lnTo>
                      <a:lnTo>
                        <a:pt x="24" y="12"/>
                      </a:lnTo>
                      <a:lnTo>
                        <a:pt x="24" y="10"/>
                      </a:ln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5" y="1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4" name="Freeform 94">
                  <a:extLst>
                    <a:ext uri="{FF2B5EF4-FFF2-40B4-BE49-F238E27FC236}">
                      <a16:creationId xmlns:a16="http://schemas.microsoft.com/office/drawing/2014/main" id="{462DB5AC-2D8E-4FEC-BAC4-EE553DB2A7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0" y="3586"/>
                  <a:ext cx="49" cy="64"/>
                </a:xfrm>
                <a:custGeom>
                  <a:avLst/>
                  <a:gdLst>
                    <a:gd name="T0" fmla="*/ 22 w 49"/>
                    <a:gd name="T1" fmla="*/ 5 h 64"/>
                    <a:gd name="T2" fmla="*/ 24 w 49"/>
                    <a:gd name="T3" fmla="*/ 5 h 64"/>
                    <a:gd name="T4" fmla="*/ 25 w 49"/>
                    <a:gd name="T5" fmla="*/ 5 h 64"/>
                    <a:gd name="T6" fmla="*/ 27 w 49"/>
                    <a:gd name="T7" fmla="*/ 5 h 64"/>
                    <a:gd name="T8" fmla="*/ 27 w 49"/>
                    <a:gd name="T9" fmla="*/ 3 h 64"/>
                    <a:gd name="T10" fmla="*/ 29 w 49"/>
                    <a:gd name="T11" fmla="*/ 3 h 64"/>
                    <a:gd name="T12" fmla="*/ 31 w 49"/>
                    <a:gd name="T13" fmla="*/ 3 h 64"/>
                    <a:gd name="T14" fmla="*/ 32 w 49"/>
                    <a:gd name="T15" fmla="*/ 2 h 64"/>
                    <a:gd name="T16" fmla="*/ 34 w 49"/>
                    <a:gd name="T17" fmla="*/ 2 h 64"/>
                    <a:gd name="T18" fmla="*/ 41 w 49"/>
                    <a:gd name="T19" fmla="*/ 51 h 64"/>
                    <a:gd name="T20" fmla="*/ 41 w 49"/>
                    <a:gd name="T21" fmla="*/ 52 h 64"/>
                    <a:gd name="T22" fmla="*/ 41 w 49"/>
                    <a:gd name="T23" fmla="*/ 54 h 64"/>
                    <a:gd name="T24" fmla="*/ 41 w 49"/>
                    <a:gd name="T25" fmla="*/ 54 h 64"/>
                    <a:gd name="T26" fmla="*/ 41 w 49"/>
                    <a:gd name="T27" fmla="*/ 54 h 64"/>
                    <a:gd name="T28" fmla="*/ 41 w 49"/>
                    <a:gd name="T29" fmla="*/ 56 h 64"/>
                    <a:gd name="T30" fmla="*/ 42 w 49"/>
                    <a:gd name="T31" fmla="*/ 56 h 64"/>
                    <a:gd name="T32" fmla="*/ 42 w 49"/>
                    <a:gd name="T33" fmla="*/ 57 h 64"/>
                    <a:gd name="T34" fmla="*/ 42 w 49"/>
                    <a:gd name="T35" fmla="*/ 57 h 64"/>
                    <a:gd name="T36" fmla="*/ 44 w 49"/>
                    <a:gd name="T37" fmla="*/ 57 h 64"/>
                    <a:gd name="T38" fmla="*/ 44 w 49"/>
                    <a:gd name="T39" fmla="*/ 57 h 64"/>
                    <a:gd name="T40" fmla="*/ 46 w 49"/>
                    <a:gd name="T41" fmla="*/ 57 h 64"/>
                    <a:gd name="T42" fmla="*/ 46 w 49"/>
                    <a:gd name="T43" fmla="*/ 57 h 64"/>
                    <a:gd name="T44" fmla="*/ 49 w 49"/>
                    <a:gd name="T45" fmla="*/ 61 h 64"/>
                    <a:gd name="T46" fmla="*/ 34 w 49"/>
                    <a:gd name="T47" fmla="*/ 56 h 64"/>
                    <a:gd name="T48" fmla="*/ 32 w 49"/>
                    <a:gd name="T49" fmla="*/ 57 h 64"/>
                    <a:gd name="T50" fmla="*/ 31 w 49"/>
                    <a:gd name="T51" fmla="*/ 59 h 64"/>
                    <a:gd name="T52" fmla="*/ 29 w 49"/>
                    <a:gd name="T53" fmla="*/ 61 h 64"/>
                    <a:gd name="T54" fmla="*/ 27 w 49"/>
                    <a:gd name="T55" fmla="*/ 63 h 64"/>
                    <a:gd name="T56" fmla="*/ 25 w 49"/>
                    <a:gd name="T57" fmla="*/ 63 h 64"/>
                    <a:gd name="T58" fmla="*/ 24 w 49"/>
                    <a:gd name="T59" fmla="*/ 63 h 64"/>
                    <a:gd name="T60" fmla="*/ 20 w 49"/>
                    <a:gd name="T61" fmla="*/ 64 h 64"/>
                    <a:gd name="T62" fmla="*/ 19 w 49"/>
                    <a:gd name="T63" fmla="*/ 64 h 64"/>
                    <a:gd name="T64" fmla="*/ 15 w 49"/>
                    <a:gd name="T65" fmla="*/ 64 h 64"/>
                    <a:gd name="T66" fmla="*/ 12 w 49"/>
                    <a:gd name="T67" fmla="*/ 63 h 64"/>
                    <a:gd name="T68" fmla="*/ 8 w 49"/>
                    <a:gd name="T69" fmla="*/ 61 h 64"/>
                    <a:gd name="T70" fmla="*/ 7 w 49"/>
                    <a:gd name="T71" fmla="*/ 59 h 64"/>
                    <a:gd name="T72" fmla="*/ 3 w 49"/>
                    <a:gd name="T73" fmla="*/ 56 h 64"/>
                    <a:gd name="T74" fmla="*/ 2 w 49"/>
                    <a:gd name="T75" fmla="*/ 52 h 64"/>
                    <a:gd name="T76" fmla="*/ 2 w 49"/>
                    <a:gd name="T77" fmla="*/ 49 h 64"/>
                    <a:gd name="T78" fmla="*/ 0 w 49"/>
                    <a:gd name="T79" fmla="*/ 46 h 64"/>
                    <a:gd name="T80" fmla="*/ 0 w 49"/>
                    <a:gd name="T81" fmla="*/ 42 h 64"/>
                    <a:gd name="T82" fmla="*/ 0 w 49"/>
                    <a:gd name="T83" fmla="*/ 39 h 64"/>
                    <a:gd name="T84" fmla="*/ 2 w 49"/>
                    <a:gd name="T85" fmla="*/ 37 h 64"/>
                    <a:gd name="T86" fmla="*/ 2 w 49"/>
                    <a:gd name="T87" fmla="*/ 34 h 64"/>
                    <a:gd name="T88" fmla="*/ 3 w 49"/>
                    <a:gd name="T89" fmla="*/ 30 h 64"/>
                    <a:gd name="T90" fmla="*/ 5 w 49"/>
                    <a:gd name="T91" fmla="*/ 29 h 64"/>
                    <a:gd name="T92" fmla="*/ 7 w 49"/>
                    <a:gd name="T93" fmla="*/ 27 h 64"/>
                    <a:gd name="T94" fmla="*/ 8 w 49"/>
                    <a:gd name="T95" fmla="*/ 25 h 64"/>
                    <a:gd name="T96" fmla="*/ 10 w 49"/>
                    <a:gd name="T97" fmla="*/ 24 h 64"/>
                    <a:gd name="T98" fmla="*/ 14 w 49"/>
                    <a:gd name="T99" fmla="*/ 24 h 64"/>
                    <a:gd name="T100" fmla="*/ 15 w 49"/>
                    <a:gd name="T101" fmla="*/ 22 h 64"/>
                    <a:gd name="T102" fmla="*/ 17 w 49"/>
                    <a:gd name="T103" fmla="*/ 22 h 64"/>
                    <a:gd name="T104" fmla="*/ 20 w 49"/>
                    <a:gd name="T105" fmla="*/ 22 h 64"/>
                    <a:gd name="T106" fmla="*/ 22 w 49"/>
                    <a:gd name="T107" fmla="*/ 22 h 64"/>
                    <a:gd name="T108" fmla="*/ 24 w 49"/>
                    <a:gd name="T109" fmla="*/ 22 h 64"/>
                    <a:gd name="T110" fmla="*/ 25 w 49"/>
                    <a:gd name="T111" fmla="*/ 24 h 64"/>
                    <a:gd name="T112" fmla="*/ 27 w 49"/>
                    <a:gd name="T113" fmla="*/ 24 h 64"/>
                    <a:gd name="T114" fmla="*/ 29 w 49"/>
                    <a:gd name="T115" fmla="*/ 24 h 64"/>
                    <a:gd name="T116" fmla="*/ 31 w 49"/>
                    <a:gd name="T117" fmla="*/ 25 h 64"/>
                    <a:gd name="T118" fmla="*/ 32 w 49"/>
                    <a:gd name="T119" fmla="*/ 27 h 64"/>
                    <a:gd name="T120" fmla="*/ 24 w 49"/>
                    <a:gd name="T121" fmla="*/ 8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49" h="64">
                      <a:moveTo>
                        <a:pt x="24" y="8"/>
                      </a:moveTo>
                      <a:lnTo>
                        <a:pt x="22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7" y="5"/>
                      </a:lnTo>
                      <a:lnTo>
                        <a:pt x="27" y="5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29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1" y="2"/>
                      </a:lnTo>
                      <a:lnTo>
                        <a:pt x="32" y="2"/>
                      </a:lnTo>
                      <a:lnTo>
                        <a:pt x="32" y="2"/>
                      </a:lnTo>
                      <a:lnTo>
                        <a:pt x="34" y="2"/>
                      </a:lnTo>
                      <a:lnTo>
                        <a:pt x="37" y="0"/>
                      </a:lnTo>
                      <a:lnTo>
                        <a:pt x="41" y="51"/>
                      </a:lnTo>
                      <a:lnTo>
                        <a:pt x="41" y="52"/>
                      </a:lnTo>
                      <a:lnTo>
                        <a:pt x="41" y="52"/>
                      </a:lnTo>
                      <a:lnTo>
                        <a:pt x="41" y="52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2" y="56"/>
                      </a:lnTo>
                      <a:lnTo>
                        <a:pt x="42" y="56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6" y="57"/>
                      </a:lnTo>
                      <a:lnTo>
                        <a:pt x="46" y="57"/>
                      </a:lnTo>
                      <a:lnTo>
                        <a:pt x="46" y="57"/>
                      </a:lnTo>
                      <a:lnTo>
                        <a:pt x="47" y="57"/>
                      </a:lnTo>
                      <a:lnTo>
                        <a:pt x="49" y="61"/>
                      </a:lnTo>
                      <a:lnTo>
                        <a:pt x="34" y="63"/>
                      </a:lnTo>
                      <a:lnTo>
                        <a:pt x="34" y="56"/>
                      </a:lnTo>
                      <a:lnTo>
                        <a:pt x="32" y="57"/>
                      </a:lnTo>
                      <a:lnTo>
                        <a:pt x="32" y="57"/>
                      </a:lnTo>
                      <a:lnTo>
                        <a:pt x="31" y="59"/>
                      </a:lnTo>
                      <a:lnTo>
                        <a:pt x="31" y="59"/>
                      </a:lnTo>
                      <a:lnTo>
                        <a:pt x="29" y="61"/>
                      </a:lnTo>
                      <a:lnTo>
                        <a:pt x="29" y="61"/>
                      </a:lnTo>
                      <a:lnTo>
                        <a:pt x="27" y="61"/>
                      </a:lnTo>
                      <a:lnTo>
                        <a:pt x="27" y="63"/>
                      </a:lnTo>
                      <a:lnTo>
                        <a:pt x="25" y="63"/>
                      </a:lnTo>
                      <a:lnTo>
                        <a:pt x="25" y="63"/>
                      </a:lnTo>
                      <a:lnTo>
                        <a:pt x="24" y="63"/>
                      </a:lnTo>
                      <a:lnTo>
                        <a:pt x="24" y="63"/>
                      </a:lnTo>
                      <a:lnTo>
                        <a:pt x="22" y="64"/>
                      </a:lnTo>
                      <a:lnTo>
                        <a:pt x="20" y="64"/>
                      </a:lnTo>
                      <a:lnTo>
                        <a:pt x="20" y="64"/>
                      </a:lnTo>
                      <a:lnTo>
                        <a:pt x="19" y="64"/>
                      </a:lnTo>
                      <a:lnTo>
                        <a:pt x="17" y="64"/>
                      </a:lnTo>
                      <a:lnTo>
                        <a:pt x="15" y="64"/>
                      </a:lnTo>
                      <a:lnTo>
                        <a:pt x="14" y="64"/>
                      </a:lnTo>
                      <a:lnTo>
                        <a:pt x="12" y="63"/>
                      </a:lnTo>
                      <a:lnTo>
                        <a:pt x="10" y="63"/>
                      </a:lnTo>
                      <a:lnTo>
                        <a:pt x="8" y="61"/>
                      </a:lnTo>
                      <a:lnTo>
                        <a:pt x="8" y="61"/>
                      </a:lnTo>
                      <a:lnTo>
                        <a:pt x="7" y="59"/>
                      </a:lnTo>
                      <a:lnTo>
                        <a:pt x="5" y="57"/>
                      </a:lnTo>
                      <a:lnTo>
                        <a:pt x="3" y="56"/>
                      </a:lnTo>
                      <a:lnTo>
                        <a:pt x="3" y="54"/>
                      </a:lnTo>
                      <a:lnTo>
                        <a:pt x="2" y="52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0" y="47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2"/>
                      </a:lnTo>
                      <a:lnTo>
                        <a:pt x="0" y="41"/>
                      </a:lnTo>
                      <a:lnTo>
                        <a:pt x="0" y="39"/>
                      </a:lnTo>
                      <a:lnTo>
                        <a:pt x="0" y="37"/>
                      </a:lnTo>
                      <a:lnTo>
                        <a:pt x="2" y="37"/>
                      </a:ln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3" y="32"/>
                      </a:lnTo>
                      <a:lnTo>
                        <a:pt x="3" y="30"/>
                      </a:lnTo>
                      <a:lnTo>
                        <a:pt x="3" y="30"/>
                      </a:lnTo>
                      <a:lnTo>
                        <a:pt x="5" y="29"/>
                      </a:lnTo>
                      <a:lnTo>
                        <a:pt x="5" y="29"/>
                      </a:lnTo>
                      <a:lnTo>
                        <a:pt x="7" y="27"/>
                      </a:lnTo>
                      <a:lnTo>
                        <a:pt x="7" y="27"/>
                      </a:lnTo>
                      <a:lnTo>
                        <a:pt x="8" y="25"/>
                      </a:lnTo>
                      <a:lnTo>
                        <a:pt x="10" y="25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4" y="22"/>
                      </a:lnTo>
                      <a:lnTo>
                        <a:pt x="15" y="22"/>
                      </a:lnTo>
                      <a:lnTo>
                        <a:pt x="17" y="22"/>
                      </a:lnTo>
                      <a:lnTo>
                        <a:pt x="17" y="22"/>
                      </a:lnTo>
                      <a:lnTo>
                        <a:pt x="19" y="22"/>
                      </a:lnTo>
                      <a:lnTo>
                        <a:pt x="20" y="22"/>
                      </a:lnTo>
                      <a:lnTo>
                        <a:pt x="20" y="22"/>
                      </a:lnTo>
                      <a:lnTo>
                        <a:pt x="22" y="22"/>
                      </a:lnTo>
                      <a:lnTo>
                        <a:pt x="22" y="22"/>
                      </a:lnTo>
                      <a:lnTo>
                        <a:pt x="24" y="22"/>
                      </a:lnTo>
                      <a:lnTo>
                        <a:pt x="24" y="22"/>
                      </a:lnTo>
                      <a:lnTo>
                        <a:pt x="25" y="24"/>
                      </a:lnTo>
                      <a:lnTo>
                        <a:pt x="25" y="24"/>
                      </a:lnTo>
                      <a:lnTo>
                        <a:pt x="27" y="24"/>
                      </a:lnTo>
                      <a:lnTo>
                        <a:pt x="27" y="24"/>
                      </a:lnTo>
                      <a:lnTo>
                        <a:pt x="29" y="24"/>
                      </a:lnTo>
                      <a:lnTo>
                        <a:pt x="29" y="25"/>
                      </a:lnTo>
                      <a:lnTo>
                        <a:pt x="31" y="25"/>
                      </a:lnTo>
                      <a:lnTo>
                        <a:pt x="31" y="25"/>
                      </a:lnTo>
                      <a:lnTo>
                        <a:pt x="32" y="27"/>
                      </a:lnTo>
                      <a:lnTo>
                        <a:pt x="31" y="8"/>
                      </a:lnTo>
                      <a:lnTo>
                        <a:pt x="24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5" name="Freeform 95">
                  <a:extLst>
                    <a:ext uri="{FF2B5EF4-FFF2-40B4-BE49-F238E27FC236}">
                      <a16:creationId xmlns:a16="http://schemas.microsoft.com/office/drawing/2014/main" id="{4EF51E7D-BA2B-43B7-AC90-CADBFC52F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8" y="3613"/>
                  <a:ext cx="26" cy="32"/>
                </a:xfrm>
                <a:custGeom>
                  <a:avLst/>
                  <a:gdLst>
                    <a:gd name="T0" fmla="*/ 24 w 26"/>
                    <a:gd name="T1" fmla="*/ 8 h 32"/>
                    <a:gd name="T2" fmla="*/ 24 w 26"/>
                    <a:gd name="T3" fmla="*/ 8 h 32"/>
                    <a:gd name="T4" fmla="*/ 24 w 26"/>
                    <a:gd name="T5" fmla="*/ 7 h 32"/>
                    <a:gd name="T6" fmla="*/ 23 w 26"/>
                    <a:gd name="T7" fmla="*/ 5 h 32"/>
                    <a:gd name="T8" fmla="*/ 23 w 26"/>
                    <a:gd name="T9" fmla="*/ 3 h 32"/>
                    <a:gd name="T10" fmla="*/ 23 w 26"/>
                    <a:gd name="T11" fmla="*/ 3 h 32"/>
                    <a:gd name="T12" fmla="*/ 21 w 26"/>
                    <a:gd name="T13" fmla="*/ 2 h 32"/>
                    <a:gd name="T14" fmla="*/ 19 w 26"/>
                    <a:gd name="T15" fmla="*/ 2 h 32"/>
                    <a:gd name="T16" fmla="*/ 17 w 26"/>
                    <a:gd name="T17" fmla="*/ 0 h 32"/>
                    <a:gd name="T18" fmla="*/ 16 w 26"/>
                    <a:gd name="T19" fmla="*/ 0 h 32"/>
                    <a:gd name="T20" fmla="*/ 16 w 26"/>
                    <a:gd name="T21" fmla="*/ 0 h 32"/>
                    <a:gd name="T22" fmla="*/ 14 w 26"/>
                    <a:gd name="T23" fmla="*/ 0 h 32"/>
                    <a:gd name="T24" fmla="*/ 12 w 26"/>
                    <a:gd name="T25" fmla="*/ 0 h 32"/>
                    <a:gd name="T26" fmla="*/ 11 w 26"/>
                    <a:gd name="T27" fmla="*/ 0 h 32"/>
                    <a:gd name="T28" fmla="*/ 9 w 26"/>
                    <a:gd name="T29" fmla="*/ 0 h 32"/>
                    <a:gd name="T30" fmla="*/ 7 w 26"/>
                    <a:gd name="T31" fmla="*/ 2 h 32"/>
                    <a:gd name="T32" fmla="*/ 6 w 26"/>
                    <a:gd name="T33" fmla="*/ 2 h 32"/>
                    <a:gd name="T34" fmla="*/ 4 w 26"/>
                    <a:gd name="T35" fmla="*/ 3 h 32"/>
                    <a:gd name="T36" fmla="*/ 4 w 26"/>
                    <a:gd name="T37" fmla="*/ 5 h 32"/>
                    <a:gd name="T38" fmla="*/ 2 w 26"/>
                    <a:gd name="T39" fmla="*/ 7 h 32"/>
                    <a:gd name="T40" fmla="*/ 0 w 26"/>
                    <a:gd name="T41" fmla="*/ 8 h 32"/>
                    <a:gd name="T42" fmla="*/ 0 w 26"/>
                    <a:gd name="T43" fmla="*/ 10 h 32"/>
                    <a:gd name="T44" fmla="*/ 0 w 26"/>
                    <a:gd name="T45" fmla="*/ 12 h 32"/>
                    <a:gd name="T46" fmla="*/ 0 w 26"/>
                    <a:gd name="T47" fmla="*/ 15 h 32"/>
                    <a:gd name="T48" fmla="*/ 0 w 26"/>
                    <a:gd name="T49" fmla="*/ 17 h 32"/>
                    <a:gd name="T50" fmla="*/ 0 w 26"/>
                    <a:gd name="T51" fmla="*/ 19 h 32"/>
                    <a:gd name="T52" fmla="*/ 0 w 26"/>
                    <a:gd name="T53" fmla="*/ 22 h 32"/>
                    <a:gd name="T54" fmla="*/ 2 w 26"/>
                    <a:gd name="T55" fmla="*/ 24 h 32"/>
                    <a:gd name="T56" fmla="*/ 2 w 26"/>
                    <a:gd name="T57" fmla="*/ 25 h 32"/>
                    <a:gd name="T58" fmla="*/ 4 w 26"/>
                    <a:gd name="T59" fmla="*/ 27 h 32"/>
                    <a:gd name="T60" fmla="*/ 4 w 26"/>
                    <a:gd name="T61" fmla="*/ 29 h 32"/>
                    <a:gd name="T62" fmla="*/ 6 w 26"/>
                    <a:gd name="T63" fmla="*/ 29 h 32"/>
                    <a:gd name="T64" fmla="*/ 7 w 26"/>
                    <a:gd name="T65" fmla="*/ 30 h 32"/>
                    <a:gd name="T66" fmla="*/ 9 w 26"/>
                    <a:gd name="T67" fmla="*/ 30 h 32"/>
                    <a:gd name="T68" fmla="*/ 11 w 26"/>
                    <a:gd name="T69" fmla="*/ 32 h 32"/>
                    <a:gd name="T70" fmla="*/ 12 w 26"/>
                    <a:gd name="T71" fmla="*/ 32 h 32"/>
                    <a:gd name="T72" fmla="*/ 12 w 26"/>
                    <a:gd name="T73" fmla="*/ 32 h 32"/>
                    <a:gd name="T74" fmla="*/ 14 w 26"/>
                    <a:gd name="T75" fmla="*/ 32 h 32"/>
                    <a:gd name="T76" fmla="*/ 16 w 26"/>
                    <a:gd name="T77" fmla="*/ 32 h 32"/>
                    <a:gd name="T78" fmla="*/ 17 w 26"/>
                    <a:gd name="T79" fmla="*/ 30 h 32"/>
                    <a:gd name="T80" fmla="*/ 19 w 26"/>
                    <a:gd name="T81" fmla="*/ 30 h 32"/>
                    <a:gd name="T82" fmla="*/ 21 w 26"/>
                    <a:gd name="T83" fmla="*/ 29 h 32"/>
                    <a:gd name="T84" fmla="*/ 23 w 26"/>
                    <a:gd name="T85" fmla="*/ 27 h 32"/>
                    <a:gd name="T86" fmla="*/ 24 w 26"/>
                    <a:gd name="T87" fmla="*/ 27 h 32"/>
                    <a:gd name="T88" fmla="*/ 26 w 26"/>
                    <a:gd name="T89" fmla="*/ 25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26" h="32">
                      <a:moveTo>
                        <a:pt x="26" y="25"/>
                      </a:move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5"/>
                      </a:lnTo>
                      <a:lnTo>
                        <a:pt x="23" y="5"/>
                      </a:lnTo>
                      <a:lnTo>
                        <a:pt x="23" y="5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21" y="2"/>
                      </a:lnTo>
                      <a:lnTo>
                        <a:pt x="21" y="2"/>
                      </a:lnTo>
                      <a:lnTo>
                        <a:pt x="19" y="2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2"/>
                      </a:lnTo>
                      <a:lnTo>
                        <a:pt x="2" y="24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4" y="25"/>
                      </a:lnTo>
                      <a:lnTo>
                        <a:pt x="4" y="27"/>
                      </a:lnTo>
                      <a:lnTo>
                        <a:pt x="4" y="27"/>
                      </a:lnTo>
                      <a:lnTo>
                        <a:pt x="4" y="29"/>
                      </a:lnTo>
                      <a:lnTo>
                        <a:pt x="6" y="29"/>
                      </a:lnTo>
                      <a:lnTo>
                        <a:pt x="6" y="29"/>
                      </a:lnTo>
                      <a:lnTo>
                        <a:pt x="7" y="30"/>
                      </a:lnTo>
                      <a:lnTo>
                        <a:pt x="7" y="30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9" y="32"/>
                      </a:lnTo>
                      <a:lnTo>
                        <a:pt x="11" y="32"/>
                      </a:lnTo>
                      <a:lnTo>
                        <a:pt x="11" y="32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4" y="32"/>
                      </a:lnTo>
                      <a:lnTo>
                        <a:pt x="14" y="32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17" y="30"/>
                      </a:lnTo>
                      <a:lnTo>
                        <a:pt x="17" y="30"/>
                      </a:lnTo>
                      <a:lnTo>
                        <a:pt x="17" y="30"/>
                      </a:lnTo>
                      <a:lnTo>
                        <a:pt x="19" y="30"/>
                      </a:lnTo>
                      <a:lnTo>
                        <a:pt x="19" y="29"/>
                      </a:lnTo>
                      <a:lnTo>
                        <a:pt x="21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3" y="27"/>
                      </a:lnTo>
                      <a:lnTo>
                        <a:pt x="24" y="27"/>
                      </a:lnTo>
                      <a:lnTo>
                        <a:pt x="24" y="25"/>
                      </a:lnTo>
                      <a:lnTo>
                        <a:pt x="26" y="2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6" name="Freeform 96">
                  <a:extLst>
                    <a:ext uri="{FF2B5EF4-FFF2-40B4-BE49-F238E27FC236}">
                      <a16:creationId xmlns:a16="http://schemas.microsoft.com/office/drawing/2014/main" id="{8B86C82D-5AA8-4E66-A869-BA56BF80DD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04" y="3601"/>
                  <a:ext cx="58" cy="44"/>
                </a:xfrm>
                <a:custGeom>
                  <a:avLst/>
                  <a:gdLst>
                    <a:gd name="T0" fmla="*/ 17 w 58"/>
                    <a:gd name="T1" fmla="*/ 29 h 44"/>
                    <a:gd name="T2" fmla="*/ 19 w 58"/>
                    <a:gd name="T3" fmla="*/ 32 h 44"/>
                    <a:gd name="T4" fmla="*/ 19 w 58"/>
                    <a:gd name="T5" fmla="*/ 34 h 44"/>
                    <a:gd name="T6" fmla="*/ 19 w 58"/>
                    <a:gd name="T7" fmla="*/ 36 h 44"/>
                    <a:gd name="T8" fmla="*/ 21 w 58"/>
                    <a:gd name="T9" fmla="*/ 37 h 44"/>
                    <a:gd name="T10" fmla="*/ 22 w 58"/>
                    <a:gd name="T11" fmla="*/ 37 h 44"/>
                    <a:gd name="T12" fmla="*/ 24 w 58"/>
                    <a:gd name="T13" fmla="*/ 39 h 44"/>
                    <a:gd name="T14" fmla="*/ 26 w 58"/>
                    <a:gd name="T15" fmla="*/ 39 h 44"/>
                    <a:gd name="T16" fmla="*/ 27 w 58"/>
                    <a:gd name="T17" fmla="*/ 39 h 44"/>
                    <a:gd name="T18" fmla="*/ 29 w 58"/>
                    <a:gd name="T19" fmla="*/ 37 h 44"/>
                    <a:gd name="T20" fmla="*/ 32 w 58"/>
                    <a:gd name="T21" fmla="*/ 37 h 44"/>
                    <a:gd name="T22" fmla="*/ 36 w 58"/>
                    <a:gd name="T23" fmla="*/ 36 h 44"/>
                    <a:gd name="T24" fmla="*/ 39 w 58"/>
                    <a:gd name="T25" fmla="*/ 34 h 44"/>
                    <a:gd name="T26" fmla="*/ 41 w 58"/>
                    <a:gd name="T27" fmla="*/ 31 h 44"/>
                    <a:gd name="T28" fmla="*/ 41 w 58"/>
                    <a:gd name="T29" fmla="*/ 10 h 44"/>
                    <a:gd name="T30" fmla="*/ 41 w 58"/>
                    <a:gd name="T31" fmla="*/ 9 h 44"/>
                    <a:gd name="T32" fmla="*/ 41 w 58"/>
                    <a:gd name="T33" fmla="*/ 7 h 44"/>
                    <a:gd name="T34" fmla="*/ 39 w 58"/>
                    <a:gd name="T35" fmla="*/ 7 h 44"/>
                    <a:gd name="T36" fmla="*/ 39 w 58"/>
                    <a:gd name="T37" fmla="*/ 7 h 44"/>
                    <a:gd name="T38" fmla="*/ 39 w 58"/>
                    <a:gd name="T39" fmla="*/ 5 h 44"/>
                    <a:gd name="T40" fmla="*/ 37 w 58"/>
                    <a:gd name="T41" fmla="*/ 5 h 44"/>
                    <a:gd name="T42" fmla="*/ 36 w 58"/>
                    <a:gd name="T43" fmla="*/ 5 h 44"/>
                    <a:gd name="T44" fmla="*/ 32 w 58"/>
                    <a:gd name="T45" fmla="*/ 5 h 44"/>
                    <a:gd name="T46" fmla="*/ 49 w 58"/>
                    <a:gd name="T47" fmla="*/ 31 h 44"/>
                    <a:gd name="T48" fmla="*/ 49 w 58"/>
                    <a:gd name="T49" fmla="*/ 32 h 44"/>
                    <a:gd name="T50" fmla="*/ 49 w 58"/>
                    <a:gd name="T51" fmla="*/ 34 h 44"/>
                    <a:gd name="T52" fmla="*/ 51 w 58"/>
                    <a:gd name="T53" fmla="*/ 36 h 44"/>
                    <a:gd name="T54" fmla="*/ 51 w 58"/>
                    <a:gd name="T55" fmla="*/ 36 h 44"/>
                    <a:gd name="T56" fmla="*/ 51 w 58"/>
                    <a:gd name="T57" fmla="*/ 37 h 44"/>
                    <a:gd name="T58" fmla="*/ 53 w 58"/>
                    <a:gd name="T59" fmla="*/ 37 h 44"/>
                    <a:gd name="T60" fmla="*/ 54 w 58"/>
                    <a:gd name="T61" fmla="*/ 37 h 44"/>
                    <a:gd name="T62" fmla="*/ 56 w 58"/>
                    <a:gd name="T63" fmla="*/ 37 h 44"/>
                    <a:gd name="T64" fmla="*/ 44 w 58"/>
                    <a:gd name="T65" fmla="*/ 42 h 44"/>
                    <a:gd name="T66" fmla="*/ 41 w 58"/>
                    <a:gd name="T67" fmla="*/ 37 h 44"/>
                    <a:gd name="T68" fmla="*/ 37 w 58"/>
                    <a:gd name="T69" fmla="*/ 39 h 44"/>
                    <a:gd name="T70" fmla="*/ 34 w 58"/>
                    <a:gd name="T71" fmla="*/ 41 h 44"/>
                    <a:gd name="T72" fmla="*/ 31 w 58"/>
                    <a:gd name="T73" fmla="*/ 42 h 44"/>
                    <a:gd name="T74" fmla="*/ 27 w 58"/>
                    <a:gd name="T75" fmla="*/ 44 h 44"/>
                    <a:gd name="T76" fmla="*/ 24 w 58"/>
                    <a:gd name="T77" fmla="*/ 44 h 44"/>
                    <a:gd name="T78" fmla="*/ 22 w 58"/>
                    <a:gd name="T79" fmla="*/ 44 h 44"/>
                    <a:gd name="T80" fmla="*/ 21 w 58"/>
                    <a:gd name="T81" fmla="*/ 44 h 44"/>
                    <a:gd name="T82" fmla="*/ 19 w 58"/>
                    <a:gd name="T83" fmla="*/ 42 h 44"/>
                    <a:gd name="T84" fmla="*/ 17 w 58"/>
                    <a:gd name="T85" fmla="*/ 42 h 44"/>
                    <a:gd name="T86" fmla="*/ 15 w 58"/>
                    <a:gd name="T87" fmla="*/ 41 h 44"/>
                    <a:gd name="T88" fmla="*/ 14 w 58"/>
                    <a:gd name="T89" fmla="*/ 39 h 44"/>
                    <a:gd name="T90" fmla="*/ 12 w 58"/>
                    <a:gd name="T91" fmla="*/ 39 h 44"/>
                    <a:gd name="T92" fmla="*/ 12 w 58"/>
                    <a:gd name="T93" fmla="*/ 37 h 44"/>
                    <a:gd name="T94" fmla="*/ 12 w 58"/>
                    <a:gd name="T95" fmla="*/ 34 h 44"/>
                    <a:gd name="T96" fmla="*/ 10 w 58"/>
                    <a:gd name="T97" fmla="*/ 32 h 44"/>
                    <a:gd name="T98" fmla="*/ 9 w 58"/>
                    <a:gd name="T99" fmla="*/ 12 h 44"/>
                    <a:gd name="T100" fmla="*/ 9 w 58"/>
                    <a:gd name="T101" fmla="*/ 12 h 44"/>
                    <a:gd name="T102" fmla="*/ 9 w 58"/>
                    <a:gd name="T103" fmla="*/ 10 h 44"/>
                    <a:gd name="T104" fmla="*/ 9 w 58"/>
                    <a:gd name="T105" fmla="*/ 9 h 44"/>
                    <a:gd name="T106" fmla="*/ 7 w 58"/>
                    <a:gd name="T107" fmla="*/ 9 h 44"/>
                    <a:gd name="T108" fmla="*/ 7 w 58"/>
                    <a:gd name="T109" fmla="*/ 9 h 44"/>
                    <a:gd name="T110" fmla="*/ 5 w 58"/>
                    <a:gd name="T111" fmla="*/ 9 h 44"/>
                    <a:gd name="T112" fmla="*/ 5 w 58"/>
                    <a:gd name="T113" fmla="*/ 9 h 44"/>
                    <a:gd name="T114" fmla="*/ 0 w 58"/>
                    <a:gd name="T115" fmla="*/ 9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58" h="44">
                      <a:moveTo>
                        <a:pt x="0" y="5"/>
                      </a:moveTo>
                      <a:lnTo>
                        <a:pt x="15" y="3"/>
                      </a:lnTo>
                      <a:lnTo>
                        <a:pt x="17" y="29"/>
                      </a:lnTo>
                      <a:lnTo>
                        <a:pt x="17" y="31"/>
                      </a:lnTo>
                      <a:lnTo>
                        <a:pt x="17" y="31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21" y="36"/>
                      </a:lnTo>
                      <a:lnTo>
                        <a:pt x="21" y="36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9"/>
                      </a:lnTo>
                      <a:lnTo>
                        <a:pt x="24" y="39"/>
                      </a:lnTo>
                      <a:lnTo>
                        <a:pt x="24" y="39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7" y="39"/>
                      </a:lnTo>
                      <a:lnTo>
                        <a:pt x="27" y="39"/>
                      </a:lnTo>
                      <a:lnTo>
                        <a:pt x="29" y="39"/>
                      </a:lnTo>
                      <a:lnTo>
                        <a:pt x="29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2" y="37"/>
                      </a:lnTo>
                      <a:lnTo>
                        <a:pt x="34" y="37"/>
                      </a:lnTo>
                      <a:lnTo>
                        <a:pt x="34" y="36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7" y="34"/>
                      </a:lnTo>
                      <a:lnTo>
                        <a:pt x="39" y="34"/>
                      </a:lnTo>
                      <a:lnTo>
                        <a:pt x="39" y="32"/>
                      </a:lnTo>
                      <a:lnTo>
                        <a:pt x="41" y="32"/>
                      </a:lnTo>
                      <a:lnTo>
                        <a:pt x="41" y="31"/>
                      </a:lnTo>
                      <a:lnTo>
                        <a:pt x="43" y="31"/>
                      </a:lnTo>
                      <a:lnTo>
                        <a:pt x="41" y="12"/>
                      </a:lnTo>
                      <a:lnTo>
                        <a:pt x="41" y="10"/>
                      </a:lnTo>
                      <a:lnTo>
                        <a:pt x="41" y="10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1" y="2"/>
                      </a:lnTo>
                      <a:lnTo>
                        <a:pt x="48" y="0"/>
                      </a:lnTo>
                      <a:lnTo>
                        <a:pt x="49" y="31"/>
                      </a:lnTo>
                      <a:lnTo>
                        <a:pt x="49" y="32"/>
                      </a:lnTo>
                      <a:lnTo>
                        <a:pt x="49" y="32"/>
                      </a:lnTo>
                      <a:lnTo>
                        <a:pt x="49" y="32"/>
                      </a:lnTo>
                      <a:lnTo>
                        <a:pt x="49" y="34"/>
                      </a:lnTo>
                      <a:lnTo>
                        <a:pt x="49" y="34"/>
                      </a:lnTo>
                      <a:lnTo>
                        <a:pt x="49" y="34"/>
                      </a:lnTo>
                      <a:lnTo>
                        <a:pt x="49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7"/>
                      </a:lnTo>
                      <a:lnTo>
                        <a:pt x="51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4" y="37"/>
                      </a:lnTo>
                      <a:lnTo>
                        <a:pt x="54" y="37"/>
                      </a:lnTo>
                      <a:lnTo>
                        <a:pt x="54" y="37"/>
                      </a:lnTo>
                      <a:lnTo>
                        <a:pt x="56" y="37"/>
                      </a:lnTo>
                      <a:lnTo>
                        <a:pt x="58" y="37"/>
                      </a:lnTo>
                      <a:lnTo>
                        <a:pt x="58" y="41"/>
                      </a:lnTo>
                      <a:lnTo>
                        <a:pt x="44" y="42"/>
                      </a:lnTo>
                      <a:lnTo>
                        <a:pt x="43" y="34"/>
                      </a:lnTo>
                      <a:lnTo>
                        <a:pt x="43" y="36"/>
                      </a:lnTo>
                      <a:lnTo>
                        <a:pt x="41" y="37"/>
                      </a:lnTo>
                      <a:lnTo>
                        <a:pt x="39" y="37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6" y="41"/>
                      </a:lnTo>
                      <a:lnTo>
                        <a:pt x="34" y="41"/>
                      </a:lnTo>
                      <a:lnTo>
                        <a:pt x="34" y="41"/>
                      </a:lnTo>
                      <a:lnTo>
                        <a:pt x="32" y="42"/>
                      </a:lnTo>
                      <a:lnTo>
                        <a:pt x="32" y="42"/>
                      </a:lnTo>
                      <a:lnTo>
                        <a:pt x="31" y="42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7" y="44"/>
                      </a:lnTo>
                      <a:lnTo>
                        <a:pt x="26" y="44"/>
                      </a:lnTo>
                      <a:lnTo>
                        <a:pt x="26" y="44"/>
                      </a:lnTo>
                      <a:lnTo>
                        <a:pt x="24" y="44"/>
                      </a:lnTo>
                      <a:lnTo>
                        <a:pt x="24" y="44"/>
                      </a:lnTo>
                      <a:lnTo>
                        <a:pt x="22" y="44"/>
                      </a:lnTo>
                      <a:lnTo>
                        <a:pt x="22" y="44"/>
                      </a:lnTo>
                      <a:lnTo>
                        <a:pt x="22" y="44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19" y="44"/>
                      </a:lnTo>
                      <a:lnTo>
                        <a:pt x="19" y="42"/>
                      </a:lnTo>
                      <a:lnTo>
                        <a:pt x="19" y="42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5" y="42"/>
                      </a:lnTo>
                      <a:lnTo>
                        <a:pt x="15" y="41"/>
                      </a:lnTo>
                      <a:lnTo>
                        <a:pt x="15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2" y="39"/>
                      </a:lnTo>
                      <a:lnTo>
                        <a:pt x="12" y="37"/>
                      </a:lnTo>
                      <a:lnTo>
                        <a:pt x="12" y="37"/>
                      </a:lnTo>
                      <a:lnTo>
                        <a:pt x="12" y="37"/>
                      </a:lnTo>
                      <a:lnTo>
                        <a:pt x="12" y="36"/>
                      </a:lnTo>
                      <a:lnTo>
                        <a:pt x="12" y="36"/>
                      </a:lnTo>
                      <a:lnTo>
                        <a:pt x="12" y="34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9" y="14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4" y="9"/>
                      </a:lnTo>
                      <a:lnTo>
                        <a:pt x="0" y="9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7" name="Freeform 97">
                  <a:extLst>
                    <a:ext uri="{FF2B5EF4-FFF2-40B4-BE49-F238E27FC236}">
                      <a16:creationId xmlns:a16="http://schemas.microsoft.com/office/drawing/2014/main" id="{A97AF5FD-4236-41A9-A6B9-3578E4D4C7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70" y="3598"/>
                  <a:ext cx="39" cy="42"/>
                </a:xfrm>
                <a:custGeom>
                  <a:avLst/>
                  <a:gdLst>
                    <a:gd name="T0" fmla="*/ 36 w 39"/>
                    <a:gd name="T1" fmla="*/ 35 h 42"/>
                    <a:gd name="T2" fmla="*/ 27 w 39"/>
                    <a:gd name="T3" fmla="*/ 40 h 42"/>
                    <a:gd name="T4" fmla="*/ 17 w 39"/>
                    <a:gd name="T5" fmla="*/ 42 h 42"/>
                    <a:gd name="T6" fmla="*/ 10 w 39"/>
                    <a:gd name="T7" fmla="*/ 39 h 42"/>
                    <a:gd name="T8" fmla="*/ 5 w 39"/>
                    <a:gd name="T9" fmla="*/ 34 h 42"/>
                    <a:gd name="T10" fmla="*/ 0 w 39"/>
                    <a:gd name="T11" fmla="*/ 27 h 42"/>
                    <a:gd name="T12" fmla="*/ 0 w 39"/>
                    <a:gd name="T13" fmla="*/ 20 h 42"/>
                    <a:gd name="T14" fmla="*/ 2 w 39"/>
                    <a:gd name="T15" fmla="*/ 13 h 42"/>
                    <a:gd name="T16" fmla="*/ 4 w 39"/>
                    <a:gd name="T17" fmla="*/ 8 h 42"/>
                    <a:gd name="T18" fmla="*/ 7 w 39"/>
                    <a:gd name="T19" fmla="*/ 5 h 42"/>
                    <a:gd name="T20" fmla="*/ 12 w 39"/>
                    <a:gd name="T21" fmla="*/ 1 h 42"/>
                    <a:gd name="T22" fmla="*/ 17 w 39"/>
                    <a:gd name="T23" fmla="*/ 0 h 42"/>
                    <a:gd name="T24" fmla="*/ 24 w 39"/>
                    <a:gd name="T25" fmla="*/ 0 h 42"/>
                    <a:gd name="T26" fmla="*/ 29 w 39"/>
                    <a:gd name="T27" fmla="*/ 1 h 42"/>
                    <a:gd name="T28" fmla="*/ 34 w 39"/>
                    <a:gd name="T29" fmla="*/ 3 h 42"/>
                    <a:gd name="T30" fmla="*/ 38 w 39"/>
                    <a:gd name="T31" fmla="*/ 6 h 42"/>
                    <a:gd name="T32" fmla="*/ 38 w 39"/>
                    <a:gd name="T33" fmla="*/ 10 h 42"/>
                    <a:gd name="T34" fmla="*/ 38 w 39"/>
                    <a:gd name="T35" fmla="*/ 12 h 42"/>
                    <a:gd name="T36" fmla="*/ 36 w 39"/>
                    <a:gd name="T37" fmla="*/ 13 h 42"/>
                    <a:gd name="T38" fmla="*/ 34 w 39"/>
                    <a:gd name="T39" fmla="*/ 13 h 42"/>
                    <a:gd name="T40" fmla="*/ 34 w 39"/>
                    <a:gd name="T41" fmla="*/ 13 h 42"/>
                    <a:gd name="T42" fmla="*/ 32 w 39"/>
                    <a:gd name="T43" fmla="*/ 13 h 42"/>
                    <a:gd name="T44" fmla="*/ 32 w 39"/>
                    <a:gd name="T45" fmla="*/ 13 h 42"/>
                    <a:gd name="T46" fmla="*/ 31 w 39"/>
                    <a:gd name="T47" fmla="*/ 12 h 42"/>
                    <a:gd name="T48" fmla="*/ 31 w 39"/>
                    <a:gd name="T49" fmla="*/ 12 h 42"/>
                    <a:gd name="T50" fmla="*/ 31 w 39"/>
                    <a:gd name="T51" fmla="*/ 10 h 42"/>
                    <a:gd name="T52" fmla="*/ 29 w 39"/>
                    <a:gd name="T53" fmla="*/ 8 h 42"/>
                    <a:gd name="T54" fmla="*/ 27 w 39"/>
                    <a:gd name="T55" fmla="*/ 6 h 42"/>
                    <a:gd name="T56" fmla="*/ 27 w 39"/>
                    <a:gd name="T57" fmla="*/ 6 h 42"/>
                    <a:gd name="T58" fmla="*/ 26 w 39"/>
                    <a:gd name="T59" fmla="*/ 5 h 42"/>
                    <a:gd name="T60" fmla="*/ 24 w 39"/>
                    <a:gd name="T61" fmla="*/ 3 h 42"/>
                    <a:gd name="T62" fmla="*/ 21 w 39"/>
                    <a:gd name="T63" fmla="*/ 3 h 42"/>
                    <a:gd name="T64" fmla="*/ 19 w 39"/>
                    <a:gd name="T65" fmla="*/ 3 h 42"/>
                    <a:gd name="T66" fmla="*/ 16 w 39"/>
                    <a:gd name="T67" fmla="*/ 5 h 42"/>
                    <a:gd name="T68" fmla="*/ 12 w 39"/>
                    <a:gd name="T69" fmla="*/ 6 h 42"/>
                    <a:gd name="T70" fmla="*/ 10 w 39"/>
                    <a:gd name="T71" fmla="*/ 10 h 42"/>
                    <a:gd name="T72" fmla="*/ 9 w 39"/>
                    <a:gd name="T73" fmla="*/ 15 h 42"/>
                    <a:gd name="T74" fmla="*/ 9 w 39"/>
                    <a:gd name="T75" fmla="*/ 18 h 42"/>
                    <a:gd name="T76" fmla="*/ 9 w 39"/>
                    <a:gd name="T77" fmla="*/ 25 h 42"/>
                    <a:gd name="T78" fmla="*/ 12 w 39"/>
                    <a:gd name="T79" fmla="*/ 32 h 42"/>
                    <a:gd name="T80" fmla="*/ 16 w 39"/>
                    <a:gd name="T81" fmla="*/ 35 h 42"/>
                    <a:gd name="T82" fmla="*/ 21 w 39"/>
                    <a:gd name="T83" fmla="*/ 37 h 42"/>
                    <a:gd name="T84" fmla="*/ 24 w 39"/>
                    <a:gd name="T85" fmla="*/ 37 h 42"/>
                    <a:gd name="T86" fmla="*/ 27 w 39"/>
                    <a:gd name="T87" fmla="*/ 37 h 42"/>
                    <a:gd name="T88" fmla="*/ 29 w 39"/>
                    <a:gd name="T89" fmla="*/ 35 h 42"/>
                    <a:gd name="T90" fmla="*/ 31 w 39"/>
                    <a:gd name="T91" fmla="*/ 34 h 42"/>
                    <a:gd name="T92" fmla="*/ 32 w 39"/>
                    <a:gd name="T93" fmla="*/ 32 h 42"/>
                    <a:gd name="T94" fmla="*/ 36 w 39"/>
                    <a:gd name="T95" fmla="*/ 3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9" h="42">
                      <a:moveTo>
                        <a:pt x="38" y="29"/>
                      </a:moveTo>
                      <a:lnTo>
                        <a:pt x="39" y="30"/>
                      </a:lnTo>
                      <a:lnTo>
                        <a:pt x="38" y="32"/>
                      </a:lnTo>
                      <a:lnTo>
                        <a:pt x="36" y="35"/>
                      </a:lnTo>
                      <a:lnTo>
                        <a:pt x="34" y="37"/>
                      </a:lnTo>
                      <a:lnTo>
                        <a:pt x="32" y="39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4" y="42"/>
                      </a:lnTo>
                      <a:lnTo>
                        <a:pt x="22" y="42"/>
                      </a:lnTo>
                      <a:lnTo>
                        <a:pt x="21" y="42"/>
                      </a:lnTo>
                      <a:lnTo>
                        <a:pt x="17" y="42"/>
                      </a:lnTo>
                      <a:lnTo>
                        <a:pt x="16" y="42"/>
                      </a:lnTo>
                      <a:lnTo>
                        <a:pt x="14" y="40"/>
                      </a:lnTo>
                      <a:lnTo>
                        <a:pt x="12" y="40"/>
                      </a:lnTo>
                      <a:lnTo>
                        <a:pt x="10" y="39"/>
                      </a:lnTo>
                      <a:lnTo>
                        <a:pt x="9" y="39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4" y="32"/>
                      </a:lnTo>
                      <a:lnTo>
                        <a:pt x="2" y="30"/>
                      </a:lnTo>
                      <a:lnTo>
                        <a:pt x="2" y="29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4" y="8"/>
                      </a:lnTo>
                      <a:lnTo>
                        <a:pt x="4" y="8"/>
                      </a:lnTo>
                      <a:lnTo>
                        <a:pt x="5" y="6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9" y="3"/>
                      </a:lnTo>
                      <a:lnTo>
                        <a:pt x="10" y="3"/>
                      </a:lnTo>
                      <a:lnTo>
                        <a:pt x="12" y="1"/>
                      </a:lnTo>
                      <a:lnTo>
                        <a:pt x="12" y="1"/>
                      </a:lnTo>
                      <a:lnTo>
                        <a:pt x="14" y="1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21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9" y="1"/>
                      </a:lnTo>
                      <a:lnTo>
                        <a:pt x="31" y="1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6" y="6"/>
                      </a:lnTo>
                      <a:lnTo>
                        <a:pt x="38" y="6"/>
                      </a:lnTo>
                      <a:lnTo>
                        <a:pt x="38" y="8"/>
                      </a:lnTo>
                      <a:lnTo>
                        <a:pt x="38" y="8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36" y="12"/>
                      </a:lnTo>
                      <a:lnTo>
                        <a:pt x="36" y="12"/>
                      </a:lnTo>
                      <a:lnTo>
                        <a:pt x="36" y="12"/>
                      </a:lnTo>
                      <a:lnTo>
                        <a:pt x="36" y="13"/>
                      </a:lnTo>
                      <a:lnTo>
                        <a:pt x="36" y="13"/>
                      </a:lnTo>
                      <a:lnTo>
                        <a:pt x="36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0"/>
                      </a:lnTo>
                      <a:lnTo>
                        <a:pt x="29" y="10"/>
                      </a:lnTo>
                      <a:lnTo>
                        <a:pt x="29" y="10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8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1" y="3"/>
                      </a:lnTo>
                      <a:lnTo>
                        <a:pt x="21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6" y="5"/>
                      </a:lnTo>
                      <a:lnTo>
                        <a:pt x="16" y="5"/>
                      </a:lnTo>
                      <a:lnTo>
                        <a:pt x="14" y="5"/>
                      </a:lnTo>
                      <a:lnTo>
                        <a:pt x="14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8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10" y="10"/>
                      </a:lnTo>
                      <a:lnTo>
                        <a:pt x="10" y="12"/>
                      </a:lnTo>
                      <a:lnTo>
                        <a:pt x="9" y="12"/>
                      </a:lnTo>
                      <a:lnTo>
                        <a:pt x="9" y="13"/>
                      </a:lnTo>
                      <a:lnTo>
                        <a:pt x="9" y="15"/>
                      </a:lnTo>
                      <a:lnTo>
                        <a:pt x="9" y="15"/>
                      </a:lnTo>
                      <a:lnTo>
                        <a:pt x="9" y="17"/>
                      </a:lnTo>
                      <a:lnTo>
                        <a:pt x="9" y="18"/>
                      </a:lnTo>
                      <a:lnTo>
                        <a:pt x="9" y="18"/>
                      </a:lnTo>
                      <a:lnTo>
                        <a:pt x="9" y="20"/>
                      </a:lnTo>
                      <a:lnTo>
                        <a:pt x="9" y="22"/>
                      </a:lnTo>
                      <a:lnTo>
                        <a:pt x="9" y="23"/>
                      </a:lnTo>
                      <a:lnTo>
                        <a:pt x="9" y="25"/>
                      </a:lnTo>
                      <a:lnTo>
                        <a:pt x="9" y="27"/>
                      </a:lnTo>
                      <a:lnTo>
                        <a:pt x="10" y="29"/>
                      </a:lnTo>
                      <a:lnTo>
                        <a:pt x="10" y="30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4" y="34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7"/>
                      </a:lnTo>
                      <a:lnTo>
                        <a:pt x="24" y="37"/>
                      </a:lnTo>
                      <a:lnTo>
                        <a:pt x="24" y="37"/>
                      </a:lnTo>
                      <a:lnTo>
                        <a:pt x="26" y="37"/>
                      </a:lnTo>
                      <a:lnTo>
                        <a:pt x="26" y="37"/>
                      </a:lnTo>
                      <a:lnTo>
                        <a:pt x="27" y="37"/>
                      </a:lnTo>
                      <a:lnTo>
                        <a:pt x="27" y="37"/>
                      </a:lnTo>
                      <a:lnTo>
                        <a:pt x="27" y="35"/>
                      </a:lnTo>
                      <a:lnTo>
                        <a:pt x="29" y="35"/>
                      </a:lnTo>
                      <a:lnTo>
                        <a:pt x="29" y="35"/>
                      </a:lnTo>
                      <a:lnTo>
                        <a:pt x="29" y="35"/>
                      </a:lnTo>
                      <a:lnTo>
                        <a:pt x="31" y="35"/>
                      </a:lnTo>
                      <a:lnTo>
                        <a:pt x="31" y="35"/>
                      </a:lnTo>
                      <a:lnTo>
                        <a:pt x="31" y="34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2" y="32"/>
                      </a:lnTo>
                      <a:lnTo>
                        <a:pt x="34" y="32"/>
                      </a:lnTo>
                      <a:lnTo>
                        <a:pt x="34" y="32"/>
                      </a:lnTo>
                      <a:lnTo>
                        <a:pt x="34" y="30"/>
                      </a:lnTo>
                      <a:lnTo>
                        <a:pt x="36" y="30"/>
                      </a:lnTo>
                      <a:lnTo>
                        <a:pt x="36" y="29"/>
                      </a:lnTo>
                      <a:lnTo>
                        <a:pt x="38" y="2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8" name="Freeform 98">
                  <a:extLst>
                    <a:ext uri="{FF2B5EF4-FFF2-40B4-BE49-F238E27FC236}">
                      <a16:creationId xmlns:a16="http://schemas.microsoft.com/office/drawing/2014/main" id="{D577FE3F-86C2-4DF4-9EE7-CDE2CD3408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6" y="3581"/>
                  <a:ext cx="32" cy="54"/>
                </a:xfrm>
                <a:custGeom>
                  <a:avLst/>
                  <a:gdLst>
                    <a:gd name="T0" fmla="*/ 12 w 32"/>
                    <a:gd name="T1" fmla="*/ 0 h 54"/>
                    <a:gd name="T2" fmla="*/ 25 w 32"/>
                    <a:gd name="T3" fmla="*/ 12 h 54"/>
                    <a:gd name="T4" fmla="*/ 15 w 32"/>
                    <a:gd name="T5" fmla="*/ 17 h 54"/>
                    <a:gd name="T6" fmla="*/ 17 w 32"/>
                    <a:gd name="T7" fmla="*/ 42 h 54"/>
                    <a:gd name="T8" fmla="*/ 17 w 32"/>
                    <a:gd name="T9" fmla="*/ 44 h 54"/>
                    <a:gd name="T10" fmla="*/ 19 w 32"/>
                    <a:gd name="T11" fmla="*/ 46 h 54"/>
                    <a:gd name="T12" fmla="*/ 19 w 32"/>
                    <a:gd name="T13" fmla="*/ 46 h 54"/>
                    <a:gd name="T14" fmla="*/ 19 w 32"/>
                    <a:gd name="T15" fmla="*/ 47 h 54"/>
                    <a:gd name="T16" fmla="*/ 19 w 32"/>
                    <a:gd name="T17" fmla="*/ 47 h 54"/>
                    <a:gd name="T18" fmla="*/ 20 w 32"/>
                    <a:gd name="T19" fmla="*/ 47 h 54"/>
                    <a:gd name="T20" fmla="*/ 20 w 32"/>
                    <a:gd name="T21" fmla="*/ 49 h 54"/>
                    <a:gd name="T22" fmla="*/ 20 w 32"/>
                    <a:gd name="T23" fmla="*/ 49 h 54"/>
                    <a:gd name="T24" fmla="*/ 22 w 32"/>
                    <a:gd name="T25" fmla="*/ 49 h 54"/>
                    <a:gd name="T26" fmla="*/ 22 w 32"/>
                    <a:gd name="T27" fmla="*/ 49 h 54"/>
                    <a:gd name="T28" fmla="*/ 24 w 32"/>
                    <a:gd name="T29" fmla="*/ 49 h 54"/>
                    <a:gd name="T30" fmla="*/ 25 w 32"/>
                    <a:gd name="T31" fmla="*/ 49 h 54"/>
                    <a:gd name="T32" fmla="*/ 27 w 32"/>
                    <a:gd name="T33" fmla="*/ 49 h 54"/>
                    <a:gd name="T34" fmla="*/ 29 w 32"/>
                    <a:gd name="T35" fmla="*/ 47 h 54"/>
                    <a:gd name="T36" fmla="*/ 30 w 32"/>
                    <a:gd name="T37" fmla="*/ 46 h 54"/>
                    <a:gd name="T38" fmla="*/ 32 w 32"/>
                    <a:gd name="T39" fmla="*/ 49 h 54"/>
                    <a:gd name="T40" fmla="*/ 30 w 32"/>
                    <a:gd name="T41" fmla="*/ 51 h 54"/>
                    <a:gd name="T42" fmla="*/ 27 w 32"/>
                    <a:gd name="T43" fmla="*/ 52 h 54"/>
                    <a:gd name="T44" fmla="*/ 25 w 32"/>
                    <a:gd name="T45" fmla="*/ 52 h 54"/>
                    <a:gd name="T46" fmla="*/ 22 w 32"/>
                    <a:gd name="T47" fmla="*/ 54 h 54"/>
                    <a:gd name="T48" fmla="*/ 20 w 32"/>
                    <a:gd name="T49" fmla="*/ 54 h 54"/>
                    <a:gd name="T50" fmla="*/ 19 w 32"/>
                    <a:gd name="T51" fmla="*/ 54 h 54"/>
                    <a:gd name="T52" fmla="*/ 17 w 32"/>
                    <a:gd name="T53" fmla="*/ 54 h 54"/>
                    <a:gd name="T54" fmla="*/ 15 w 32"/>
                    <a:gd name="T55" fmla="*/ 52 h 54"/>
                    <a:gd name="T56" fmla="*/ 15 w 32"/>
                    <a:gd name="T57" fmla="*/ 52 h 54"/>
                    <a:gd name="T58" fmla="*/ 14 w 32"/>
                    <a:gd name="T59" fmla="*/ 52 h 54"/>
                    <a:gd name="T60" fmla="*/ 14 w 32"/>
                    <a:gd name="T61" fmla="*/ 51 h 54"/>
                    <a:gd name="T62" fmla="*/ 12 w 32"/>
                    <a:gd name="T63" fmla="*/ 51 h 54"/>
                    <a:gd name="T64" fmla="*/ 12 w 32"/>
                    <a:gd name="T65" fmla="*/ 49 h 54"/>
                    <a:gd name="T66" fmla="*/ 12 w 32"/>
                    <a:gd name="T67" fmla="*/ 47 h 54"/>
                    <a:gd name="T68" fmla="*/ 10 w 32"/>
                    <a:gd name="T69" fmla="*/ 46 h 54"/>
                    <a:gd name="T70" fmla="*/ 10 w 32"/>
                    <a:gd name="T71" fmla="*/ 44 h 54"/>
                    <a:gd name="T72" fmla="*/ 0 w 32"/>
                    <a:gd name="T73" fmla="*/ 18 h 54"/>
                    <a:gd name="T74" fmla="*/ 0 w 32"/>
                    <a:gd name="T75" fmla="*/ 15 h 54"/>
                    <a:gd name="T76" fmla="*/ 2 w 32"/>
                    <a:gd name="T77" fmla="*/ 15 h 54"/>
                    <a:gd name="T78" fmla="*/ 3 w 32"/>
                    <a:gd name="T79" fmla="*/ 13 h 54"/>
                    <a:gd name="T80" fmla="*/ 5 w 32"/>
                    <a:gd name="T81" fmla="*/ 13 h 54"/>
                    <a:gd name="T82" fmla="*/ 5 w 32"/>
                    <a:gd name="T83" fmla="*/ 12 h 54"/>
                    <a:gd name="T84" fmla="*/ 7 w 32"/>
                    <a:gd name="T85" fmla="*/ 12 h 54"/>
                    <a:gd name="T86" fmla="*/ 7 w 32"/>
                    <a:gd name="T87" fmla="*/ 10 h 54"/>
                    <a:gd name="T88" fmla="*/ 8 w 32"/>
                    <a:gd name="T89" fmla="*/ 8 h 54"/>
                    <a:gd name="T90" fmla="*/ 8 w 32"/>
                    <a:gd name="T91" fmla="*/ 7 h 54"/>
                    <a:gd name="T92" fmla="*/ 8 w 32"/>
                    <a:gd name="T93" fmla="*/ 5 h 54"/>
                    <a:gd name="T94" fmla="*/ 8 w 32"/>
                    <a:gd name="T95" fmla="*/ 3 h 54"/>
                    <a:gd name="T96" fmla="*/ 10 w 32"/>
                    <a:gd name="T97" fmla="*/ 1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54">
                      <a:moveTo>
                        <a:pt x="10" y="0"/>
                      </a:moveTo>
                      <a:lnTo>
                        <a:pt x="12" y="0"/>
                      </a:lnTo>
                      <a:lnTo>
                        <a:pt x="14" y="13"/>
                      </a:lnTo>
                      <a:lnTo>
                        <a:pt x="25" y="12"/>
                      </a:lnTo>
                      <a:lnTo>
                        <a:pt x="27" y="17"/>
                      </a:lnTo>
                      <a:lnTo>
                        <a:pt x="15" y="17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7" y="44"/>
                      </a:lnTo>
                      <a:lnTo>
                        <a:pt x="17" y="44"/>
                      </a:lnTo>
                      <a:lnTo>
                        <a:pt x="17" y="46"/>
                      </a:lnTo>
                      <a:lnTo>
                        <a:pt x="19" y="46"/>
                      </a:lnTo>
                      <a:lnTo>
                        <a:pt x="19" y="46"/>
                      </a:lnTo>
                      <a:lnTo>
                        <a:pt x="19" y="46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20" y="47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4" y="49"/>
                      </a:lnTo>
                      <a:lnTo>
                        <a:pt x="24" y="49"/>
                      </a:lnTo>
                      <a:lnTo>
                        <a:pt x="25" y="49"/>
                      </a:lnTo>
                      <a:lnTo>
                        <a:pt x="25" y="49"/>
                      </a:lnTo>
                      <a:lnTo>
                        <a:pt x="27" y="49"/>
                      </a:lnTo>
                      <a:lnTo>
                        <a:pt x="27" y="47"/>
                      </a:lnTo>
                      <a:lnTo>
                        <a:pt x="29" y="47"/>
                      </a:lnTo>
                      <a:lnTo>
                        <a:pt x="30" y="47"/>
                      </a:lnTo>
                      <a:lnTo>
                        <a:pt x="30" y="46"/>
                      </a:lnTo>
                      <a:lnTo>
                        <a:pt x="32" y="44"/>
                      </a:lnTo>
                      <a:lnTo>
                        <a:pt x="32" y="49"/>
                      </a:lnTo>
                      <a:lnTo>
                        <a:pt x="30" y="49"/>
                      </a:lnTo>
                      <a:lnTo>
                        <a:pt x="30" y="51"/>
                      </a:lnTo>
                      <a:lnTo>
                        <a:pt x="29" y="51"/>
                      </a:lnTo>
                      <a:lnTo>
                        <a:pt x="27" y="52"/>
                      </a:lnTo>
                      <a:lnTo>
                        <a:pt x="25" y="52"/>
                      </a:lnTo>
                      <a:lnTo>
                        <a:pt x="25" y="52"/>
                      </a:lnTo>
                      <a:lnTo>
                        <a:pt x="24" y="54"/>
                      </a:lnTo>
                      <a:lnTo>
                        <a:pt x="22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7" y="54"/>
                      </a:lnTo>
                      <a:lnTo>
                        <a:pt x="17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49"/>
                      </a:lnTo>
                      <a:lnTo>
                        <a:pt x="12" y="49"/>
                      </a:lnTo>
                      <a:lnTo>
                        <a:pt x="12" y="49"/>
                      </a:lnTo>
                      <a:lnTo>
                        <a:pt x="12" y="47"/>
                      </a:lnTo>
                      <a:lnTo>
                        <a:pt x="10" y="47"/>
                      </a:lnTo>
                      <a:lnTo>
                        <a:pt x="10" y="46"/>
                      </a:lnTo>
                      <a:lnTo>
                        <a:pt x="10" y="44"/>
                      </a:lnTo>
                      <a:lnTo>
                        <a:pt x="10" y="44"/>
                      </a:lnTo>
                      <a:lnTo>
                        <a:pt x="7" y="18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2" y="15"/>
                      </a:lnTo>
                      <a:lnTo>
                        <a:pt x="3" y="13"/>
                      </a:lnTo>
                      <a:lnTo>
                        <a:pt x="3" y="13"/>
                      </a:lnTo>
                      <a:lnTo>
                        <a:pt x="5" y="13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7" y="12"/>
                      </a:lnTo>
                      <a:lnTo>
                        <a:pt x="7" y="12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7"/>
                      </a:lnTo>
                      <a:lnTo>
                        <a:pt x="8" y="7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39" name="Freeform 99">
                  <a:extLst>
                    <a:ext uri="{FF2B5EF4-FFF2-40B4-BE49-F238E27FC236}">
                      <a16:creationId xmlns:a16="http://schemas.microsoft.com/office/drawing/2014/main" id="{539997DB-F61B-4BA0-84A9-54F0F14EA69A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553" y="3572"/>
                  <a:ext cx="139" cy="60"/>
                </a:xfrm>
                <a:custGeom>
                  <a:avLst/>
                  <a:gdLst>
                    <a:gd name="T0" fmla="*/ 12 w 139"/>
                    <a:gd name="T1" fmla="*/ 0 h 60"/>
                    <a:gd name="T2" fmla="*/ 14 w 139"/>
                    <a:gd name="T3" fmla="*/ 4 h 60"/>
                    <a:gd name="T4" fmla="*/ 12 w 139"/>
                    <a:gd name="T5" fmla="*/ 7 h 60"/>
                    <a:gd name="T6" fmla="*/ 9 w 139"/>
                    <a:gd name="T7" fmla="*/ 9 h 60"/>
                    <a:gd name="T8" fmla="*/ 5 w 139"/>
                    <a:gd name="T9" fmla="*/ 7 h 60"/>
                    <a:gd name="T10" fmla="*/ 5 w 139"/>
                    <a:gd name="T11" fmla="*/ 2 h 60"/>
                    <a:gd name="T12" fmla="*/ 7 w 139"/>
                    <a:gd name="T13" fmla="*/ 0 h 60"/>
                    <a:gd name="T14" fmla="*/ 5 w 139"/>
                    <a:gd name="T15" fmla="*/ 22 h 60"/>
                    <a:gd name="T16" fmla="*/ 10 w 139"/>
                    <a:gd name="T17" fmla="*/ 19 h 60"/>
                    <a:gd name="T18" fmla="*/ 19 w 139"/>
                    <a:gd name="T19" fmla="*/ 53 h 60"/>
                    <a:gd name="T20" fmla="*/ 21 w 139"/>
                    <a:gd name="T21" fmla="*/ 55 h 60"/>
                    <a:gd name="T22" fmla="*/ 24 w 139"/>
                    <a:gd name="T23" fmla="*/ 55 h 60"/>
                    <a:gd name="T24" fmla="*/ 9 w 139"/>
                    <a:gd name="T25" fmla="*/ 56 h 60"/>
                    <a:gd name="T26" fmla="*/ 10 w 139"/>
                    <a:gd name="T27" fmla="*/ 55 h 60"/>
                    <a:gd name="T28" fmla="*/ 10 w 139"/>
                    <a:gd name="T29" fmla="*/ 51 h 60"/>
                    <a:gd name="T30" fmla="*/ 56 w 139"/>
                    <a:gd name="T31" fmla="*/ 14 h 60"/>
                    <a:gd name="T32" fmla="*/ 68 w 139"/>
                    <a:gd name="T33" fmla="*/ 17 h 60"/>
                    <a:gd name="T34" fmla="*/ 73 w 139"/>
                    <a:gd name="T35" fmla="*/ 27 h 60"/>
                    <a:gd name="T36" fmla="*/ 75 w 139"/>
                    <a:gd name="T37" fmla="*/ 41 h 60"/>
                    <a:gd name="T38" fmla="*/ 68 w 139"/>
                    <a:gd name="T39" fmla="*/ 51 h 60"/>
                    <a:gd name="T40" fmla="*/ 56 w 139"/>
                    <a:gd name="T41" fmla="*/ 55 h 60"/>
                    <a:gd name="T42" fmla="*/ 39 w 139"/>
                    <a:gd name="T43" fmla="*/ 49 h 60"/>
                    <a:gd name="T44" fmla="*/ 34 w 139"/>
                    <a:gd name="T45" fmla="*/ 34 h 60"/>
                    <a:gd name="T46" fmla="*/ 38 w 139"/>
                    <a:gd name="T47" fmla="*/ 22 h 60"/>
                    <a:gd name="T48" fmla="*/ 46 w 139"/>
                    <a:gd name="T49" fmla="*/ 16 h 60"/>
                    <a:gd name="T50" fmla="*/ 48 w 139"/>
                    <a:gd name="T51" fmla="*/ 19 h 60"/>
                    <a:gd name="T52" fmla="*/ 43 w 139"/>
                    <a:gd name="T53" fmla="*/ 29 h 60"/>
                    <a:gd name="T54" fmla="*/ 46 w 139"/>
                    <a:gd name="T55" fmla="*/ 46 h 60"/>
                    <a:gd name="T56" fmla="*/ 54 w 139"/>
                    <a:gd name="T57" fmla="*/ 51 h 60"/>
                    <a:gd name="T58" fmla="*/ 63 w 139"/>
                    <a:gd name="T59" fmla="*/ 49 h 60"/>
                    <a:gd name="T60" fmla="*/ 66 w 139"/>
                    <a:gd name="T61" fmla="*/ 41 h 60"/>
                    <a:gd name="T62" fmla="*/ 66 w 139"/>
                    <a:gd name="T63" fmla="*/ 31 h 60"/>
                    <a:gd name="T64" fmla="*/ 63 w 139"/>
                    <a:gd name="T65" fmla="*/ 21 h 60"/>
                    <a:gd name="T66" fmla="*/ 56 w 139"/>
                    <a:gd name="T67" fmla="*/ 17 h 60"/>
                    <a:gd name="T68" fmla="*/ 87 w 139"/>
                    <a:gd name="T69" fmla="*/ 12 h 60"/>
                    <a:gd name="T70" fmla="*/ 92 w 139"/>
                    <a:gd name="T71" fmla="*/ 10 h 60"/>
                    <a:gd name="T72" fmla="*/ 102 w 139"/>
                    <a:gd name="T73" fmla="*/ 12 h 60"/>
                    <a:gd name="T74" fmla="*/ 110 w 139"/>
                    <a:gd name="T75" fmla="*/ 7 h 60"/>
                    <a:gd name="T76" fmla="*/ 119 w 139"/>
                    <a:gd name="T77" fmla="*/ 5 h 60"/>
                    <a:gd name="T78" fmla="*/ 124 w 139"/>
                    <a:gd name="T79" fmla="*/ 9 h 60"/>
                    <a:gd name="T80" fmla="*/ 127 w 139"/>
                    <a:gd name="T81" fmla="*/ 12 h 60"/>
                    <a:gd name="T82" fmla="*/ 129 w 139"/>
                    <a:gd name="T83" fmla="*/ 17 h 60"/>
                    <a:gd name="T84" fmla="*/ 132 w 139"/>
                    <a:gd name="T85" fmla="*/ 39 h 60"/>
                    <a:gd name="T86" fmla="*/ 134 w 139"/>
                    <a:gd name="T87" fmla="*/ 41 h 60"/>
                    <a:gd name="T88" fmla="*/ 119 w 139"/>
                    <a:gd name="T89" fmla="*/ 46 h 60"/>
                    <a:gd name="T90" fmla="*/ 122 w 139"/>
                    <a:gd name="T91" fmla="*/ 43 h 60"/>
                    <a:gd name="T92" fmla="*/ 124 w 139"/>
                    <a:gd name="T93" fmla="*/ 41 h 60"/>
                    <a:gd name="T94" fmla="*/ 122 w 139"/>
                    <a:gd name="T95" fmla="*/ 21 h 60"/>
                    <a:gd name="T96" fmla="*/ 121 w 139"/>
                    <a:gd name="T97" fmla="*/ 14 h 60"/>
                    <a:gd name="T98" fmla="*/ 117 w 139"/>
                    <a:gd name="T99" fmla="*/ 12 h 60"/>
                    <a:gd name="T100" fmla="*/ 110 w 139"/>
                    <a:gd name="T101" fmla="*/ 12 h 60"/>
                    <a:gd name="T102" fmla="*/ 104 w 139"/>
                    <a:gd name="T103" fmla="*/ 16 h 60"/>
                    <a:gd name="T104" fmla="*/ 102 w 139"/>
                    <a:gd name="T105" fmla="*/ 41 h 60"/>
                    <a:gd name="T106" fmla="*/ 104 w 139"/>
                    <a:gd name="T107" fmla="*/ 44 h 60"/>
                    <a:gd name="T108" fmla="*/ 107 w 139"/>
                    <a:gd name="T109" fmla="*/ 44 h 60"/>
                    <a:gd name="T110" fmla="*/ 92 w 139"/>
                    <a:gd name="T111" fmla="*/ 46 h 60"/>
                    <a:gd name="T112" fmla="*/ 95 w 139"/>
                    <a:gd name="T113" fmla="*/ 44 h 60"/>
                    <a:gd name="T114" fmla="*/ 95 w 139"/>
                    <a:gd name="T115" fmla="*/ 43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139" h="60">
                      <a:moveTo>
                        <a:pt x="9" y="0"/>
                      </a:move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4"/>
                      </a:lnTo>
                      <a:lnTo>
                        <a:pt x="14" y="4"/>
                      </a:lnTo>
                      <a:lnTo>
                        <a:pt x="14" y="4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7"/>
                      </a:lnTo>
                      <a:lnTo>
                        <a:pt x="14" y="7"/>
                      </a:lnTo>
                      <a:lnTo>
                        <a:pt x="14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9"/>
                      </a:lnTo>
                      <a:lnTo>
                        <a:pt x="12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4" y="4"/>
                      </a:ln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close/>
                      <a:moveTo>
                        <a:pt x="2" y="26"/>
                      </a:moveTo>
                      <a:lnTo>
                        <a:pt x="0" y="22"/>
                      </a:lnTo>
                      <a:lnTo>
                        <a:pt x="2" y="22"/>
                      </a:lnTo>
                      <a:lnTo>
                        <a:pt x="2" y="22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5" y="22"/>
                      </a:lnTo>
                      <a:lnTo>
                        <a:pt x="5" y="21"/>
                      </a:lnTo>
                      <a:lnTo>
                        <a:pt x="5" y="21"/>
                      </a:lnTo>
                      <a:lnTo>
                        <a:pt x="7" y="21"/>
                      </a:lnTo>
                      <a:lnTo>
                        <a:pt x="7" y="21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0" y="19"/>
                      </a:lnTo>
                      <a:lnTo>
                        <a:pt x="12" y="17"/>
                      </a:lnTo>
                      <a:lnTo>
                        <a:pt x="14" y="17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5"/>
                      </a:lnTo>
                      <a:lnTo>
                        <a:pt x="19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2" y="55"/>
                      </a:lnTo>
                      <a:lnTo>
                        <a:pt x="22" y="55"/>
                      </a:lnTo>
                      <a:lnTo>
                        <a:pt x="22" y="55"/>
                      </a:lnTo>
                      <a:lnTo>
                        <a:pt x="24" y="55"/>
                      </a:lnTo>
                      <a:lnTo>
                        <a:pt x="24" y="55"/>
                      </a:lnTo>
                      <a:lnTo>
                        <a:pt x="26" y="55"/>
                      </a:lnTo>
                      <a:lnTo>
                        <a:pt x="26" y="58"/>
                      </a:lnTo>
                      <a:lnTo>
                        <a:pt x="5" y="60"/>
                      </a:lnTo>
                      <a:lnTo>
                        <a:pt x="5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10" y="56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9" y="26"/>
                      </a:lnTo>
                      <a:lnTo>
                        <a:pt x="2" y="26"/>
                      </a:lnTo>
                      <a:close/>
                      <a:moveTo>
                        <a:pt x="53" y="14"/>
                      </a:moveTo>
                      <a:lnTo>
                        <a:pt x="54" y="14"/>
                      </a:lnTo>
                      <a:lnTo>
                        <a:pt x="54" y="14"/>
                      </a:lnTo>
                      <a:lnTo>
                        <a:pt x="56" y="14"/>
                      </a:lnTo>
                      <a:lnTo>
                        <a:pt x="58" y="14"/>
                      </a:lnTo>
                      <a:lnTo>
                        <a:pt x="60" y="14"/>
                      </a:lnTo>
                      <a:lnTo>
                        <a:pt x="61" y="14"/>
                      </a:lnTo>
                      <a:lnTo>
                        <a:pt x="61" y="14"/>
                      </a:lnTo>
                      <a:lnTo>
                        <a:pt x="63" y="16"/>
                      </a:lnTo>
                      <a:lnTo>
                        <a:pt x="65" y="16"/>
                      </a:lnTo>
                      <a:lnTo>
                        <a:pt x="65" y="16"/>
                      </a:lnTo>
                      <a:lnTo>
                        <a:pt x="66" y="17"/>
                      </a:lnTo>
                      <a:lnTo>
                        <a:pt x="68" y="17"/>
                      </a:lnTo>
                      <a:lnTo>
                        <a:pt x="68" y="19"/>
                      </a:lnTo>
                      <a:lnTo>
                        <a:pt x="70" y="19"/>
                      </a:lnTo>
                      <a:lnTo>
                        <a:pt x="70" y="21"/>
                      </a:lnTo>
                      <a:lnTo>
                        <a:pt x="71" y="21"/>
                      </a:lnTo>
                      <a:lnTo>
                        <a:pt x="71" y="22"/>
                      </a:lnTo>
                      <a:lnTo>
                        <a:pt x="71" y="24"/>
                      </a:lnTo>
                      <a:lnTo>
                        <a:pt x="73" y="26"/>
                      </a:lnTo>
                      <a:lnTo>
                        <a:pt x="73" y="26"/>
                      </a:lnTo>
                      <a:lnTo>
                        <a:pt x="73" y="27"/>
                      </a:lnTo>
                      <a:lnTo>
                        <a:pt x="75" y="29"/>
                      </a:lnTo>
                      <a:lnTo>
                        <a:pt x="75" y="31"/>
                      </a:lnTo>
                      <a:lnTo>
                        <a:pt x="75" y="32"/>
                      </a:lnTo>
                      <a:lnTo>
                        <a:pt x="75" y="34"/>
                      </a:lnTo>
                      <a:lnTo>
                        <a:pt x="75" y="34"/>
                      </a:lnTo>
                      <a:lnTo>
                        <a:pt x="75" y="36"/>
                      </a:lnTo>
                      <a:lnTo>
                        <a:pt x="75" y="38"/>
                      </a:lnTo>
                      <a:lnTo>
                        <a:pt x="75" y="39"/>
                      </a:lnTo>
                      <a:lnTo>
                        <a:pt x="75" y="41"/>
                      </a:lnTo>
                      <a:lnTo>
                        <a:pt x="73" y="43"/>
                      </a:lnTo>
                      <a:lnTo>
                        <a:pt x="73" y="43"/>
                      </a:lnTo>
                      <a:lnTo>
                        <a:pt x="73" y="44"/>
                      </a:lnTo>
                      <a:lnTo>
                        <a:pt x="71" y="46"/>
                      </a:lnTo>
                      <a:lnTo>
                        <a:pt x="71" y="46"/>
                      </a:lnTo>
                      <a:lnTo>
                        <a:pt x="71" y="48"/>
                      </a:lnTo>
                      <a:lnTo>
                        <a:pt x="70" y="49"/>
                      </a:lnTo>
                      <a:lnTo>
                        <a:pt x="70" y="49"/>
                      </a:lnTo>
                      <a:lnTo>
                        <a:pt x="68" y="51"/>
                      </a:lnTo>
                      <a:lnTo>
                        <a:pt x="66" y="51"/>
                      </a:lnTo>
                      <a:lnTo>
                        <a:pt x="66" y="53"/>
                      </a:lnTo>
                      <a:lnTo>
                        <a:pt x="65" y="53"/>
                      </a:lnTo>
                      <a:lnTo>
                        <a:pt x="63" y="53"/>
                      </a:lnTo>
                      <a:lnTo>
                        <a:pt x="63" y="55"/>
                      </a:lnTo>
                      <a:lnTo>
                        <a:pt x="61" y="55"/>
                      </a:lnTo>
                      <a:lnTo>
                        <a:pt x="60" y="55"/>
                      </a:lnTo>
                      <a:lnTo>
                        <a:pt x="58" y="55"/>
                      </a:lnTo>
                      <a:lnTo>
                        <a:pt x="56" y="55"/>
                      </a:lnTo>
                      <a:lnTo>
                        <a:pt x="54" y="55"/>
                      </a:lnTo>
                      <a:lnTo>
                        <a:pt x="51" y="55"/>
                      </a:lnTo>
                      <a:lnTo>
                        <a:pt x="49" y="55"/>
                      </a:lnTo>
                      <a:lnTo>
                        <a:pt x="48" y="55"/>
                      </a:lnTo>
                      <a:lnTo>
                        <a:pt x="46" y="55"/>
                      </a:lnTo>
                      <a:lnTo>
                        <a:pt x="44" y="53"/>
                      </a:lnTo>
                      <a:lnTo>
                        <a:pt x="43" y="51"/>
                      </a:lnTo>
                      <a:lnTo>
                        <a:pt x="41" y="51"/>
                      </a:lnTo>
                      <a:lnTo>
                        <a:pt x="39" y="49"/>
                      </a:lnTo>
                      <a:lnTo>
                        <a:pt x="38" y="48"/>
                      </a:lnTo>
                      <a:lnTo>
                        <a:pt x="38" y="46"/>
                      </a:lnTo>
                      <a:lnTo>
                        <a:pt x="36" y="44"/>
                      </a:lnTo>
                      <a:lnTo>
                        <a:pt x="36" y="43"/>
                      </a:lnTo>
                      <a:lnTo>
                        <a:pt x="34" y="41"/>
                      </a:lnTo>
                      <a:lnTo>
                        <a:pt x="34" y="39"/>
                      </a:lnTo>
                      <a:lnTo>
                        <a:pt x="34" y="36"/>
                      </a:lnTo>
                      <a:lnTo>
                        <a:pt x="34" y="36"/>
                      </a:lnTo>
                      <a:lnTo>
                        <a:pt x="34" y="34"/>
                      </a:lnTo>
                      <a:lnTo>
                        <a:pt x="34" y="32"/>
                      </a:lnTo>
                      <a:lnTo>
                        <a:pt x="34" y="31"/>
                      </a:lnTo>
                      <a:lnTo>
                        <a:pt x="34" y="29"/>
                      </a:lnTo>
                      <a:lnTo>
                        <a:pt x="34" y="27"/>
                      </a:lnTo>
                      <a:lnTo>
                        <a:pt x="36" y="27"/>
                      </a:lnTo>
                      <a:lnTo>
                        <a:pt x="36" y="26"/>
                      </a:lnTo>
                      <a:lnTo>
                        <a:pt x="36" y="24"/>
                      </a:lnTo>
                      <a:lnTo>
                        <a:pt x="36" y="22"/>
                      </a:lnTo>
                      <a:lnTo>
                        <a:pt x="38" y="22"/>
                      </a:lnTo>
                      <a:lnTo>
                        <a:pt x="38" y="21"/>
                      </a:lnTo>
                      <a:lnTo>
                        <a:pt x="39" y="21"/>
                      </a:lnTo>
                      <a:lnTo>
                        <a:pt x="39" y="19"/>
                      </a:lnTo>
                      <a:lnTo>
                        <a:pt x="41" y="19"/>
                      </a:lnTo>
                      <a:lnTo>
                        <a:pt x="43" y="17"/>
                      </a:lnTo>
                      <a:lnTo>
                        <a:pt x="43" y="17"/>
                      </a:lnTo>
                      <a:lnTo>
                        <a:pt x="44" y="16"/>
                      </a:lnTo>
                      <a:lnTo>
                        <a:pt x="46" y="16"/>
                      </a:lnTo>
                      <a:lnTo>
                        <a:pt x="46" y="16"/>
                      </a:lnTo>
                      <a:lnTo>
                        <a:pt x="48" y="14"/>
                      </a:lnTo>
                      <a:lnTo>
                        <a:pt x="49" y="14"/>
                      </a:lnTo>
                      <a:lnTo>
                        <a:pt x="51" y="14"/>
                      </a:lnTo>
                      <a:lnTo>
                        <a:pt x="53" y="14"/>
                      </a:lnTo>
                      <a:close/>
                      <a:moveTo>
                        <a:pt x="53" y="17"/>
                      </a:moveTo>
                      <a:lnTo>
                        <a:pt x="51" y="17"/>
                      </a:lnTo>
                      <a:lnTo>
                        <a:pt x="49" y="17"/>
                      </a:lnTo>
                      <a:lnTo>
                        <a:pt x="49" y="19"/>
                      </a:lnTo>
                      <a:lnTo>
                        <a:pt x="48" y="19"/>
                      </a:lnTo>
                      <a:lnTo>
                        <a:pt x="48" y="19"/>
                      </a:lnTo>
                      <a:lnTo>
                        <a:pt x="46" y="21"/>
                      </a:lnTo>
                      <a:lnTo>
                        <a:pt x="46" y="21"/>
                      </a:lnTo>
                      <a:lnTo>
                        <a:pt x="44" y="22"/>
                      </a:lnTo>
                      <a:lnTo>
                        <a:pt x="44" y="24"/>
                      </a:lnTo>
                      <a:lnTo>
                        <a:pt x="43" y="24"/>
                      </a:lnTo>
                      <a:lnTo>
                        <a:pt x="43" y="26"/>
                      </a:lnTo>
                      <a:lnTo>
                        <a:pt x="43" y="27"/>
                      </a:lnTo>
                      <a:lnTo>
                        <a:pt x="43" y="29"/>
                      </a:lnTo>
                      <a:lnTo>
                        <a:pt x="43" y="32"/>
                      </a:lnTo>
                      <a:lnTo>
                        <a:pt x="43" y="34"/>
                      </a:lnTo>
                      <a:lnTo>
                        <a:pt x="43" y="36"/>
                      </a:lnTo>
                      <a:lnTo>
                        <a:pt x="43" y="38"/>
                      </a:lnTo>
                      <a:lnTo>
                        <a:pt x="43" y="39"/>
                      </a:lnTo>
                      <a:lnTo>
                        <a:pt x="43" y="41"/>
                      </a:lnTo>
                      <a:lnTo>
                        <a:pt x="44" y="43"/>
                      </a:lnTo>
                      <a:lnTo>
                        <a:pt x="44" y="44"/>
                      </a:lnTo>
                      <a:lnTo>
                        <a:pt x="46" y="46"/>
                      </a:lnTo>
                      <a:lnTo>
                        <a:pt x="46" y="48"/>
                      </a:lnTo>
                      <a:lnTo>
                        <a:pt x="48" y="48"/>
                      </a:lnTo>
                      <a:lnTo>
                        <a:pt x="48" y="49"/>
                      </a:lnTo>
                      <a:lnTo>
                        <a:pt x="49" y="49"/>
                      </a:lnTo>
                      <a:lnTo>
                        <a:pt x="49" y="51"/>
                      </a:lnTo>
                      <a:lnTo>
                        <a:pt x="51" y="51"/>
                      </a:lnTo>
                      <a:lnTo>
                        <a:pt x="53" y="51"/>
                      </a:lnTo>
                      <a:lnTo>
                        <a:pt x="54" y="51"/>
                      </a:lnTo>
                      <a:lnTo>
                        <a:pt x="54" y="51"/>
                      </a:lnTo>
                      <a:lnTo>
                        <a:pt x="56" y="51"/>
                      </a:lnTo>
                      <a:lnTo>
                        <a:pt x="58" y="51"/>
                      </a:lnTo>
                      <a:lnTo>
                        <a:pt x="58" y="51"/>
                      </a:lnTo>
                      <a:lnTo>
                        <a:pt x="60" y="51"/>
                      </a:lnTo>
                      <a:lnTo>
                        <a:pt x="60" y="51"/>
                      </a:lnTo>
                      <a:lnTo>
                        <a:pt x="60" y="49"/>
                      </a:lnTo>
                      <a:lnTo>
                        <a:pt x="61" y="49"/>
                      </a:lnTo>
                      <a:lnTo>
                        <a:pt x="61" y="49"/>
                      </a:lnTo>
                      <a:lnTo>
                        <a:pt x="63" y="49"/>
                      </a:lnTo>
                      <a:lnTo>
                        <a:pt x="63" y="48"/>
                      </a:lnTo>
                      <a:lnTo>
                        <a:pt x="63" y="48"/>
                      </a:lnTo>
                      <a:lnTo>
                        <a:pt x="65" y="48"/>
                      </a:lnTo>
                      <a:lnTo>
                        <a:pt x="65" y="46"/>
                      </a:lnTo>
                      <a:lnTo>
                        <a:pt x="65" y="46"/>
                      </a:lnTo>
                      <a:lnTo>
                        <a:pt x="65" y="44"/>
                      </a:lnTo>
                      <a:lnTo>
                        <a:pt x="66" y="43"/>
                      </a:lnTo>
                      <a:lnTo>
                        <a:pt x="66" y="43"/>
                      </a:lnTo>
                      <a:lnTo>
                        <a:pt x="66" y="41"/>
                      </a:lnTo>
                      <a:lnTo>
                        <a:pt x="66" y="41"/>
                      </a:lnTo>
                      <a:lnTo>
                        <a:pt x="66" y="39"/>
                      </a:lnTo>
                      <a:lnTo>
                        <a:pt x="66" y="38"/>
                      </a:lnTo>
                      <a:lnTo>
                        <a:pt x="66" y="36"/>
                      </a:lnTo>
                      <a:lnTo>
                        <a:pt x="66" y="36"/>
                      </a:lnTo>
                      <a:lnTo>
                        <a:pt x="66" y="34"/>
                      </a:lnTo>
                      <a:lnTo>
                        <a:pt x="66" y="32"/>
                      </a:lnTo>
                      <a:lnTo>
                        <a:pt x="66" y="31"/>
                      </a:lnTo>
                      <a:lnTo>
                        <a:pt x="66" y="31"/>
                      </a:lnTo>
                      <a:lnTo>
                        <a:pt x="66" y="29"/>
                      </a:lnTo>
                      <a:lnTo>
                        <a:pt x="66" y="27"/>
                      </a:lnTo>
                      <a:lnTo>
                        <a:pt x="65" y="27"/>
                      </a:lnTo>
                      <a:lnTo>
                        <a:pt x="65" y="26"/>
                      </a:lnTo>
                      <a:lnTo>
                        <a:pt x="65" y="24"/>
                      </a:lnTo>
                      <a:lnTo>
                        <a:pt x="63" y="24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3" y="21"/>
                      </a:lnTo>
                      <a:lnTo>
                        <a:pt x="61" y="21"/>
                      </a:lnTo>
                      <a:lnTo>
                        <a:pt x="61" y="21"/>
                      </a:lnTo>
                      <a:lnTo>
                        <a:pt x="60" y="19"/>
                      </a:lnTo>
                      <a:lnTo>
                        <a:pt x="60" y="19"/>
                      </a:lnTo>
                      <a:lnTo>
                        <a:pt x="60" y="19"/>
                      </a:lnTo>
                      <a:lnTo>
                        <a:pt x="58" y="19"/>
                      </a:lnTo>
                      <a:lnTo>
                        <a:pt x="58" y="17"/>
                      </a:lnTo>
                      <a:lnTo>
                        <a:pt x="56" y="17"/>
                      </a:lnTo>
                      <a:lnTo>
                        <a:pt x="56" y="17"/>
                      </a:lnTo>
                      <a:lnTo>
                        <a:pt x="54" y="17"/>
                      </a:lnTo>
                      <a:lnTo>
                        <a:pt x="54" y="17"/>
                      </a:lnTo>
                      <a:lnTo>
                        <a:pt x="53" y="17"/>
                      </a:lnTo>
                      <a:lnTo>
                        <a:pt x="53" y="17"/>
                      </a:lnTo>
                      <a:close/>
                      <a:moveTo>
                        <a:pt x="85" y="16"/>
                      </a:moveTo>
                      <a:lnTo>
                        <a:pt x="85" y="12"/>
                      </a:lnTo>
                      <a:lnTo>
                        <a:pt x="85" y="12"/>
                      </a:lnTo>
                      <a:lnTo>
                        <a:pt x="87" y="12"/>
                      </a:lnTo>
                      <a:lnTo>
                        <a:pt x="87" y="12"/>
                      </a:lnTo>
                      <a:lnTo>
                        <a:pt x="88" y="12"/>
                      </a:lnTo>
                      <a:lnTo>
                        <a:pt x="88" y="12"/>
                      </a:lnTo>
                      <a:lnTo>
                        <a:pt x="88" y="12"/>
                      </a:lnTo>
                      <a:lnTo>
                        <a:pt x="90" y="12"/>
                      </a:lnTo>
                      <a:lnTo>
                        <a:pt x="90" y="10"/>
                      </a:lnTo>
                      <a:lnTo>
                        <a:pt x="90" y="10"/>
                      </a:lnTo>
                      <a:lnTo>
                        <a:pt x="92" y="10"/>
                      </a:lnTo>
                      <a:lnTo>
                        <a:pt x="92" y="10"/>
                      </a:lnTo>
                      <a:lnTo>
                        <a:pt x="92" y="10"/>
                      </a:lnTo>
                      <a:lnTo>
                        <a:pt x="93" y="9"/>
                      </a:lnTo>
                      <a:lnTo>
                        <a:pt x="93" y="9"/>
                      </a:lnTo>
                      <a:lnTo>
                        <a:pt x="93" y="9"/>
                      </a:lnTo>
                      <a:lnTo>
                        <a:pt x="95" y="9"/>
                      </a:lnTo>
                      <a:lnTo>
                        <a:pt x="99" y="7"/>
                      </a:lnTo>
                      <a:lnTo>
                        <a:pt x="99" y="16"/>
                      </a:lnTo>
                      <a:lnTo>
                        <a:pt x="100" y="14"/>
                      </a:lnTo>
                      <a:lnTo>
                        <a:pt x="102" y="14"/>
                      </a:lnTo>
                      <a:lnTo>
                        <a:pt x="102" y="12"/>
                      </a:lnTo>
                      <a:lnTo>
                        <a:pt x="104" y="10"/>
                      </a:lnTo>
                      <a:lnTo>
                        <a:pt x="104" y="10"/>
                      </a:lnTo>
                      <a:lnTo>
                        <a:pt x="105" y="9"/>
                      </a:lnTo>
                      <a:lnTo>
                        <a:pt x="107" y="9"/>
                      </a:lnTo>
                      <a:lnTo>
                        <a:pt x="107" y="9"/>
                      </a:lnTo>
                      <a:lnTo>
                        <a:pt x="109" y="7"/>
                      </a:lnTo>
                      <a:lnTo>
                        <a:pt x="109" y="7"/>
                      </a:lnTo>
                      <a:lnTo>
                        <a:pt x="110" y="7"/>
                      </a:lnTo>
                      <a:lnTo>
                        <a:pt x="110" y="7"/>
                      </a:lnTo>
                      <a:lnTo>
                        <a:pt x="112" y="7"/>
                      </a:lnTo>
                      <a:lnTo>
                        <a:pt x="114" y="5"/>
                      </a:lnTo>
                      <a:lnTo>
                        <a:pt x="114" y="5"/>
                      </a:lnTo>
                      <a:lnTo>
                        <a:pt x="115" y="5"/>
                      </a:lnTo>
                      <a:lnTo>
                        <a:pt x="115" y="5"/>
                      </a:lnTo>
                      <a:lnTo>
                        <a:pt x="117" y="5"/>
                      </a:lnTo>
                      <a:lnTo>
                        <a:pt x="117" y="5"/>
                      </a:lnTo>
                      <a:lnTo>
                        <a:pt x="119" y="5"/>
                      </a:lnTo>
                      <a:lnTo>
                        <a:pt x="119" y="5"/>
                      </a:lnTo>
                      <a:lnTo>
                        <a:pt x="119" y="5"/>
                      </a:lnTo>
                      <a:lnTo>
                        <a:pt x="121" y="5"/>
                      </a:lnTo>
                      <a:lnTo>
                        <a:pt x="121" y="5"/>
                      </a:lnTo>
                      <a:lnTo>
                        <a:pt x="122" y="7"/>
                      </a:lnTo>
                      <a:lnTo>
                        <a:pt x="122" y="7"/>
                      </a:lnTo>
                      <a:lnTo>
                        <a:pt x="122" y="7"/>
                      </a:lnTo>
                      <a:lnTo>
                        <a:pt x="124" y="7"/>
                      </a:lnTo>
                      <a:lnTo>
                        <a:pt x="124" y="7"/>
                      </a:lnTo>
                      <a:lnTo>
                        <a:pt x="124" y="9"/>
                      </a:lnTo>
                      <a:lnTo>
                        <a:pt x="126" y="9"/>
                      </a:lnTo>
                      <a:lnTo>
                        <a:pt x="126" y="9"/>
                      </a:lnTo>
                      <a:lnTo>
                        <a:pt x="126" y="9"/>
                      </a:lnTo>
                      <a:lnTo>
                        <a:pt x="126" y="10"/>
                      </a:lnTo>
                      <a:lnTo>
                        <a:pt x="127" y="10"/>
                      </a:lnTo>
                      <a:lnTo>
                        <a:pt x="127" y="10"/>
                      </a:lnTo>
                      <a:lnTo>
                        <a:pt x="127" y="10"/>
                      </a:lnTo>
                      <a:lnTo>
                        <a:pt x="127" y="12"/>
                      </a:lnTo>
                      <a:lnTo>
                        <a:pt x="127" y="12"/>
                      </a:lnTo>
                      <a:lnTo>
                        <a:pt x="129" y="12"/>
                      </a:lnTo>
                      <a:lnTo>
                        <a:pt x="129" y="14"/>
                      </a:lnTo>
                      <a:lnTo>
                        <a:pt x="129" y="14"/>
                      </a:lnTo>
                      <a:lnTo>
                        <a:pt x="129" y="14"/>
                      </a:lnTo>
                      <a:lnTo>
                        <a:pt x="129" y="16"/>
                      </a:lnTo>
                      <a:lnTo>
                        <a:pt x="129" y="16"/>
                      </a:lnTo>
                      <a:lnTo>
                        <a:pt x="129" y="16"/>
                      </a:lnTo>
                      <a:lnTo>
                        <a:pt x="129" y="17"/>
                      </a:lnTo>
                      <a:lnTo>
                        <a:pt x="129" y="17"/>
                      </a:lnTo>
                      <a:lnTo>
                        <a:pt x="131" y="36"/>
                      </a:lnTo>
                      <a:lnTo>
                        <a:pt x="131" y="36"/>
                      </a:lnTo>
                      <a:lnTo>
                        <a:pt x="131" y="38"/>
                      </a:lnTo>
                      <a:lnTo>
                        <a:pt x="131" y="38"/>
                      </a:lnTo>
                      <a:lnTo>
                        <a:pt x="132" y="38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41"/>
                      </a:lnTo>
                      <a:lnTo>
                        <a:pt x="132" y="41"/>
                      </a:lnTo>
                      <a:lnTo>
                        <a:pt x="132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6" y="41"/>
                      </a:lnTo>
                      <a:lnTo>
                        <a:pt x="136" y="41"/>
                      </a:lnTo>
                      <a:lnTo>
                        <a:pt x="136" y="41"/>
                      </a:lnTo>
                      <a:lnTo>
                        <a:pt x="137" y="41"/>
                      </a:lnTo>
                      <a:lnTo>
                        <a:pt x="137" y="41"/>
                      </a:lnTo>
                      <a:lnTo>
                        <a:pt x="139" y="41"/>
                      </a:lnTo>
                      <a:lnTo>
                        <a:pt x="139" y="44"/>
                      </a:lnTo>
                      <a:lnTo>
                        <a:pt x="119" y="46"/>
                      </a:lnTo>
                      <a:lnTo>
                        <a:pt x="117" y="43"/>
                      </a:lnTo>
                      <a:lnTo>
                        <a:pt x="119" y="43"/>
                      </a:lnTo>
                      <a:lnTo>
                        <a:pt x="119" y="43"/>
                      </a:lnTo>
                      <a:lnTo>
                        <a:pt x="121" y="43"/>
                      </a:lnTo>
                      <a:lnTo>
                        <a:pt x="121" y="43"/>
                      </a:lnTo>
                      <a:lnTo>
                        <a:pt x="121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8"/>
                      </a:lnTo>
                      <a:lnTo>
                        <a:pt x="124" y="38"/>
                      </a:lnTo>
                      <a:lnTo>
                        <a:pt x="124" y="38"/>
                      </a:lnTo>
                      <a:lnTo>
                        <a:pt x="124" y="36"/>
                      </a:lnTo>
                      <a:lnTo>
                        <a:pt x="122" y="21"/>
                      </a:lnTo>
                      <a:lnTo>
                        <a:pt x="122" y="19"/>
                      </a:lnTo>
                      <a:lnTo>
                        <a:pt x="122" y="19"/>
                      </a:lnTo>
                      <a:lnTo>
                        <a:pt x="122" y="17"/>
                      </a:lnTo>
                      <a:lnTo>
                        <a:pt x="122" y="17"/>
                      </a:lnTo>
                      <a:lnTo>
                        <a:pt x="122" y="16"/>
                      </a:lnTo>
                      <a:lnTo>
                        <a:pt x="121" y="16"/>
                      </a:lnTo>
                      <a:lnTo>
                        <a:pt x="121" y="16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7" y="12"/>
                      </a:lnTo>
                      <a:lnTo>
                        <a:pt x="117" y="12"/>
                      </a:lnTo>
                      <a:lnTo>
                        <a:pt x="117" y="12"/>
                      </a:lnTo>
                      <a:lnTo>
                        <a:pt x="115" y="10"/>
                      </a:lnTo>
                      <a:lnTo>
                        <a:pt x="115" y="10"/>
                      </a:lnTo>
                      <a:lnTo>
                        <a:pt x="114" y="10"/>
                      </a:lnTo>
                      <a:lnTo>
                        <a:pt x="114" y="10"/>
                      </a:lnTo>
                      <a:lnTo>
                        <a:pt x="114" y="10"/>
                      </a:lnTo>
                      <a:lnTo>
                        <a:pt x="112" y="12"/>
                      </a:lnTo>
                      <a:lnTo>
                        <a:pt x="112" y="12"/>
                      </a:lnTo>
                      <a:lnTo>
                        <a:pt x="110" y="12"/>
                      </a:lnTo>
                      <a:lnTo>
                        <a:pt x="110" y="12"/>
                      </a:lnTo>
                      <a:lnTo>
                        <a:pt x="109" y="12"/>
                      </a:lnTo>
                      <a:lnTo>
                        <a:pt x="109" y="12"/>
                      </a:lnTo>
                      <a:lnTo>
                        <a:pt x="107" y="14"/>
                      </a:lnTo>
                      <a:lnTo>
                        <a:pt x="107" y="14"/>
                      </a:lnTo>
                      <a:lnTo>
                        <a:pt x="105" y="14"/>
                      </a:lnTo>
                      <a:lnTo>
                        <a:pt x="105" y="16"/>
                      </a:lnTo>
                      <a:lnTo>
                        <a:pt x="104" y="16"/>
                      </a:lnTo>
                      <a:lnTo>
                        <a:pt x="104" y="16"/>
                      </a:lnTo>
                      <a:lnTo>
                        <a:pt x="102" y="17"/>
                      </a:lnTo>
                      <a:lnTo>
                        <a:pt x="102" y="17"/>
                      </a:lnTo>
                      <a:lnTo>
                        <a:pt x="100" y="19"/>
                      </a:lnTo>
                      <a:lnTo>
                        <a:pt x="100" y="19"/>
                      </a:lnTo>
                      <a:lnTo>
                        <a:pt x="102" y="39"/>
                      </a:lnTo>
                      <a:lnTo>
                        <a:pt x="102" y="39"/>
                      </a:lnTo>
                      <a:lnTo>
                        <a:pt x="102" y="39"/>
                      </a:lnTo>
                      <a:lnTo>
                        <a:pt x="102" y="41"/>
                      </a:lnTo>
                      <a:lnTo>
                        <a:pt x="102" y="41"/>
                      </a:lnTo>
                      <a:lnTo>
                        <a:pt x="102" y="41"/>
                      </a:lnTo>
                      <a:lnTo>
                        <a:pt x="102" y="43"/>
                      </a:lnTo>
                      <a:lnTo>
                        <a:pt x="102" y="43"/>
                      </a:lnTo>
                      <a:lnTo>
                        <a:pt x="102" y="43"/>
                      </a:lnTo>
                      <a:lnTo>
                        <a:pt x="104" y="43"/>
                      </a:lnTo>
                      <a:lnTo>
                        <a:pt x="104" y="43"/>
                      </a:lnTo>
                      <a:lnTo>
                        <a:pt x="104" y="43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7" y="44"/>
                      </a:lnTo>
                      <a:lnTo>
                        <a:pt x="107" y="44"/>
                      </a:lnTo>
                      <a:lnTo>
                        <a:pt x="107" y="44"/>
                      </a:lnTo>
                      <a:lnTo>
                        <a:pt x="109" y="44"/>
                      </a:lnTo>
                      <a:lnTo>
                        <a:pt x="110" y="44"/>
                      </a:lnTo>
                      <a:lnTo>
                        <a:pt x="110" y="48"/>
                      </a:lnTo>
                      <a:lnTo>
                        <a:pt x="88" y="49"/>
                      </a:lnTo>
                      <a:lnTo>
                        <a:pt x="88" y="46"/>
                      </a:lnTo>
                      <a:lnTo>
                        <a:pt x="90" y="46"/>
                      </a:lnTo>
                      <a:lnTo>
                        <a:pt x="90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1"/>
                      </a:lnTo>
                      <a:lnTo>
                        <a:pt x="95" y="41"/>
                      </a:lnTo>
                      <a:lnTo>
                        <a:pt x="95" y="39"/>
                      </a:lnTo>
                      <a:lnTo>
                        <a:pt x="95" y="39"/>
                      </a:lnTo>
                      <a:lnTo>
                        <a:pt x="92" y="16"/>
                      </a:lnTo>
                      <a:lnTo>
                        <a:pt x="85" y="1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40" name="Freeform 100">
                  <a:extLst>
                    <a:ext uri="{FF2B5EF4-FFF2-40B4-BE49-F238E27FC236}">
                      <a16:creationId xmlns:a16="http://schemas.microsoft.com/office/drawing/2014/main" id="{9528ADF3-6B2D-4AF9-94C6-4E3827C01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3572"/>
                  <a:ext cx="10" cy="9"/>
                </a:xfrm>
                <a:custGeom>
                  <a:avLst/>
                  <a:gdLst>
                    <a:gd name="T0" fmla="*/ 5 w 10"/>
                    <a:gd name="T1" fmla="*/ 0 h 9"/>
                    <a:gd name="T2" fmla="*/ 6 w 10"/>
                    <a:gd name="T3" fmla="*/ 0 h 9"/>
                    <a:gd name="T4" fmla="*/ 6 w 10"/>
                    <a:gd name="T5" fmla="*/ 0 h 9"/>
                    <a:gd name="T6" fmla="*/ 8 w 10"/>
                    <a:gd name="T7" fmla="*/ 0 h 9"/>
                    <a:gd name="T8" fmla="*/ 8 w 10"/>
                    <a:gd name="T9" fmla="*/ 0 h 9"/>
                    <a:gd name="T10" fmla="*/ 10 w 10"/>
                    <a:gd name="T11" fmla="*/ 2 h 9"/>
                    <a:gd name="T12" fmla="*/ 10 w 10"/>
                    <a:gd name="T13" fmla="*/ 2 h 9"/>
                    <a:gd name="T14" fmla="*/ 10 w 10"/>
                    <a:gd name="T15" fmla="*/ 4 h 9"/>
                    <a:gd name="T16" fmla="*/ 10 w 10"/>
                    <a:gd name="T17" fmla="*/ 4 h 9"/>
                    <a:gd name="T18" fmla="*/ 10 w 10"/>
                    <a:gd name="T19" fmla="*/ 5 h 9"/>
                    <a:gd name="T20" fmla="*/ 10 w 10"/>
                    <a:gd name="T21" fmla="*/ 5 h 9"/>
                    <a:gd name="T22" fmla="*/ 10 w 10"/>
                    <a:gd name="T23" fmla="*/ 7 h 9"/>
                    <a:gd name="T24" fmla="*/ 8 w 10"/>
                    <a:gd name="T25" fmla="*/ 7 h 9"/>
                    <a:gd name="T26" fmla="*/ 8 w 10"/>
                    <a:gd name="T27" fmla="*/ 9 h 9"/>
                    <a:gd name="T28" fmla="*/ 6 w 10"/>
                    <a:gd name="T29" fmla="*/ 9 h 9"/>
                    <a:gd name="T30" fmla="*/ 6 w 10"/>
                    <a:gd name="T31" fmla="*/ 9 h 9"/>
                    <a:gd name="T32" fmla="*/ 5 w 10"/>
                    <a:gd name="T33" fmla="*/ 9 h 9"/>
                    <a:gd name="T34" fmla="*/ 5 w 10"/>
                    <a:gd name="T35" fmla="*/ 9 h 9"/>
                    <a:gd name="T36" fmla="*/ 3 w 10"/>
                    <a:gd name="T37" fmla="*/ 9 h 9"/>
                    <a:gd name="T38" fmla="*/ 3 w 10"/>
                    <a:gd name="T39" fmla="*/ 9 h 9"/>
                    <a:gd name="T40" fmla="*/ 1 w 10"/>
                    <a:gd name="T41" fmla="*/ 7 h 9"/>
                    <a:gd name="T42" fmla="*/ 1 w 10"/>
                    <a:gd name="T43" fmla="*/ 7 h 9"/>
                    <a:gd name="T44" fmla="*/ 1 w 10"/>
                    <a:gd name="T45" fmla="*/ 5 h 9"/>
                    <a:gd name="T46" fmla="*/ 1 w 10"/>
                    <a:gd name="T47" fmla="*/ 5 h 9"/>
                    <a:gd name="T48" fmla="*/ 0 w 10"/>
                    <a:gd name="T49" fmla="*/ 4 h 9"/>
                    <a:gd name="T50" fmla="*/ 1 w 10"/>
                    <a:gd name="T51" fmla="*/ 4 h 9"/>
                    <a:gd name="T52" fmla="*/ 1 w 10"/>
                    <a:gd name="T53" fmla="*/ 2 h 9"/>
                    <a:gd name="T54" fmla="*/ 1 w 10"/>
                    <a:gd name="T55" fmla="*/ 2 h 9"/>
                    <a:gd name="T56" fmla="*/ 1 w 10"/>
                    <a:gd name="T57" fmla="*/ 0 h 9"/>
                    <a:gd name="T58" fmla="*/ 3 w 10"/>
                    <a:gd name="T59" fmla="*/ 0 h 9"/>
                    <a:gd name="T60" fmla="*/ 3 w 10"/>
                    <a:gd name="T61" fmla="*/ 0 h 9"/>
                    <a:gd name="T62" fmla="*/ 5 w 10"/>
                    <a:gd name="T63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0" h="9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8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8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4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5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41" name="Freeform 101">
                  <a:extLst>
                    <a:ext uri="{FF2B5EF4-FFF2-40B4-BE49-F238E27FC236}">
                      <a16:creationId xmlns:a16="http://schemas.microsoft.com/office/drawing/2014/main" id="{9756B9DE-8CE8-47EC-8FF1-1E9AC8590B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3" y="3589"/>
                  <a:ext cx="26" cy="43"/>
                </a:xfrm>
                <a:custGeom>
                  <a:avLst/>
                  <a:gdLst>
                    <a:gd name="T0" fmla="*/ 0 w 26"/>
                    <a:gd name="T1" fmla="*/ 5 h 43"/>
                    <a:gd name="T2" fmla="*/ 2 w 26"/>
                    <a:gd name="T3" fmla="*/ 5 h 43"/>
                    <a:gd name="T4" fmla="*/ 4 w 26"/>
                    <a:gd name="T5" fmla="*/ 5 h 43"/>
                    <a:gd name="T6" fmla="*/ 5 w 26"/>
                    <a:gd name="T7" fmla="*/ 4 h 43"/>
                    <a:gd name="T8" fmla="*/ 7 w 26"/>
                    <a:gd name="T9" fmla="*/ 4 h 43"/>
                    <a:gd name="T10" fmla="*/ 7 w 26"/>
                    <a:gd name="T11" fmla="*/ 4 h 43"/>
                    <a:gd name="T12" fmla="*/ 9 w 26"/>
                    <a:gd name="T13" fmla="*/ 2 h 43"/>
                    <a:gd name="T14" fmla="*/ 10 w 26"/>
                    <a:gd name="T15" fmla="*/ 2 h 43"/>
                    <a:gd name="T16" fmla="*/ 12 w 26"/>
                    <a:gd name="T17" fmla="*/ 0 h 43"/>
                    <a:gd name="T18" fmla="*/ 19 w 26"/>
                    <a:gd name="T19" fmla="*/ 34 h 43"/>
                    <a:gd name="T20" fmla="*/ 19 w 26"/>
                    <a:gd name="T21" fmla="*/ 34 h 43"/>
                    <a:gd name="T22" fmla="*/ 19 w 26"/>
                    <a:gd name="T23" fmla="*/ 36 h 43"/>
                    <a:gd name="T24" fmla="*/ 19 w 26"/>
                    <a:gd name="T25" fmla="*/ 36 h 43"/>
                    <a:gd name="T26" fmla="*/ 19 w 26"/>
                    <a:gd name="T27" fmla="*/ 36 h 43"/>
                    <a:gd name="T28" fmla="*/ 19 w 26"/>
                    <a:gd name="T29" fmla="*/ 36 h 43"/>
                    <a:gd name="T30" fmla="*/ 19 w 26"/>
                    <a:gd name="T31" fmla="*/ 38 h 43"/>
                    <a:gd name="T32" fmla="*/ 21 w 26"/>
                    <a:gd name="T33" fmla="*/ 38 h 43"/>
                    <a:gd name="T34" fmla="*/ 21 w 26"/>
                    <a:gd name="T35" fmla="*/ 38 h 43"/>
                    <a:gd name="T36" fmla="*/ 21 w 26"/>
                    <a:gd name="T37" fmla="*/ 38 h 43"/>
                    <a:gd name="T38" fmla="*/ 22 w 26"/>
                    <a:gd name="T39" fmla="*/ 38 h 43"/>
                    <a:gd name="T40" fmla="*/ 22 w 26"/>
                    <a:gd name="T41" fmla="*/ 38 h 43"/>
                    <a:gd name="T42" fmla="*/ 24 w 26"/>
                    <a:gd name="T43" fmla="*/ 38 h 43"/>
                    <a:gd name="T44" fmla="*/ 26 w 26"/>
                    <a:gd name="T45" fmla="*/ 41 h 43"/>
                    <a:gd name="T46" fmla="*/ 5 w 26"/>
                    <a:gd name="T47" fmla="*/ 39 h 43"/>
                    <a:gd name="T48" fmla="*/ 7 w 26"/>
                    <a:gd name="T49" fmla="*/ 39 h 43"/>
                    <a:gd name="T50" fmla="*/ 9 w 26"/>
                    <a:gd name="T51" fmla="*/ 39 h 43"/>
                    <a:gd name="T52" fmla="*/ 9 w 26"/>
                    <a:gd name="T53" fmla="*/ 39 h 43"/>
                    <a:gd name="T54" fmla="*/ 10 w 26"/>
                    <a:gd name="T55" fmla="*/ 39 h 43"/>
                    <a:gd name="T56" fmla="*/ 10 w 26"/>
                    <a:gd name="T57" fmla="*/ 38 h 43"/>
                    <a:gd name="T58" fmla="*/ 10 w 26"/>
                    <a:gd name="T59" fmla="*/ 38 h 43"/>
                    <a:gd name="T60" fmla="*/ 10 w 26"/>
                    <a:gd name="T61" fmla="*/ 38 h 43"/>
                    <a:gd name="T62" fmla="*/ 10 w 26"/>
                    <a:gd name="T63" fmla="*/ 38 h 43"/>
                    <a:gd name="T64" fmla="*/ 10 w 26"/>
                    <a:gd name="T65" fmla="*/ 36 h 43"/>
                    <a:gd name="T66" fmla="*/ 10 w 26"/>
                    <a:gd name="T67" fmla="*/ 36 h 43"/>
                    <a:gd name="T68" fmla="*/ 10 w 26"/>
                    <a:gd name="T69" fmla="*/ 34 h 43"/>
                    <a:gd name="T70" fmla="*/ 10 w 26"/>
                    <a:gd name="T71" fmla="*/ 34 h 43"/>
                    <a:gd name="T72" fmla="*/ 9 w 26"/>
                    <a:gd name="T73" fmla="*/ 9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6" h="43">
                      <a:moveTo>
                        <a:pt x="2" y="9"/>
                      </a:move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5" y="5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4" y="38"/>
                      </a:lnTo>
                      <a:lnTo>
                        <a:pt x="24" y="38"/>
                      </a:lnTo>
                      <a:lnTo>
                        <a:pt x="26" y="38"/>
                      </a:lnTo>
                      <a:lnTo>
                        <a:pt x="26" y="41"/>
                      </a:lnTo>
                      <a:lnTo>
                        <a:pt x="5" y="43"/>
                      </a:lnTo>
                      <a:lnTo>
                        <a:pt x="5" y="39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10" y="39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2"/>
                      </a:lnTo>
                      <a:lnTo>
                        <a:pt x="9" y="9"/>
                      </a:lnTo>
                      <a:lnTo>
                        <a:pt x="2" y="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42" name="Freeform 102">
                  <a:extLst>
                    <a:ext uri="{FF2B5EF4-FFF2-40B4-BE49-F238E27FC236}">
                      <a16:creationId xmlns:a16="http://schemas.microsoft.com/office/drawing/2014/main" id="{13AE8850-0E54-488F-AC17-0095F21303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87" y="3586"/>
                  <a:ext cx="41" cy="41"/>
                </a:xfrm>
                <a:custGeom>
                  <a:avLst/>
                  <a:gdLst>
                    <a:gd name="T0" fmla="*/ 20 w 41"/>
                    <a:gd name="T1" fmla="*/ 0 h 41"/>
                    <a:gd name="T2" fmla="*/ 22 w 41"/>
                    <a:gd name="T3" fmla="*/ 0 h 41"/>
                    <a:gd name="T4" fmla="*/ 26 w 41"/>
                    <a:gd name="T5" fmla="*/ 0 h 41"/>
                    <a:gd name="T6" fmla="*/ 27 w 41"/>
                    <a:gd name="T7" fmla="*/ 0 h 41"/>
                    <a:gd name="T8" fmla="*/ 31 w 41"/>
                    <a:gd name="T9" fmla="*/ 2 h 41"/>
                    <a:gd name="T10" fmla="*/ 32 w 41"/>
                    <a:gd name="T11" fmla="*/ 3 h 41"/>
                    <a:gd name="T12" fmla="*/ 34 w 41"/>
                    <a:gd name="T13" fmla="*/ 5 h 41"/>
                    <a:gd name="T14" fmla="*/ 36 w 41"/>
                    <a:gd name="T15" fmla="*/ 7 h 41"/>
                    <a:gd name="T16" fmla="*/ 37 w 41"/>
                    <a:gd name="T17" fmla="*/ 8 h 41"/>
                    <a:gd name="T18" fmla="*/ 39 w 41"/>
                    <a:gd name="T19" fmla="*/ 12 h 41"/>
                    <a:gd name="T20" fmla="*/ 39 w 41"/>
                    <a:gd name="T21" fmla="*/ 13 h 41"/>
                    <a:gd name="T22" fmla="*/ 41 w 41"/>
                    <a:gd name="T23" fmla="*/ 17 h 41"/>
                    <a:gd name="T24" fmla="*/ 41 w 41"/>
                    <a:gd name="T25" fmla="*/ 20 h 41"/>
                    <a:gd name="T26" fmla="*/ 41 w 41"/>
                    <a:gd name="T27" fmla="*/ 22 h 41"/>
                    <a:gd name="T28" fmla="*/ 41 w 41"/>
                    <a:gd name="T29" fmla="*/ 25 h 41"/>
                    <a:gd name="T30" fmla="*/ 39 w 41"/>
                    <a:gd name="T31" fmla="*/ 29 h 41"/>
                    <a:gd name="T32" fmla="*/ 39 w 41"/>
                    <a:gd name="T33" fmla="*/ 30 h 41"/>
                    <a:gd name="T34" fmla="*/ 37 w 41"/>
                    <a:gd name="T35" fmla="*/ 32 h 41"/>
                    <a:gd name="T36" fmla="*/ 36 w 41"/>
                    <a:gd name="T37" fmla="*/ 35 h 41"/>
                    <a:gd name="T38" fmla="*/ 34 w 41"/>
                    <a:gd name="T39" fmla="*/ 37 h 41"/>
                    <a:gd name="T40" fmla="*/ 32 w 41"/>
                    <a:gd name="T41" fmla="*/ 39 h 41"/>
                    <a:gd name="T42" fmla="*/ 29 w 41"/>
                    <a:gd name="T43" fmla="*/ 39 h 41"/>
                    <a:gd name="T44" fmla="*/ 27 w 41"/>
                    <a:gd name="T45" fmla="*/ 41 h 41"/>
                    <a:gd name="T46" fmla="*/ 24 w 41"/>
                    <a:gd name="T47" fmla="*/ 41 h 41"/>
                    <a:gd name="T48" fmla="*/ 20 w 41"/>
                    <a:gd name="T49" fmla="*/ 41 h 41"/>
                    <a:gd name="T50" fmla="*/ 15 w 41"/>
                    <a:gd name="T51" fmla="*/ 41 h 41"/>
                    <a:gd name="T52" fmla="*/ 12 w 41"/>
                    <a:gd name="T53" fmla="*/ 41 h 41"/>
                    <a:gd name="T54" fmla="*/ 9 w 41"/>
                    <a:gd name="T55" fmla="*/ 37 h 41"/>
                    <a:gd name="T56" fmla="*/ 5 w 41"/>
                    <a:gd name="T57" fmla="*/ 35 h 41"/>
                    <a:gd name="T58" fmla="*/ 4 w 41"/>
                    <a:gd name="T59" fmla="*/ 32 h 41"/>
                    <a:gd name="T60" fmla="*/ 2 w 41"/>
                    <a:gd name="T61" fmla="*/ 29 h 41"/>
                    <a:gd name="T62" fmla="*/ 0 w 41"/>
                    <a:gd name="T63" fmla="*/ 25 h 41"/>
                    <a:gd name="T64" fmla="*/ 0 w 41"/>
                    <a:gd name="T65" fmla="*/ 22 h 41"/>
                    <a:gd name="T66" fmla="*/ 0 w 41"/>
                    <a:gd name="T67" fmla="*/ 18 h 41"/>
                    <a:gd name="T68" fmla="*/ 0 w 41"/>
                    <a:gd name="T69" fmla="*/ 15 h 41"/>
                    <a:gd name="T70" fmla="*/ 2 w 41"/>
                    <a:gd name="T71" fmla="*/ 13 h 41"/>
                    <a:gd name="T72" fmla="*/ 2 w 41"/>
                    <a:gd name="T73" fmla="*/ 10 h 41"/>
                    <a:gd name="T74" fmla="*/ 4 w 41"/>
                    <a:gd name="T75" fmla="*/ 8 h 41"/>
                    <a:gd name="T76" fmla="*/ 5 w 41"/>
                    <a:gd name="T77" fmla="*/ 7 h 41"/>
                    <a:gd name="T78" fmla="*/ 7 w 41"/>
                    <a:gd name="T79" fmla="*/ 5 h 41"/>
                    <a:gd name="T80" fmla="*/ 9 w 41"/>
                    <a:gd name="T81" fmla="*/ 3 h 41"/>
                    <a:gd name="T82" fmla="*/ 12 w 41"/>
                    <a:gd name="T83" fmla="*/ 2 h 41"/>
                    <a:gd name="T84" fmla="*/ 14 w 41"/>
                    <a:gd name="T85" fmla="*/ 0 h 41"/>
                    <a:gd name="T86" fmla="*/ 17 w 41"/>
                    <a:gd name="T87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1" h="41">
                      <a:moveTo>
                        <a:pt x="19" y="0"/>
                      </a:moveTo>
                      <a:lnTo>
                        <a:pt x="20" y="0"/>
                      </a:ln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2"/>
                      </a:lnTo>
                      <a:lnTo>
                        <a:pt x="31" y="2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5"/>
                      </a:lnTo>
                      <a:lnTo>
                        <a:pt x="36" y="5"/>
                      </a:lnTo>
                      <a:lnTo>
                        <a:pt x="36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7" y="10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3"/>
                      </a:lnTo>
                      <a:lnTo>
                        <a:pt x="41" y="15"/>
                      </a:lnTo>
                      <a:lnTo>
                        <a:pt x="41" y="17"/>
                      </a:lnTo>
                      <a:lnTo>
                        <a:pt x="41" y="18"/>
                      </a:lnTo>
                      <a:lnTo>
                        <a:pt x="41" y="20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1" y="24"/>
                      </a:lnTo>
                      <a:lnTo>
                        <a:pt x="41" y="25"/>
                      </a:lnTo>
                      <a:lnTo>
                        <a:pt x="41" y="27"/>
                      </a:lnTo>
                      <a:lnTo>
                        <a:pt x="39" y="29"/>
                      </a:lnTo>
                      <a:lnTo>
                        <a:pt x="39" y="29"/>
                      </a:lnTo>
                      <a:lnTo>
                        <a:pt x="39" y="30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6" y="35"/>
                      </a:lnTo>
                      <a:lnTo>
                        <a:pt x="36" y="35"/>
                      </a:lnTo>
                      <a:lnTo>
                        <a:pt x="34" y="37"/>
                      </a:lnTo>
                      <a:lnTo>
                        <a:pt x="32" y="37"/>
                      </a:lnTo>
                      <a:lnTo>
                        <a:pt x="32" y="39"/>
                      </a:lnTo>
                      <a:lnTo>
                        <a:pt x="31" y="39"/>
                      </a:lnTo>
                      <a:lnTo>
                        <a:pt x="29" y="39"/>
                      </a:lnTo>
                      <a:lnTo>
                        <a:pt x="29" y="41"/>
                      </a:lnTo>
                      <a:lnTo>
                        <a:pt x="27" y="41"/>
                      </a:lnTo>
                      <a:lnTo>
                        <a:pt x="26" y="41"/>
                      </a:lnTo>
                      <a:lnTo>
                        <a:pt x="24" y="41"/>
                      </a:lnTo>
                      <a:lnTo>
                        <a:pt x="22" y="41"/>
                      </a:lnTo>
                      <a:lnTo>
                        <a:pt x="20" y="41"/>
                      </a:lnTo>
                      <a:lnTo>
                        <a:pt x="17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2" y="41"/>
                      </a:lnTo>
                      <a:lnTo>
                        <a:pt x="10" y="39"/>
                      </a:lnTo>
                      <a:lnTo>
                        <a:pt x="9" y="37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4" y="34"/>
                      </a:lnTo>
                      <a:lnTo>
                        <a:pt x="4" y="32"/>
                      </a:lnTo>
                      <a:lnTo>
                        <a:pt x="2" y="30"/>
                      </a:lnTo>
                      <a:lnTo>
                        <a:pt x="2" y="29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8"/>
                      </a:lnTo>
                      <a:lnTo>
                        <a:pt x="4" y="8"/>
                      </a:ln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7" y="5"/>
                      </a:lnTo>
                      <a:lnTo>
                        <a:pt x="9" y="3"/>
                      </a:lnTo>
                      <a:lnTo>
                        <a:pt x="9" y="3"/>
                      </a:lnTo>
                      <a:lnTo>
                        <a:pt x="10" y="2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4" y="0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9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43" name="Freeform 103">
                  <a:extLst>
                    <a:ext uri="{FF2B5EF4-FFF2-40B4-BE49-F238E27FC236}">
                      <a16:creationId xmlns:a16="http://schemas.microsoft.com/office/drawing/2014/main" id="{19B145B9-6561-4CA3-9790-1DB03DD385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96" y="3589"/>
                  <a:ext cx="23" cy="34"/>
                </a:xfrm>
                <a:custGeom>
                  <a:avLst/>
                  <a:gdLst>
                    <a:gd name="T0" fmla="*/ 8 w 23"/>
                    <a:gd name="T1" fmla="*/ 0 h 34"/>
                    <a:gd name="T2" fmla="*/ 6 w 23"/>
                    <a:gd name="T3" fmla="*/ 2 h 34"/>
                    <a:gd name="T4" fmla="*/ 5 w 23"/>
                    <a:gd name="T5" fmla="*/ 2 h 34"/>
                    <a:gd name="T6" fmla="*/ 3 w 23"/>
                    <a:gd name="T7" fmla="*/ 4 h 34"/>
                    <a:gd name="T8" fmla="*/ 1 w 23"/>
                    <a:gd name="T9" fmla="*/ 7 h 34"/>
                    <a:gd name="T10" fmla="*/ 0 w 23"/>
                    <a:gd name="T11" fmla="*/ 9 h 34"/>
                    <a:gd name="T12" fmla="*/ 0 w 23"/>
                    <a:gd name="T13" fmla="*/ 12 h 34"/>
                    <a:gd name="T14" fmla="*/ 0 w 23"/>
                    <a:gd name="T15" fmla="*/ 17 h 34"/>
                    <a:gd name="T16" fmla="*/ 0 w 23"/>
                    <a:gd name="T17" fmla="*/ 21 h 34"/>
                    <a:gd name="T18" fmla="*/ 0 w 23"/>
                    <a:gd name="T19" fmla="*/ 24 h 34"/>
                    <a:gd name="T20" fmla="*/ 1 w 23"/>
                    <a:gd name="T21" fmla="*/ 27 h 34"/>
                    <a:gd name="T22" fmla="*/ 3 w 23"/>
                    <a:gd name="T23" fmla="*/ 31 h 34"/>
                    <a:gd name="T24" fmla="*/ 5 w 23"/>
                    <a:gd name="T25" fmla="*/ 32 h 34"/>
                    <a:gd name="T26" fmla="*/ 6 w 23"/>
                    <a:gd name="T27" fmla="*/ 34 h 34"/>
                    <a:gd name="T28" fmla="*/ 10 w 23"/>
                    <a:gd name="T29" fmla="*/ 34 h 34"/>
                    <a:gd name="T30" fmla="*/ 11 w 23"/>
                    <a:gd name="T31" fmla="*/ 34 h 34"/>
                    <a:gd name="T32" fmla="*/ 15 w 23"/>
                    <a:gd name="T33" fmla="*/ 34 h 34"/>
                    <a:gd name="T34" fmla="*/ 17 w 23"/>
                    <a:gd name="T35" fmla="*/ 34 h 34"/>
                    <a:gd name="T36" fmla="*/ 17 w 23"/>
                    <a:gd name="T37" fmla="*/ 32 h 34"/>
                    <a:gd name="T38" fmla="*/ 18 w 23"/>
                    <a:gd name="T39" fmla="*/ 32 h 34"/>
                    <a:gd name="T40" fmla="*/ 20 w 23"/>
                    <a:gd name="T41" fmla="*/ 31 h 34"/>
                    <a:gd name="T42" fmla="*/ 22 w 23"/>
                    <a:gd name="T43" fmla="*/ 31 h 34"/>
                    <a:gd name="T44" fmla="*/ 22 w 23"/>
                    <a:gd name="T45" fmla="*/ 29 h 34"/>
                    <a:gd name="T46" fmla="*/ 23 w 23"/>
                    <a:gd name="T47" fmla="*/ 26 h 34"/>
                    <a:gd name="T48" fmla="*/ 23 w 23"/>
                    <a:gd name="T49" fmla="*/ 24 h 34"/>
                    <a:gd name="T50" fmla="*/ 23 w 23"/>
                    <a:gd name="T51" fmla="*/ 22 h 34"/>
                    <a:gd name="T52" fmla="*/ 23 w 23"/>
                    <a:gd name="T53" fmla="*/ 19 h 34"/>
                    <a:gd name="T54" fmla="*/ 23 w 23"/>
                    <a:gd name="T55" fmla="*/ 17 h 34"/>
                    <a:gd name="T56" fmla="*/ 23 w 23"/>
                    <a:gd name="T57" fmla="*/ 14 h 34"/>
                    <a:gd name="T58" fmla="*/ 23 w 23"/>
                    <a:gd name="T59" fmla="*/ 12 h 34"/>
                    <a:gd name="T60" fmla="*/ 22 w 23"/>
                    <a:gd name="T61" fmla="*/ 10 h 34"/>
                    <a:gd name="T62" fmla="*/ 22 w 23"/>
                    <a:gd name="T63" fmla="*/ 7 h 34"/>
                    <a:gd name="T64" fmla="*/ 20 w 23"/>
                    <a:gd name="T65" fmla="*/ 5 h 34"/>
                    <a:gd name="T66" fmla="*/ 20 w 23"/>
                    <a:gd name="T67" fmla="*/ 4 h 34"/>
                    <a:gd name="T68" fmla="*/ 18 w 23"/>
                    <a:gd name="T69" fmla="*/ 4 h 34"/>
                    <a:gd name="T70" fmla="*/ 17 w 23"/>
                    <a:gd name="T71" fmla="*/ 2 h 34"/>
                    <a:gd name="T72" fmla="*/ 15 w 23"/>
                    <a:gd name="T73" fmla="*/ 2 h 34"/>
                    <a:gd name="T74" fmla="*/ 13 w 23"/>
                    <a:gd name="T75" fmla="*/ 0 h 34"/>
                    <a:gd name="T76" fmla="*/ 11 w 23"/>
                    <a:gd name="T77" fmla="*/ 0 h 34"/>
                    <a:gd name="T78" fmla="*/ 10 w 23"/>
                    <a:gd name="T7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" h="34">
                      <a:moveTo>
                        <a:pt x="10" y="0"/>
                      </a:move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1" y="26"/>
                      </a:lnTo>
                      <a:lnTo>
                        <a:pt x="1" y="27"/>
                      </a:lnTo>
                      <a:lnTo>
                        <a:pt x="3" y="29"/>
                      </a:lnTo>
                      <a:lnTo>
                        <a:pt x="3" y="31"/>
                      </a:lnTo>
                      <a:lnTo>
                        <a:pt x="5" y="31"/>
                      </a:lnTo>
                      <a:lnTo>
                        <a:pt x="5" y="32"/>
                      </a:lnTo>
                      <a:lnTo>
                        <a:pt x="6" y="32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1" y="34"/>
                      </a:lnTo>
                      <a:lnTo>
                        <a:pt x="11" y="34"/>
                      </a:lnTo>
                      <a:lnTo>
                        <a:pt x="13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2"/>
                      </a:lnTo>
                      <a:lnTo>
                        <a:pt x="18" y="32"/>
                      </a:lnTo>
                      <a:lnTo>
                        <a:pt x="18" y="32"/>
                      </a:lnTo>
                      <a:lnTo>
                        <a:pt x="20" y="32"/>
                      </a:lnTo>
                      <a:lnTo>
                        <a:pt x="20" y="31"/>
                      </a:lnTo>
                      <a:lnTo>
                        <a:pt x="20" y="31"/>
                      </a:lnTo>
                      <a:lnTo>
                        <a:pt x="22" y="31"/>
                      </a:lnTo>
                      <a:lnTo>
                        <a:pt x="22" y="29"/>
                      </a:lnTo>
                      <a:lnTo>
                        <a:pt x="22" y="29"/>
                      </a:lnTo>
                      <a:lnTo>
                        <a:pt x="22" y="27"/>
                      </a:lnTo>
                      <a:lnTo>
                        <a:pt x="23" y="26"/>
                      </a:lnTo>
                      <a:lnTo>
                        <a:pt x="23" y="26"/>
                      </a:lnTo>
                      <a:lnTo>
                        <a:pt x="23" y="24"/>
                      </a:lnTo>
                      <a:lnTo>
                        <a:pt x="23" y="24"/>
                      </a:lnTo>
                      <a:lnTo>
                        <a:pt x="23" y="22"/>
                      </a:lnTo>
                      <a:lnTo>
                        <a:pt x="23" y="21"/>
                      </a:lnTo>
                      <a:lnTo>
                        <a:pt x="23" y="19"/>
                      </a:lnTo>
                      <a:lnTo>
                        <a:pt x="23" y="19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3" y="14"/>
                      </a:lnTo>
                      <a:lnTo>
                        <a:pt x="23" y="14"/>
                      </a:lnTo>
                      <a:lnTo>
                        <a:pt x="23" y="12"/>
                      </a:lnTo>
                      <a:lnTo>
                        <a:pt x="23" y="10"/>
                      </a:lnTo>
                      <a:lnTo>
                        <a:pt x="22" y="10"/>
                      </a:lnTo>
                      <a:lnTo>
                        <a:pt x="22" y="9"/>
                      </a:lnTo>
                      <a:lnTo>
                        <a:pt x="22" y="7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18" y="4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544" name="Freeform 104">
                  <a:extLst>
                    <a:ext uri="{FF2B5EF4-FFF2-40B4-BE49-F238E27FC236}">
                      <a16:creationId xmlns:a16="http://schemas.microsoft.com/office/drawing/2014/main" id="{33DDFDD2-3AD0-4481-847B-89AA04C5FA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38" y="3577"/>
                  <a:ext cx="54" cy="44"/>
                </a:xfrm>
                <a:custGeom>
                  <a:avLst/>
                  <a:gdLst>
                    <a:gd name="T0" fmla="*/ 2 w 54"/>
                    <a:gd name="T1" fmla="*/ 7 h 44"/>
                    <a:gd name="T2" fmla="*/ 3 w 54"/>
                    <a:gd name="T3" fmla="*/ 7 h 44"/>
                    <a:gd name="T4" fmla="*/ 7 w 54"/>
                    <a:gd name="T5" fmla="*/ 5 h 44"/>
                    <a:gd name="T6" fmla="*/ 8 w 54"/>
                    <a:gd name="T7" fmla="*/ 4 h 44"/>
                    <a:gd name="T8" fmla="*/ 14 w 54"/>
                    <a:gd name="T9" fmla="*/ 11 h 44"/>
                    <a:gd name="T10" fmla="*/ 19 w 54"/>
                    <a:gd name="T11" fmla="*/ 5 h 44"/>
                    <a:gd name="T12" fmla="*/ 22 w 54"/>
                    <a:gd name="T13" fmla="*/ 4 h 44"/>
                    <a:gd name="T14" fmla="*/ 25 w 54"/>
                    <a:gd name="T15" fmla="*/ 2 h 44"/>
                    <a:gd name="T16" fmla="*/ 30 w 54"/>
                    <a:gd name="T17" fmla="*/ 0 h 44"/>
                    <a:gd name="T18" fmla="*/ 34 w 54"/>
                    <a:gd name="T19" fmla="*/ 0 h 44"/>
                    <a:gd name="T20" fmla="*/ 36 w 54"/>
                    <a:gd name="T21" fmla="*/ 0 h 44"/>
                    <a:gd name="T22" fmla="*/ 39 w 54"/>
                    <a:gd name="T23" fmla="*/ 2 h 44"/>
                    <a:gd name="T24" fmla="*/ 41 w 54"/>
                    <a:gd name="T25" fmla="*/ 4 h 44"/>
                    <a:gd name="T26" fmla="*/ 42 w 54"/>
                    <a:gd name="T27" fmla="*/ 5 h 44"/>
                    <a:gd name="T28" fmla="*/ 44 w 54"/>
                    <a:gd name="T29" fmla="*/ 7 h 44"/>
                    <a:gd name="T30" fmla="*/ 44 w 54"/>
                    <a:gd name="T31" fmla="*/ 11 h 44"/>
                    <a:gd name="T32" fmla="*/ 44 w 54"/>
                    <a:gd name="T33" fmla="*/ 12 h 44"/>
                    <a:gd name="T34" fmla="*/ 46 w 54"/>
                    <a:gd name="T35" fmla="*/ 33 h 44"/>
                    <a:gd name="T36" fmla="*/ 47 w 54"/>
                    <a:gd name="T37" fmla="*/ 34 h 44"/>
                    <a:gd name="T38" fmla="*/ 47 w 54"/>
                    <a:gd name="T39" fmla="*/ 36 h 44"/>
                    <a:gd name="T40" fmla="*/ 49 w 54"/>
                    <a:gd name="T41" fmla="*/ 36 h 44"/>
                    <a:gd name="T42" fmla="*/ 51 w 54"/>
                    <a:gd name="T43" fmla="*/ 36 h 44"/>
                    <a:gd name="T44" fmla="*/ 52 w 54"/>
                    <a:gd name="T45" fmla="*/ 36 h 44"/>
                    <a:gd name="T46" fmla="*/ 32 w 54"/>
                    <a:gd name="T47" fmla="*/ 38 h 44"/>
                    <a:gd name="T48" fmla="*/ 36 w 54"/>
                    <a:gd name="T49" fmla="*/ 38 h 44"/>
                    <a:gd name="T50" fmla="*/ 37 w 54"/>
                    <a:gd name="T51" fmla="*/ 38 h 44"/>
                    <a:gd name="T52" fmla="*/ 39 w 54"/>
                    <a:gd name="T53" fmla="*/ 36 h 44"/>
                    <a:gd name="T54" fmla="*/ 39 w 54"/>
                    <a:gd name="T55" fmla="*/ 36 h 44"/>
                    <a:gd name="T56" fmla="*/ 39 w 54"/>
                    <a:gd name="T57" fmla="*/ 34 h 44"/>
                    <a:gd name="T58" fmla="*/ 39 w 54"/>
                    <a:gd name="T59" fmla="*/ 33 h 44"/>
                    <a:gd name="T60" fmla="*/ 37 w 54"/>
                    <a:gd name="T61" fmla="*/ 14 h 44"/>
                    <a:gd name="T62" fmla="*/ 36 w 54"/>
                    <a:gd name="T63" fmla="*/ 11 h 44"/>
                    <a:gd name="T64" fmla="*/ 36 w 54"/>
                    <a:gd name="T65" fmla="*/ 9 h 44"/>
                    <a:gd name="T66" fmla="*/ 34 w 54"/>
                    <a:gd name="T67" fmla="*/ 7 h 44"/>
                    <a:gd name="T68" fmla="*/ 32 w 54"/>
                    <a:gd name="T69" fmla="*/ 7 h 44"/>
                    <a:gd name="T70" fmla="*/ 29 w 54"/>
                    <a:gd name="T71" fmla="*/ 5 h 44"/>
                    <a:gd name="T72" fmla="*/ 27 w 54"/>
                    <a:gd name="T73" fmla="*/ 7 h 44"/>
                    <a:gd name="T74" fmla="*/ 24 w 54"/>
                    <a:gd name="T75" fmla="*/ 7 h 44"/>
                    <a:gd name="T76" fmla="*/ 20 w 54"/>
                    <a:gd name="T77" fmla="*/ 11 h 44"/>
                    <a:gd name="T78" fmla="*/ 17 w 54"/>
                    <a:gd name="T79" fmla="*/ 12 h 44"/>
                    <a:gd name="T80" fmla="*/ 17 w 54"/>
                    <a:gd name="T81" fmla="*/ 34 h 44"/>
                    <a:gd name="T82" fmla="*/ 17 w 54"/>
                    <a:gd name="T83" fmla="*/ 36 h 44"/>
                    <a:gd name="T84" fmla="*/ 19 w 54"/>
                    <a:gd name="T85" fmla="*/ 38 h 44"/>
                    <a:gd name="T86" fmla="*/ 19 w 54"/>
                    <a:gd name="T87" fmla="*/ 39 h 44"/>
                    <a:gd name="T88" fmla="*/ 20 w 54"/>
                    <a:gd name="T89" fmla="*/ 39 h 44"/>
                    <a:gd name="T90" fmla="*/ 22 w 54"/>
                    <a:gd name="T91" fmla="*/ 39 h 44"/>
                    <a:gd name="T92" fmla="*/ 25 w 54"/>
                    <a:gd name="T93" fmla="*/ 39 h 44"/>
                    <a:gd name="T94" fmla="*/ 5 w 54"/>
                    <a:gd name="T95" fmla="*/ 41 h 44"/>
                    <a:gd name="T96" fmla="*/ 7 w 54"/>
                    <a:gd name="T97" fmla="*/ 41 h 44"/>
                    <a:gd name="T98" fmla="*/ 8 w 54"/>
                    <a:gd name="T99" fmla="*/ 41 h 44"/>
                    <a:gd name="T100" fmla="*/ 10 w 54"/>
                    <a:gd name="T101" fmla="*/ 39 h 44"/>
                    <a:gd name="T102" fmla="*/ 10 w 54"/>
                    <a:gd name="T103" fmla="*/ 38 h 44"/>
                    <a:gd name="T104" fmla="*/ 10 w 54"/>
                    <a:gd name="T105" fmla="*/ 38 h 44"/>
                    <a:gd name="T106" fmla="*/ 10 w 54"/>
                    <a:gd name="T107" fmla="*/ 34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4" h="44">
                      <a:moveTo>
                        <a:pt x="0" y="11"/>
                      </a:move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3" y="7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10" y="4"/>
                      </a:lnTo>
                      <a:lnTo>
                        <a:pt x="14" y="2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7" y="9"/>
                      </a:lnTo>
                      <a:lnTo>
                        <a:pt x="17" y="7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20" y="4"/>
                      </a:lnTo>
                      <a:lnTo>
                        <a:pt x="22" y="4"/>
                      </a:lnTo>
                      <a:lnTo>
                        <a:pt x="22" y="4"/>
                      </a:lnTo>
                      <a:lnTo>
                        <a:pt x="24" y="2"/>
                      </a:lnTo>
                      <a:lnTo>
                        <a:pt x="24" y="2"/>
                      </a:lnTo>
                      <a:lnTo>
                        <a:pt x="25" y="2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39" y="2"/>
                      </a:lnTo>
                      <a:lnTo>
                        <a:pt x="39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4" y="7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2"/>
                      </a:lnTo>
                      <a:lnTo>
                        <a:pt x="44" y="12"/>
                      </a:lnTo>
                      <a:lnTo>
                        <a:pt x="46" y="31"/>
                      </a:lnTo>
                      <a:lnTo>
                        <a:pt x="46" y="31"/>
                      </a:lnTo>
                      <a:lnTo>
                        <a:pt x="46" y="33"/>
                      </a:lnTo>
                      <a:lnTo>
                        <a:pt x="46" y="33"/>
                      </a:lnTo>
                      <a:lnTo>
                        <a:pt x="47" y="33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6"/>
                      </a:lnTo>
                      <a:lnTo>
                        <a:pt x="47" y="36"/>
                      </a:lnTo>
                      <a:lnTo>
                        <a:pt x="47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2" y="36"/>
                      </a:lnTo>
                      <a:lnTo>
                        <a:pt x="52" y="36"/>
                      </a:lnTo>
                      <a:lnTo>
                        <a:pt x="54" y="36"/>
                      </a:lnTo>
                      <a:lnTo>
                        <a:pt x="54" y="39"/>
                      </a:lnTo>
                      <a:lnTo>
                        <a:pt x="34" y="41"/>
                      </a:lnTo>
                      <a:lnTo>
                        <a:pt x="32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3"/>
                      </a:lnTo>
                      <a:lnTo>
                        <a:pt x="39" y="33"/>
                      </a:lnTo>
                      <a:lnTo>
                        <a:pt x="39" y="33"/>
                      </a:lnTo>
                      <a:lnTo>
                        <a:pt x="39" y="31"/>
                      </a:lnTo>
                      <a:lnTo>
                        <a:pt x="37" y="16"/>
                      </a:lnTo>
                      <a:lnTo>
                        <a:pt x="37" y="14"/>
                      </a:lnTo>
                      <a:lnTo>
                        <a:pt x="37" y="14"/>
                      </a:lnTo>
                      <a:lnTo>
                        <a:pt x="37" y="12"/>
                      </a:lnTo>
                      <a:lnTo>
                        <a:pt x="37" y="12"/>
                      </a:lnTo>
                      <a:lnTo>
                        <a:pt x="37" y="11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0" y="5"/>
                      </a:lnTo>
                      <a:lnTo>
                        <a:pt x="30" y="5"/>
                      </a:lnTo>
                      <a:lnTo>
                        <a:pt x="29" y="5"/>
                      </a:lnTo>
                      <a:lnTo>
                        <a:pt x="29" y="5"/>
                      </a:lnTo>
                      <a:lnTo>
                        <a:pt x="29" y="5"/>
                      </a:lnTo>
                      <a:lnTo>
                        <a:pt x="27" y="7"/>
                      </a:lnTo>
                      <a:lnTo>
                        <a:pt x="27" y="7"/>
                      </a:lnTo>
                      <a:lnTo>
                        <a:pt x="25" y="7"/>
                      </a:lnTo>
                      <a:lnTo>
                        <a:pt x="25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2" y="9"/>
                      </a:lnTo>
                      <a:lnTo>
                        <a:pt x="22" y="9"/>
                      </a:lnTo>
                      <a:lnTo>
                        <a:pt x="20" y="9"/>
                      </a:lnTo>
                      <a:lnTo>
                        <a:pt x="20" y="11"/>
                      </a:lnTo>
                      <a:lnTo>
                        <a:pt x="19" y="11"/>
                      </a:lnTo>
                      <a:lnTo>
                        <a:pt x="19" y="11"/>
                      </a:lnTo>
                      <a:lnTo>
                        <a:pt x="17" y="12"/>
                      </a:lnTo>
                      <a:lnTo>
                        <a:pt x="17" y="12"/>
                      </a:lnTo>
                      <a:lnTo>
                        <a:pt x="15" y="14"/>
                      </a:lnTo>
                      <a:lnTo>
                        <a:pt x="15" y="1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6"/>
                      </a:lnTo>
                      <a:lnTo>
                        <a:pt x="17" y="36"/>
                      </a:lnTo>
                      <a:lnTo>
                        <a:pt x="17" y="36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2" y="39"/>
                      </a:lnTo>
                      <a:lnTo>
                        <a:pt x="22" y="39"/>
                      </a:lnTo>
                      <a:lnTo>
                        <a:pt x="22" y="39"/>
                      </a:lnTo>
                      <a:lnTo>
                        <a:pt x="24" y="39"/>
                      </a:lnTo>
                      <a:lnTo>
                        <a:pt x="25" y="39"/>
                      </a:lnTo>
                      <a:lnTo>
                        <a:pt x="25" y="43"/>
                      </a:lnTo>
                      <a:lnTo>
                        <a:pt x="3" y="44"/>
                      </a:lnTo>
                      <a:lnTo>
                        <a:pt x="3" y="41"/>
                      </a:lnTo>
                      <a:lnTo>
                        <a:pt x="5" y="41"/>
                      </a:lnTo>
                      <a:lnTo>
                        <a:pt x="5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7" y="11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  <p:sp>
          <p:nvSpPr>
            <p:cNvPr id="61547" name="Oval 107">
              <a:extLst>
                <a:ext uri="{FF2B5EF4-FFF2-40B4-BE49-F238E27FC236}">
                  <a16:creationId xmlns:a16="http://schemas.microsoft.com/office/drawing/2014/main" id="{AA5820FE-7FD9-4488-B2D3-13380FAC8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02"/>
              <a:ext cx="1520" cy="720"/>
            </a:xfrm>
            <a:prstGeom prst="ellips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61549" name="Text Box 109">
            <a:extLst>
              <a:ext uri="{FF2B5EF4-FFF2-40B4-BE49-F238E27FC236}">
                <a16:creationId xmlns:a16="http://schemas.microsoft.com/office/drawing/2014/main" id="{7E1BD4D3-9A64-48C4-B131-92C7C827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2207" y="469676"/>
            <a:ext cx="67892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3200" b="1" dirty="0"/>
              <a:t>Conclusion</a:t>
            </a:r>
            <a:endParaRPr lang="en-AU" altLang="en-US" sz="3200" b="1" dirty="0"/>
          </a:p>
        </p:txBody>
      </p:sp>
      <p:sp>
        <p:nvSpPr>
          <p:cNvPr id="61550" name="Text Box 110">
            <a:extLst>
              <a:ext uri="{FF2B5EF4-FFF2-40B4-BE49-F238E27FC236}">
                <a16:creationId xmlns:a16="http://schemas.microsoft.com/office/drawing/2014/main" id="{64E3669E-B42A-4F7F-8A37-AE9C1D2F6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6" y="2174876"/>
            <a:ext cx="9911688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/>
              <a:t>Progression at MIMEX :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in 1994 standard electrical geophysical practice was ORDINARY</a:t>
            </a:r>
          </a:p>
          <a:p>
            <a:pPr lvl="1">
              <a:buFontTx/>
              <a:buChar char="•"/>
            </a:pPr>
            <a:r>
              <a:rPr lang="en-US" altLang="en-US" sz="2400" b="1" dirty="0"/>
              <a:t> drill risk high  - due to poor </a:t>
            </a:r>
            <a:r>
              <a:rPr lang="en-US" altLang="en-US" sz="2400" b="1" dirty="0" err="1"/>
              <a:t>interp</a:t>
            </a:r>
            <a:r>
              <a:rPr lang="en-US" altLang="en-US" sz="2400" b="1" dirty="0"/>
              <a:t>’</a:t>
            </a:r>
          </a:p>
          <a:p>
            <a:pPr lvl="1">
              <a:buFontTx/>
              <a:buChar char="•"/>
            </a:pPr>
            <a:r>
              <a:rPr lang="en-US" altLang="en-US" sz="2400" b="1" dirty="0"/>
              <a:t> </a:t>
            </a:r>
            <a:r>
              <a:rPr lang="en-US" altLang="en-US" sz="2400" b="1" dirty="0" err="1"/>
              <a:t>interp</a:t>
            </a:r>
            <a:r>
              <a:rPr lang="en-US" altLang="en-US" sz="2400" b="1" dirty="0"/>
              <a:t>’ poor due to poor data / difficult software</a:t>
            </a:r>
          </a:p>
          <a:p>
            <a:pPr lvl="1">
              <a:buFontTx/>
              <a:buChar char="•"/>
            </a:pPr>
            <a:r>
              <a:rPr lang="en-US" altLang="en-US" sz="2400" b="1" dirty="0"/>
              <a:t> thus restricted </a:t>
            </a:r>
            <a:r>
              <a:rPr lang="en-US" altLang="en-US" sz="2400" b="1" dirty="0" err="1"/>
              <a:t>to”easy</a:t>
            </a:r>
            <a:r>
              <a:rPr lang="en-US" altLang="en-US" sz="2400" b="1" dirty="0"/>
              <a:t>” regions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needed better tools – acquisition / </a:t>
            </a:r>
            <a:r>
              <a:rPr lang="en-US" altLang="en-US" sz="2400" b="1" dirty="0" err="1"/>
              <a:t>visualisation</a:t>
            </a:r>
            <a:r>
              <a:rPr lang="en-US" altLang="en-US" sz="2400" b="1" dirty="0"/>
              <a:t> / interpretation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contractors were not cashed up – advances were upgrades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MIMEX designed and built new  distributed acquisition system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modified, built and bought  </a:t>
            </a:r>
            <a:r>
              <a:rPr lang="en-US" altLang="en-US" sz="2400" b="1" dirty="0" err="1"/>
              <a:t>interp</a:t>
            </a:r>
            <a:r>
              <a:rPr lang="en-US" altLang="en-US" sz="2400" b="1" dirty="0"/>
              <a:t>’ and </a:t>
            </a:r>
            <a:r>
              <a:rPr lang="en-US" altLang="en-US" sz="2400" b="1" dirty="0" err="1"/>
              <a:t>visualisation</a:t>
            </a:r>
            <a:r>
              <a:rPr lang="en-US" altLang="en-US" sz="2400" b="1" dirty="0"/>
              <a:t> s/w</a:t>
            </a:r>
          </a:p>
          <a:p>
            <a:pPr>
              <a:buFontTx/>
              <a:buChar char="•"/>
            </a:pPr>
            <a:r>
              <a:rPr lang="en-US" altLang="en-US" sz="2400" b="1" dirty="0"/>
              <a:t> result MIMDAS </a:t>
            </a:r>
          </a:p>
          <a:p>
            <a:pPr lvl="1">
              <a:buFontTx/>
              <a:buChar char="•"/>
            </a:pPr>
            <a:r>
              <a:rPr lang="en-US" altLang="en-US" sz="2400" b="1" dirty="0"/>
              <a:t> deep looking / high resolution complete system</a:t>
            </a:r>
          </a:p>
          <a:p>
            <a:pPr>
              <a:buFontTx/>
              <a:buChar char="•"/>
            </a:pPr>
            <a:endParaRPr lang="en-US" altLang="en-US" sz="2400" b="1" dirty="0"/>
          </a:p>
          <a:p>
            <a:endParaRPr lang="en-AU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1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1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9" grpId="0" autoUpdateAnimBg="0"/>
      <p:bldP spid="61550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20075C-D8EF-466C-B3BE-736FA5239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Story  : </a:t>
            </a:r>
            <a:r>
              <a:rPr lang="en-AU" sz="27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pefully not too geophysical</a:t>
            </a:r>
            <a:br>
              <a:rPr lang="en-A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br>
              <a:rPr lang="en-A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A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71A5CA-7B19-412A-B6D2-62839CABB8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49726" y="2345732"/>
            <a:ext cx="8915400" cy="3777622"/>
          </a:xfrm>
        </p:spPr>
        <p:txBody>
          <a:bodyPr>
            <a:noAutofit/>
          </a:bodyPr>
          <a:lstStyle/>
          <a:p>
            <a:r>
              <a:rPr lang="en-AU" sz="2400" b="1" dirty="0"/>
              <a:t>Why  </a:t>
            </a:r>
          </a:p>
          <a:p>
            <a:r>
              <a:rPr lang="en-AU" sz="2400" b="1" dirty="0"/>
              <a:t>The early days </a:t>
            </a:r>
          </a:p>
          <a:p>
            <a:r>
              <a:rPr lang="en-AU" sz="2400" b="1" dirty="0"/>
              <a:t>The Bars and Beers</a:t>
            </a:r>
          </a:p>
          <a:p>
            <a:r>
              <a:rPr lang="en-AU" sz="2400" b="1" dirty="0"/>
              <a:t>How did a bunch with bugger all expertise build it ?</a:t>
            </a:r>
          </a:p>
          <a:p>
            <a:r>
              <a:rPr lang="en-AU" sz="2400" b="1" dirty="0"/>
              <a:t>How did we minimise costs ?</a:t>
            </a:r>
          </a:p>
          <a:p>
            <a:r>
              <a:rPr lang="en-AU" sz="2400" b="1" dirty="0"/>
              <a:t>Deployment ?</a:t>
            </a:r>
          </a:p>
          <a:p>
            <a:r>
              <a:rPr lang="en-AU" sz="2400" b="1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6901059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4F8BA5-548D-4CE6-B0D2-7079A081E0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4755" y="1602202"/>
            <a:ext cx="8915400" cy="3777622"/>
          </a:xfrm>
        </p:spPr>
        <p:txBody>
          <a:bodyPr>
            <a:normAutofit fontScale="62500" lnSpcReduction="20000"/>
          </a:bodyPr>
          <a:lstStyle/>
          <a:p>
            <a:pPr lvl="1"/>
            <a:endParaRPr lang="en-AU" sz="3400" b="1" dirty="0"/>
          </a:p>
          <a:p>
            <a:pPr lvl="1"/>
            <a:r>
              <a:rPr lang="en-AU" sz="3400" b="1" dirty="0"/>
              <a:t> Designed at MIM Brisbane</a:t>
            </a:r>
          </a:p>
          <a:p>
            <a:pPr lvl="1"/>
            <a:r>
              <a:rPr lang="en-AU" sz="3400" b="1" dirty="0"/>
              <a:t> Built by </a:t>
            </a:r>
            <a:r>
              <a:rPr lang="en-AU" sz="3400" b="1" dirty="0" err="1"/>
              <a:t>Reftek</a:t>
            </a:r>
            <a:r>
              <a:rPr lang="en-AU" sz="3400" b="1" dirty="0"/>
              <a:t> in Dallas</a:t>
            </a:r>
          </a:p>
          <a:p>
            <a:pPr lvl="1"/>
            <a:r>
              <a:rPr lang="en-AU" sz="3400" b="1" dirty="0"/>
              <a:t> Deployed Globally by MIM</a:t>
            </a:r>
          </a:p>
          <a:p>
            <a:pPr lvl="1"/>
            <a:r>
              <a:rPr lang="en-AU" sz="3400" b="1" dirty="0"/>
              <a:t> Now owned and operated by GRS a Qld Geophysical Service Group</a:t>
            </a:r>
          </a:p>
          <a:p>
            <a:pPr lvl="1"/>
            <a:r>
              <a:rPr lang="en-AU" sz="3400" b="1" dirty="0"/>
              <a:t>Can do IP, EM </a:t>
            </a:r>
            <a:r>
              <a:rPr lang="en-AU" sz="3400" b="1" dirty="0" err="1"/>
              <a:t>Magnetotellurics</a:t>
            </a:r>
            <a:r>
              <a:rPr lang="en-AU" sz="3400" b="1" dirty="0"/>
              <a:t>, </a:t>
            </a:r>
            <a:r>
              <a:rPr lang="en-AU" sz="3400" b="1" dirty="0" err="1"/>
              <a:t>Seismics</a:t>
            </a:r>
            <a:r>
              <a:rPr lang="en-AU" sz="3400" b="1" dirty="0"/>
              <a:t> and any other type of electrical geophysics</a:t>
            </a:r>
          </a:p>
          <a:p>
            <a:pPr lvl="1"/>
            <a:r>
              <a:rPr lang="en-AU" sz="3400" b="1" dirty="0"/>
              <a:t>Many thanks to the MIMEX Geophysical team who supported  this effort</a:t>
            </a:r>
          </a:p>
          <a:p>
            <a:pPr marL="457200" lvl="1" indent="0">
              <a:buNone/>
            </a:pPr>
            <a:endParaRPr lang="en-AU" sz="3400" b="1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956AF0E-3E95-47F4-9DD5-3BAF9181240F}"/>
              </a:ext>
            </a:extLst>
          </p:cNvPr>
          <p:cNvSpPr txBox="1"/>
          <p:nvPr/>
        </p:nvSpPr>
        <p:spPr>
          <a:xfrm>
            <a:off x="3384755" y="5965723"/>
            <a:ext cx="66515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I need to note that I do not have any financial interest in GRS or MIMDAS </a:t>
            </a:r>
          </a:p>
        </p:txBody>
      </p:sp>
      <p:grpSp>
        <p:nvGrpSpPr>
          <p:cNvPr id="5" name="Group 108">
            <a:extLst>
              <a:ext uri="{FF2B5EF4-FFF2-40B4-BE49-F238E27FC236}">
                <a16:creationId xmlns:a16="http://schemas.microsoft.com/office/drawing/2014/main" id="{2ABA2627-B116-4963-8DC6-5506597B5B65}"/>
              </a:ext>
            </a:extLst>
          </p:cNvPr>
          <p:cNvGrpSpPr>
            <a:grpSpLocks/>
          </p:cNvGrpSpPr>
          <p:nvPr/>
        </p:nvGrpSpPr>
        <p:grpSpPr bwMode="auto">
          <a:xfrm>
            <a:off x="9067800" y="356563"/>
            <a:ext cx="2438400" cy="1152525"/>
            <a:chOff x="144" y="96"/>
            <a:chExt cx="1536" cy="726"/>
          </a:xfrm>
        </p:grpSpPr>
        <p:grpSp>
          <p:nvGrpSpPr>
            <p:cNvPr id="6" name="Group 2">
              <a:extLst>
                <a:ext uri="{FF2B5EF4-FFF2-40B4-BE49-F238E27FC236}">
                  <a16:creationId xmlns:a16="http://schemas.microsoft.com/office/drawing/2014/main" id="{1D984BFE-D8CE-4F77-8E40-1A53099A26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" y="96"/>
              <a:ext cx="1536" cy="720"/>
              <a:chOff x="162" y="624"/>
              <a:chExt cx="6192" cy="3068"/>
            </a:xfrm>
          </p:grpSpPr>
          <p:grpSp>
            <p:nvGrpSpPr>
              <p:cNvPr id="8" name="Group 3">
                <a:extLst>
                  <a:ext uri="{FF2B5EF4-FFF2-40B4-BE49-F238E27FC236}">
                    <a16:creationId xmlns:a16="http://schemas.microsoft.com/office/drawing/2014/main" id="{BCF54D50-4352-47E6-95A6-798D2F84AF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5" y="917"/>
                <a:ext cx="5439" cy="2277"/>
                <a:chOff x="467" y="917"/>
                <a:chExt cx="4834" cy="2277"/>
              </a:xfrm>
            </p:grpSpPr>
            <p:sp>
              <p:nvSpPr>
                <p:cNvPr id="1110" name="Freeform 4">
                  <a:extLst>
                    <a:ext uri="{FF2B5EF4-FFF2-40B4-BE49-F238E27FC236}">
                      <a16:creationId xmlns:a16="http://schemas.microsoft.com/office/drawing/2014/main" id="{BBA976D0-6BB2-40CA-B036-989578DDB6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" y="925"/>
                  <a:ext cx="4797" cy="2264"/>
                </a:xfrm>
                <a:custGeom>
                  <a:avLst/>
                  <a:gdLst>
                    <a:gd name="T0" fmla="*/ 2578 w 4797"/>
                    <a:gd name="T1" fmla="*/ 209 h 2264"/>
                    <a:gd name="T2" fmla="*/ 2646 w 4797"/>
                    <a:gd name="T3" fmla="*/ 67 h 2264"/>
                    <a:gd name="T4" fmla="*/ 2776 w 4797"/>
                    <a:gd name="T5" fmla="*/ 704 h 2264"/>
                    <a:gd name="T6" fmla="*/ 2930 w 4797"/>
                    <a:gd name="T7" fmla="*/ 822 h 2264"/>
                    <a:gd name="T8" fmla="*/ 3188 w 4797"/>
                    <a:gd name="T9" fmla="*/ 858 h 2264"/>
                    <a:gd name="T10" fmla="*/ 3372 w 4797"/>
                    <a:gd name="T11" fmla="*/ 780 h 2264"/>
                    <a:gd name="T12" fmla="*/ 3514 w 4797"/>
                    <a:gd name="T13" fmla="*/ 617 h 2264"/>
                    <a:gd name="T14" fmla="*/ 3567 w 4797"/>
                    <a:gd name="T15" fmla="*/ 407 h 2264"/>
                    <a:gd name="T16" fmla="*/ 3479 w 4797"/>
                    <a:gd name="T17" fmla="*/ 187 h 2264"/>
                    <a:gd name="T18" fmla="*/ 3672 w 4797"/>
                    <a:gd name="T19" fmla="*/ 167 h 2264"/>
                    <a:gd name="T20" fmla="*/ 4121 w 4797"/>
                    <a:gd name="T21" fmla="*/ 366 h 2264"/>
                    <a:gd name="T22" fmla="*/ 4475 w 4797"/>
                    <a:gd name="T23" fmla="*/ 641 h 2264"/>
                    <a:gd name="T24" fmla="*/ 4709 w 4797"/>
                    <a:gd name="T25" fmla="*/ 953 h 2264"/>
                    <a:gd name="T26" fmla="*/ 4797 w 4797"/>
                    <a:gd name="T27" fmla="*/ 1266 h 2264"/>
                    <a:gd name="T28" fmla="*/ 4759 w 4797"/>
                    <a:gd name="T29" fmla="*/ 1514 h 2264"/>
                    <a:gd name="T30" fmla="*/ 4634 w 4797"/>
                    <a:gd name="T31" fmla="*/ 1744 h 2264"/>
                    <a:gd name="T32" fmla="*/ 4416 w 4797"/>
                    <a:gd name="T33" fmla="*/ 1953 h 2264"/>
                    <a:gd name="T34" fmla="*/ 4099 w 4797"/>
                    <a:gd name="T35" fmla="*/ 2125 h 2264"/>
                    <a:gd name="T36" fmla="*/ 3940 w 4797"/>
                    <a:gd name="T37" fmla="*/ 2114 h 2264"/>
                    <a:gd name="T38" fmla="*/ 4026 w 4797"/>
                    <a:gd name="T39" fmla="*/ 1953 h 2264"/>
                    <a:gd name="T40" fmla="*/ 4028 w 4797"/>
                    <a:gd name="T41" fmla="*/ 1825 h 2264"/>
                    <a:gd name="T42" fmla="*/ 3928 w 4797"/>
                    <a:gd name="T43" fmla="*/ 1705 h 2264"/>
                    <a:gd name="T44" fmla="*/ 3785 w 4797"/>
                    <a:gd name="T45" fmla="*/ 1656 h 2264"/>
                    <a:gd name="T46" fmla="*/ 3643 w 4797"/>
                    <a:gd name="T47" fmla="*/ 1671 h 2264"/>
                    <a:gd name="T48" fmla="*/ 3482 w 4797"/>
                    <a:gd name="T49" fmla="*/ 1761 h 2264"/>
                    <a:gd name="T50" fmla="*/ 3335 w 4797"/>
                    <a:gd name="T51" fmla="*/ 1820 h 2264"/>
                    <a:gd name="T52" fmla="*/ 3223 w 4797"/>
                    <a:gd name="T53" fmla="*/ 1693 h 2264"/>
                    <a:gd name="T54" fmla="*/ 3081 w 4797"/>
                    <a:gd name="T55" fmla="*/ 1651 h 2264"/>
                    <a:gd name="T56" fmla="*/ 2918 w 4797"/>
                    <a:gd name="T57" fmla="*/ 1675 h 2264"/>
                    <a:gd name="T58" fmla="*/ 2723 w 4797"/>
                    <a:gd name="T59" fmla="*/ 1780 h 2264"/>
                    <a:gd name="T60" fmla="*/ 2525 w 4797"/>
                    <a:gd name="T61" fmla="*/ 2005 h 2264"/>
                    <a:gd name="T62" fmla="*/ 2351 w 4797"/>
                    <a:gd name="T63" fmla="*/ 2149 h 2264"/>
                    <a:gd name="T64" fmla="*/ 2161 w 4797"/>
                    <a:gd name="T65" fmla="*/ 1859 h 2264"/>
                    <a:gd name="T66" fmla="*/ 1960 w 4797"/>
                    <a:gd name="T67" fmla="*/ 1707 h 2264"/>
                    <a:gd name="T68" fmla="*/ 1780 w 4797"/>
                    <a:gd name="T69" fmla="*/ 1654 h 2264"/>
                    <a:gd name="T70" fmla="*/ 1626 w 4797"/>
                    <a:gd name="T71" fmla="*/ 1668 h 2264"/>
                    <a:gd name="T72" fmla="*/ 1517 w 4797"/>
                    <a:gd name="T73" fmla="*/ 1744 h 2264"/>
                    <a:gd name="T74" fmla="*/ 1387 w 4797"/>
                    <a:gd name="T75" fmla="*/ 1827 h 2264"/>
                    <a:gd name="T76" fmla="*/ 1221 w 4797"/>
                    <a:gd name="T77" fmla="*/ 1698 h 2264"/>
                    <a:gd name="T78" fmla="*/ 1070 w 4797"/>
                    <a:gd name="T79" fmla="*/ 1654 h 2264"/>
                    <a:gd name="T80" fmla="*/ 942 w 4797"/>
                    <a:gd name="T81" fmla="*/ 1671 h 2264"/>
                    <a:gd name="T82" fmla="*/ 796 w 4797"/>
                    <a:gd name="T83" fmla="*/ 1771 h 2264"/>
                    <a:gd name="T84" fmla="*/ 760 w 4797"/>
                    <a:gd name="T85" fmla="*/ 1898 h 2264"/>
                    <a:gd name="T86" fmla="*/ 799 w 4797"/>
                    <a:gd name="T87" fmla="*/ 2024 h 2264"/>
                    <a:gd name="T88" fmla="*/ 867 w 4797"/>
                    <a:gd name="T89" fmla="*/ 2186 h 2264"/>
                    <a:gd name="T90" fmla="*/ 506 w 4797"/>
                    <a:gd name="T91" fmla="*/ 2031 h 2264"/>
                    <a:gd name="T92" fmla="*/ 245 w 4797"/>
                    <a:gd name="T93" fmla="*/ 1837 h 2264"/>
                    <a:gd name="T94" fmla="*/ 81 w 4797"/>
                    <a:gd name="T95" fmla="*/ 1615 h 2264"/>
                    <a:gd name="T96" fmla="*/ 7 w 4797"/>
                    <a:gd name="T97" fmla="*/ 1373 h 2264"/>
                    <a:gd name="T98" fmla="*/ 30 w 4797"/>
                    <a:gd name="T99" fmla="*/ 1088 h 2264"/>
                    <a:gd name="T100" fmla="*/ 206 w 4797"/>
                    <a:gd name="T101" fmla="*/ 771 h 2264"/>
                    <a:gd name="T102" fmla="*/ 513 w 4797"/>
                    <a:gd name="T103" fmla="*/ 477 h 2264"/>
                    <a:gd name="T104" fmla="*/ 923 w 4797"/>
                    <a:gd name="T105" fmla="*/ 241 h 2264"/>
                    <a:gd name="T106" fmla="*/ 1412 w 4797"/>
                    <a:gd name="T107" fmla="*/ 99 h 2264"/>
                    <a:gd name="T108" fmla="*/ 1250 w 4797"/>
                    <a:gd name="T109" fmla="*/ 312 h 2264"/>
                    <a:gd name="T110" fmla="*/ 1246 w 4797"/>
                    <a:gd name="T111" fmla="*/ 531 h 2264"/>
                    <a:gd name="T112" fmla="*/ 1357 w 4797"/>
                    <a:gd name="T113" fmla="*/ 719 h 2264"/>
                    <a:gd name="T114" fmla="*/ 1528 w 4797"/>
                    <a:gd name="T115" fmla="*/ 838 h 2264"/>
                    <a:gd name="T116" fmla="*/ 1763 w 4797"/>
                    <a:gd name="T117" fmla="*/ 851 h 2264"/>
                    <a:gd name="T118" fmla="*/ 1971 w 4797"/>
                    <a:gd name="T119" fmla="*/ 761 h 2264"/>
                    <a:gd name="T120" fmla="*/ 2115 w 4797"/>
                    <a:gd name="T121" fmla="*/ 0 h 2264"/>
                    <a:gd name="T122" fmla="*/ 2195 w 4797"/>
                    <a:gd name="T123" fmla="*/ 150 h 2264"/>
                    <a:gd name="T124" fmla="*/ 2247 w 4797"/>
                    <a:gd name="T125" fmla="*/ 292 h 22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797" h="2264">
                      <a:moveTo>
                        <a:pt x="2537" y="328"/>
                      </a:moveTo>
                      <a:lnTo>
                        <a:pt x="2542" y="311"/>
                      </a:lnTo>
                      <a:lnTo>
                        <a:pt x="2549" y="292"/>
                      </a:lnTo>
                      <a:lnTo>
                        <a:pt x="2556" y="270"/>
                      </a:lnTo>
                      <a:lnTo>
                        <a:pt x="2563" y="250"/>
                      </a:lnTo>
                      <a:lnTo>
                        <a:pt x="2571" y="228"/>
                      </a:lnTo>
                      <a:lnTo>
                        <a:pt x="2578" y="209"/>
                      </a:lnTo>
                      <a:lnTo>
                        <a:pt x="2585" y="190"/>
                      </a:lnTo>
                      <a:lnTo>
                        <a:pt x="2591" y="173"/>
                      </a:lnTo>
                      <a:lnTo>
                        <a:pt x="2601" y="150"/>
                      </a:lnTo>
                      <a:lnTo>
                        <a:pt x="2612" y="129"/>
                      </a:lnTo>
                      <a:lnTo>
                        <a:pt x="2624" y="107"/>
                      </a:lnTo>
                      <a:lnTo>
                        <a:pt x="2635" y="87"/>
                      </a:lnTo>
                      <a:lnTo>
                        <a:pt x="2646" y="67"/>
                      </a:lnTo>
                      <a:lnTo>
                        <a:pt x="2657" y="46"/>
                      </a:lnTo>
                      <a:lnTo>
                        <a:pt x="2669" y="24"/>
                      </a:lnTo>
                      <a:lnTo>
                        <a:pt x="2683" y="0"/>
                      </a:lnTo>
                      <a:lnTo>
                        <a:pt x="2754" y="639"/>
                      </a:lnTo>
                      <a:lnTo>
                        <a:pt x="2759" y="661"/>
                      </a:lnTo>
                      <a:lnTo>
                        <a:pt x="2766" y="683"/>
                      </a:lnTo>
                      <a:lnTo>
                        <a:pt x="2776" y="704"/>
                      </a:lnTo>
                      <a:lnTo>
                        <a:pt x="2789" y="724"/>
                      </a:lnTo>
                      <a:lnTo>
                        <a:pt x="2806" y="744"/>
                      </a:lnTo>
                      <a:lnTo>
                        <a:pt x="2825" y="761"/>
                      </a:lnTo>
                      <a:lnTo>
                        <a:pt x="2847" y="780"/>
                      </a:lnTo>
                      <a:lnTo>
                        <a:pt x="2872" y="795"/>
                      </a:lnTo>
                      <a:lnTo>
                        <a:pt x="2900" y="810"/>
                      </a:lnTo>
                      <a:lnTo>
                        <a:pt x="2930" y="822"/>
                      </a:lnTo>
                      <a:lnTo>
                        <a:pt x="2962" y="834"/>
                      </a:lnTo>
                      <a:lnTo>
                        <a:pt x="2998" y="843"/>
                      </a:lnTo>
                      <a:lnTo>
                        <a:pt x="3035" y="851"/>
                      </a:lnTo>
                      <a:lnTo>
                        <a:pt x="3074" y="856"/>
                      </a:lnTo>
                      <a:lnTo>
                        <a:pt x="3116" y="860"/>
                      </a:lnTo>
                      <a:lnTo>
                        <a:pt x="3160" y="860"/>
                      </a:lnTo>
                      <a:lnTo>
                        <a:pt x="3188" y="858"/>
                      </a:lnTo>
                      <a:lnTo>
                        <a:pt x="3215" y="853"/>
                      </a:lnTo>
                      <a:lnTo>
                        <a:pt x="3242" y="846"/>
                      </a:lnTo>
                      <a:lnTo>
                        <a:pt x="3269" y="838"/>
                      </a:lnTo>
                      <a:lnTo>
                        <a:pt x="3296" y="826"/>
                      </a:lnTo>
                      <a:lnTo>
                        <a:pt x="3321" y="814"/>
                      </a:lnTo>
                      <a:lnTo>
                        <a:pt x="3347" y="799"/>
                      </a:lnTo>
                      <a:lnTo>
                        <a:pt x="3372" y="780"/>
                      </a:lnTo>
                      <a:lnTo>
                        <a:pt x="3396" y="761"/>
                      </a:lnTo>
                      <a:lnTo>
                        <a:pt x="3420" y="741"/>
                      </a:lnTo>
                      <a:lnTo>
                        <a:pt x="3442" y="719"/>
                      </a:lnTo>
                      <a:lnTo>
                        <a:pt x="3462" y="695"/>
                      </a:lnTo>
                      <a:lnTo>
                        <a:pt x="3481" y="672"/>
                      </a:lnTo>
                      <a:lnTo>
                        <a:pt x="3499" y="644"/>
                      </a:lnTo>
                      <a:lnTo>
                        <a:pt x="3514" y="617"/>
                      </a:lnTo>
                      <a:lnTo>
                        <a:pt x="3528" y="590"/>
                      </a:lnTo>
                      <a:lnTo>
                        <a:pt x="3542" y="561"/>
                      </a:lnTo>
                      <a:lnTo>
                        <a:pt x="3550" y="531"/>
                      </a:lnTo>
                      <a:lnTo>
                        <a:pt x="3558" y="500"/>
                      </a:lnTo>
                      <a:lnTo>
                        <a:pt x="3564" y="470"/>
                      </a:lnTo>
                      <a:lnTo>
                        <a:pt x="3567" y="439"/>
                      </a:lnTo>
                      <a:lnTo>
                        <a:pt x="3567" y="407"/>
                      </a:lnTo>
                      <a:lnTo>
                        <a:pt x="3564" y="375"/>
                      </a:lnTo>
                      <a:lnTo>
                        <a:pt x="3557" y="343"/>
                      </a:lnTo>
                      <a:lnTo>
                        <a:pt x="3548" y="312"/>
                      </a:lnTo>
                      <a:lnTo>
                        <a:pt x="3536" y="280"/>
                      </a:lnTo>
                      <a:lnTo>
                        <a:pt x="3520" y="248"/>
                      </a:lnTo>
                      <a:lnTo>
                        <a:pt x="3501" y="217"/>
                      </a:lnTo>
                      <a:lnTo>
                        <a:pt x="3479" y="187"/>
                      </a:lnTo>
                      <a:lnTo>
                        <a:pt x="3452" y="156"/>
                      </a:lnTo>
                      <a:lnTo>
                        <a:pt x="3421" y="128"/>
                      </a:lnTo>
                      <a:lnTo>
                        <a:pt x="3386" y="99"/>
                      </a:lnTo>
                      <a:lnTo>
                        <a:pt x="3459" y="112"/>
                      </a:lnTo>
                      <a:lnTo>
                        <a:pt x="3531" y="128"/>
                      </a:lnTo>
                      <a:lnTo>
                        <a:pt x="3603" y="146"/>
                      </a:lnTo>
                      <a:lnTo>
                        <a:pt x="3672" y="167"/>
                      </a:lnTo>
                      <a:lnTo>
                        <a:pt x="3741" y="189"/>
                      </a:lnTo>
                      <a:lnTo>
                        <a:pt x="3809" y="214"/>
                      </a:lnTo>
                      <a:lnTo>
                        <a:pt x="3874" y="241"/>
                      </a:lnTo>
                      <a:lnTo>
                        <a:pt x="3938" y="270"/>
                      </a:lnTo>
                      <a:lnTo>
                        <a:pt x="4001" y="300"/>
                      </a:lnTo>
                      <a:lnTo>
                        <a:pt x="4062" y="333"/>
                      </a:lnTo>
                      <a:lnTo>
                        <a:pt x="4121" y="366"/>
                      </a:lnTo>
                      <a:lnTo>
                        <a:pt x="4177" y="402"/>
                      </a:lnTo>
                      <a:lnTo>
                        <a:pt x="4233" y="439"/>
                      </a:lnTo>
                      <a:lnTo>
                        <a:pt x="4285" y="477"/>
                      </a:lnTo>
                      <a:lnTo>
                        <a:pt x="4336" y="517"/>
                      </a:lnTo>
                      <a:lnTo>
                        <a:pt x="4385" y="556"/>
                      </a:lnTo>
                      <a:lnTo>
                        <a:pt x="4431" y="599"/>
                      </a:lnTo>
                      <a:lnTo>
                        <a:pt x="4475" y="641"/>
                      </a:lnTo>
                      <a:lnTo>
                        <a:pt x="4515" y="683"/>
                      </a:lnTo>
                      <a:lnTo>
                        <a:pt x="4554" y="727"/>
                      </a:lnTo>
                      <a:lnTo>
                        <a:pt x="4592" y="771"/>
                      </a:lnTo>
                      <a:lnTo>
                        <a:pt x="4626" y="817"/>
                      </a:lnTo>
                      <a:lnTo>
                        <a:pt x="4656" y="861"/>
                      </a:lnTo>
                      <a:lnTo>
                        <a:pt x="4683" y="907"/>
                      </a:lnTo>
                      <a:lnTo>
                        <a:pt x="4709" y="953"/>
                      </a:lnTo>
                      <a:lnTo>
                        <a:pt x="4731" y="999"/>
                      </a:lnTo>
                      <a:lnTo>
                        <a:pt x="4751" y="1043"/>
                      </a:lnTo>
                      <a:lnTo>
                        <a:pt x="4766" y="1088"/>
                      </a:lnTo>
                      <a:lnTo>
                        <a:pt x="4780" y="1134"/>
                      </a:lnTo>
                      <a:lnTo>
                        <a:pt x="4788" y="1178"/>
                      </a:lnTo>
                      <a:lnTo>
                        <a:pt x="4795" y="1222"/>
                      </a:lnTo>
                      <a:lnTo>
                        <a:pt x="4797" y="1266"/>
                      </a:lnTo>
                      <a:lnTo>
                        <a:pt x="4797" y="1302"/>
                      </a:lnTo>
                      <a:lnTo>
                        <a:pt x="4795" y="1337"/>
                      </a:lnTo>
                      <a:lnTo>
                        <a:pt x="4792" y="1373"/>
                      </a:lnTo>
                      <a:lnTo>
                        <a:pt x="4786" y="1409"/>
                      </a:lnTo>
                      <a:lnTo>
                        <a:pt x="4778" y="1444"/>
                      </a:lnTo>
                      <a:lnTo>
                        <a:pt x="4770" y="1478"/>
                      </a:lnTo>
                      <a:lnTo>
                        <a:pt x="4759" y="1514"/>
                      </a:lnTo>
                      <a:lnTo>
                        <a:pt x="4747" y="1548"/>
                      </a:lnTo>
                      <a:lnTo>
                        <a:pt x="4732" y="1581"/>
                      </a:lnTo>
                      <a:lnTo>
                        <a:pt x="4717" y="1615"/>
                      </a:lnTo>
                      <a:lnTo>
                        <a:pt x="4698" y="1648"/>
                      </a:lnTo>
                      <a:lnTo>
                        <a:pt x="4680" y="1681"/>
                      </a:lnTo>
                      <a:lnTo>
                        <a:pt x="4658" y="1714"/>
                      </a:lnTo>
                      <a:lnTo>
                        <a:pt x="4634" y="1744"/>
                      </a:lnTo>
                      <a:lnTo>
                        <a:pt x="4609" y="1776"/>
                      </a:lnTo>
                      <a:lnTo>
                        <a:pt x="4582" y="1807"/>
                      </a:lnTo>
                      <a:lnTo>
                        <a:pt x="4553" y="1837"/>
                      </a:lnTo>
                      <a:lnTo>
                        <a:pt x="4521" y="1866"/>
                      </a:lnTo>
                      <a:lnTo>
                        <a:pt x="4488" y="1895"/>
                      </a:lnTo>
                      <a:lnTo>
                        <a:pt x="4453" y="1924"/>
                      </a:lnTo>
                      <a:lnTo>
                        <a:pt x="4416" y="1953"/>
                      </a:lnTo>
                      <a:lnTo>
                        <a:pt x="4377" y="1978"/>
                      </a:lnTo>
                      <a:lnTo>
                        <a:pt x="4334" y="2005"/>
                      </a:lnTo>
                      <a:lnTo>
                        <a:pt x="4292" y="2031"/>
                      </a:lnTo>
                      <a:lnTo>
                        <a:pt x="4246" y="2056"/>
                      </a:lnTo>
                      <a:lnTo>
                        <a:pt x="4199" y="2080"/>
                      </a:lnTo>
                      <a:lnTo>
                        <a:pt x="4150" y="2102"/>
                      </a:lnTo>
                      <a:lnTo>
                        <a:pt x="4099" y="2125"/>
                      </a:lnTo>
                      <a:lnTo>
                        <a:pt x="4045" y="2146"/>
                      </a:lnTo>
                      <a:lnTo>
                        <a:pt x="3989" y="2166"/>
                      </a:lnTo>
                      <a:lnTo>
                        <a:pt x="3931" y="2186"/>
                      </a:lnTo>
                      <a:lnTo>
                        <a:pt x="3870" y="2205"/>
                      </a:lnTo>
                      <a:lnTo>
                        <a:pt x="3887" y="2180"/>
                      </a:lnTo>
                      <a:lnTo>
                        <a:pt x="3921" y="2139"/>
                      </a:lnTo>
                      <a:lnTo>
                        <a:pt x="3940" y="2114"/>
                      </a:lnTo>
                      <a:lnTo>
                        <a:pt x="3960" y="2086"/>
                      </a:lnTo>
                      <a:lnTo>
                        <a:pt x="3980" y="2056"/>
                      </a:lnTo>
                      <a:lnTo>
                        <a:pt x="3997" y="2024"/>
                      </a:lnTo>
                      <a:lnTo>
                        <a:pt x="4006" y="2007"/>
                      </a:lnTo>
                      <a:lnTo>
                        <a:pt x="4014" y="1988"/>
                      </a:lnTo>
                      <a:lnTo>
                        <a:pt x="4021" y="1971"/>
                      </a:lnTo>
                      <a:lnTo>
                        <a:pt x="4026" y="1953"/>
                      </a:lnTo>
                      <a:lnTo>
                        <a:pt x="4031" y="1936"/>
                      </a:lnTo>
                      <a:lnTo>
                        <a:pt x="4034" y="1917"/>
                      </a:lnTo>
                      <a:lnTo>
                        <a:pt x="4036" y="1898"/>
                      </a:lnTo>
                      <a:lnTo>
                        <a:pt x="4038" y="1880"/>
                      </a:lnTo>
                      <a:lnTo>
                        <a:pt x="4036" y="1861"/>
                      </a:lnTo>
                      <a:lnTo>
                        <a:pt x="4033" y="1844"/>
                      </a:lnTo>
                      <a:lnTo>
                        <a:pt x="4028" y="1825"/>
                      </a:lnTo>
                      <a:lnTo>
                        <a:pt x="4021" y="1807"/>
                      </a:lnTo>
                      <a:lnTo>
                        <a:pt x="4012" y="1790"/>
                      </a:lnTo>
                      <a:lnTo>
                        <a:pt x="4001" y="1771"/>
                      </a:lnTo>
                      <a:lnTo>
                        <a:pt x="3987" y="1754"/>
                      </a:lnTo>
                      <a:lnTo>
                        <a:pt x="3970" y="1737"/>
                      </a:lnTo>
                      <a:lnTo>
                        <a:pt x="3951" y="1720"/>
                      </a:lnTo>
                      <a:lnTo>
                        <a:pt x="3928" y="1705"/>
                      </a:lnTo>
                      <a:lnTo>
                        <a:pt x="3901" y="1690"/>
                      </a:lnTo>
                      <a:lnTo>
                        <a:pt x="3872" y="1676"/>
                      </a:lnTo>
                      <a:lnTo>
                        <a:pt x="3855" y="1671"/>
                      </a:lnTo>
                      <a:lnTo>
                        <a:pt x="3840" y="1666"/>
                      </a:lnTo>
                      <a:lnTo>
                        <a:pt x="3823" y="1661"/>
                      </a:lnTo>
                      <a:lnTo>
                        <a:pt x="3804" y="1658"/>
                      </a:lnTo>
                      <a:lnTo>
                        <a:pt x="3785" y="1656"/>
                      </a:lnTo>
                      <a:lnTo>
                        <a:pt x="3767" y="1654"/>
                      </a:lnTo>
                      <a:lnTo>
                        <a:pt x="3746" y="1654"/>
                      </a:lnTo>
                      <a:lnTo>
                        <a:pt x="3728" y="1654"/>
                      </a:lnTo>
                      <a:lnTo>
                        <a:pt x="3708" y="1658"/>
                      </a:lnTo>
                      <a:lnTo>
                        <a:pt x="3686" y="1661"/>
                      </a:lnTo>
                      <a:lnTo>
                        <a:pt x="3665" y="1664"/>
                      </a:lnTo>
                      <a:lnTo>
                        <a:pt x="3643" y="1671"/>
                      </a:lnTo>
                      <a:lnTo>
                        <a:pt x="3621" y="1680"/>
                      </a:lnTo>
                      <a:lnTo>
                        <a:pt x="3599" y="1688"/>
                      </a:lnTo>
                      <a:lnTo>
                        <a:pt x="3575" y="1698"/>
                      </a:lnTo>
                      <a:lnTo>
                        <a:pt x="3553" y="1712"/>
                      </a:lnTo>
                      <a:lnTo>
                        <a:pt x="3530" y="1725"/>
                      </a:lnTo>
                      <a:lnTo>
                        <a:pt x="3506" y="1742"/>
                      </a:lnTo>
                      <a:lnTo>
                        <a:pt x="3482" y="1761"/>
                      </a:lnTo>
                      <a:lnTo>
                        <a:pt x="3459" y="1781"/>
                      </a:lnTo>
                      <a:lnTo>
                        <a:pt x="3435" y="1803"/>
                      </a:lnTo>
                      <a:lnTo>
                        <a:pt x="3411" y="1827"/>
                      </a:lnTo>
                      <a:lnTo>
                        <a:pt x="3387" y="1854"/>
                      </a:lnTo>
                      <a:lnTo>
                        <a:pt x="3362" y="1883"/>
                      </a:lnTo>
                      <a:lnTo>
                        <a:pt x="3350" y="1853"/>
                      </a:lnTo>
                      <a:lnTo>
                        <a:pt x="3335" y="1820"/>
                      </a:lnTo>
                      <a:lnTo>
                        <a:pt x="3316" y="1790"/>
                      </a:lnTo>
                      <a:lnTo>
                        <a:pt x="3293" y="1759"/>
                      </a:lnTo>
                      <a:lnTo>
                        <a:pt x="3281" y="1744"/>
                      </a:lnTo>
                      <a:lnTo>
                        <a:pt x="3267" y="1731"/>
                      </a:lnTo>
                      <a:lnTo>
                        <a:pt x="3254" y="1717"/>
                      </a:lnTo>
                      <a:lnTo>
                        <a:pt x="3238" y="1705"/>
                      </a:lnTo>
                      <a:lnTo>
                        <a:pt x="3223" y="1693"/>
                      </a:lnTo>
                      <a:lnTo>
                        <a:pt x="3206" y="1683"/>
                      </a:lnTo>
                      <a:lnTo>
                        <a:pt x="3189" y="1675"/>
                      </a:lnTo>
                      <a:lnTo>
                        <a:pt x="3172" y="1668"/>
                      </a:lnTo>
                      <a:lnTo>
                        <a:pt x="3149" y="1659"/>
                      </a:lnTo>
                      <a:lnTo>
                        <a:pt x="3118" y="1654"/>
                      </a:lnTo>
                      <a:lnTo>
                        <a:pt x="3099" y="1653"/>
                      </a:lnTo>
                      <a:lnTo>
                        <a:pt x="3081" y="1651"/>
                      </a:lnTo>
                      <a:lnTo>
                        <a:pt x="3060" y="1651"/>
                      </a:lnTo>
                      <a:lnTo>
                        <a:pt x="3040" y="1651"/>
                      </a:lnTo>
                      <a:lnTo>
                        <a:pt x="3016" y="1654"/>
                      </a:lnTo>
                      <a:lnTo>
                        <a:pt x="2994" y="1656"/>
                      </a:lnTo>
                      <a:lnTo>
                        <a:pt x="2969" y="1661"/>
                      </a:lnTo>
                      <a:lnTo>
                        <a:pt x="2944" y="1666"/>
                      </a:lnTo>
                      <a:lnTo>
                        <a:pt x="2918" y="1675"/>
                      </a:lnTo>
                      <a:lnTo>
                        <a:pt x="2891" y="1683"/>
                      </a:lnTo>
                      <a:lnTo>
                        <a:pt x="2864" y="1695"/>
                      </a:lnTo>
                      <a:lnTo>
                        <a:pt x="2837" y="1707"/>
                      </a:lnTo>
                      <a:lnTo>
                        <a:pt x="2810" y="1722"/>
                      </a:lnTo>
                      <a:lnTo>
                        <a:pt x="2781" y="1739"/>
                      </a:lnTo>
                      <a:lnTo>
                        <a:pt x="2752" y="1758"/>
                      </a:lnTo>
                      <a:lnTo>
                        <a:pt x="2723" y="1780"/>
                      </a:lnTo>
                      <a:lnTo>
                        <a:pt x="2695" y="1803"/>
                      </a:lnTo>
                      <a:lnTo>
                        <a:pt x="2666" y="1831"/>
                      </a:lnTo>
                      <a:lnTo>
                        <a:pt x="2637" y="1859"/>
                      </a:lnTo>
                      <a:lnTo>
                        <a:pt x="2608" y="1892"/>
                      </a:lnTo>
                      <a:lnTo>
                        <a:pt x="2581" y="1927"/>
                      </a:lnTo>
                      <a:lnTo>
                        <a:pt x="2552" y="1964"/>
                      </a:lnTo>
                      <a:lnTo>
                        <a:pt x="2525" y="2005"/>
                      </a:lnTo>
                      <a:lnTo>
                        <a:pt x="2498" y="2051"/>
                      </a:lnTo>
                      <a:lnTo>
                        <a:pt x="2473" y="2098"/>
                      </a:lnTo>
                      <a:lnTo>
                        <a:pt x="2447" y="2149"/>
                      </a:lnTo>
                      <a:lnTo>
                        <a:pt x="2422" y="2205"/>
                      </a:lnTo>
                      <a:lnTo>
                        <a:pt x="2398" y="2264"/>
                      </a:lnTo>
                      <a:lnTo>
                        <a:pt x="2375" y="2205"/>
                      </a:lnTo>
                      <a:lnTo>
                        <a:pt x="2351" y="2149"/>
                      </a:lnTo>
                      <a:lnTo>
                        <a:pt x="2325" y="2098"/>
                      </a:lnTo>
                      <a:lnTo>
                        <a:pt x="2298" y="2051"/>
                      </a:lnTo>
                      <a:lnTo>
                        <a:pt x="2273" y="2005"/>
                      </a:lnTo>
                      <a:lnTo>
                        <a:pt x="2244" y="1964"/>
                      </a:lnTo>
                      <a:lnTo>
                        <a:pt x="2217" y="1927"/>
                      </a:lnTo>
                      <a:lnTo>
                        <a:pt x="2188" y="1892"/>
                      </a:lnTo>
                      <a:lnTo>
                        <a:pt x="2161" y="1859"/>
                      </a:lnTo>
                      <a:lnTo>
                        <a:pt x="2132" y="1831"/>
                      </a:lnTo>
                      <a:lnTo>
                        <a:pt x="2104" y="1803"/>
                      </a:lnTo>
                      <a:lnTo>
                        <a:pt x="2075" y="1780"/>
                      </a:lnTo>
                      <a:lnTo>
                        <a:pt x="2046" y="1758"/>
                      </a:lnTo>
                      <a:lnTo>
                        <a:pt x="2017" y="1739"/>
                      </a:lnTo>
                      <a:lnTo>
                        <a:pt x="1988" y="1722"/>
                      </a:lnTo>
                      <a:lnTo>
                        <a:pt x="1960" y="1707"/>
                      </a:lnTo>
                      <a:lnTo>
                        <a:pt x="1932" y="1695"/>
                      </a:lnTo>
                      <a:lnTo>
                        <a:pt x="1905" y="1683"/>
                      </a:lnTo>
                      <a:lnTo>
                        <a:pt x="1878" y="1675"/>
                      </a:lnTo>
                      <a:lnTo>
                        <a:pt x="1853" y="1666"/>
                      </a:lnTo>
                      <a:lnTo>
                        <a:pt x="1827" y="1661"/>
                      </a:lnTo>
                      <a:lnTo>
                        <a:pt x="1804" y="1656"/>
                      </a:lnTo>
                      <a:lnTo>
                        <a:pt x="1780" y="1654"/>
                      </a:lnTo>
                      <a:lnTo>
                        <a:pt x="1758" y="1651"/>
                      </a:lnTo>
                      <a:lnTo>
                        <a:pt x="1736" y="1651"/>
                      </a:lnTo>
                      <a:lnTo>
                        <a:pt x="1716" y="1651"/>
                      </a:lnTo>
                      <a:lnTo>
                        <a:pt x="1697" y="1653"/>
                      </a:lnTo>
                      <a:lnTo>
                        <a:pt x="1680" y="1654"/>
                      </a:lnTo>
                      <a:lnTo>
                        <a:pt x="1650" y="1659"/>
                      </a:lnTo>
                      <a:lnTo>
                        <a:pt x="1626" y="1668"/>
                      </a:lnTo>
                      <a:lnTo>
                        <a:pt x="1607" y="1675"/>
                      </a:lnTo>
                      <a:lnTo>
                        <a:pt x="1590" y="1683"/>
                      </a:lnTo>
                      <a:lnTo>
                        <a:pt x="1575" y="1693"/>
                      </a:lnTo>
                      <a:lnTo>
                        <a:pt x="1558" y="1705"/>
                      </a:lnTo>
                      <a:lnTo>
                        <a:pt x="1545" y="1717"/>
                      </a:lnTo>
                      <a:lnTo>
                        <a:pt x="1529" y="1731"/>
                      </a:lnTo>
                      <a:lnTo>
                        <a:pt x="1517" y="1744"/>
                      </a:lnTo>
                      <a:lnTo>
                        <a:pt x="1504" y="1759"/>
                      </a:lnTo>
                      <a:lnTo>
                        <a:pt x="1482" y="1790"/>
                      </a:lnTo>
                      <a:lnTo>
                        <a:pt x="1463" y="1820"/>
                      </a:lnTo>
                      <a:lnTo>
                        <a:pt x="1446" y="1853"/>
                      </a:lnTo>
                      <a:lnTo>
                        <a:pt x="1434" y="1883"/>
                      </a:lnTo>
                      <a:lnTo>
                        <a:pt x="1411" y="1854"/>
                      </a:lnTo>
                      <a:lnTo>
                        <a:pt x="1387" y="1827"/>
                      </a:lnTo>
                      <a:lnTo>
                        <a:pt x="1363" y="1803"/>
                      </a:lnTo>
                      <a:lnTo>
                        <a:pt x="1338" y="1781"/>
                      </a:lnTo>
                      <a:lnTo>
                        <a:pt x="1314" y="1761"/>
                      </a:lnTo>
                      <a:lnTo>
                        <a:pt x="1291" y="1742"/>
                      </a:lnTo>
                      <a:lnTo>
                        <a:pt x="1268" y="1725"/>
                      </a:lnTo>
                      <a:lnTo>
                        <a:pt x="1245" y="1712"/>
                      </a:lnTo>
                      <a:lnTo>
                        <a:pt x="1221" y="1698"/>
                      </a:lnTo>
                      <a:lnTo>
                        <a:pt x="1199" y="1688"/>
                      </a:lnTo>
                      <a:lnTo>
                        <a:pt x="1177" y="1680"/>
                      </a:lnTo>
                      <a:lnTo>
                        <a:pt x="1155" y="1671"/>
                      </a:lnTo>
                      <a:lnTo>
                        <a:pt x="1133" y="1664"/>
                      </a:lnTo>
                      <a:lnTo>
                        <a:pt x="1111" y="1661"/>
                      </a:lnTo>
                      <a:lnTo>
                        <a:pt x="1091" y="1658"/>
                      </a:lnTo>
                      <a:lnTo>
                        <a:pt x="1070" y="1654"/>
                      </a:lnTo>
                      <a:lnTo>
                        <a:pt x="1050" y="1654"/>
                      </a:lnTo>
                      <a:lnTo>
                        <a:pt x="1031" y="1654"/>
                      </a:lnTo>
                      <a:lnTo>
                        <a:pt x="1011" y="1656"/>
                      </a:lnTo>
                      <a:lnTo>
                        <a:pt x="994" y="1658"/>
                      </a:lnTo>
                      <a:lnTo>
                        <a:pt x="975" y="1661"/>
                      </a:lnTo>
                      <a:lnTo>
                        <a:pt x="959" y="1666"/>
                      </a:lnTo>
                      <a:lnTo>
                        <a:pt x="942" y="1671"/>
                      </a:lnTo>
                      <a:lnTo>
                        <a:pt x="926" y="1676"/>
                      </a:lnTo>
                      <a:lnTo>
                        <a:pt x="896" y="1690"/>
                      </a:lnTo>
                      <a:lnTo>
                        <a:pt x="870" y="1705"/>
                      </a:lnTo>
                      <a:lnTo>
                        <a:pt x="847" y="1720"/>
                      </a:lnTo>
                      <a:lnTo>
                        <a:pt x="826" y="1737"/>
                      </a:lnTo>
                      <a:lnTo>
                        <a:pt x="809" y="1754"/>
                      </a:lnTo>
                      <a:lnTo>
                        <a:pt x="796" y="1771"/>
                      </a:lnTo>
                      <a:lnTo>
                        <a:pt x="786" y="1790"/>
                      </a:lnTo>
                      <a:lnTo>
                        <a:pt x="776" y="1807"/>
                      </a:lnTo>
                      <a:lnTo>
                        <a:pt x="769" y="1825"/>
                      </a:lnTo>
                      <a:lnTo>
                        <a:pt x="764" y="1844"/>
                      </a:lnTo>
                      <a:lnTo>
                        <a:pt x="762" y="1861"/>
                      </a:lnTo>
                      <a:lnTo>
                        <a:pt x="760" y="1880"/>
                      </a:lnTo>
                      <a:lnTo>
                        <a:pt x="760" y="1898"/>
                      </a:lnTo>
                      <a:lnTo>
                        <a:pt x="762" y="1917"/>
                      </a:lnTo>
                      <a:lnTo>
                        <a:pt x="765" y="1936"/>
                      </a:lnTo>
                      <a:lnTo>
                        <a:pt x="771" y="1953"/>
                      </a:lnTo>
                      <a:lnTo>
                        <a:pt x="777" y="1971"/>
                      </a:lnTo>
                      <a:lnTo>
                        <a:pt x="784" y="1988"/>
                      </a:lnTo>
                      <a:lnTo>
                        <a:pt x="791" y="2007"/>
                      </a:lnTo>
                      <a:lnTo>
                        <a:pt x="799" y="2024"/>
                      </a:lnTo>
                      <a:lnTo>
                        <a:pt x="818" y="2056"/>
                      </a:lnTo>
                      <a:lnTo>
                        <a:pt x="838" y="2086"/>
                      </a:lnTo>
                      <a:lnTo>
                        <a:pt x="857" y="2114"/>
                      </a:lnTo>
                      <a:lnTo>
                        <a:pt x="877" y="2139"/>
                      </a:lnTo>
                      <a:lnTo>
                        <a:pt x="909" y="2180"/>
                      </a:lnTo>
                      <a:lnTo>
                        <a:pt x="926" y="2205"/>
                      </a:lnTo>
                      <a:lnTo>
                        <a:pt x="867" y="2186"/>
                      </a:lnTo>
                      <a:lnTo>
                        <a:pt x="809" y="2166"/>
                      </a:lnTo>
                      <a:lnTo>
                        <a:pt x="754" y="2146"/>
                      </a:lnTo>
                      <a:lnTo>
                        <a:pt x="699" y="2125"/>
                      </a:lnTo>
                      <a:lnTo>
                        <a:pt x="647" y="2102"/>
                      </a:lnTo>
                      <a:lnTo>
                        <a:pt x="598" y="2080"/>
                      </a:lnTo>
                      <a:lnTo>
                        <a:pt x="550" y="2056"/>
                      </a:lnTo>
                      <a:lnTo>
                        <a:pt x="506" y="2031"/>
                      </a:lnTo>
                      <a:lnTo>
                        <a:pt x="462" y="2005"/>
                      </a:lnTo>
                      <a:lnTo>
                        <a:pt x="422" y="1978"/>
                      </a:lnTo>
                      <a:lnTo>
                        <a:pt x="383" y="1953"/>
                      </a:lnTo>
                      <a:lnTo>
                        <a:pt x="345" y="1924"/>
                      </a:lnTo>
                      <a:lnTo>
                        <a:pt x="310" y="1895"/>
                      </a:lnTo>
                      <a:lnTo>
                        <a:pt x="276" y="1866"/>
                      </a:lnTo>
                      <a:lnTo>
                        <a:pt x="245" y="1837"/>
                      </a:lnTo>
                      <a:lnTo>
                        <a:pt x="217" y="1807"/>
                      </a:lnTo>
                      <a:lnTo>
                        <a:pt x="190" y="1776"/>
                      </a:lnTo>
                      <a:lnTo>
                        <a:pt x="164" y="1744"/>
                      </a:lnTo>
                      <a:lnTo>
                        <a:pt x="140" y="1714"/>
                      </a:lnTo>
                      <a:lnTo>
                        <a:pt x="118" y="1681"/>
                      </a:lnTo>
                      <a:lnTo>
                        <a:pt x="98" y="1648"/>
                      </a:lnTo>
                      <a:lnTo>
                        <a:pt x="81" y="1615"/>
                      </a:lnTo>
                      <a:lnTo>
                        <a:pt x="64" y="1581"/>
                      </a:lnTo>
                      <a:lnTo>
                        <a:pt x="51" y="1548"/>
                      </a:lnTo>
                      <a:lnTo>
                        <a:pt x="39" y="1514"/>
                      </a:lnTo>
                      <a:lnTo>
                        <a:pt x="27" y="1478"/>
                      </a:lnTo>
                      <a:lnTo>
                        <a:pt x="18" y="1444"/>
                      </a:lnTo>
                      <a:lnTo>
                        <a:pt x="12" y="1409"/>
                      </a:lnTo>
                      <a:lnTo>
                        <a:pt x="7" y="1373"/>
                      </a:lnTo>
                      <a:lnTo>
                        <a:pt x="3" y="1337"/>
                      </a:lnTo>
                      <a:lnTo>
                        <a:pt x="0" y="1302"/>
                      </a:lnTo>
                      <a:lnTo>
                        <a:pt x="0" y="1266"/>
                      </a:lnTo>
                      <a:lnTo>
                        <a:pt x="3" y="1222"/>
                      </a:lnTo>
                      <a:lnTo>
                        <a:pt x="8" y="1178"/>
                      </a:lnTo>
                      <a:lnTo>
                        <a:pt x="18" y="1134"/>
                      </a:lnTo>
                      <a:lnTo>
                        <a:pt x="30" y="1088"/>
                      </a:lnTo>
                      <a:lnTo>
                        <a:pt x="47" y="1043"/>
                      </a:lnTo>
                      <a:lnTo>
                        <a:pt x="66" y="999"/>
                      </a:lnTo>
                      <a:lnTo>
                        <a:pt x="88" y="953"/>
                      </a:lnTo>
                      <a:lnTo>
                        <a:pt x="113" y="907"/>
                      </a:lnTo>
                      <a:lnTo>
                        <a:pt x="142" y="861"/>
                      </a:lnTo>
                      <a:lnTo>
                        <a:pt x="173" y="817"/>
                      </a:lnTo>
                      <a:lnTo>
                        <a:pt x="206" y="771"/>
                      </a:lnTo>
                      <a:lnTo>
                        <a:pt x="242" y="727"/>
                      </a:lnTo>
                      <a:lnTo>
                        <a:pt x="281" y="683"/>
                      </a:lnTo>
                      <a:lnTo>
                        <a:pt x="323" y="641"/>
                      </a:lnTo>
                      <a:lnTo>
                        <a:pt x="367" y="599"/>
                      </a:lnTo>
                      <a:lnTo>
                        <a:pt x="413" y="556"/>
                      </a:lnTo>
                      <a:lnTo>
                        <a:pt x="462" y="517"/>
                      </a:lnTo>
                      <a:lnTo>
                        <a:pt x="513" y="477"/>
                      </a:lnTo>
                      <a:lnTo>
                        <a:pt x="566" y="439"/>
                      </a:lnTo>
                      <a:lnTo>
                        <a:pt x="620" y="402"/>
                      </a:lnTo>
                      <a:lnTo>
                        <a:pt x="677" y="366"/>
                      </a:lnTo>
                      <a:lnTo>
                        <a:pt x="737" y="333"/>
                      </a:lnTo>
                      <a:lnTo>
                        <a:pt x="796" y="300"/>
                      </a:lnTo>
                      <a:lnTo>
                        <a:pt x="859" y="270"/>
                      </a:lnTo>
                      <a:lnTo>
                        <a:pt x="923" y="241"/>
                      </a:lnTo>
                      <a:lnTo>
                        <a:pt x="989" y="214"/>
                      </a:lnTo>
                      <a:lnTo>
                        <a:pt x="1057" y="189"/>
                      </a:lnTo>
                      <a:lnTo>
                        <a:pt x="1125" y="167"/>
                      </a:lnTo>
                      <a:lnTo>
                        <a:pt x="1194" y="146"/>
                      </a:lnTo>
                      <a:lnTo>
                        <a:pt x="1265" y="128"/>
                      </a:lnTo>
                      <a:lnTo>
                        <a:pt x="1338" y="112"/>
                      </a:lnTo>
                      <a:lnTo>
                        <a:pt x="1412" y="99"/>
                      </a:lnTo>
                      <a:lnTo>
                        <a:pt x="1377" y="128"/>
                      </a:lnTo>
                      <a:lnTo>
                        <a:pt x="1346" y="156"/>
                      </a:lnTo>
                      <a:lnTo>
                        <a:pt x="1319" y="187"/>
                      </a:lnTo>
                      <a:lnTo>
                        <a:pt x="1296" y="217"/>
                      </a:lnTo>
                      <a:lnTo>
                        <a:pt x="1277" y="248"/>
                      </a:lnTo>
                      <a:lnTo>
                        <a:pt x="1262" y="280"/>
                      </a:lnTo>
                      <a:lnTo>
                        <a:pt x="1250" y="312"/>
                      </a:lnTo>
                      <a:lnTo>
                        <a:pt x="1240" y="343"/>
                      </a:lnTo>
                      <a:lnTo>
                        <a:pt x="1235" y="375"/>
                      </a:lnTo>
                      <a:lnTo>
                        <a:pt x="1231" y="407"/>
                      </a:lnTo>
                      <a:lnTo>
                        <a:pt x="1231" y="439"/>
                      </a:lnTo>
                      <a:lnTo>
                        <a:pt x="1235" y="470"/>
                      </a:lnTo>
                      <a:lnTo>
                        <a:pt x="1240" y="500"/>
                      </a:lnTo>
                      <a:lnTo>
                        <a:pt x="1246" y="531"/>
                      </a:lnTo>
                      <a:lnTo>
                        <a:pt x="1257" y="561"/>
                      </a:lnTo>
                      <a:lnTo>
                        <a:pt x="1268" y="590"/>
                      </a:lnTo>
                      <a:lnTo>
                        <a:pt x="1282" y="617"/>
                      </a:lnTo>
                      <a:lnTo>
                        <a:pt x="1299" y="644"/>
                      </a:lnTo>
                      <a:lnTo>
                        <a:pt x="1316" y="672"/>
                      </a:lnTo>
                      <a:lnTo>
                        <a:pt x="1335" y="695"/>
                      </a:lnTo>
                      <a:lnTo>
                        <a:pt x="1357" y="719"/>
                      </a:lnTo>
                      <a:lnTo>
                        <a:pt x="1379" y="741"/>
                      </a:lnTo>
                      <a:lnTo>
                        <a:pt x="1401" y="761"/>
                      </a:lnTo>
                      <a:lnTo>
                        <a:pt x="1424" y="780"/>
                      </a:lnTo>
                      <a:lnTo>
                        <a:pt x="1450" y="799"/>
                      </a:lnTo>
                      <a:lnTo>
                        <a:pt x="1475" y="814"/>
                      </a:lnTo>
                      <a:lnTo>
                        <a:pt x="1502" y="826"/>
                      </a:lnTo>
                      <a:lnTo>
                        <a:pt x="1528" y="838"/>
                      </a:lnTo>
                      <a:lnTo>
                        <a:pt x="1555" y="846"/>
                      </a:lnTo>
                      <a:lnTo>
                        <a:pt x="1582" y="853"/>
                      </a:lnTo>
                      <a:lnTo>
                        <a:pt x="1609" y="858"/>
                      </a:lnTo>
                      <a:lnTo>
                        <a:pt x="1636" y="860"/>
                      </a:lnTo>
                      <a:lnTo>
                        <a:pt x="1680" y="860"/>
                      </a:lnTo>
                      <a:lnTo>
                        <a:pt x="1722" y="856"/>
                      </a:lnTo>
                      <a:lnTo>
                        <a:pt x="1763" y="851"/>
                      </a:lnTo>
                      <a:lnTo>
                        <a:pt x="1800" y="843"/>
                      </a:lnTo>
                      <a:lnTo>
                        <a:pt x="1836" y="834"/>
                      </a:lnTo>
                      <a:lnTo>
                        <a:pt x="1868" y="822"/>
                      </a:lnTo>
                      <a:lnTo>
                        <a:pt x="1899" y="810"/>
                      </a:lnTo>
                      <a:lnTo>
                        <a:pt x="1926" y="795"/>
                      </a:lnTo>
                      <a:lnTo>
                        <a:pt x="1949" y="780"/>
                      </a:lnTo>
                      <a:lnTo>
                        <a:pt x="1971" y="761"/>
                      </a:lnTo>
                      <a:lnTo>
                        <a:pt x="1992" y="744"/>
                      </a:lnTo>
                      <a:lnTo>
                        <a:pt x="2009" y="724"/>
                      </a:lnTo>
                      <a:lnTo>
                        <a:pt x="2021" y="704"/>
                      </a:lnTo>
                      <a:lnTo>
                        <a:pt x="2032" y="683"/>
                      </a:lnTo>
                      <a:lnTo>
                        <a:pt x="2039" y="661"/>
                      </a:lnTo>
                      <a:lnTo>
                        <a:pt x="2043" y="639"/>
                      </a:lnTo>
                      <a:lnTo>
                        <a:pt x="2115" y="0"/>
                      </a:lnTo>
                      <a:lnTo>
                        <a:pt x="2127" y="24"/>
                      </a:lnTo>
                      <a:lnTo>
                        <a:pt x="2139" y="46"/>
                      </a:lnTo>
                      <a:lnTo>
                        <a:pt x="2151" y="67"/>
                      </a:lnTo>
                      <a:lnTo>
                        <a:pt x="2163" y="87"/>
                      </a:lnTo>
                      <a:lnTo>
                        <a:pt x="2175" y="107"/>
                      </a:lnTo>
                      <a:lnTo>
                        <a:pt x="2185" y="129"/>
                      </a:lnTo>
                      <a:lnTo>
                        <a:pt x="2195" y="150"/>
                      </a:lnTo>
                      <a:lnTo>
                        <a:pt x="2207" y="173"/>
                      </a:lnTo>
                      <a:lnTo>
                        <a:pt x="2212" y="190"/>
                      </a:lnTo>
                      <a:lnTo>
                        <a:pt x="2219" y="209"/>
                      </a:lnTo>
                      <a:lnTo>
                        <a:pt x="2227" y="228"/>
                      </a:lnTo>
                      <a:lnTo>
                        <a:pt x="2234" y="250"/>
                      </a:lnTo>
                      <a:lnTo>
                        <a:pt x="2241" y="270"/>
                      </a:lnTo>
                      <a:lnTo>
                        <a:pt x="2247" y="292"/>
                      </a:lnTo>
                      <a:lnTo>
                        <a:pt x="2254" y="311"/>
                      </a:lnTo>
                      <a:lnTo>
                        <a:pt x="2259" y="328"/>
                      </a:lnTo>
                      <a:lnTo>
                        <a:pt x="2537" y="328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1" name="Freeform 5">
                  <a:extLst>
                    <a:ext uri="{FF2B5EF4-FFF2-40B4-BE49-F238E27FC236}">
                      <a16:creationId xmlns:a16="http://schemas.microsoft.com/office/drawing/2014/main" id="{5E6C87A5-E8BF-4C83-B7C3-589A4E9E4C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06" y="1092"/>
                  <a:ext cx="88" cy="167"/>
                </a:xfrm>
                <a:custGeom>
                  <a:avLst/>
                  <a:gdLst>
                    <a:gd name="T0" fmla="*/ 54 w 88"/>
                    <a:gd name="T1" fmla="*/ 0 h 167"/>
                    <a:gd name="T2" fmla="*/ 54 w 88"/>
                    <a:gd name="T3" fmla="*/ 0 h 167"/>
                    <a:gd name="T4" fmla="*/ 48 w 88"/>
                    <a:gd name="T5" fmla="*/ 16 h 167"/>
                    <a:gd name="T6" fmla="*/ 41 w 88"/>
                    <a:gd name="T7" fmla="*/ 35 h 167"/>
                    <a:gd name="T8" fmla="*/ 34 w 88"/>
                    <a:gd name="T9" fmla="*/ 55 h 167"/>
                    <a:gd name="T10" fmla="*/ 26 w 88"/>
                    <a:gd name="T11" fmla="*/ 76 h 167"/>
                    <a:gd name="T12" fmla="*/ 19 w 88"/>
                    <a:gd name="T13" fmla="*/ 98 h 167"/>
                    <a:gd name="T14" fmla="*/ 12 w 88"/>
                    <a:gd name="T15" fmla="*/ 118 h 167"/>
                    <a:gd name="T16" fmla="*/ 5 w 88"/>
                    <a:gd name="T17" fmla="*/ 138 h 167"/>
                    <a:gd name="T18" fmla="*/ 0 w 88"/>
                    <a:gd name="T19" fmla="*/ 155 h 167"/>
                    <a:gd name="T20" fmla="*/ 34 w 88"/>
                    <a:gd name="T21" fmla="*/ 167 h 167"/>
                    <a:gd name="T22" fmla="*/ 41 w 88"/>
                    <a:gd name="T23" fmla="*/ 149 h 167"/>
                    <a:gd name="T24" fmla="*/ 46 w 88"/>
                    <a:gd name="T25" fmla="*/ 130 h 167"/>
                    <a:gd name="T26" fmla="*/ 53 w 88"/>
                    <a:gd name="T27" fmla="*/ 110 h 167"/>
                    <a:gd name="T28" fmla="*/ 61 w 88"/>
                    <a:gd name="T29" fmla="*/ 88 h 167"/>
                    <a:gd name="T30" fmla="*/ 68 w 88"/>
                    <a:gd name="T31" fmla="*/ 67 h 167"/>
                    <a:gd name="T32" fmla="*/ 75 w 88"/>
                    <a:gd name="T33" fmla="*/ 47 h 167"/>
                    <a:gd name="T34" fmla="*/ 81 w 88"/>
                    <a:gd name="T35" fmla="*/ 30 h 167"/>
                    <a:gd name="T36" fmla="*/ 88 w 88"/>
                    <a:gd name="T37" fmla="*/ 15 h 167"/>
                    <a:gd name="T38" fmla="*/ 88 w 88"/>
                    <a:gd name="T39" fmla="*/ 13 h 167"/>
                    <a:gd name="T40" fmla="*/ 54 w 88"/>
                    <a:gd name="T41" fmla="*/ 0 h 1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167">
                      <a:moveTo>
                        <a:pt x="54" y="0"/>
                      </a:moveTo>
                      <a:lnTo>
                        <a:pt x="54" y="0"/>
                      </a:lnTo>
                      <a:lnTo>
                        <a:pt x="48" y="16"/>
                      </a:lnTo>
                      <a:lnTo>
                        <a:pt x="41" y="35"/>
                      </a:lnTo>
                      <a:lnTo>
                        <a:pt x="34" y="55"/>
                      </a:lnTo>
                      <a:lnTo>
                        <a:pt x="26" y="76"/>
                      </a:lnTo>
                      <a:lnTo>
                        <a:pt x="19" y="98"/>
                      </a:lnTo>
                      <a:lnTo>
                        <a:pt x="12" y="118"/>
                      </a:lnTo>
                      <a:lnTo>
                        <a:pt x="5" y="138"/>
                      </a:lnTo>
                      <a:lnTo>
                        <a:pt x="0" y="155"/>
                      </a:lnTo>
                      <a:lnTo>
                        <a:pt x="34" y="167"/>
                      </a:lnTo>
                      <a:lnTo>
                        <a:pt x="41" y="149"/>
                      </a:lnTo>
                      <a:lnTo>
                        <a:pt x="46" y="130"/>
                      </a:lnTo>
                      <a:lnTo>
                        <a:pt x="53" y="110"/>
                      </a:lnTo>
                      <a:lnTo>
                        <a:pt x="61" y="88"/>
                      </a:lnTo>
                      <a:lnTo>
                        <a:pt x="68" y="67"/>
                      </a:lnTo>
                      <a:lnTo>
                        <a:pt x="75" y="47"/>
                      </a:lnTo>
                      <a:lnTo>
                        <a:pt x="81" y="30"/>
                      </a:lnTo>
                      <a:lnTo>
                        <a:pt x="88" y="15"/>
                      </a:lnTo>
                      <a:lnTo>
                        <a:pt x="88" y="13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2" name="Freeform 6">
                  <a:extLst>
                    <a:ext uri="{FF2B5EF4-FFF2-40B4-BE49-F238E27FC236}">
                      <a16:creationId xmlns:a16="http://schemas.microsoft.com/office/drawing/2014/main" id="{283CC858-7E19-4BC9-AC5A-52C1552761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60" y="917"/>
                  <a:ext cx="126" cy="188"/>
                </a:xfrm>
                <a:custGeom>
                  <a:avLst/>
                  <a:gdLst>
                    <a:gd name="T0" fmla="*/ 126 w 126"/>
                    <a:gd name="T1" fmla="*/ 7 h 188"/>
                    <a:gd name="T2" fmla="*/ 92 w 126"/>
                    <a:gd name="T3" fmla="*/ 0 h 188"/>
                    <a:gd name="T4" fmla="*/ 80 w 126"/>
                    <a:gd name="T5" fmla="*/ 22 h 188"/>
                    <a:gd name="T6" fmla="*/ 68 w 126"/>
                    <a:gd name="T7" fmla="*/ 44 h 188"/>
                    <a:gd name="T8" fmla="*/ 56 w 126"/>
                    <a:gd name="T9" fmla="*/ 66 h 188"/>
                    <a:gd name="T10" fmla="*/ 44 w 126"/>
                    <a:gd name="T11" fmla="*/ 86 h 188"/>
                    <a:gd name="T12" fmla="*/ 33 w 126"/>
                    <a:gd name="T13" fmla="*/ 107 h 188"/>
                    <a:gd name="T14" fmla="*/ 22 w 126"/>
                    <a:gd name="T15" fmla="*/ 129 h 188"/>
                    <a:gd name="T16" fmla="*/ 11 w 126"/>
                    <a:gd name="T17" fmla="*/ 151 h 188"/>
                    <a:gd name="T18" fmla="*/ 0 w 126"/>
                    <a:gd name="T19" fmla="*/ 175 h 188"/>
                    <a:gd name="T20" fmla="*/ 34 w 126"/>
                    <a:gd name="T21" fmla="*/ 188 h 188"/>
                    <a:gd name="T22" fmla="*/ 44 w 126"/>
                    <a:gd name="T23" fmla="*/ 166 h 188"/>
                    <a:gd name="T24" fmla="*/ 55 w 126"/>
                    <a:gd name="T25" fmla="*/ 144 h 188"/>
                    <a:gd name="T26" fmla="*/ 65 w 126"/>
                    <a:gd name="T27" fmla="*/ 124 h 188"/>
                    <a:gd name="T28" fmla="*/ 77 w 126"/>
                    <a:gd name="T29" fmla="*/ 103 h 188"/>
                    <a:gd name="T30" fmla="*/ 88 w 126"/>
                    <a:gd name="T31" fmla="*/ 83 h 188"/>
                    <a:gd name="T32" fmla="*/ 100 w 126"/>
                    <a:gd name="T33" fmla="*/ 63 h 188"/>
                    <a:gd name="T34" fmla="*/ 112 w 126"/>
                    <a:gd name="T35" fmla="*/ 41 h 188"/>
                    <a:gd name="T36" fmla="*/ 124 w 126"/>
                    <a:gd name="T37" fmla="*/ 17 h 188"/>
                    <a:gd name="T38" fmla="*/ 90 w 126"/>
                    <a:gd name="T39" fmla="*/ 10 h 188"/>
                    <a:gd name="T40" fmla="*/ 126 w 126"/>
                    <a:gd name="T41" fmla="*/ 7 h 1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6" h="188">
                      <a:moveTo>
                        <a:pt x="126" y="7"/>
                      </a:moveTo>
                      <a:lnTo>
                        <a:pt x="92" y="0"/>
                      </a:lnTo>
                      <a:lnTo>
                        <a:pt x="80" y="22"/>
                      </a:lnTo>
                      <a:lnTo>
                        <a:pt x="68" y="44"/>
                      </a:lnTo>
                      <a:lnTo>
                        <a:pt x="56" y="66"/>
                      </a:lnTo>
                      <a:lnTo>
                        <a:pt x="44" y="86"/>
                      </a:lnTo>
                      <a:lnTo>
                        <a:pt x="33" y="107"/>
                      </a:lnTo>
                      <a:lnTo>
                        <a:pt x="22" y="129"/>
                      </a:lnTo>
                      <a:lnTo>
                        <a:pt x="11" y="151"/>
                      </a:lnTo>
                      <a:lnTo>
                        <a:pt x="0" y="175"/>
                      </a:lnTo>
                      <a:lnTo>
                        <a:pt x="34" y="188"/>
                      </a:lnTo>
                      <a:lnTo>
                        <a:pt x="44" y="166"/>
                      </a:lnTo>
                      <a:lnTo>
                        <a:pt x="55" y="144"/>
                      </a:lnTo>
                      <a:lnTo>
                        <a:pt x="65" y="124"/>
                      </a:lnTo>
                      <a:lnTo>
                        <a:pt x="77" y="103"/>
                      </a:lnTo>
                      <a:lnTo>
                        <a:pt x="88" y="83"/>
                      </a:lnTo>
                      <a:lnTo>
                        <a:pt x="100" y="63"/>
                      </a:lnTo>
                      <a:lnTo>
                        <a:pt x="112" y="41"/>
                      </a:lnTo>
                      <a:lnTo>
                        <a:pt x="124" y="17"/>
                      </a:lnTo>
                      <a:lnTo>
                        <a:pt x="90" y="10"/>
                      </a:lnTo>
                      <a:lnTo>
                        <a:pt x="126" y="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3" name="Freeform 7">
                  <a:extLst>
                    <a:ext uri="{FF2B5EF4-FFF2-40B4-BE49-F238E27FC236}">
                      <a16:creationId xmlns:a16="http://schemas.microsoft.com/office/drawing/2014/main" id="{748F83F0-F96F-4484-9AC1-A3A75339D0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50" y="924"/>
                  <a:ext cx="109" cy="642"/>
                </a:xfrm>
                <a:custGeom>
                  <a:avLst/>
                  <a:gdLst>
                    <a:gd name="T0" fmla="*/ 109 w 109"/>
                    <a:gd name="T1" fmla="*/ 639 h 642"/>
                    <a:gd name="T2" fmla="*/ 109 w 109"/>
                    <a:gd name="T3" fmla="*/ 639 h 642"/>
                    <a:gd name="T4" fmla="*/ 36 w 109"/>
                    <a:gd name="T5" fmla="*/ 0 h 642"/>
                    <a:gd name="T6" fmla="*/ 0 w 109"/>
                    <a:gd name="T7" fmla="*/ 3 h 642"/>
                    <a:gd name="T8" fmla="*/ 73 w 109"/>
                    <a:gd name="T9" fmla="*/ 642 h 642"/>
                    <a:gd name="T10" fmla="*/ 73 w 109"/>
                    <a:gd name="T11" fmla="*/ 642 h 642"/>
                    <a:gd name="T12" fmla="*/ 109 w 109"/>
                    <a:gd name="T13" fmla="*/ 639 h 6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9" h="642">
                      <a:moveTo>
                        <a:pt x="109" y="639"/>
                      </a:moveTo>
                      <a:lnTo>
                        <a:pt x="109" y="639"/>
                      </a:lnTo>
                      <a:lnTo>
                        <a:pt x="36" y="0"/>
                      </a:lnTo>
                      <a:lnTo>
                        <a:pt x="0" y="3"/>
                      </a:lnTo>
                      <a:lnTo>
                        <a:pt x="73" y="642"/>
                      </a:lnTo>
                      <a:lnTo>
                        <a:pt x="73" y="642"/>
                      </a:lnTo>
                      <a:lnTo>
                        <a:pt x="109" y="63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4" name="Freeform 8">
                  <a:extLst>
                    <a:ext uri="{FF2B5EF4-FFF2-40B4-BE49-F238E27FC236}">
                      <a16:creationId xmlns:a16="http://schemas.microsoft.com/office/drawing/2014/main" id="{60A0F1D6-4282-4DF2-BFD0-6800834C32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23" y="1563"/>
                  <a:ext cx="423" cy="240"/>
                </a:xfrm>
                <a:custGeom>
                  <a:avLst/>
                  <a:gdLst>
                    <a:gd name="T0" fmla="*/ 423 w 423"/>
                    <a:gd name="T1" fmla="*/ 203 h 240"/>
                    <a:gd name="T2" fmla="*/ 423 w 423"/>
                    <a:gd name="T3" fmla="*/ 203 h 240"/>
                    <a:gd name="T4" fmla="*/ 381 w 423"/>
                    <a:gd name="T5" fmla="*/ 203 h 240"/>
                    <a:gd name="T6" fmla="*/ 339 w 423"/>
                    <a:gd name="T7" fmla="*/ 200 h 240"/>
                    <a:gd name="T8" fmla="*/ 301 w 423"/>
                    <a:gd name="T9" fmla="*/ 194 h 240"/>
                    <a:gd name="T10" fmla="*/ 264 w 423"/>
                    <a:gd name="T11" fmla="*/ 188 h 240"/>
                    <a:gd name="T12" fmla="*/ 230 w 423"/>
                    <a:gd name="T13" fmla="*/ 179 h 240"/>
                    <a:gd name="T14" fmla="*/ 200 w 423"/>
                    <a:gd name="T15" fmla="*/ 167 h 240"/>
                    <a:gd name="T16" fmla="*/ 171 w 423"/>
                    <a:gd name="T17" fmla="*/ 156 h 240"/>
                    <a:gd name="T18" fmla="*/ 144 w 423"/>
                    <a:gd name="T19" fmla="*/ 142 h 240"/>
                    <a:gd name="T20" fmla="*/ 120 w 423"/>
                    <a:gd name="T21" fmla="*/ 127 h 240"/>
                    <a:gd name="T22" fmla="*/ 100 w 423"/>
                    <a:gd name="T23" fmla="*/ 110 h 240"/>
                    <a:gd name="T24" fmla="*/ 83 w 423"/>
                    <a:gd name="T25" fmla="*/ 93 h 240"/>
                    <a:gd name="T26" fmla="*/ 68 w 423"/>
                    <a:gd name="T27" fmla="*/ 76 h 240"/>
                    <a:gd name="T28" fmla="*/ 54 w 423"/>
                    <a:gd name="T29" fmla="*/ 57 h 240"/>
                    <a:gd name="T30" fmla="*/ 46 w 423"/>
                    <a:gd name="T31" fmla="*/ 39 h 240"/>
                    <a:gd name="T32" fmla="*/ 39 w 423"/>
                    <a:gd name="T33" fmla="*/ 18 h 240"/>
                    <a:gd name="T34" fmla="*/ 36 w 423"/>
                    <a:gd name="T35" fmla="*/ 0 h 240"/>
                    <a:gd name="T36" fmla="*/ 0 w 423"/>
                    <a:gd name="T37" fmla="*/ 3 h 240"/>
                    <a:gd name="T38" fmla="*/ 3 w 423"/>
                    <a:gd name="T39" fmla="*/ 28 h 240"/>
                    <a:gd name="T40" fmla="*/ 12 w 423"/>
                    <a:gd name="T41" fmla="*/ 52 h 240"/>
                    <a:gd name="T42" fmla="*/ 24 w 423"/>
                    <a:gd name="T43" fmla="*/ 76 h 240"/>
                    <a:gd name="T44" fmla="*/ 37 w 423"/>
                    <a:gd name="T45" fmla="*/ 98 h 240"/>
                    <a:gd name="T46" fmla="*/ 56 w 423"/>
                    <a:gd name="T47" fmla="*/ 118 h 240"/>
                    <a:gd name="T48" fmla="*/ 76 w 423"/>
                    <a:gd name="T49" fmla="*/ 139 h 240"/>
                    <a:gd name="T50" fmla="*/ 100 w 423"/>
                    <a:gd name="T51" fmla="*/ 156 h 240"/>
                    <a:gd name="T52" fmla="*/ 125 w 423"/>
                    <a:gd name="T53" fmla="*/ 172 h 240"/>
                    <a:gd name="T54" fmla="*/ 154 w 423"/>
                    <a:gd name="T55" fmla="*/ 188 h 240"/>
                    <a:gd name="T56" fmla="*/ 186 w 423"/>
                    <a:gd name="T57" fmla="*/ 201 h 240"/>
                    <a:gd name="T58" fmla="*/ 220 w 423"/>
                    <a:gd name="T59" fmla="*/ 213 h 240"/>
                    <a:gd name="T60" fmla="*/ 256 w 423"/>
                    <a:gd name="T61" fmla="*/ 223 h 240"/>
                    <a:gd name="T62" fmla="*/ 295 w 423"/>
                    <a:gd name="T63" fmla="*/ 232 h 240"/>
                    <a:gd name="T64" fmla="*/ 335 w 423"/>
                    <a:gd name="T65" fmla="*/ 237 h 240"/>
                    <a:gd name="T66" fmla="*/ 379 w 423"/>
                    <a:gd name="T67" fmla="*/ 239 h 240"/>
                    <a:gd name="T68" fmla="*/ 423 w 423"/>
                    <a:gd name="T69" fmla="*/ 240 h 240"/>
                    <a:gd name="T70" fmla="*/ 423 w 423"/>
                    <a:gd name="T71" fmla="*/ 240 h 240"/>
                    <a:gd name="T72" fmla="*/ 423 w 423"/>
                    <a:gd name="T73" fmla="*/ 203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23" h="240">
                      <a:moveTo>
                        <a:pt x="423" y="203"/>
                      </a:moveTo>
                      <a:lnTo>
                        <a:pt x="423" y="203"/>
                      </a:lnTo>
                      <a:lnTo>
                        <a:pt x="381" y="203"/>
                      </a:lnTo>
                      <a:lnTo>
                        <a:pt x="339" y="200"/>
                      </a:lnTo>
                      <a:lnTo>
                        <a:pt x="301" y="194"/>
                      </a:lnTo>
                      <a:lnTo>
                        <a:pt x="264" y="188"/>
                      </a:lnTo>
                      <a:lnTo>
                        <a:pt x="230" y="179"/>
                      </a:lnTo>
                      <a:lnTo>
                        <a:pt x="200" y="167"/>
                      </a:lnTo>
                      <a:lnTo>
                        <a:pt x="171" y="156"/>
                      </a:lnTo>
                      <a:lnTo>
                        <a:pt x="144" y="142"/>
                      </a:lnTo>
                      <a:lnTo>
                        <a:pt x="120" y="127"/>
                      </a:lnTo>
                      <a:lnTo>
                        <a:pt x="100" y="110"/>
                      </a:lnTo>
                      <a:lnTo>
                        <a:pt x="83" y="93"/>
                      </a:lnTo>
                      <a:lnTo>
                        <a:pt x="68" y="76"/>
                      </a:lnTo>
                      <a:lnTo>
                        <a:pt x="54" y="57"/>
                      </a:lnTo>
                      <a:lnTo>
                        <a:pt x="46" y="39"/>
                      </a:lnTo>
                      <a:lnTo>
                        <a:pt x="39" y="18"/>
                      </a:lnTo>
                      <a:lnTo>
                        <a:pt x="36" y="0"/>
                      </a:lnTo>
                      <a:lnTo>
                        <a:pt x="0" y="3"/>
                      </a:lnTo>
                      <a:lnTo>
                        <a:pt x="3" y="28"/>
                      </a:lnTo>
                      <a:lnTo>
                        <a:pt x="12" y="52"/>
                      </a:lnTo>
                      <a:lnTo>
                        <a:pt x="24" y="76"/>
                      </a:lnTo>
                      <a:lnTo>
                        <a:pt x="37" y="98"/>
                      </a:lnTo>
                      <a:lnTo>
                        <a:pt x="56" y="118"/>
                      </a:lnTo>
                      <a:lnTo>
                        <a:pt x="76" y="139"/>
                      </a:lnTo>
                      <a:lnTo>
                        <a:pt x="100" y="156"/>
                      </a:lnTo>
                      <a:lnTo>
                        <a:pt x="125" y="172"/>
                      </a:lnTo>
                      <a:lnTo>
                        <a:pt x="154" y="188"/>
                      </a:lnTo>
                      <a:lnTo>
                        <a:pt x="186" y="201"/>
                      </a:lnTo>
                      <a:lnTo>
                        <a:pt x="220" y="213"/>
                      </a:lnTo>
                      <a:lnTo>
                        <a:pt x="256" y="223"/>
                      </a:lnTo>
                      <a:lnTo>
                        <a:pt x="295" y="232"/>
                      </a:lnTo>
                      <a:lnTo>
                        <a:pt x="335" y="237"/>
                      </a:lnTo>
                      <a:lnTo>
                        <a:pt x="379" y="239"/>
                      </a:lnTo>
                      <a:lnTo>
                        <a:pt x="423" y="240"/>
                      </a:lnTo>
                      <a:lnTo>
                        <a:pt x="423" y="240"/>
                      </a:lnTo>
                      <a:lnTo>
                        <a:pt x="423" y="20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5" name="Freeform 9">
                  <a:extLst>
                    <a:ext uri="{FF2B5EF4-FFF2-40B4-BE49-F238E27FC236}">
                      <a16:creationId xmlns:a16="http://schemas.microsoft.com/office/drawing/2014/main" id="{D4756911-0240-4CBB-9A5F-AC04082D52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46" y="1007"/>
                  <a:ext cx="424" cy="796"/>
                </a:xfrm>
                <a:custGeom>
                  <a:avLst/>
                  <a:gdLst>
                    <a:gd name="T0" fmla="*/ 214 w 424"/>
                    <a:gd name="T1" fmla="*/ 32 h 796"/>
                    <a:gd name="T2" fmla="*/ 278 w 424"/>
                    <a:gd name="T3" fmla="*/ 88 h 796"/>
                    <a:gd name="T4" fmla="*/ 326 w 424"/>
                    <a:gd name="T5" fmla="*/ 146 h 796"/>
                    <a:gd name="T6" fmla="*/ 360 w 424"/>
                    <a:gd name="T7" fmla="*/ 205 h 796"/>
                    <a:gd name="T8" fmla="*/ 380 w 424"/>
                    <a:gd name="T9" fmla="*/ 266 h 796"/>
                    <a:gd name="T10" fmla="*/ 388 w 424"/>
                    <a:gd name="T11" fmla="*/ 325 h 796"/>
                    <a:gd name="T12" fmla="*/ 385 w 424"/>
                    <a:gd name="T13" fmla="*/ 386 h 796"/>
                    <a:gd name="T14" fmla="*/ 373 w 424"/>
                    <a:gd name="T15" fmla="*/ 444 h 796"/>
                    <a:gd name="T16" fmla="*/ 353 w 424"/>
                    <a:gd name="T17" fmla="*/ 500 h 796"/>
                    <a:gd name="T18" fmla="*/ 324 w 424"/>
                    <a:gd name="T19" fmla="*/ 554 h 796"/>
                    <a:gd name="T20" fmla="*/ 288 w 424"/>
                    <a:gd name="T21" fmla="*/ 601 h 796"/>
                    <a:gd name="T22" fmla="*/ 246 w 424"/>
                    <a:gd name="T23" fmla="*/ 645 h 796"/>
                    <a:gd name="T24" fmla="*/ 202 w 424"/>
                    <a:gd name="T25" fmla="*/ 684 h 796"/>
                    <a:gd name="T26" fmla="*/ 153 w 424"/>
                    <a:gd name="T27" fmla="*/ 715 h 796"/>
                    <a:gd name="T28" fmla="*/ 102 w 424"/>
                    <a:gd name="T29" fmla="*/ 739 h 796"/>
                    <a:gd name="T30" fmla="*/ 51 w 424"/>
                    <a:gd name="T31" fmla="*/ 754 h 796"/>
                    <a:gd name="T32" fmla="*/ 0 w 424"/>
                    <a:gd name="T33" fmla="*/ 759 h 796"/>
                    <a:gd name="T34" fmla="*/ 29 w 424"/>
                    <a:gd name="T35" fmla="*/ 795 h 796"/>
                    <a:gd name="T36" fmla="*/ 87 w 424"/>
                    <a:gd name="T37" fmla="*/ 783 h 796"/>
                    <a:gd name="T38" fmla="*/ 143 w 424"/>
                    <a:gd name="T39" fmla="*/ 761 h 796"/>
                    <a:gd name="T40" fmla="*/ 197 w 424"/>
                    <a:gd name="T41" fmla="*/ 732 h 796"/>
                    <a:gd name="T42" fmla="*/ 248 w 424"/>
                    <a:gd name="T43" fmla="*/ 695 h 796"/>
                    <a:gd name="T44" fmla="*/ 295 w 424"/>
                    <a:gd name="T45" fmla="*/ 649 h 796"/>
                    <a:gd name="T46" fmla="*/ 336 w 424"/>
                    <a:gd name="T47" fmla="*/ 600 h 796"/>
                    <a:gd name="T48" fmla="*/ 371 w 424"/>
                    <a:gd name="T49" fmla="*/ 544 h 796"/>
                    <a:gd name="T50" fmla="*/ 398 w 424"/>
                    <a:gd name="T51" fmla="*/ 484 h 796"/>
                    <a:gd name="T52" fmla="*/ 415 w 424"/>
                    <a:gd name="T53" fmla="*/ 422 h 796"/>
                    <a:gd name="T54" fmla="*/ 424 w 424"/>
                    <a:gd name="T55" fmla="*/ 357 h 796"/>
                    <a:gd name="T56" fmla="*/ 422 w 424"/>
                    <a:gd name="T57" fmla="*/ 291 h 796"/>
                    <a:gd name="T58" fmla="*/ 405 w 424"/>
                    <a:gd name="T59" fmla="*/ 223 h 796"/>
                    <a:gd name="T60" fmla="*/ 376 w 424"/>
                    <a:gd name="T61" fmla="*/ 157 h 796"/>
                    <a:gd name="T62" fmla="*/ 332 w 424"/>
                    <a:gd name="T63" fmla="*/ 93 h 796"/>
                    <a:gd name="T64" fmla="*/ 273 w 424"/>
                    <a:gd name="T65" fmla="*/ 32 h 796"/>
                    <a:gd name="T66" fmla="*/ 222 w 424"/>
                    <a:gd name="T67" fmla="*/ 35 h 7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424" h="796">
                      <a:moveTo>
                        <a:pt x="229" y="0"/>
                      </a:moveTo>
                      <a:lnTo>
                        <a:pt x="214" y="32"/>
                      </a:lnTo>
                      <a:lnTo>
                        <a:pt x="248" y="59"/>
                      </a:lnTo>
                      <a:lnTo>
                        <a:pt x="278" y="88"/>
                      </a:lnTo>
                      <a:lnTo>
                        <a:pt x="304" y="117"/>
                      </a:lnTo>
                      <a:lnTo>
                        <a:pt x="326" y="146"/>
                      </a:lnTo>
                      <a:lnTo>
                        <a:pt x="344" y="176"/>
                      </a:lnTo>
                      <a:lnTo>
                        <a:pt x="360" y="205"/>
                      </a:lnTo>
                      <a:lnTo>
                        <a:pt x="371" y="235"/>
                      </a:lnTo>
                      <a:lnTo>
                        <a:pt x="380" y="266"/>
                      </a:lnTo>
                      <a:lnTo>
                        <a:pt x="385" y="296"/>
                      </a:lnTo>
                      <a:lnTo>
                        <a:pt x="388" y="325"/>
                      </a:lnTo>
                      <a:lnTo>
                        <a:pt x="388" y="356"/>
                      </a:lnTo>
                      <a:lnTo>
                        <a:pt x="385" y="386"/>
                      </a:lnTo>
                      <a:lnTo>
                        <a:pt x="380" y="415"/>
                      </a:lnTo>
                      <a:lnTo>
                        <a:pt x="373" y="444"/>
                      </a:lnTo>
                      <a:lnTo>
                        <a:pt x="363" y="473"/>
                      </a:lnTo>
                      <a:lnTo>
                        <a:pt x="353" y="500"/>
                      </a:lnTo>
                      <a:lnTo>
                        <a:pt x="339" y="527"/>
                      </a:lnTo>
                      <a:lnTo>
                        <a:pt x="324" y="554"/>
                      </a:lnTo>
                      <a:lnTo>
                        <a:pt x="307" y="578"/>
                      </a:lnTo>
                      <a:lnTo>
                        <a:pt x="288" y="601"/>
                      </a:lnTo>
                      <a:lnTo>
                        <a:pt x="268" y="625"/>
                      </a:lnTo>
                      <a:lnTo>
                        <a:pt x="246" y="645"/>
                      </a:lnTo>
                      <a:lnTo>
                        <a:pt x="224" y="666"/>
                      </a:lnTo>
                      <a:lnTo>
                        <a:pt x="202" y="684"/>
                      </a:lnTo>
                      <a:lnTo>
                        <a:pt x="178" y="700"/>
                      </a:lnTo>
                      <a:lnTo>
                        <a:pt x="153" y="715"/>
                      </a:lnTo>
                      <a:lnTo>
                        <a:pt x="127" y="728"/>
                      </a:lnTo>
                      <a:lnTo>
                        <a:pt x="102" y="739"/>
                      </a:lnTo>
                      <a:lnTo>
                        <a:pt x="77" y="747"/>
                      </a:lnTo>
                      <a:lnTo>
                        <a:pt x="51" y="754"/>
                      </a:lnTo>
                      <a:lnTo>
                        <a:pt x="26" y="757"/>
                      </a:lnTo>
                      <a:lnTo>
                        <a:pt x="0" y="759"/>
                      </a:lnTo>
                      <a:lnTo>
                        <a:pt x="0" y="796"/>
                      </a:lnTo>
                      <a:lnTo>
                        <a:pt x="29" y="795"/>
                      </a:lnTo>
                      <a:lnTo>
                        <a:pt x="58" y="789"/>
                      </a:lnTo>
                      <a:lnTo>
                        <a:pt x="87" y="783"/>
                      </a:lnTo>
                      <a:lnTo>
                        <a:pt x="116" y="773"/>
                      </a:lnTo>
                      <a:lnTo>
                        <a:pt x="143" y="761"/>
                      </a:lnTo>
                      <a:lnTo>
                        <a:pt x="172" y="747"/>
                      </a:lnTo>
                      <a:lnTo>
                        <a:pt x="197" y="732"/>
                      </a:lnTo>
                      <a:lnTo>
                        <a:pt x="224" y="713"/>
                      </a:lnTo>
                      <a:lnTo>
                        <a:pt x="248" y="695"/>
                      </a:lnTo>
                      <a:lnTo>
                        <a:pt x="271" y="673"/>
                      </a:lnTo>
                      <a:lnTo>
                        <a:pt x="295" y="649"/>
                      </a:lnTo>
                      <a:lnTo>
                        <a:pt x="315" y="625"/>
                      </a:lnTo>
                      <a:lnTo>
                        <a:pt x="336" y="600"/>
                      </a:lnTo>
                      <a:lnTo>
                        <a:pt x="354" y="573"/>
                      </a:lnTo>
                      <a:lnTo>
                        <a:pt x="371" y="544"/>
                      </a:lnTo>
                      <a:lnTo>
                        <a:pt x="385" y="515"/>
                      </a:lnTo>
                      <a:lnTo>
                        <a:pt x="398" y="484"/>
                      </a:lnTo>
                      <a:lnTo>
                        <a:pt x="409" y="454"/>
                      </a:lnTo>
                      <a:lnTo>
                        <a:pt x="415" y="422"/>
                      </a:lnTo>
                      <a:lnTo>
                        <a:pt x="422" y="390"/>
                      </a:lnTo>
                      <a:lnTo>
                        <a:pt x="424" y="357"/>
                      </a:lnTo>
                      <a:lnTo>
                        <a:pt x="424" y="325"/>
                      </a:lnTo>
                      <a:lnTo>
                        <a:pt x="422" y="291"/>
                      </a:lnTo>
                      <a:lnTo>
                        <a:pt x="415" y="257"/>
                      </a:lnTo>
                      <a:lnTo>
                        <a:pt x="405" y="223"/>
                      </a:lnTo>
                      <a:lnTo>
                        <a:pt x="393" y="191"/>
                      </a:lnTo>
                      <a:lnTo>
                        <a:pt x="376" y="157"/>
                      </a:lnTo>
                      <a:lnTo>
                        <a:pt x="356" y="125"/>
                      </a:lnTo>
                      <a:lnTo>
                        <a:pt x="332" y="93"/>
                      </a:lnTo>
                      <a:lnTo>
                        <a:pt x="304" y="63"/>
                      </a:lnTo>
                      <a:lnTo>
                        <a:pt x="273" y="32"/>
                      </a:lnTo>
                      <a:lnTo>
                        <a:pt x="238" y="3"/>
                      </a:lnTo>
                      <a:lnTo>
                        <a:pt x="222" y="35"/>
                      </a:lnTo>
                      <a:lnTo>
                        <a:pt x="229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6" name="Freeform 10">
                  <a:extLst>
                    <a:ext uri="{FF2B5EF4-FFF2-40B4-BE49-F238E27FC236}">
                      <a16:creationId xmlns:a16="http://schemas.microsoft.com/office/drawing/2014/main" id="{43AAFFE6-1E54-48DA-8371-B838B37B8A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8" y="1007"/>
                  <a:ext cx="1433" cy="1184"/>
                </a:xfrm>
                <a:custGeom>
                  <a:avLst/>
                  <a:gdLst>
                    <a:gd name="T0" fmla="*/ 1433 w 1433"/>
                    <a:gd name="T1" fmla="*/ 1184 h 1184"/>
                    <a:gd name="T2" fmla="*/ 1425 w 1433"/>
                    <a:gd name="T3" fmla="*/ 1093 h 1184"/>
                    <a:gd name="T4" fmla="*/ 1401 w 1433"/>
                    <a:gd name="T5" fmla="*/ 1001 h 1184"/>
                    <a:gd name="T6" fmla="*/ 1365 w 1433"/>
                    <a:gd name="T7" fmla="*/ 908 h 1184"/>
                    <a:gd name="T8" fmla="*/ 1318 w 1433"/>
                    <a:gd name="T9" fmla="*/ 815 h 1184"/>
                    <a:gd name="T10" fmla="*/ 1257 w 1433"/>
                    <a:gd name="T11" fmla="*/ 723 h 1184"/>
                    <a:gd name="T12" fmla="*/ 1186 w 1433"/>
                    <a:gd name="T13" fmla="*/ 634 h 1184"/>
                    <a:gd name="T14" fmla="*/ 1105 w 1433"/>
                    <a:gd name="T15" fmla="*/ 545 h 1184"/>
                    <a:gd name="T16" fmla="*/ 1015 w 1433"/>
                    <a:gd name="T17" fmla="*/ 461 h 1184"/>
                    <a:gd name="T18" fmla="*/ 913 w 1433"/>
                    <a:gd name="T19" fmla="*/ 381 h 1184"/>
                    <a:gd name="T20" fmla="*/ 805 w 1433"/>
                    <a:gd name="T21" fmla="*/ 305 h 1184"/>
                    <a:gd name="T22" fmla="*/ 688 w 1433"/>
                    <a:gd name="T23" fmla="*/ 235 h 1184"/>
                    <a:gd name="T24" fmla="*/ 564 w 1433"/>
                    <a:gd name="T25" fmla="*/ 171 h 1184"/>
                    <a:gd name="T26" fmla="*/ 434 w 1433"/>
                    <a:gd name="T27" fmla="*/ 115 h 1184"/>
                    <a:gd name="T28" fmla="*/ 297 w 1433"/>
                    <a:gd name="T29" fmla="*/ 68 h 1184"/>
                    <a:gd name="T30" fmla="*/ 154 w 1433"/>
                    <a:gd name="T31" fmla="*/ 29 h 1184"/>
                    <a:gd name="T32" fmla="*/ 7 w 1433"/>
                    <a:gd name="T33" fmla="*/ 0 h 1184"/>
                    <a:gd name="T34" fmla="*/ 73 w 1433"/>
                    <a:gd name="T35" fmla="*/ 49 h 1184"/>
                    <a:gd name="T36" fmla="*/ 215 w 1433"/>
                    <a:gd name="T37" fmla="*/ 81 h 1184"/>
                    <a:gd name="T38" fmla="*/ 353 w 1433"/>
                    <a:gd name="T39" fmla="*/ 125 h 1184"/>
                    <a:gd name="T40" fmla="*/ 485 w 1433"/>
                    <a:gd name="T41" fmla="*/ 176 h 1184"/>
                    <a:gd name="T42" fmla="*/ 610 w 1433"/>
                    <a:gd name="T43" fmla="*/ 235 h 1184"/>
                    <a:gd name="T44" fmla="*/ 729 w 1433"/>
                    <a:gd name="T45" fmla="*/ 300 h 1184"/>
                    <a:gd name="T46" fmla="*/ 839 w 1433"/>
                    <a:gd name="T47" fmla="*/ 373 h 1184"/>
                    <a:gd name="T48" fmla="*/ 942 w 1433"/>
                    <a:gd name="T49" fmla="*/ 449 h 1184"/>
                    <a:gd name="T50" fmla="*/ 1035 w 1433"/>
                    <a:gd name="T51" fmla="*/ 530 h 1184"/>
                    <a:gd name="T52" fmla="*/ 1120 w 1433"/>
                    <a:gd name="T53" fmla="*/ 615 h 1184"/>
                    <a:gd name="T54" fmla="*/ 1194 w 1433"/>
                    <a:gd name="T55" fmla="*/ 701 h 1184"/>
                    <a:gd name="T56" fmla="*/ 1259 w 1433"/>
                    <a:gd name="T57" fmla="*/ 789 h 1184"/>
                    <a:gd name="T58" fmla="*/ 1311 w 1433"/>
                    <a:gd name="T59" fmla="*/ 879 h 1184"/>
                    <a:gd name="T60" fmla="*/ 1352 w 1433"/>
                    <a:gd name="T61" fmla="*/ 967 h 1184"/>
                    <a:gd name="T62" fmla="*/ 1379 w 1433"/>
                    <a:gd name="T63" fmla="*/ 1055 h 1184"/>
                    <a:gd name="T64" fmla="*/ 1394 w 1433"/>
                    <a:gd name="T65" fmla="*/ 1142 h 1184"/>
                    <a:gd name="T66" fmla="*/ 1396 w 1433"/>
                    <a:gd name="T67" fmla="*/ 1184 h 11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1433" h="1184">
                      <a:moveTo>
                        <a:pt x="1433" y="1184"/>
                      </a:moveTo>
                      <a:lnTo>
                        <a:pt x="1433" y="1184"/>
                      </a:lnTo>
                      <a:lnTo>
                        <a:pt x="1430" y="1139"/>
                      </a:lnTo>
                      <a:lnTo>
                        <a:pt x="1425" y="1093"/>
                      </a:lnTo>
                      <a:lnTo>
                        <a:pt x="1415" y="1047"/>
                      </a:lnTo>
                      <a:lnTo>
                        <a:pt x="1401" y="1001"/>
                      </a:lnTo>
                      <a:lnTo>
                        <a:pt x="1386" y="956"/>
                      </a:lnTo>
                      <a:lnTo>
                        <a:pt x="1365" y="908"/>
                      </a:lnTo>
                      <a:lnTo>
                        <a:pt x="1343" y="862"/>
                      </a:lnTo>
                      <a:lnTo>
                        <a:pt x="1318" y="815"/>
                      </a:lnTo>
                      <a:lnTo>
                        <a:pt x="1289" y="769"/>
                      </a:lnTo>
                      <a:lnTo>
                        <a:pt x="1257" y="723"/>
                      </a:lnTo>
                      <a:lnTo>
                        <a:pt x="1223" y="678"/>
                      </a:lnTo>
                      <a:lnTo>
                        <a:pt x="1186" y="634"/>
                      </a:lnTo>
                      <a:lnTo>
                        <a:pt x="1147" y="590"/>
                      </a:lnTo>
                      <a:lnTo>
                        <a:pt x="1105" y="545"/>
                      </a:lnTo>
                      <a:lnTo>
                        <a:pt x="1061" y="503"/>
                      </a:lnTo>
                      <a:lnTo>
                        <a:pt x="1015" y="461"/>
                      </a:lnTo>
                      <a:lnTo>
                        <a:pt x="966" y="420"/>
                      </a:lnTo>
                      <a:lnTo>
                        <a:pt x="913" y="381"/>
                      </a:lnTo>
                      <a:lnTo>
                        <a:pt x="861" y="342"/>
                      </a:lnTo>
                      <a:lnTo>
                        <a:pt x="805" y="305"/>
                      </a:lnTo>
                      <a:lnTo>
                        <a:pt x="747" y="269"/>
                      </a:lnTo>
                      <a:lnTo>
                        <a:pt x="688" y="235"/>
                      </a:lnTo>
                      <a:lnTo>
                        <a:pt x="627" y="201"/>
                      </a:lnTo>
                      <a:lnTo>
                        <a:pt x="564" y="171"/>
                      </a:lnTo>
                      <a:lnTo>
                        <a:pt x="500" y="142"/>
                      </a:lnTo>
                      <a:lnTo>
                        <a:pt x="434" y="115"/>
                      </a:lnTo>
                      <a:lnTo>
                        <a:pt x="366" y="90"/>
                      </a:lnTo>
                      <a:lnTo>
                        <a:pt x="297" y="68"/>
                      </a:lnTo>
                      <a:lnTo>
                        <a:pt x="226" y="47"/>
                      </a:lnTo>
                      <a:lnTo>
                        <a:pt x="154" y="29"/>
                      </a:lnTo>
                      <a:lnTo>
                        <a:pt x="80" y="12"/>
                      </a:lnTo>
                      <a:lnTo>
                        <a:pt x="7" y="0"/>
                      </a:lnTo>
                      <a:lnTo>
                        <a:pt x="0" y="35"/>
                      </a:lnTo>
                      <a:lnTo>
                        <a:pt x="73" y="49"/>
                      </a:lnTo>
                      <a:lnTo>
                        <a:pt x="146" y="64"/>
                      </a:lnTo>
                      <a:lnTo>
                        <a:pt x="215" y="81"/>
                      </a:lnTo>
                      <a:lnTo>
                        <a:pt x="285" y="101"/>
                      </a:lnTo>
                      <a:lnTo>
                        <a:pt x="353" y="125"/>
                      </a:lnTo>
                      <a:lnTo>
                        <a:pt x="420" y="149"/>
                      </a:lnTo>
                      <a:lnTo>
                        <a:pt x="485" y="176"/>
                      </a:lnTo>
                      <a:lnTo>
                        <a:pt x="549" y="205"/>
                      </a:lnTo>
                      <a:lnTo>
                        <a:pt x="610" y="235"/>
                      </a:lnTo>
                      <a:lnTo>
                        <a:pt x="671" y="268"/>
                      </a:lnTo>
                      <a:lnTo>
                        <a:pt x="729" y="300"/>
                      </a:lnTo>
                      <a:lnTo>
                        <a:pt x="785" y="335"/>
                      </a:lnTo>
                      <a:lnTo>
                        <a:pt x="839" y="373"/>
                      </a:lnTo>
                      <a:lnTo>
                        <a:pt x="891" y="410"/>
                      </a:lnTo>
                      <a:lnTo>
                        <a:pt x="942" y="449"/>
                      </a:lnTo>
                      <a:lnTo>
                        <a:pt x="989" y="490"/>
                      </a:lnTo>
                      <a:lnTo>
                        <a:pt x="1035" y="530"/>
                      </a:lnTo>
                      <a:lnTo>
                        <a:pt x="1079" y="571"/>
                      </a:lnTo>
                      <a:lnTo>
                        <a:pt x="1120" y="615"/>
                      </a:lnTo>
                      <a:lnTo>
                        <a:pt x="1159" y="657"/>
                      </a:lnTo>
                      <a:lnTo>
                        <a:pt x="1194" y="701"/>
                      </a:lnTo>
                      <a:lnTo>
                        <a:pt x="1228" y="745"/>
                      </a:lnTo>
                      <a:lnTo>
                        <a:pt x="1259" y="789"/>
                      </a:lnTo>
                      <a:lnTo>
                        <a:pt x="1286" y="834"/>
                      </a:lnTo>
                      <a:lnTo>
                        <a:pt x="1311" y="879"/>
                      </a:lnTo>
                      <a:lnTo>
                        <a:pt x="1332" y="923"/>
                      </a:lnTo>
                      <a:lnTo>
                        <a:pt x="1352" y="967"/>
                      </a:lnTo>
                      <a:lnTo>
                        <a:pt x="1367" y="1011"/>
                      </a:lnTo>
                      <a:lnTo>
                        <a:pt x="1379" y="1055"/>
                      </a:lnTo>
                      <a:lnTo>
                        <a:pt x="1388" y="1100"/>
                      </a:lnTo>
                      <a:lnTo>
                        <a:pt x="1394" y="1142"/>
                      </a:lnTo>
                      <a:lnTo>
                        <a:pt x="1396" y="1184"/>
                      </a:lnTo>
                      <a:lnTo>
                        <a:pt x="1396" y="1184"/>
                      </a:lnTo>
                      <a:lnTo>
                        <a:pt x="1433" y="118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7" name="Freeform 11">
                  <a:extLst>
                    <a:ext uri="{FF2B5EF4-FFF2-40B4-BE49-F238E27FC236}">
                      <a16:creationId xmlns:a16="http://schemas.microsoft.com/office/drawing/2014/main" id="{9C6DDC89-16F1-4001-9A53-7E5935591F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24" y="2191"/>
                  <a:ext cx="977" cy="966"/>
                </a:xfrm>
                <a:custGeom>
                  <a:avLst/>
                  <a:gdLst>
                    <a:gd name="T0" fmla="*/ 37 w 977"/>
                    <a:gd name="T1" fmla="*/ 956 h 966"/>
                    <a:gd name="T2" fmla="*/ 157 w 977"/>
                    <a:gd name="T3" fmla="*/ 917 h 966"/>
                    <a:gd name="T4" fmla="*/ 268 w 977"/>
                    <a:gd name="T5" fmla="*/ 876 h 966"/>
                    <a:gd name="T6" fmla="*/ 369 w 977"/>
                    <a:gd name="T7" fmla="*/ 831 h 966"/>
                    <a:gd name="T8" fmla="*/ 462 w 977"/>
                    <a:gd name="T9" fmla="*/ 780 h 966"/>
                    <a:gd name="T10" fmla="*/ 549 w 977"/>
                    <a:gd name="T11" fmla="*/ 727 h 966"/>
                    <a:gd name="T12" fmla="*/ 625 w 977"/>
                    <a:gd name="T13" fmla="*/ 673 h 966"/>
                    <a:gd name="T14" fmla="*/ 694 w 977"/>
                    <a:gd name="T15" fmla="*/ 614 h 966"/>
                    <a:gd name="T16" fmla="*/ 757 w 977"/>
                    <a:gd name="T17" fmla="*/ 553 h 966"/>
                    <a:gd name="T18" fmla="*/ 810 w 977"/>
                    <a:gd name="T19" fmla="*/ 490 h 966"/>
                    <a:gd name="T20" fmla="*/ 857 w 977"/>
                    <a:gd name="T21" fmla="*/ 424 h 966"/>
                    <a:gd name="T22" fmla="*/ 894 w 977"/>
                    <a:gd name="T23" fmla="*/ 358 h 966"/>
                    <a:gd name="T24" fmla="*/ 926 w 977"/>
                    <a:gd name="T25" fmla="*/ 288 h 966"/>
                    <a:gd name="T26" fmla="*/ 950 w 977"/>
                    <a:gd name="T27" fmla="*/ 217 h 966"/>
                    <a:gd name="T28" fmla="*/ 965 w 977"/>
                    <a:gd name="T29" fmla="*/ 146 h 966"/>
                    <a:gd name="T30" fmla="*/ 976 w 977"/>
                    <a:gd name="T31" fmla="*/ 73 h 966"/>
                    <a:gd name="T32" fmla="*/ 977 w 977"/>
                    <a:gd name="T33" fmla="*/ 0 h 966"/>
                    <a:gd name="T34" fmla="*/ 940 w 977"/>
                    <a:gd name="T35" fmla="*/ 36 h 966"/>
                    <a:gd name="T36" fmla="*/ 935 w 977"/>
                    <a:gd name="T37" fmla="*/ 105 h 966"/>
                    <a:gd name="T38" fmla="*/ 923 w 977"/>
                    <a:gd name="T39" fmla="*/ 173 h 966"/>
                    <a:gd name="T40" fmla="*/ 904 w 977"/>
                    <a:gd name="T41" fmla="*/ 241 h 966"/>
                    <a:gd name="T42" fmla="*/ 877 w 977"/>
                    <a:gd name="T43" fmla="*/ 307 h 966"/>
                    <a:gd name="T44" fmla="*/ 845 w 977"/>
                    <a:gd name="T45" fmla="*/ 373 h 966"/>
                    <a:gd name="T46" fmla="*/ 804 w 977"/>
                    <a:gd name="T47" fmla="*/ 436 h 966"/>
                    <a:gd name="T48" fmla="*/ 757 w 977"/>
                    <a:gd name="T49" fmla="*/ 498 h 966"/>
                    <a:gd name="T50" fmla="*/ 701 w 977"/>
                    <a:gd name="T51" fmla="*/ 558 h 966"/>
                    <a:gd name="T52" fmla="*/ 638 w 977"/>
                    <a:gd name="T53" fmla="*/ 615 h 966"/>
                    <a:gd name="T54" fmla="*/ 567 w 977"/>
                    <a:gd name="T55" fmla="*/ 671 h 966"/>
                    <a:gd name="T56" fmla="*/ 488 w 977"/>
                    <a:gd name="T57" fmla="*/ 724 h 966"/>
                    <a:gd name="T58" fmla="*/ 400 w 977"/>
                    <a:gd name="T59" fmla="*/ 773 h 966"/>
                    <a:gd name="T60" fmla="*/ 305 w 977"/>
                    <a:gd name="T61" fmla="*/ 820 h 966"/>
                    <a:gd name="T62" fmla="*/ 200 w 977"/>
                    <a:gd name="T63" fmla="*/ 863 h 966"/>
                    <a:gd name="T64" fmla="*/ 86 w 977"/>
                    <a:gd name="T65" fmla="*/ 902 h 966"/>
                    <a:gd name="T66" fmla="*/ 49 w 977"/>
                    <a:gd name="T67" fmla="*/ 946 h 966"/>
                    <a:gd name="T68" fmla="*/ 0 w 977"/>
                    <a:gd name="T69" fmla="*/ 966 h 966"/>
                    <a:gd name="T70" fmla="*/ 15 w 977"/>
                    <a:gd name="T71" fmla="*/ 931 h 9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977" h="966">
                      <a:moveTo>
                        <a:pt x="15" y="931"/>
                      </a:moveTo>
                      <a:lnTo>
                        <a:pt x="37" y="956"/>
                      </a:lnTo>
                      <a:lnTo>
                        <a:pt x="98" y="937"/>
                      </a:lnTo>
                      <a:lnTo>
                        <a:pt x="157" y="917"/>
                      </a:lnTo>
                      <a:lnTo>
                        <a:pt x="213" y="897"/>
                      </a:lnTo>
                      <a:lnTo>
                        <a:pt x="268" y="876"/>
                      </a:lnTo>
                      <a:lnTo>
                        <a:pt x="318" y="853"/>
                      </a:lnTo>
                      <a:lnTo>
                        <a:pt x="369" y="831"/>
                      </a:lnTo>
                      <a:lnTo>
                        <a:pt x="417" y="805"/>
                      </a:lnTo>
                      <a:lnTo>
                        <a:pt x="462" y="780"/>
                      </a:lnTo>
                      <a:lnTo>
                        <a:pt x="506" y="754"/>
                      </a:lnTo>
                      <a:lnTo>
                        <a:pt x="549" y="727"/>
                      </a:lnTo>
                      <a:lnTo>
                        <a:pt x="588" y="700"/>
                      </a:lnTo>
                      <a:lnTo>
                        <a:pt x="625" y="673"/>
                      </a:lnTo>
                      <a:lnTo>
                        <a:pt x="662" y="644"/>
                      </a:lnTo>
                      <a:lnTo>
                        <a:pt x="694" y="614"/>
                      </a:lnTo>
                      <a:lnTo>
                        <a:pt x="727" y="583"/>
                      </a:lnTo>
                      <a:lnTo>
                        <a:pt x="757" y="553"/>
                      </a:lnTo>
                      <a:lnTo>
                        <a:pt x="784" y="522"/>
                      </a:lnTo>
                      <a:lnTo>
                        <a:pt x="810" y="490"/>
                      </a:lnTo>
                      <a:lnTo>
                        <a:pt x="835" y="458"/>
                      </a:lnTo>
                      <a:lnTo>
                        <a:pt x="857" y="424"/>
                      </a:lnTo>
                      <a:lnTo>
                        <a:pt x="877" y="392"/>
                      </a:lnTo>
                      <a:lnTo>
                        <a:pt x="894" y="358"/>
                      </a:lnTo>
                      <a:lnTo>
                        <a:pt x="911" y="322"/>
                      </a:lnTo>
                      <a:lnTo>
                        <a:pt x="926" y="288"/>
                      </a:lnTo>
                      <a:lnTo>
                        <a:pt x="938" y="253"/>
                      </a:lnTo>
                      <a:lnTo>
                        <a:pt x="950" y="217"/>
                      </a:lnTo>
                      <a:lnTo>
                        <a:pt x="959" y="182"/>
                      </a:lnTo>
                      <a:lnTo>
                        <a:pt x="965" y="146"/>
                      </a:lnTo>
                      <a:lnTo>
                        <a:pt x="972" y="109"/>
                      </a:lnTo>
                      <a:lnTo>
                        <a:pt x="976" y="73"/>
                      </a:lnTo>
                      <a:lnTo>
                        <a:pt x="977" y="36"/>
                      </a:lnTo>
                      <a:lnTo>
                        <a:pt x="977" y="0"/>
                      </a:lnTo>
                      <a:lnTo>
                        <a:pt x="940" y="0"/>
                      </a:lnTo>
                      <a:lnTo>
                        <a:pt x="940" y="36"/>
                      </a:lnTo>
                      <a:lnTo>
                        <a:pt x="938" y="70"/>
                      </a:lnTo>
                      <a:lnTo>
                        <a:pt x="935" y="105"/>
                      </a:lnTo>
                      <a:lnTo>
                        <a:pt x="930" y="139"/>
                      </a:lnTo>
                      <a:lnTo>
                        <a:pt x="923" y="173"/>
                      </a:lnTo>
                      <a:lnTo>
                        <a:pt x="915" y="207"/>
                      </a:lnTo>
                      <a:lnTo>
                        <a:pt x="904" y="241"/>
                      </a:lnTo>
                      <a:lnTo>
                        <a:pt x="893" y="275"/>
                      </a:lnTo>
                      <a:lnTo>
                        <a:pt x="877" y="307"/>
                      </a:lnTo>
                      <a:lnTo>
                        <a:pt x="862" y="341"/>
                      </a:lnTo>
                      <a:lnTo>
                        <a:pt x="845" y="373"/>
                      </a:lnTo>
                      <a:lnTo>
                        <a:pt x="825" y="405"/>
                      </a:lnTo>
                      <a:lnTo>
                        <a:pt x="804" y="436"/>
                      </a:lnTo>
                      <a:lnTo>
                        <a:pt x="781" y="468"/>
                      </a:lnTo>
                      <a:lnTo>
                        <a:pt x="757" y="498"/>
                      </a:lnTo>
                      <a:lnTo>
                        <a:pt x="730" y="529"/>
                      </a:lnTo>
                      <a:lnTo>
                        <a:pt x="701" y="558"/>
                      </a:lnTo>
                      <a:lnTo>
                        <a:pt x="671" y="587"/>
                      </a:lnTo>
                      <a:lnTo>
                        <a:pt x="638" y="615"/>
                      </a:lnTo>
                      <a:lnTo>
                        <a:pt x="603" y="644"/>
                      </a:lnTo>
                      <a:lnTo>
                        <a:pt x="567" y="671"/>
                      </a:lnTo>
                      <a:lnTo>
                        <a:pt x="528" y="697"/>
                      </a:lnTo>
                      <a:lnTo>
                        <a:pt x="488" y="724"/>
                      </a:lnTo>
                      <a:lnTo>
                        <a:pt x="445" y="749"/>
                      </a:lnTo>
                      <a:lnTo>
                        <a:pt x="400" y="773"/>
                      </a:lnTo>
                      <a:lnTo>
                        <a:pt x="354" y="797"/>
                      </a:lnTo>
                      <a:lnTo>
                        <a:pt x="305" y="820"/>
                      </a:lnTo>
                      <a:lnTo>
                        <a:pt x="252" y="842"/>
                      </a:lnTo>
                      <a:lnTo>
                        <a:pt x="200" y="863"/>
                      </a:lnTo>
                      <a:lnTo>
                        <a:pt x="144" y="883"/>
                      </a:lnTo>
                      <a:lnTo>
                        <a:pt x="86" y="902"/>
                      </a:lnTo>
                      <a:lnTo>
                        <a:pt x="27" y="920"/>
                      </a:lnTo>
                      <a:lnTo>
                        <a:pt x="49" y="946"/>
                      </a:lnTo>
                      <a:lnTo>
                        <a:pt x="15" y="931"/>
                      </a:lnTo>
                      <a:lnTo>
                        <a:pt x="0" y="966"/>
                      </a:lnTo>
                      <a:lnTo>
                        <a:pt x="37" y="956"/>
                      </a:lnTo>
                      <a:lnTo>
                        <a:pt x="15" y="93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8" name="Freeform 12">
                  <a:extLst>
                    <a:ext uri="{FF2B5EF4-FFF2-40B4-BE49-F238E27FC236}">
                      <a16:creationId xmlns:a16="http://schemas.microsoft.com/office/drawing/2014/main" id="{F639B4E1-132D-414F-8E00-75498F2964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39" y="2649"/>
                  <a:ext cx="202" cy="488"/>
                </a:xfrm>
                <a:custGeom>
                  <a:avLst/>
                  <a:gdLst>
                    <a:gd name="T0" fmla="*/ 105 w 202"/>
                    <a:gd name="T1" fmla="*/ 27 h 488"/>
                    <a:gd name="T2" fmla="*/ 105 w 202"/>
                    <a:gd name="T3" fmla="*/ 27 h 488"/>
                    <a:gd name="T4" fmla="*/ 120 w 202"/>
                    <a:gd name="T5" fmla="*/ 42 h 488"/>
                    <a:gd name="T6" fmla="*/ 132 w 202"/>
                    <a:gd name="T7" fmla="*/ 59 h 488"/>
                    <a:gd name="T8" fmla="*/ 142 w 202"/>
                    <a:gd name="T9" fmla="*/ 74 h 488"/>
                    <a:gd name="T10" fmla="*/ 151 w 202"/>
                    <a:gd name="T11" fmla="*/ 91 h 488"/>
                    <a:gd name="T12" fmla="*/ 158 w 202"/>
                    <a:gd name="T13" fmla="*/ 107 h 488"/>
                    <a:gd name="T14" fmla="*/ 163 w 202"/>
                    <a:gd name="T15" fmla="*/ 123 h 488"/>
                    <a:gd name="T16" fmla="*/ 164 w 202"/>
                    <a:gd name="T17" fmla="*/ 140 h 488"/>
                    <a:gd name="T18" fmla="*/ 166 w 202"/>
                    <a:gd name="T19" fmla="*/ 156 h 488"/>
                    <a:gd name="T20" fmla="*/ 164 w 202"/>
                    <a:gd name="T21" fmla="*/ 173 h 488"/>
                    <a:gd name="T22" fmla="*/ 163 w 202"/>
                    <a:gd name="T23" fmla="*/ 190 h 488"/>
                    <a:gd name="T24" fmla="*/ 161 w 202"/>
                    <a:gd name="T25" fmla="*/ 207 h 488"/>
                    <a:gd name="T26" fmla="*/ 156 w 202"/>
                    <a:gd name="T27" fmla="*/ 223 h 488"/>
                    <a:gd name="T28" fmla="*/ 151 w 202"/>
                    <a:gd name="T29" fmla="*/ 240 h 488"/>
                    <a:gd name="T30" fmla="*/ 144 w 202"/>
                    <a:gd name="T31" fmla="*/ 257 h 488"/>
                    <a:gd name="T32" fmla="*/ 137 w 202"/>
                    <a:gd name="T33" fmla="*/ 274 h 488"/>
                    <a:gd name="T34" fmla="*/ 129 w 202"/>
                    <a:gd name="T35" fmla="*/ 290 h 488"/>
                    <a:gd name="T36" fmla="*/ 110 w 202"/>
                    <a:gd name="T37" fmla="*/ 322 h 488"/>
                    <a:gd name="T38" fmla="*/ 92 w 202"/>
                    <a:gd name="T39" fmla="*/ 352 h 488"/>
                    <a:gd name="T40" fmla="*/ 71 w 202"/>
                    <a:gd name="T41" fmla="*/ 379 h 488"/>
                    <a:gd name="T42" fmla="*/ 53 w 202"/>
                    <a:gd name="T43" fmla="*/ 405 h 488"/>
                    <a:gd name="T44" fmla="*/ 21 w 202"/>
                    <a:gd name="T45" fmla="*/ 445 h 488"/>
                    <a:gd name="T46" fmla="*/ 0 w 202"/>
                    <a:gd name="T47" fmla="*/ 473 h 488"/>
                    <a:gd name="T48" fmla="*/ 34 w 202"/>
                    <a:gd name="T49" fmla="*/ 488 h 488"/>
                    <a:gd name="T50" fmla="*/ 49 w 202"/>
                    <a:gd name="T51" fmla="*/ 467 h 488"/>
                    <a:gd name="T52" fmla="*/ 81 w 202"/>
                    <a:gd name="T53" fmla="*/ 427 h 488"/>
                    <a:gd name="T54" fmla="*/ 102 w 202"/>
                    <a:gd name="T55" fmla="*/ 401 h 488"/>
                    <a:gd name="T56" fmla="*/ 122 w 202"/>
                    <a:gd name="T57" fmla="*/ 373 h 488"/>
                    <a:gd name="T58" fmla="*/ 142 w 202"/>
                    <a:gd name="T59" fmla="*/ 340 h 488"/>
                    <a:gd name="T60" fmla="*/ 161 w 202"/>
                    <a:gd name="T61" fmla="*/ 308 h 488"/>
                    <a:gd name="T62" fmla="*/ 170 w 202"/>
                    <a:gd name="T63" fmla="*/ 290 h 488"/>
                    <a:gd name="T64" fmla="*/ 178 w 202"/>
                    <a:gd name="T65" fmla="*/ 271 h 488"/>
                    <a:gd name="T66" fmla="*/ 185 w 202"/>
                    <a:gd name="T67" fmla="*/ 252 h 488"/>
                    <a:gd name="T68" fmla="*/ 192 w 202"/>
                    <a:gd name="T69" fmla="*/ 234 h 488"/>
                    <a:gd name="T70" fmla="*/ 197 w 202"/>
                    <a:gd name="T71" fmla="*/ 215 h 488"/>
                    <a:gd name="T72" fmla="*/ 200 w 202"/>
                    <a:gd name="T73" fmla="*/ 196 h 488"/>
                    <a:gd name="T74" fmla="*/ 202 w 202"/>
                    <a:gd name="T75" fmla="*/ 176 h 488"/>
                    <a:gd name="T76" fmla="*/ 202 w 202"/>
                    <a:gd name="T77" fmla="*/ 156 h 488"/>
                    <a:gd name="T78" fmla="*/ 202 w 202"/>
                    <a:gd name="T79" fmla="*/ 135 h 488"/>
                    <a:gd name="T80" fmla="*/ 198 w 202"/>
                    <a:gd name="T81" fmla="*/ 115 h 488"/>
                    <a:gd name="T82" fmla="*/ 193 w 202"/>
                    <a:gd name="T83" fmla="*/ 96 h 488"/>
                    <a:gd name="T84" fmla="*/ 185 w 202"/>
                    <a:gd name="T85" fmla="*/ 76 h 488"/>
                    <a:gd name="T86" fmla="*/ 175 w 202"/>
                    <a:gd name="T87" fmla="*/ 56 h 488"/>
                    <a:gd name="T88" fmla="*/ 163 w 202"/>
                    <a:gd name="T89" fmla="*/ 37 h 488"/>
                    <a:gd name="T90" fmla="*/ 148 w 202"/>
                    <a:gd name="T91" fmla="*/ 18 h 488"/>
                    <a:gd name="T92" fmla="*/ 131 w 202"/>
                    <a:gd name="T93" fmla="*/ 0 h 488"/>
                    <a:gd name="T94" fmla="*/ 131 w 202"/>
                    <a:gd name="T95" fmla="*/ 0 h 488"/>
                    <a:gd name="T96" fmla="*/ 105 w 202"/>
                    <a:gd name="T97" fmla="*/ 27 h 4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02" h="488">
                      <a:moveTo>
                        <a:pt x="105" y="27"/>
                      </a:moveTo>
                      <a:lnTo>
                        <a:pt x="105" y="27"/>
                      </a:lnTo>
                      <a:lnTo>
                        <a:pt x="120" y="42"/>
                      </a:lnTo>
                      <a:lnTo>
                        <a:pt x="132" y="59"/>
                      </a:lnTo>
                      <a:lnTo>
                        <a:pt x="142" y="74"/>
                      </a:lnTo>
                      <a:lnTo>
                        <a:pt x="151" y="91"/>
                      </a:lnTo>
                      <a:lnTo>
                        <a:pt x="158" y="107"/>
                      </a:lnTo>
                      <a:lnTo>
                        <a:pt x="163" y="123"/>
                      </a:lnTo>
                      <a:lnTo>
                        <a:pt x="164" y="140"/>
                      </a:lnTo>
                      <a:lnTo>
                        <a:pt x="166" y="156"/>
                      </a:lnTo>
                      <a:lnTo>
                        <a:pt x="164" y="173"/>
                      </a:lnTo>
                      <a:lnTo>
                        <a:pt x="163" y="190"/>
                      </a:lnTo>
                      <a:lnTo>
                        <a:pt x="161" y="207"/>
                      </a:lnTo>
                      <a:lnTo>
                        <a:pt x="156" y="223"/>
                      </a:lnTo>
                      <a:lnTo>
                        <a:pt x="151" y="240"/>
                      </a:lnTo>
                      <a:lnTo>
                        <a:pt x="144" y="257"/>
                      </a:lnTo>
                      <a:lnTo>
                        <a:pt x="137" y="274"/>
                      </a:lnTo>
                      <a:lnTo>
                        <a:pt x="129" y="290"/>
                      </a:lnTo>
                      <a:lnTo>
                        <a:pt x="110" y="322"/>
                      </a:lnTo>
                      <a:lnTo>
                        <a:pt x="92" y="352"/>
                      </a:lnTo>
                      <a:lnTo>
                        <a:pt x="71" y="379"/>
                      </a:lnTo>
                      <a:lnTo>
                        <a:pt x="53" y="405"/>
                      </a:lnTo>
                      <a:lnTo>
                        <a:pt x="21" y="445"/>
                      </a:lnTo>
                      <a:lnTo>
                        <a:pt x="0" y="473"/>
                      </a:lnTo>
                      <a:lnTo>
                        <a:pt x="34" y="488"/>
                      </a:lnTo>
                      <a:lnTo>
                        <a:pt x="49" y="467"/>
                      </a:lnTo>
                      <a:lnTo>
                        <a:pt x="81" y="427"/>
                      </a:lnTo>
                      <a:lnTo>
                        <a:pt x="102" y="401"/>
                      </a:lnTo>
                      <a:lnTo>
                        <a:pt x="122" y="373"/>
                      </a:lnTo>
                      <a:lnTo>
                        <a:pt x="142" y="340"/>
                      </a:lnTo>
                      <a:lnTo>
                        <a:pt x="161" y="308"/>
                      </a:lnTo>
                      <a:lnTo>
                        <a:pt x="170" y="290"/>
                      </a:lnTo>
                      <a:lnTo>
                        <a:pt x="178" y="271"/>
                      </a:lnTo>
                      <a:lnTo>
                        <a:pt x="185" y="252"/>
                      </a:lnTo>
                      <a:lnTo>
                        <a:pt x="192" y="234"/>
                      </a:lnTo>
                      <a:lnTo>
                        <a:pt x="197" y="215"/>
                      </a:lnTo>
                      <a:lnTo>
                        <a:pt x="200" y="196"/>
                      </a:lnTo>
                      <a:lnTo>
                        <a:pt x="202" y="176"/>
                      </a:lnTo>
                      <a:lnTo>
                        <a:pt x="202" y="156"/>
                      </a:lnTo>
                      <a:lnTo>
                        <a:pt x="202" y="135"/>
                      </a:lnTo>
                      <a:lnTo>
                        <a:pt x="198" y="115"/>
                      </a:lnTo>
                      <a:lnTo>
                        <a:pt x="193" y="96"/>
                      </a:lnTo>
                      <a:lnTo>
                        <a:pt x="185" y="76"/>
                      </a:lnTo>
                      <a:lnTo>
                        <a:pt x="175" y="56"/>
                      </a:lnTo>
                      <a:lnTo>
                        <a:pt x="163" y="37"/>
                      </a:lnTo>
                      <a:lnTo>
                        <a:pt x="148" y="18"/>
                      </a:lnTo>
                      <a:lnTo>
                        <a:pt x="131" y="0"/>
                      </a:lnTo>
                      <a:lnTo>
                        <a:pt x="131" y="0"/>
                      </a:lnTo>
                      <a:lnTo>
                        <a:pt x="105" y="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9" name="Freeform 13">
                  <a:extLst>
                    <a:ext uri="{FF2B5EF4-FFF2-40B4-BE49-F238E27FC236}">
                      <a16:creationId xmlns:a16="http://schemas.microsoft.com/office/drawing/2014/main" id="{FE8CA091-43CE-403C-8496-CB858AFC1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31" y="2561"/>
                  <a:ext cx="639" cy="286"/>
                </a:xfrm>
                <a:custGeom>
                  <a:avLst/>
                  <a:gdLst>
                    <a:gd name="T0" fmla="*/ 32 w 639"/>
                    <a:gd name="T1" fmla="*/ 259 h 286"/>
                    <a:gd name="T2" fmla="*/ 80 w 639"/>
                    <a:gd name="T3" fmla="*/ 205 h 286"/>
                    <a:gd name="T4" fmla="*/ 125 w 639"/>
                    <a:gd name="T5" fmla="*/ 159 h 286"/>
                    <a:gd name="T6" fmla="*/ 171 w 639"/>
                    <a:gd name="T7" fmla="*/ 122 h 286"/>
                    <a:gd name="T8" fmla="*/ 217 w 639"/>
                    <a:gd name="T9" fmla="*/ 91 h 286"/>
                    <a:gd name="T10" fmla="*/ 261 w 639"/>
                    <a:gd name="T11" fmla="*/ 69 h 286"/>
                    <a:gd name="T12" fmla="*/ 303 w 639"/>
                    <a:gd name="T13" fmla="*/ 52 h 286"/>
                    <a:gd name="T14" fmla="*/ 344 w 639"/>
                    <a:gd name="T15" fmla="*/ 42 h 286"/>
                    <a:gd name="T16" fmla="*/ 383 w 639"/>
                    <a:gd name="T17" fmla="*/ 37 h 286"/>
                    <a:gd name="T18" fmla="*/ 420 w 639"/>
                    <a:gd name="T19" fmla="*/ 37 h 286"/>
                    <a:gd name="T20" fmla="*/ 456 w 639"/>
                    <a:gd name="T21" fmla="*/ 40 h 286"/>
                    <a:gd name="T22" fmla="*/ 490 w 639"/>
                    <a:gd name="T23" fmla="*/ 47 h 286"/>
                    <a:gd name="T24" fmla="*/ 520 w 639"/>
                    <a:gd name="T25" fmla="*/ 57 h 286"/>
                    <a:gd name="T26" fmla="*/ 573 w 639"/>
                    <a:gd name="T27" fmla="*/ 84 h 286"/>
                    <a:gd name="T28" fmla="*/ 613 w 639"/>
                    <a:gd name="T29" fmla="*/ 115 h 286"/>
                    <a:gd name="T30" fmla="*/ 617 w 639"/>
                    <a:gd name="T31" fmla="*/ 71 h 286"/>
                    <a:gd name="T32" fmla="*/ 564 w 639"/>
                    <a:gd name="T33" fmla="*/ 37 h 286"/>
                    <a:gd name="T34" fmla="*/ 517 w 639"/>
                    <a:gd name="T35" fmla="*/ 17 h 286"/>
                    <a:gd name="T36" fmla="*/ 481 w 639"/>
                    <a:gd name="T37" fmla="*/ 8 h 286"/>
                    <a:gd name="T38" fmla="*/ 442 w 639"/>
                    <a:gd name="T39" fmla="*/ 1 h 286"/>
                    <a:gd name="T40" fmla="*/ 401 w 639"/>
                    <a:gd name="T41" fmla="*/ 0 h 286"/>
                    <a:gd name="T42" fmla="*/ 359 w 639"/>
                    <a:gd name="T43" fmla="*/ 3 h 286"/>
                    <a:gd name="T44" fmla="*/ 315 w 639"/>
                    <a:gd name="T45" fmla="*/ 12 h 286"/>
                    <a:gd name="T46" fmla="*/ 269 w 639"/>
                    <a:gd name="T47" fmla="*/ 25 h 286"/>
                    <a:gd name="T48" fmla="*/ 222 w 639"/>
                    <a:gd name="T49" fmla="*/ 47 h 286"/>
                    <a:gd name="T50" fmla="*/ 175 w 639"/>
                    <a:gd name="T51" fmla="*/ 74 h 286"/>
                    <a:gd name="T52" fmla="*/ 125 w 639"/>
                    <a:gd name="T53" fmla="*/ 110 h 286"/>
                    <a:gd name="T54" fmla="*/ 76 w 639"/>
                    <a:gd name="T55" fmla="*/ 154 h 286"/>
                    <a:gd name="T56" fmla="*/ 27 w 639"/>
                    <a:gd name="T57" fmla="*/ 206 h 286"/>
                    <a:gd name="T58" fmla="*/ 36 w 639"/>
                    <a:gd name="T59" fmla="*/ 242 h 286"/>
                    <a:gd name="T60" fmla="*/ 12 w 639"/>
                    <a:gd name="T61" fmla="*/ 286 h 286"/>
                    <a:gd name="T62" fmla="*/ 0 w 639"/>
                    <a:gd name="T63" fmla="*/ 254 h 2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639" h="286">
                      <a:moveTo>
                        <a:pt x="0" y="254"/>
                      </a:moveTo>
                      <a:lnTo>
                        <a:pt x="32" y="259"/>
                      </a:lnTo>
                      <a:lnTo>
                        <a:pt x="56" y="230"/>
                      </a:lnTo>
                      <a:lnTo>
                        <a:pt x="80" y="205"/>
                      </a:lnTo>
                      <a:lnTo>
                        <a:pt x="103" y="181"/>
                      </a:lnTo>
                      <a:lnTo>
                        <a:pt x="125" y="159"/>
                      </a:lnTo>
                      <a:lnTo>
                        <a:pt x="149" y="139"/>
                      </a:lnTo>
                      <a:lnTo>
                        <a:pt x="171" y="122"/>
                      </a:lnTo>
                      <a:lnTo>
                        <a:pt x="195" y="105"/>
                      </a:lnTo>
                      <a:lnTo>
                        <a:pt x="217" y="91"/>
                      </a:lnTo>
                      <a:lnTo>
                        <a:pt x="239" y="79"/>
                      </a:lnTo>
                      <a:lnTo>
                        <a:pt x="261" y="69"/>
                      </a:lnTo>
                      <a:lnTo>
                        <a:pt x="283" y="61"/>
                      </a:lnTo>
                      <a:lnTo>
                        <a:pt x="303" y="52"/>
                      </a:lnTo>
                      <a:lnTo>
                        <a:pt x="324" y="47"/>
                      </a:lnTo>
                      <a:lnTo>
                        <a:pt x="344" y="42"/>
                      </a:lnTo>
                      <a:lnTo>
                        <a:pt x="364" y="39"/>
                      </a:lnTo>
                      <a:lnTo>
                        <a:pt x="383" y="37"/>
                      </a:lnTo>
                      <a:lnTo>
                        <a:pt x="403" y="37"/>
                      </a:lnTo>
                      <a:lnTo>
                        <a:pt x="420" y="37"/>
                      </a:lnTo>
                      <a:lnTo>
                        <a:pt x="439" y="39"/>
                      </a:lnTo>
                      <a:lnTo>
                        <a:pt x="456" y="40"/>
                      </a:lnTo>
                      <a:lnTo>
                        <a:pt x="473" y="44"/>
                      </a:lnTo>
                      <a:lnTo>
                        <a:pt x="490" y="47"/>
                      </a:lnTo>
                      <a:lnTo>
                        <a:pt x="505" y="52"/>
                      </a:lnTo>
                      <a:lnTo>
                        <a:pt x="520" y="57"/>
                      </a:lnTo>
                      <a:lnTo>
                        <a:pt x="549" y="69"/>
                      </a:lnTo>
                      <a:lnTo>
                        <a:pt x="573" y="84"/>
                      </a:lnTo>
                      <a:lnTo>
                        <a:pt x="595" y="100"/>
                      </a:lnTo>
                      <a:lnTo>
                        <a:pt x="613" y="115"/>
                      </a:lnTo>
                      <a:lnTo>
                        <a:pt x="639" y="88"/>
                      </a:lnTo>
                      <a:lnTo>
                        <a:pt x="617" y="71"/>
                      </a:lnTo>
                      <a:lnTo>
                        <a:pt x="593" y="52"/>
                      </a:lnTo>
                      <a:lnTo>
                        <a:pt x="564" y="37"/>
                      </a:lnTo>
                      <a:lnTo>
                        <a:pt x="534" y="23"/>
                      </a:lnTo>
                      <a:lnTo>
                        <a:pt x="517" y="17"/>
                      </a:lnTo>
                      <a:lnTo>
                        <a:pt x="498" y="12"/>
                      </a:lnTo>
                      <a:lnTo>
                        <a:pt x="481" y="8"/>
                      </a:lnTo>
                      <a:lnTo>
                        <a:pt x="462" y="5"/>
                      </a:lnTo>
                      <a:lnTo>
                        <a:pt x="442" y="1"/>
                      </a:lnTo>
                      <a:lnTo>
                        <a:pt x="422" y="0"/>
                      </a:lnTo>
                      <a:lnTo>
                        <a:pt x="401" y="0"/>
                      </a:lnTo>
                      <a:lnTo>
                        <a:pt x="381" y="1"/>
                      </a:lnTo>
                      <a:lnTo>
                        <a:pt x="359" y="3"/>
                      </a:lnTo>
                      <a:lnTo>
                        <a:pt x="337" y="6"/>
                      </a:lnTo>
                      <a:lnTo>
                        <a:pt x="315" y="12"/>
                      </a:lnTo>
                      <a:lnTo>
                        <a:pt x="293" y="18"/>
                      </a:lnTo>
                      <a:lnTo>
                        <a:pt x="269" y="25"/>
                      </a:lnTo>
                      <a:lnTo>
                        <a:pt x="246" y="35"/>
                      </a:lnTo>
                      <a:lnTo>
                        <a:pt x="222" y="47"/>
                      </a:lnTo>
                      <a:lnTo>
                        <a:pt x="198" y="59"/>
                      </a:lnTo>
                      <a:lnTo>
                        <a:pt x="175" y="74"/>
                      </a:lnTo>
                      <a:lnTo>
                        <a:pt x="151" y="91"/>
                      </a:lnTo>
                      <a:lnTo>
                        <a:pt x="125" y="110"/>
                      </a:lnTo>
                      <a:lnTo>
                        <a:pt x="102" y="132"/>
                      </a:lnTo>
                      <a:lnTo>
                        <a:pt x="76" y="154"/>
                      </a:lnTo>
                      <a:lnTo>
                        <a:pt x="53" y="179"/>
                      </a:lnTo>
                      <a:lnTo>
                        <a:pt x="27" y="206"/>
                      </a:lnTo>
                      <a:lnTo>
                        <a:pt x="3" y="237"/>
                      </a:lnTo>
                      <a:lnTo>
                        <a:pt x="36" y="242"/>
                      </a:lnTo>
                      <a:lnTo>
                        <a:pt x="0" y="254"/>
                      </a:lnTo>
                      <a:lnTo>
                        <a:pt x="12" y="286"/>
                      </a:lnTo>
                      <a:lnTo>
                        <a:pt x="32" y="259"/>
                      </a:lnTo>
                      <a:lnTo>
                        <a:pt x="0" y="25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0" name="Freeform 14">
                  <a:extLst>
                    <a:ext uri="{FF2B5EF4-FFF2-40B4-BE49-F238E27FC236}">
                      <a16:creationId xmlns:a16="http://schemas.microsoft.com/office/drawing/2014/main" id="{94DEE0B4-8499-4B63-B651-C541538DE7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52" y="2574"/>
                  <a:ext cx="215" cy="241"/>
                </a:xfrm>
                <a:custGeom>
                  <a:avLst/>
                  <a:gdLst>
                    <a:gd name="T0" fmla="*/ 0 w 215"/>
                    <a:gd name="T1" fmla="*/ 36 h 241"/>
                    <a:gd name="T2" fmla="*/ 0 w 215"/>
                    <a:gd name="T3" fmla="*/ 36 h 241"/>
                    <a:gd name="T4" fmla="*/ 16 w 215"/>
                    <a:gd name="T5" fmla="*/ 43 h 241"/>
                    <a:gd name="T6" fmla="*/ 32 w 215"/>
                    <a:gd name="T7" fmla="*/ 51 h 241"/>
                    <a:gd name="T8" fmla="*/ 47 w 215"/>
                    <a:gd name="T9" fmla="*/ 60 h 241"/>
                    <a:gd name="T10" fmla="*/ 60 w 215"/>
                    <a:gd name="T11" fmla="*/ 70 h 241"/>
                    <a:gd name="T12" fmla="*/ 76 w 215"/>
                    <a:gd name="T13" fmla="*/ 82 h 241"/>
                    <a:gd name="T14" fmla="*/ 88 w 215"/>
                    <a:gd name="T15" fmla="*/ 93 h 241"/>
                    <a:gd name="T16" fmla="*/ 101 w 215"/>
                    <a:gd name="T17" fmla="*/ 107 h 241"/>
                    <a:gd name="T18" fmla="*/ 113 w 215"/>
                    <a:gd name="T19" fmla="*/ 121 h 241"/>
                    <a:gd name="T20" fmla="*/ 135 w 215"/>
                    <a:gd name="T21" fmla="*/ 151 h 241"/>
                    <a:gd name="T22" fmla="*/ 152 w 215"/>
                    <a:gd name="T23" fmla="*/ 182 h 241"/>
                    <a:gd name="T24" fmla="*/ 167 w 215"/>
                    <a:gd name="T25" fmla="*/ 212 h 241"/>
                    <a:gd name="T26" fmla="*/ 179 w 215"/>
                    <a:gd name="T27" fmla="*/ 241 h 241"/>
                    <a:gd name="T28" fmla="*/ 215 w 215"/>
                    <a:gd name="T29" fmla="*/ 229 h 241"/>
                    <a:gd name="T30" fmla="*/ 201 w 215"/>
                    <a:gd name="T31" fmla="*/ 197 h 241"/>
                    <a:gd name="T32" fmla="*/ 184 w 215"/>
                    <a:gd name="T33" fmla="*/ 163 h 241"/>
                    <a:gd name="T34" fmla="*/ 166 w 215"/>
                    <a:gd name="T35" fmla="*/ 131 h 241"/>
                    <a:gd name="T36" fmla="*/ 142 w 215"/>
                    <a:gd name="T37" fmla="*/ 99 h 241"/>
                    <a:gd name="T38" fmla="*/ 128 w 215"/>
                    <a:gd name="T39" fmla="*/ 83 h 241"/>
                    <a:gd name="T40" fmla="*/ 115 w 215"/>
                    <a:gd name="T41" fmla="*/ 68 h 241"/>
                    <a:gd name="T42" fmla="*/ 99 w 215"/>
                    <a:gd name="T43" fmla="*/ 54 h 241"/>
                    <a:gd name="T44" fmla="*/ 84 w 215"/>
                    <a:gd name="T45" fmla="*/ 41 h 241"/>
                    <a:gd name="T46" fmla="*/ 67 w 215"/>
                    <a:gd name="T47" fmla="*/ 29 h 241"/>
                    <a:gd name="T48" fmla="*/ 50 w 215"/>
                    <a:gd name="T49" fmla="*/ 19 h 241"/>
                    <a:gd name="T50" fmla="*/ 32 w 215"/>
                    <a:gd name="T51" fmla="*/ 9 h 241"/>
                    <a:gd name="T52" fmla="*/ 13 w 215"/>
                    <a:gd name="T53" fmla="*/ 0 h 241"/>
                    <a:gd name="T54" fmla="*/ 13 w 215"/>
                    <a:gd name="T55" fmla="*/ 0 h 241"/>
                    <a:gd name="T56" fmla="*/ 0 w 215"/>
                    <a:gd name="T57" fmla="*/ 36 h 2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215" h="241">
                      <a:moveTo>
                        <a:pt x="0" y="36"/>
                      </a:moveTo>
                      <a:lnTo>
                        <a:pt x="0" y="36"/>
                      </a:lnTo>
                      <a:lnTo>
                        <a:pt x="16" y="43"/>
                      </a:lnTo>
                      <a:lnTo>
                        <a:pt x="32" y="51"/>
                      </a:lnTo>
                      <a:lnTo>
                        <a:pt x="47" y="60"/>
                      </a:lnTo>
                      <a:lnTo>
                        <a:pt x="60" y="70"/>
                      </a:lnTo>
                      <a:lnTo>
                        <a:pt x="76" y="82"/>
                      </a:lnTo>
                      <a:lnTo>
                        <a:pt x="88" y="93"/>
                      </a:lnTo>
                      <a:lnTo>
                        <a:pt x="101" y="107"/>
                      </a:lnTo>
                      <a:lnTo>
                        <a:pt x="113" y="121"/>
                      </a:lnTo>
                      <a:lnTo>
                        <a:pt x="135" y="151"/>
                      </a:lnTo>
                      <a:lnTo>
                        <a:pt x="152" y="182"/>
                      </a:lnTo>
                      <a:lnTo>
                        <a:pt x="167" y="212"/>
                      </a:lnTo>
                      <a:lnTo>
                        <a:pt x="179" y="241"/>
                      </a:lnTo>
                      <a:lnTo>
                        <a:pt x="215" y="229"/>
                      </a:lnTo>
                      <a:lnTo>
                        <a:pt x="201" y="197"/>
                      </a:lnTo>
                      <a:lnTo>
                        <a:pt x="184" y="163"/>
                      </a:lnTo>
                      <a:lnTo>
                        <a:pt x="166" y="131"/>
                      </a:lnTo>
                      <a:lnTo>
                        <a:pt x="142" y="99"/>
                      </a:lnTo>
                      <a:lnTo>
                        <a:pt x="128" y="83"/>
                      </a:lnTo>
                      <a:lnTo>
                        <a:pt x="115" y="68"/>
                      </a:lnTo>
                      <a:lnTo>
                        <a:pt x="99" y="54"/>
                      </a:lnTo>
                      <a:lnTo>
                        <a:pt x="84" y="41"/>
                      </a:lnTo>
                      <a:lnTo>
                        <a:pt x="67" y="29"/>
                      </a:lnTo>
                      <a:lnTo>
                        <a:pt x="50" y="19"/>
                      </a:lnTo>
                      <a:lnTo>
                        <a:pt x="32" y="9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1" name="Freeform 15">
                  <a:extLst>
                    <a:ext uri="{FF2B5EF4-FFF2-40B4-BE49-F238E27FC236}">
                      <a16:creationId xmlns:a16="http://schemas.microsoft.com/office/drawing/2014/main" id="{42810A3B-5BCE-46EB-AFF2-D6784A4ECC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67" y="2557"/>
                  <a:ext cx="798" cy="637"/>
                </a:xfrm>
                <a:custGeom>
                  <a:avLst/>
                  <a:gdLst>
                    <a:gd name="T0" fmla="*/ 36 w 798"/>
                    <a:gd name="T1" fmla="*/ 637 h 637"/>
                    <a:gd name="T2" fmla="*/ 83 w 798"/>
                    <a:gd name="T3" fmla="*/ 526 h 637"/>
                    <a:gd name="T4" fmla="*/ 134 w 798"/>
                    <a:gd name="T5" fmla="*/ 427 h 637"/>
                    <a:gd name="T6" fmla="*/ 187 w 798"/>
                    <a:gd name="T7" fmla="*/ 343 h 637"/>
                    <a:gd name="T8" fmla="*/ 243 w 798"/>
                    <a:gd name="T9" fmla="*/ 271 h 637"/>
                    <a:gd name="T10" fmla="*/ 298 w 798"/>
                    <a:gd name="T11" fmla="*/ 210 h 637"/>
                    <a:gd name="T12" fmla="*/ 354 w 798"/>
                    <a:gd name="T13" fmla="*/ 161 h 637"/>
                    <a:gd name="T14" fmla="*/ 410 w 798"/>
                    <a:gd name="T15" fmla="*/ 122 h 637"/>
                    <a:gd name="T16" fmla="*/ 464 w 798"/>
                    <a:gd name="T17" fmla="*/ 92 h 637"/>
                    <a:gd name="T18" fmla="*/ 517 w 798"/>
                    <a:gd name="T19" fmla="*/ 68 h 637"/>
                    <a:gd name="T20" fmla="*/ 568 w 798"/>
                    <a:gd name="T21" fmla="*/ 53 h 637"/>
                    <a:gd name="T22" fmla="*/ 615 w 798"/>
                    <a:gd name="T23" fmla="*/ 43 h 637"/>
                    <a:gd name="T24" fmla="*/ 659 w 798"/>
                    <a:gd name="T25" fmla="*/ 38 h 637"/>
                    <a:gd name="T26" fmla="*/ 700 w 798"/>
                    <a:gd name="T27" fmla="*/ 38 h 637"/>
                    <a:gd name="T28" fmla="*/ 734 w 798"/>
                    <a:gd name="T29" fmla="*/ 41 h 637"/>
                    <a:gd name="T30" fmla="*/ 785 w 798"/>
                    <a:gd name="T31" fmla="*/ 53 h 637"/>
                    <a:gd name="T32" fmla="*/ 771 w 798"/>
                    <a:gd name="T33" fmla="*/ 10 h 637"/>
                    <a:gd name="T34" fmla="*/ 720 w 798"/>
                    <a:gd name="T35" fmla="*/ 2 h 637"/>
                    <a:gd name="T36" fmla="*/ 679 w 798"/>
                    <a:gd name="T37" fmla="*/ 0 h 637"/>
                    <a:gd name="T38" fmla="*/ 634 w 798"/>
                    <a:gd name="T39" fmla="*/ 4 h 637"/>
                    <a:gd name="T40" fmla="*/ 585 w 798"/>
                    <a:gd name="T41" fmla="*/ 10 h 637"/>
                    <a:gd name="T42" fmla="*/ 532 w 798"/>
                    <a:gd name="T43" fmla="*/ 24 h 637"/>
                    <a:gd name="T44" fmla="*/ 476 w 798"/>
                    <a:gd name="T45" fmla="*/ 46 h 637"/>
                    <a:gd name="T46" fmla="*/ 419 w 798"/>
                    <a:gd name="T47" fmla="*/ 73 h 637"/>
                    <a:gd name="T48" fmla="*/ 361 w 798"/>
                    <a:gd name="T49" fmla="*/ 110 h 637"/>
                    <a:gd name="T50" fmla="*/ 302 w 798"/>
                    <a:gd name="T51" fmla="*/ 158 h 637"/>
                    <a:gd name="T52" fmla="*/ 243 w 798"/>
                    <a:gd name="T53" fmla="*/ 215 h 637"/>
                    <a:gd name="T54" fmla="*/ 185 w 798"/>
                    <a:gd name="T55" fmla="*/ 283 h 637"/>
                    <a:gd name="T56" fmla="*/ 129 w 798"/>
                    <a:gd name="T57" fmla="*/ 365 h 637"/>
                    <a:gd name="T58" fmla="*/ 75 w 798"/>
                    <a:gd name="T59" fmla="*/ 458 h 637"/>
                    <a:gd name="T60" fmla="*/ 24 w 798"/>
                    <a:gd name="T61" fmla="*/ 566 h 637"/>
                    <a:gd name="T62" fmla="*/ 36 w 798"/>
                    <a:gd name="T63" fmla="*/ 626 h 6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98" h="637">
                      <a:moveTo>
                        <a:pt x="0" y="637"/>
                      </a:moveTo>
                      <a:lnTo>
                        <a:pt x="36" y="637"/>
                      </a:lnTo>
                      <a:lnTo>
                        <a:pt x="58" y="580"/>
                      </a:lnTo>
                      <a:lnTo>
                        <a:pt x="83" y="526"/>
                      </a:lnTo>
                      <a:lnTo>
                        <a:pt x="109" y="475"/>
                      </a:lnTo>
                      <a:lnTo>
                        <a:pt x="134" y="427"/>
                      </a:lnTo>
                      <a:lnTo>
                        <a:pt x="160" y="383"/>
                      </a:lnTo>
                      <a:lnTo>
                        <a:pt x="187" y="343"/>
                      </a:lnTo>
                      <a:lnTo>
                        <a:pt x="214" y="305"/>
                      </a:lnTo>
                      <a:lnTo>
                        <a:pt x="243" y="271"/>
                      </a:lnTo>
                      <a:lnTo>
                        <a:pt x="270" y="239"/>
                      </a:lnTo>
                      <a:lnTo>
                        <a:pt x="298" y="210"/>
                      </a:lnTo>
                      <a:lnTo>
                        <a:pt x="326" y="185"/>
                      </a:lnTo>
                      <a:lnTo>
                        <a:pt x="354" y="161"/>
                      </a:lnTo>
                      <a:lnTo>
                        <a:pt x="381" y="141"/>
                      </a:lnTo>
                      <a:lnTo>
                        <a:pt x="410" y="122"/>
                      </a:lnTo>
                      <a:lnTo>
                        <a:pt x="437" y="105"/>
                      </a:lnTo>
                      <a:lnTo>
                        <a:pt x="464" y="92"/>
                      </a:lnTo>
                      <a:lnTo>
                        <a:pt x="491" y="78"/>
                      </a:lnTo>
                      <a:lnTo>
                        <a:pt x="517" y="68"/>
                      </a:lnTo>
                      <a:lnTo>
                        <a:pt x="542" y="60"/>
                      </a:lnTo>
                      <a:lnTo>
                        <a:pt x="568" y="53"/>
                      </a:lnTo>
                      <a:lnTo>
                        <a:pt x="591" y="48"/>
                      </a:lnTo>
                      <a:lnTo>
                        <a:pt x="615" y="43"/>
                      </a:lnTo>
                      <a:lnTo>
                        <a:pt x="639" y="39"/>
                      </a:lnTo>
                      <a:lnTo>
                        <a:pt x="659" y="38"/>
                      </a:lnTo>
                      <a:lnTo>
                        <a:pt x="679" y="38"/>
                      </a:lnTo>
                      <a:lnTo>
                        <a:pt x="700" y="38"/>
                      </a:lnTo>
                      <a:lnTo>
                        <a:pt x="717" y="39"/>
                      </a:lnTo>
                      <a:lnTo>
                        <a:pt x="734" y="41"/>
                      </a:lnTo>
                      <a:lnTo>
                        <a:pt x="762" y="46"/>
                      </a:lnTo>
                      <a:lnTo>
                        <a:pt x="785" y="53"/>
                      </a:lnTo>
                      <a:lnTo>
                        <a:pt x="798" y="17"/>
                      </a:lnTo>
                      <a:lnTo>
                        <a:pt x="771" y="10"/>
                      </a:lnTo>
                      <a:lnTo>
                        <a:pt x="739" y="4"/>
                      </a:lnTo>
                      <a:lnTo>
                        <a:pt x="720" y="2"/>
                      </a:lnTo>
                      <a:lnTo>
                        <a:pt x="702" y="0"/>
                      </a:lnTo>
                      <a:lnTo>
                        <a:pt x="679" y="0"/>
                      </a:lnTo>
                      <a:lnTo>
                        <a:pt x="657" y="2"/>
                      </a:lnTo>
                      <a:lnTo>
                        <a:pt x="634" y="4"/>
                      </a:lnTo>
                      <a:lnTo>
                        <a:pt x="610" y="7"/>
                      </a:lnTo>
                      <a:lnTo>
                        <a:pt x="585" y="10"/>
                      </a:lnTo>
                      <a:lnTo>
                        <a:pt x="559" y="17"/>
                      </a:lnTo>
                      <a:lnTo>
                        <a:pt x="532" y="24"/>
                      </a:lnTo>
                      <a:lnTo>
                        <a:pt x="505" y="34"/>
                      </a:lnTo>
                      <a:lnTo>
                        <a:pt x="476" y="46"/>
                      </a:lnTo>
                      <a:lnTo>
                        <a:pt x="447" y="58"/>
                      </a:lnTo>
                      <a:lnTo>
                        <a:pt x="419" y="73"/>
                      </a:lnTo>
                      <a:lnTo>
                        <a:pt x="390" y="92"/>
                      </a:lnTo>
                      <a:lnTo>
                        <a:pt x="361" y="110"/>
                      </a:lnTo>
                      <a:lnTo>
                        <a:pt x="331" y="132"/>
                      </a:lnTo>
                      <a:lnTo>
                        <a:pt x="302" y="158"/>
                      </a:lnTo>
                      <a:lnTo>
                        <a:pt x="271" y="185"/>
                      </a:lnTo>
                      <a:lnTo>
                        <a:pt x="243" y="215"/>
                      </a:lnTo>
                      <a:lnTo>
                        <a:pt x="214" y="248"/>
                      </a:lnTo>
                      <a:lnTo>
                        <a:pt x="185" y="283"/>
                      </a:lnTo>
                      <a:lnTo>
                        <a:pt x="156" y="322"/>
                      </a:lnTo>
                      <a:lnTo>
                        <a:pt x="129" y="365"/>
                      </a:lnTo>
                      <a:lnTo>
                        <a:pt x="102" y="409"/>
                      </a:lnTo>
                      <a:lnTo>
                        <a:pt x="75" y="458"/>
                      </a:lnTo>
                      <a:lnTo>
                        <a:pt x="49" y="510"/>
                      </a:lnTo>
                      <a:lnTo>
                        <a:pt x="24" y="566"/>
                      </a:lnTo>
                      <a:lnTo>
                        <a:pt x="0" y="626"/>
                      </a:lnTo>
                      <a:lnTo>
                        <a:pt x="36" y="626"/>
                      </a:lnTo>
                      <a:lnTo>
                        <a:pt x="0" y="63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2" name="Freeform 16">
                  <a:extLst>
                    <a:ext uri="{FF2B5EF4-FFF2-40B4-BE49-F238E27FC236}">
                      <a16:creationId xmlns:a16="http://schemas.microsoft.com/office/drawing/2014/main" id="{91A414F6-4993-4E45-9B6C-8B7F2ACCF4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5" y="2557"/>
                  <a:ext cx="798" cy="637"/>
                </a:xfrm>
                <a:custGeom>
                  <a:avLst/>
                  <a:gdLst>
                    <a:gd name="T0" fmla="*/ 12 w 798"/>
                    <a:gd name="T1" fmla="*/ 53 h 637"/>
                    <a:gd name="T2" fmla="*/ 64 w 798"/>
                    <a:gd name="T3" fmla="*/ 41 h 637"/>
                    <a:gd name="T4" fmla="*/ 98 w 798"/>
                    <a:gd name="T5" fmla="*/ 38 h 637"/>
                    <a:gd name="T6" fmla="*/ 137 w 798"/>
                    <a:gd name="T7" fmla="*/ 38 h 637"/>
                    <a:gd name="T8" fmla="*/ 181 w 798"/>
                    <a:gd name="T9" fmla="*/ 43 h 637"/>
                    <a:gd name="T10" fmla="*/ 229 w 798"/>
                    <a:gd name="T11" fmla="*/ 53 h 637"/>
                    <a:gd name="T12" fmla="*/ 280 w 798"/>
                    <a:gd name="T13" fmla="*/ 68 h 637"/>
                    <a:gd name="T14" fmla="*/ 334 w 798"/>
                    <a:gd name="T15" fmla="*/ 92 h 637"/>
                    <a:gd name="T16" fmla="*/ 388 w 798"/>
                    <a:gd name="T17" fmla="*/ 122 h 637"/>
                    <a:gd name="T18" fmla="*/ 444 w 798"/>
                    <a:gd name="T19" fmla="*/ 161 h 637"/>
                    <a:gd name="T20" fmla="*/ 500 w 798"/>
                    <a:gd name="T21" fmla="*/ 210 h 637"/>
                    <a:gd name="T22" fmla="*/ 556 w 798"/>
                    <a:gd name="T23" fmla="*/ 271 h 637"/>
                    <a:gd name="T24" fmla="*/ 612 w 798"/>
                    <a:gd name="T25" fmla="*/ 343 h 637"/>
                    <a:gd name="T26" fmla="*/ 664 w 798"/>
                    <a:gd name="T27" fmla="*/ 427 h 637"/>
                    <a:gd name="T28" fmla="*/ 715 w 798"/>
                    <a:gd name="T29" fmla="*/ 526 h 637"/>
                    <a:gd name="T30" fmla="*/ 762 w 798"/>
                    <a:gd name="T31" fmla="*/ 637 h 637"/>
                    <a:gd name="T32" fmla="*/ 772 w 798"/>
                    <a:gd name="T33" fmla="*/ 566 h 637"/>
                    <a:gd name="T34" fmla="*/ 722 w 798"/>
                    <a:gd name="T35" fmla="*/ 458 h 637"/>
                    <a:gd name="T36" fmla="*/ 669 w 798"/>
                    <a:gd name="T37" fmla="*/ 365 h 637"/>
                    <a:gd name="T38" fmla="*/ 613 w 798"/>
                    <a:gd name="T39" fmla="*/ 283 h 637"/>
                    <a:gd name="T40" fmla="*/ 554 w 798"/>
                    <a:gd name="T41" fmla="*/ 215 h 637"/>
                    <a:gd name="T42" fmla="*/ 496 w 798"/>
                    <a:gd name="T43" fmla="*/ 158 h 637"/>
                    <a:gd name="T44" fmla="*/ 437 w 798"/>
                    <a:gd name="T45" fmla="*/ 110 h 637"/>
                    <a:gd name="T46" fmla="*/ 378 w 798"/>
                    <a:gd name="T47" fmla="*/ 73 h 637"/>
                    <a:gd name="T48" fmla="*/ 320 w 798"/>
                    <a:gd name="T49" fmla="*/ 46 h 637"/>
                    <a:gd name="T50" fmla="*/ 266 w 798"/>
                    <a:gd name="T51" fmla="*/ 24 h 637"/>
                    <a:gd name="T52" fmla="*/ 212 w 798"/>
                    <a:gd name="T53" fmla="*/ 10 h 637"/>
                    <a:gd name="T54" fmla="*/ 163 w 798"/>
                    <a:gd name="T55" fmla="*/ 4 h 637"/>
                    <a:gd name="T56" fmla="*/ 117 w 798"/>
                    <a:gd name="T57" fmla="*/ 0 h 637"/>
                    <a:gd name="T58" fmla="*/ 76 w 798"/>
                    <a:gd name="T59" fmla="*/ 2 h 637"/>
                    <a:gd name="T60" fmla="*/ 26 w 798"/>
                    <a:gd name="T61" fmla="*/ 10 h 637"/>
                    <a:gd name="T62" fmla="*/ 0 w 798"/>
                    <a:gd name="T63" fmla="*/ 17 h 6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98" h="637">
                      <a:moveTo>
                        <a:pt x="12" y="53"/>
                      </a:moveTo>
                      <a:lnTo>
                        <a:pt x="12" y="53"/>
                      </a:lnTo>
                      <a:lnTo>
                        <a:pt x="34" y="46"/>
                      </a:lnTo>
                      <a:lnTo>
                        <a:pt x="64" y="41"/>
                      </a:lnTo>
                      <a:lnTo>
                        <a:pt x="80" y="39"/>
                      </a:lnTo>
                      <a:lnTo>
                        <a:pt x="98" y="38"/>
                      </a:lnTo>
                      <a:lnTo>
                        <a:pt x="117" y="38"/>
                      </a:lnTo>
                      <a:lnTo>
                        <a:pt x="137" y="38"/>
                      </a:lnTo>
                      <a:lnTo>
                        <a:pt x="159" y="39"/>
                      </a:lnTo>
                      <a:lnTo>
                        <a:pt x="181" y="43"/>
                      </a:lnTo>
                      <a:lnTo>
                        <a:pt x="205" y="48"/>
                      </a:lnTo>
                      <a:lnTo>
                        <a:pt x="229" y="53"/>
                      </a:lnTo>
                      <a:lnTo>
                        <a:pt x="254" y="60"/>
                      </a:lnTo>
                      <a:lnTo>
                        <a:pt x="280" y="68"/>
                      </a:lnTo>
                      <a:lnTo>
                        <a:pt x="307" y="78"/>
                      </a:lnTo>
                      <a:lnTo>
                        <a:pt x="334" y="92"/>
                      </a:lnTo>
                      <a:lnTo>
                        <a:pt x="361" y="105"/>
                      </a:lnTo>
                      <a:lnTo>
                        <a:pt x="388" y="122"/>
                      </a:lnTo>
                      <a:lnTo>
                        <a:pt x="415" y="141"/>
                      </a:lnTo>
                      <a:lnTo>
                        <a:pt x="444" y="161"/>
                      </a:lnTo>
                      <a:lnTo>
                        <a:pt x="471" y="185"/>
                      </a:lnTo>
                      <a:lnTo>
                        <a:pt x="500" y="210"/>
                      </a:lnTo>
                      <a:lnTo>
                        <a:pt x="529" y="239"/>
                      </a:lnTo>
                      <a:lnTo>
                        <a:pt x="556" y="271"/>
                      </a:lnTo>
                      <a:lnTo>
                        <a:pt x="583" y="305"/>
                      </a:lnTo>
                      <a:lnTo>
                        <a:pt x="612" y="343"/>
                      </a:lnTo>
                      <a:lnTo>
                        <a:pt x="637" y="383"/>
                      </a:lnTo>
                      <a:lnTo>
                        <a:pt x="664" y="427"/>
                      </a:lnTo>
                      <a:lnTo>
                        <a:pt x="689" y="475"/>
                      </a:lnTo>
                      <a:lnTo>
                        <a:pt x="715" y="526"/>
                      </a:lnTo>
                      <a:lnTo>
                        <a:pt x="739" y="580"/>
                      </a:lnTo>
                      <a:lnTo>
                        <a:pt x="762" y="637"/>
                      </a:lnTo>
                      <a:lnTo>
                        <a:pt x="798" y="626"/>
                      </a:lnTo>
                      <a:lnTo>
                        <a:pt x="772" y="566"/>
                      </a:lnTo>
                      <a:lnTo>
                        <a:pt x="749" y="510"/>
                      </a:lnTo>
                      <a:lnTo>
                        <a:pt x="722" y="458"/>
                      </a:lnTo>
                      <a:lnTo>
                        <a:pt x="696" y="409"/>
                      </a:lnTo>
                      <a:lnTo>
                        <a:pt x="669" y="365"/>
                      </a:lnTo>
                      <a:lnTo>
                        <a:pt x="640" y="322"/>
                      </a:lnTo>
                      <a:lnTo>
                        <a:pt x="613" y="283"/>
                      </a:lnTo>
                      <a:lnTo>
                        <a:pt x="584" y="248"/>
                      </a:lnTo>
                      <a:lnTo>
                        <a:pt x="554" y="215"/>
                      </a:lnTo>
                      <a:lnTo>
                        <a:pt x="525" y="185"/>
                      </a:lnTo>
                      <a:lnTo>
                        <a:pt x="496" y="158"/>
                      </a:lnTo>
                      <a:lnTo>
                        <a:pt x="466" y="132"/>
                      </a:lnTo>
                      <a:lnTo>
                        <a:pt x="437" y="110"/>
                      </a:lnTo>
                      <a:lnTo>
                        <a:pt x="407" y="92"/>
                      </a:lnTo>
                      <a:lnTo>
                        <a:pt x="378" y="73"/>
                      </a:lnTo>
                      <a:lnTo>
                        <a:pt x="349" y="58"/>
                      </a:lnTo>
                      <a:lnTo>
                        <a:pt x="320" y="46"/>
                      </a:lnTo>
                      <a:lnTo>
                        <a:pt x="293" y="34"/>
                      </a:lnTo>
                      <a:lnTo>
                        <a:pt x="266" y="24"/>
                      </a:lnTo>
                      <a:lnTo>
                        <a:pt x="239" y="17"/>
                      </a:lnTo>
                      <a:lnTo>
                        <a:pt x="212" y="10"/>
                      </a:lnTo>
                      <a:lnTo>
                        <a:pt x="186" y="7"/>
                      </a:lnTo>
                      <a:lnTo>
                        <a:pt x="163" y="4"/>
                      </a:lnTo>
                      <a:lnTo>
                        <a:pt x="139" y="2"/>
                      </a:lnTo>
                      <a:lnTo>
                        <a:pt x="117" y="0"/>
                      </a:lnTo>
                      <a:lnTo>
                        <a:pt x="97" y="0"/>
                      </a:lnTo>
                      <a:lnTo>
                        <a:pt x="76" y="2"/>
                      </a:lnTo>
                      <a:lnTo>
                        <a:pt x="58" y="4"/>
                      </a:lnTo>
                      <a:lnTo>
                        <a:pt x="26" y="10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3" name="Freeform 17">
                  <a:extLst>
                    <a:ext uri="{FF2B5EF4-FFF2-40B4-BE49-F238E27FC236}">
                      <a16:creationId xmlns:a16="http://schemas.microsoft.com/office/drawing/2014/main" id="{9A7FD3DF-2149-4178-AE18-B5CDD258EC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4" y="2574"/>
                  <a:ext cx="213" cy="273"/>
                </a:xfrm>
                <a:custGeom>
                  <a:avLst/>
                  <a:gdLst>
                    <a:gd name="T0" fmla="*/ 3 w 213"/>
                    <a:gd name="T1" fmla="*/ 246 h 273"/>
                    <a:gd name="T2" fmla="*/ 33 w 213"/>
                    <a:gd name="T3" fmla="*/ 241 h 273"/>
                    <a:gd name="T4" fmla="*/ 45 w 213"/>
                    <a:gd name="T5" fmla="*/ 212 h 273"/>
                    <a:gd name="T6" fmla="*/ 61 w 213"/>
                    <a:gd name="T7" fmla="*/ 182 h 273"/>
                    <a:gd name="T8" fmla="*/ 79 w 213"/>
                    <a:gd name="T9" fmla="*/ 151 h 273"/>
                    <a:gd name="T10" fmla="*/ 101 w 213"/>
                    <a:gd name="T11" fmla="*/ 121 h 273"/>
                    <a:gd name="T12" fmla="*/ 113 w 213"/>
                    <a:gd name="T13" fmla="*/ 107 h 273"/>
                    <a:gd name="T14" fmla="*/ 125 w 213"/>
                    <a:gd name="T15" fmla="*/ 93 h 273"/>
                    <a:gd name="T16" fmla="*/ 138 w 213"/>
                    <a:gd name="T17" fmla="*/ 82 h 273"/>
                    <a:gd name="T18" fmla="*/ 152 w 213"/>
                    <a:gd name="T19" fmla="*/ 70 h 273"/>
                    <a:gd name="T20" fmla="*/ 167 w 213"/>
                    <a:gd name="T21" fmla="*/ 60 h 273"/>
                    <a:gd name="T22" fmla="*/ 182 w 213"/>
                    <a:gd name="T23" fmla="*/ 51 h 273"/>
                    <a:gd name="T24" fmla="*/ 198 w 213"/>
                    <a:gd name="T25" fmla="*/ 43 h 273"/>
                    <a:gd name="T26" fmla="*/ 213 w 213"/>
                    <a:gd name="T27" fmla="*/ 36 h 273"/>
                    <a:gd name="T28" fmla="*/ 201 w 213"/>
                    <a:gd name="T29" fmla="*/ 0 h 273"/>
                    <a:gd name="T30" fmla="*/ 182 w 213"/>
                    <a:gd name="T31" fmla="*/ 9 h 273"/>
                    <a:gd name="T32" fmla="*/ 164 w 213"/>
                    <a:gd name="T33" fmla="*/ 19 h 273"/>
                    <a:gd name="T34" fmla="*/ 147 w 213"/>
                    <a:gd name="T35" fmla="*/ 29 h 273"/>
                    <a:gd name="T36" fmla="*/ 130 w 213"/>
                    <a:gd name="T37" fmla="*/ 41 h 273"/>
                    <a:gd name="T38" fmla="*/ 115 w 213"/>
                    <a:gd name="T39" fmla="*/ 54 h 273"/>
                    <a:gd name="T40" fmla="*/ 99 w 213"/>
                    <a:gd name="T41" fmla="*/ 68 h 273"/>
                    <a:gd name="T42" fmla="*/ 86 w 213"/>
                    <a:gd name="T43" fmla="*/ 83 h 273"/>
                    <a:gd name="T44" fmla="*/ 72 w 213"/>
                    <a:gd name="T45" fmla="*/ 99 h 273"/>
                    <a:gd name="T46" fmla="*/ 49 w 213"/>
                    <a:gd name="T47" fmla="*/ 131 h 273"/>
                    <a:gd name="T48" fmla="*/ 28 w 213"/>
                    <a:gd name="T49" fmla="*/ 163 h 273"/>
                    <a:gd name="T50" fmla="*/ 11 w 213"/>
                    <a:gd name="T51" fmla="*/ 197 h 273"/>
                    <a:gd name="T52" fmla="*/ 0 w 213"/>
                    <a:gd name="T53" fmla="*/ 229 h 273"/>
                    <a:gd name="T54" fmla="*/ 32 w 213"/>
                    <a:gd name="T55" fmla="*/ 224 h 273"/>
                    <a:gd name="T56" fmla="*/ 3 w 213"/>
                    <a:gd name="T57" fmla="*/ 246 h 273"/>
                    <a:gd name="T58" fmla="*/ 23 w 213"/>
                    <a:gd name="T59" fmla="*/ 273 h 273"/>
                    <a:gd name="T60" fmla="*/ 33 w 213"/>
                    <a:gd name="T61" fmla="*/ 241 h 273"/>
                    <a:gd name="T62" fmla="*/ 3 w 213"/>
                    <a:gd name="T63" fmla="*/ 246 h 2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213" h="273">
                      <a:moveTo>
                        <a:pt x="3" y="246"/>
                      </a:moveTo>
                      <a:lnTo>
                        <a:pt x="33" y="241"/>
                      </a:lnTo>
                      <a:lnTo>
                        <a:pt x="45" y="212"/>
                      </a:lnTo>
                      <a:lnTo>
                        <a:pt x="61" y="182"/>
                      </a:lnTo>
                      <a:lnTo>
                        <a:pt x="79" y="151"/>
                      </a:lnTo>
                      <a:lnTo>
                        <a:pt x="101" y="121"/>
                      </a:lnTo>
                      <a:lnTo>
                        <a:pt x="113" y="107"/>
                      </a:lnTo>
                      <a:lnTo>
                        <a:pt x="125" y="93"/>
                      </a:lnTo>
                      <a:lnTo>
                        <a:pt x="138" y="82"/>
                      </a:lnTo>
                      <a:lnTo>
                        <a:pt x="152" y="70"/>
                      </a:lnTo>
                      <a:lnTo>
                        <a:pt x="167" y="60"/>
                      </a:lnTo>
                      <a:lnTo>
                        <a:pt x="182" y="51"/>
                      </a:lnTo>
                      <a:lnTo>
                        <a:pt x="198" y="43"/>
                      </a:lnTo>
                      <a:lnTo>
                        <a:pt x="213" y="36"/>
                      </a:lnTo>
                      <a:lnTo>
                        <a:pt x="201" y="0"/>
                      </a:lnTo>
                      <a:lnTo>
                        <a:pt x="182" y="9"/>
                      </a:lnTo>
                      <a:lnTo>
                        <a:pt x="164" y="19"/>
                      </a:lnTo>
                      <a:lnTo>
                        <a:pt x="147" y="29"/>
                      </a:lnTo>
                      <a:lnTo>
                        <a:pt x="130" y="41"/>
                      </a:lnTo>
                      <a:lnTo>
                        <a:pt x="115" y="54"/>
                      </a:lnTo>
                      <a:lnTo>
                        <a:pt x="99" y="68"/>
                      </a:lnTo>
                      <a:lnTo>
                        <a:pt x="86" y="83"/>
                      </a:lnTo>
                      <a:lnTo>
                        <a:pt x="72" y="99"/>
                      </a:lnTo>
                      <a:lnTo>
                        <a:pt x="49" y="131"/>
                      </a:lnTo>
                      <a:lnTo>
                        <a:pt x="28" y="163"/>
                      </a:lnTo>
                      <a:lnTo>
                        <a:pt x="11" y="197"/>
                      </a:lnTo>
                      <a:lnTo>
                        <a:pt x="0" y="229"/>
                      </a:lnTo>
                      <a:lnTo>
                        <a:pt x="32" y="224"/>
                      </a:lnTo>
                      <a:lnTo>
                        <a:pt x="3" y="246"/>
                      </a:lnTo>
                      <a:lnTo>
                        <a:pt x="23" y="273"/>
                      </a:lnTo>
                      <a:lnTo>
                        <a:pt x="33" y="241"/>
                      </a:lnTo>
                      <a:lnTo>
                        <a:pt x="3" y="24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4" name="Freeform 18">
                  <a:extLst>
                    <a:ext uri="{FF2B5EF4-FFF2-40B4-BE49-F238E27FC236}">
                      <a16:creationId xmlns:a16="http://schemas.microsoft.com/office/drawing/2014/main" id="{D0522E63-67A9-44EA-B834-81AD1F0AFB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1" y="2561"/>
                  <a:ext cx="635" cy="259"/>
                </a:xfrm>
                <a:custGeom>
                  <a:avLst/>
                  <a:gdLst>
                    <a:gd name="T0" fmla="*/ 25 w 635"/>
                    <a:gd name="T1" fmla="*/ 115 h 259"/>
                    <a:gd name="T2" fmla="*/ 25 w 635"/>
                    <a:gd name="T3" fmla="*/ 115 h 259"/>
                    <a:gd name="T4" fmla="*/ 42 w 635"/>
                    <a:gd name="T5" fmla="*/ 100 h 259"/>
                    <a:gd name="T6" fmla="*/ 64 w 635"/>
                    <a:gd name="T7" fmla="*/ 84 h 259"/>
                    <a:gd name="T8" fmla="*/ 89 w 635"/>
                    <a:gd name="T9" fmla="*/ 69 h 259"/>
                    <a:gd name="T10" fmla="*/ 118 w 635"/>
                    <a:gd name="T11" fmla="*/ 57 h 259"/>
                    <a:gd name="T12" fmla="*/ 132 w 635"/>
                    <a:gd name="T13" fmla="*/ 52 h 259"/>
                    <a:gd name="T14" fmla="*/ 149 w 635"/>
                    <a:gd name="T15" fmla="*/ 47 h 259"/>
                    <a:gd name="T16" fmla="*/ 164 w 635"/>
                    <a:gd name="T17" fmla="*/ 44 h 259"/>
                    <a:gd name="T18" fmla="*/ 181 w 635"/>
                    <a:gd name="T19" fmla="*/ 40 h 259"/>
                    <a:gd name="T20" fmla="*/ 198 w 635"/>
                    <a:gd name="T21" fmla="*/ 39 h 259"/>
                    <a:gd name="T22" fmla="*/ 216 w 635"/>
                    <a:gd name="T23" fmla="*/ 37 h 259"/>
                    <a:gd name="T24" fmla="*/ 235 w 635"/>
                    <a:gd name="T25" fmla="*/ 37 h 259"/>
                    <a:gd name="T26" fmla="*/ 254 w 635"/>
                    <a:gd name="T27" fmla="*/ 37 h 259"/>
                    <a:gd name="T28" fmla="*/ 274 w 635"/>
                    <a:gd name="T29" fmla="*/ 39 h 259"/>
                    <a:gd name="T30" fmla="*/ 293 w 635"/>
                    <a:gd name="T31" fmla="*/ 42 h 259"/>
                    <a:gd name="T32" fmla="*/ 313 w 635"/>
                    <a:gd name="T33" fmla="*/ 47 h 259"/>
                    <a:gd name="T34" fmla="*/ 335 w 635"/>
                    <a:gd name="T35" fmla="*/ 52 h 259"/>
                    <a:gd name="T36" fmla="*/ 355 w 635"/>
                    <a:gd name="T37" fmla="*/ 61 h 259"/>
                    <a:gd name="T38" fmla="*/ 377 w 635"/>
                    <a:gd name="T39" fmla="*/ 69 h 259"/>
                    <a:gd name="T40" fmla="*/ 398 w 635"/>
                    <a:gd name="T41" fmla="*/ 79 h 259"/>
                    <a:gd name="T42" fmla="*/ 420 w 635"/>
                    <a:gd name="T43" fmla="*/ 91 h 259"/>
                    <a:gd name="T44" fmla="*/ 443 w 635"/>
                    <a:gd name="T45" fmla="*/ 105 h 259"/>
                    <a:gd name="T46" fmla="*/ 465 w 635"/>
                    <a:gd name="T47" fmla="*/ 122 h 259"/>
                    <a:gd name="T48" fmla="*/ 489 w 635"/>
                    <a:gd name="T49" fmla="*/ 139 h 259"/>
                    <a:gd name="T50" fmla="*/ 511 w 635"/>
                    <a:gd name="T51" fmla="*/ 159 h 259"/>
                    <a:gd name="T52" fmla="*/ 535 w 635"/>
                    <a:gd name="T53" fmla="*/ 181 h 259"/>
                    <a:gd name="T54" fmla="*/ 559 w 635"/>
                    <a:gd name="T55" fmla="*/ 205 h 259"/>
                    <a:gd name="T56" fmla="*/ 582 w 635"/>
                    <a:gd name="T57" fmla="*/ 230 h 259"/>
                    <a:gd name="T58" fmla="*/ 606 w 635"/>
                    <a:gd name="T59" fmla="*/ 259 h 259"/>
                    <a:gd name="T60" fmla="*/ 635 w 635"/>
                    <a:gd name="T61" fmla="*/ 237 h 259"/>
                    <a:gd name="T62" fmla="*/ 609 w 635"/>
                    <a:gd name="T63" fmla="*/ 206 h 259"/>
                    <a:gd name="T64" fmla="*/ 586 w 635"/>
                    <a:gd name="T65" fmla="*/ 179 h 259"/>
                    <a:gd name="T66" fmla="*/ 560 w 635"/>
                    <a:gd name="T67" fmla="*/ 154 h 259"/>
                    <a:gd name="T68" fmla="*/ 536 w 635"/>
                    <a:gd name="T69" fmla="*/ 132 h 259"/>
                    <a:gd name="T70" fmla="*/ 511 w 635"/>
                    <a:gd name="T71" fmla="*/ 110 h 259"/>
                    <a:gd name="T72" fmla="*/ 487 w 635"/>
                    <a:gd name="T73" fmla="*/ 91 h 259"/>
                    <a:gd name="T74" fmla="*/ 464 w 635"/>
                    <a:gd name="T75" fmla="*/ 74 h 259"/>
                    <a:gd name="T76" fmla="*/ 438 w 635"/>
                    <a:gd name="T77" fmla="*/ 59 h 259"/>
                    <a:gd name="T78" fmla="*/ 415 w 635"/>
                    <a:gd name="T79" fmla="*/ 47 h 259"/>
                    <a:gd name="T80" fmla="*/ 391 w 635"/>
                    <a:gd name="T81" fmla="*/ 35 h 259"/>
                    <a:gd name="T82" fmla="*/ 369 w 635"/>
                    <a:gd name="T83" fmla="*/ 25 h 259"/>
                    <a:gd name="T84" fmla="*/ 345 w 635"/>
                    <a:gd name="T85" fmla="*/ 18 h 259"/>
                    <a:gd name="T86" fmla="*/ 323 w 635"/>
                    <a:gd name="T87" fmla="*/ 12 h 259"/>
                    <a:gd name="T88" fmla="*/ 299 w 635"/>
                    <a:gd name="T89" fmla="*/ 6 h 259"/>
                    <a:gd name="T90" fmla="*/ 277 w 635"/>
                    <a:gd name="T91" fmla="*/ 3 h 259"/>
                    <a:gd name="T92" fmla="*/ 257 w 635"/>
                    <a:gd name="T93" fmla="*/ 1 h 259"/>
                    <a:gd name="T94" fmla="*/ 235 w 635"/>
                    <a:gd name="T95" fmla="*/ 0 h 259"/>
                    <a:gd name="T96" fmla="*/ 215 w 635"/>
                    <a:gd name="T97" fmla="*/ 0 h 259"/>
                    <a:gd name="T98" fmla="*/ 194 w 635"/>
                    <a:gd name="T99" fmla="*/ 1 h 259"/>
                    <a:gd name="T100" fmla="*/ 176 w 635"/>
                    <a:gd name="T101" fmla="*/ 5 h 259"/>
                    <a:gd name="T102" fmla="*/ 157 w 635"/>
                    <a:gd name="T103" fmla="*/ 8 h 259"/>
                    <a:gd name="T104" fmla="*/ 138 w 635"/>
                    <a:gd name="T105" fmla="*/ 12 h 259"/>
                    <a:gd name="T106" fmla="*/ 122 w 635"/>
                    <a:gd name="T107" fmla="*/ 17 h 259"/>
                    <a:gd name="T108" fmla="*/ 105 w 635"/>
                    <a:gd name="T109" fmla="*/ 23 h 259"/>
                    <a:gd name="T110" fmla="*/ 72 w 635"/>
                    <a:gd name="T111" fmla="*/ 37 h 259"/>
                    <a:gd name="T112" fmla="*/ 45 w 635"/>
                    <a:gd name="T113" fmla="*/ 52 h 259"/>
                    <a:gd name="T114" fmla="*/ 20 w 635"/>
                    <a:gd name="T115" fmla="*/ 71 h 259"/>
                    <a:gd name="T116" fmla="*/ 0 w 635"/>
                    <a:gd name="T117" fmla="*/ 88 h 259"/>
                    <a:gd name="T118" fmla="*/ 0 w 635"/>
                    <a:gd name="T119" fmla="*/ 88 h 259"/>
                    <a:gd name="T120" fmla="*/ 25 w 635"/>
                    <a:gd name="T121" fmla="*/ 115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35" h="259">
                      <a:moveTo>
                        <a:pt x="25" y="115"/>
                      </a:moveTo>
                      <a:lnTo>
                        <a:pt x="25" y="115"/>
                      </a:lnTo>
                      <a:lnTo>
                        <a:pt x="42" y="100"/>
                      </a:lnTo>
                      <a:lnTo>
                        <a:pt x="64" y="84"/>
                      </a:lnTo>
                      <a:lnTo>
                        <a:pt x="89" y="69"/>
                      </a:lnTo>
                      <a:lnTo>
                        <a:pt x="118" y="57"/>
                      </a:lnTo>
                      <a:lnTo>
                        <a:pt x="132" y="52"/>
                      </a:lnTo>
                      <a:lnTo>
                        <a:pt x="149" y="47"/>
                      </a:lnTo>
                      <a:lnTo>
                        <a:pt x="164" y="44"/>
                      </a:lnTo>
                      <a:lnTo>
                        <a:pt x="181" y="40"/>
                      </a:lnTo>
                      <a:lnTo>
                        <a:pt x="198" y="39"/>
                      </a:lnTo>
                      <a:lnTo>
                        <a:pt x="216" y="37"/>
                      </a:lnTo>
                      <a:lnTo>
                        <a:pt x="235" y="37"/>
                      </a:lnTo>
                      <a:lnTo>
                        <a:pt x="254" y="37"/>
                      </a:lnTo>
                      <a:lnTo>
                        <a:pt x="274" y="39"/>
                      </a:lnTo>
                      <a:lnTo>
                        <a:pt x="293" y="42"/>
                      </a:lnTo>
                      <a:lnTo>
                        <a:pt x="313" y="47"/>
                      </a:lnTo>
                      <a:lnTo>
                        <a:pt x="335" y="52"/>
                      </a:lnTo>
                      <a:lnTo>
                        <a:pt x="355" y="61"/>
                      </a:lnTo>
                      <a:lnTo>
                        <a:pt x="377" y="69"/>
                      </a:lnTo>
                      <a:lnTo>
                        <a:pt x="398" y="79"/>
                      </a:lnTo>
                      <a:lnTo>
                        <a:pt x="420" y="91"/>
                      </a:lnTo>
                      <a:lnTo>
                        <a:pt x="443" y="105"/>
                      </a:lnTo>
                      <a:lnTo>
                        <a:pt x="465" y="122"/>
                      </a:lnTo>
                      <a:lnTo>
                        <a:pt x="489" y="139"/>
                      </a:lnTo>
                      <a:lnTo>
                        <a:pt x="511" y="159"/>
                      </a:lnTo>
                      <a:lnTo>
                        <a:pt x="535" y="181"/>
                      </a:lnTo>
                      <a:lnTo>
                        <a:pt x="559" y="205"/>
                      </a:lnTo>
                      <a:lnTo>
                        <a:pt x="582" y="230"/>
                      </a:lnTo>
                      <a:lnTo>
                        <a:pt x="606" y="259"/>
                      </a:lnTo>
                      <a:lnTo>
                        <a:pt x="635" y="237"/>
                      </a:lnTo>
                      <a:lnTo>
                        <a:pt x="609" y="206"/>
                      </a:lnTo>
                      <a:lnTo>
                        <a:pt x="586" y="179"/>
                      </a:lnTo>
                      <a:lnTo>
                        <a:pt x="560" y="154"/>
                      </a:lnTo>
                      <a:lnTo>
                        <a:pt x="536" y="132"/>
                      </a:lnTo>
                      <a:lnTo>
                        <a:pt x="511" y="110"/>
                      </a:lnTo>
                      <a:lnTo>
                        <a:pt x="487" y="91"/>
                      </a:lnTo>
                      <a:lnTo>
                        <a:pt x="464" y="74"/>
                      </a:lnTo>
                      <a:lnTo>
                        <a:pt x="438" y="59"/>
                      </a:lnTo>
                      <a:lnTo>
                        <a:pt x="415" y="47"/>
                      </a:lnTo>
                      <a:lnTo>
                        <a:pt x="391" y="35"/>
                      </a:lnTo>
                      <a:lnTo>
                        <a:pt x="369" y="25"/>
                      </a:lnTo>
                      <a:lnTo>
                        <a:pt x="345" y="18"/>
                      </a:lnTo>
                      <a:lnTo>
                        <a:pt x="323" y="12"/>
                      </a:lnTo>
                      <a:lnTo>
                        <a:pt x="299" y="6"/>
                      </a:lnTo>
                      <a:lnTo>
                        <a:pt x="277" y="3"/>
                      </a:lnTo>
                      <a:lnTo>
                        <a:pt x="257" y="1"/>
                      </a:lnTo>
                      <a:lnTo>
                        <a:pt x="235" y="0"/>
                      </a:lnTo>
                      <a:lnTo>
                        <a:pt x="215" y="0"/>
                      </a:lnTo>
                      <a:lnTo>
                        <a:pt x="194" y="1"/>
                      </a:lnTo>
                      <a:lnTo>
                        <a:pt x="176" y="5"/>
                      </a:lnTo>
                      <a:lnTo>
                        <a:pt x="157" y="8"/>
                      </a:lnTo>
                      <a:lnTo>
                        <a:pt x="138" y="12"/>
                      </a:lnTo>
                      <a:lnTo>
                        <a:pt x="122" y="17"/>
                      </a:lnTo>
                      <a:lnTo>
                        <a:pt x="105" y="23"/>
                      </a:lnTo>
                      <a:lnTo>
                        <a:pt x="72" y="37"/>
                      </a:lnTo>
                      <a:lnTo>
                        <a:pt x="45" y="52"/>
                      </a:lnTo>
                      <a:lnTo>
                        <a:pt x="20" y="71"/>
                      </a:lnTo>
                      <a:lnTo>
                        <a:pt x="0" y="88"/>
                      </a:lnTo>
                      <a:lnTo>
                        <a:pt x="0" y="88"/>
                      </a:lnTo>
                      <a:lnTo>
                        <a:pt x="25" y="1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5" name="Freeform 19">
                  <a:extLst>
                    <a:ext uri="{FF2B5EF4-FFF2-40B4-BE49-F238E27FC236}">
                      <a16:creationId xmlns:a16="http://schemas.microsoft.com/office/drawing/2014/main" id="{042B6EBE-4DEE-4796-97C3-9119EBB41F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28" y="2649"/>
                  <a:ext cx="217" cy="508"/>
                </a:xfrm>
                <a:custGeom>
                  <a:avLst/>
                  <a:gdLst>
                    <a:gd name="T0" fmla="*/ 179 w 217"/>
                    <a:gd name="T1" fmla="*/ 498 h 508"/>
                    <a:gd name="T2" fmla="*/ 201 w 217"/>
                    <a:gd name="T3" fmla="*/ 473 h 508"/>
                    <a:gd name="T4" fmla="*/ 183 w 217"/>
                    <a:gd name="T5" fmla="*/ 445 h 508"/>
                    <a:gd name="T6" fmla="*/ 149 w 217"/>
                    <a:gd name="T7" fmla="*/ 405 h 508"/>
                    <a:gd name="T8" fmla="*/ 130 w 217"/>
                    <a:gd name="T9" fmla="*/ 379 h 508"/>
                    <a:gd name="T10" fmla="*/ 110 w 217"/>
                    <a:gd name="T11" fmla="*/ 352 h 508"/>
                    <a:gd name="T12" fmla="*/ 91 w 217"/>
                    <a:gd name="T13" fmla="*/ 322 h 508"/>
                    <a:gd name="T14" fmla="*/ 74 w 217"/>
                    <a:gd name="T15" fmla="*/ 290 h 508"/>
                    <a:gd name="T16" fmla="*/ 66 w 217"/>
                    <a:gd name="T17" fmla="*/ 274 h 508"/>
                    <a:gd name="T18" fmla="*/ 59 w 217"/>
                    <a:gd name="T19" fmla="*/ 257 h 508"/>
                    <a:gd name="T20" fmla="*/ 52 w 217"/>
                    <a:gd name="T21" fmla="*/ 240 h 508"/>
                    <a:gd name="T22" fmla="*/ 47 w 217"/>
                    <a:gd name="T23" fmla="*/ 223 h 508"/>
                    <a:gd name="T24" fmla="*/ 42 w 217"/>
                    <a:gd name="T25" fmla="*/ 207 h 508"/>
                    <a:gd name="T26" fmla="*/ 39 w 217"/>
                    <a:gd name="T27" fmla="*/ 190 h 508"/>
                    <a:gd name="T28" fmla="*/ 37 w 217"/>
                    <a:gd name="T29" fmla="*/ 173 h 508"/>
                    <a:gd name="T30" fmla="*/ 37 w 217"/>
                    <a:gd name="T31" fmla="*/ 156 h 508"/>
                    <a:gd name="T32" fmla="*/ 37 w 217"/>
                    <a:gd name="T33" fmla="*/ 140 h 508"/>
                    <a:gd name="T34" fmla="*/ 40 w 217"/>
                    <a:gd name="T35" fmla="*/ 123 h 508"/>
                    <a:gd name="T36" fmla="*/ 45 w 217"/>
                    <a:gd name="T37" fmla="*/ 107 h 508"/>
                    <a:gd name="T38" fmla="*/ 51 w 217"/>
                    <a:gd name="T39" fmla="*/ 91 h 508"/>
                    <a:gd name="T40" fmla="*/ 59 w 217"/>
                    <a:gd name="T41" fmla="*/ 74 h 508"/>
                    <a:gd name="T42" fmla="*/ 69 w 217"/>
                    <a:gd name="T43" fmla="*/ 59 h 508"/>
                    <a:gd name="T44" fmla="*/ 83 w 217"/>
                    <a:gd name="T45" fmla="*/ 42 h 508"/>
                    <a:gd name="T46" fmla="*/ 98 w 217"/>
                    <a:gd name="T47" fmla="*/ 27 h 508"/>
                    <a:gd name="T48" fmla="*/ 73 w 217"/>
                    <a:gd name="T49" fmla="*/ 0 h 508"/>
                    <a:gd name="T50" fmla="*/ 54 w 217"/>
                    <a:gd name="T51" fmla="*/ 18 h 508"/>
                    <a:gd name="T52" fmla="*/ 40 w 217"/>
                    <a:gd name="T53" fmla="*/ 37 h 508"/>
                    <a:gd name="T54" fmla="*/ 27 w 217"/>
                    <a:gd name="T55" fmla="*/ 56 h 508"/>
                    <a:gd name="T56" fmla="*/ 17 w 217"/>
                    <a:gd name="T57" fmla="*/ 76 h 508"/>
                    <a:gd name="T58" fmla="*/ 10 w 217"/>
                    <a:gd name="T59" fmla="*/ 96 h 508"/>
                    <a:gd name="T60" fmla="*/ 5 w 217"/>
                    <a:gd name="T61" fmla="*/ 115 h 508"/>
                    <a:gd name="T62" fmla="*/ 1 w 217"/>
                    <a:gd name="T63" fmla="*/ 135 h 508"/>
                    <a:gd name="T64" fmla="*/ 0 w 217"/>
                    <a:gd name="T65" fmla="*/ 156 h 508"/>
                    <a:gd name="T66" fmla="*/ 0 w 217"/>
                    <a:gd name="T67" fmla="*/ 176 h 508"/>
                    <a:gd name="T68" fmla="*/ 3 w 217"/>
                    <a:gd name="T69" fmla="*/ 196 h 508"/>
                    <a:gd name="T70" fmla="*/ 7 w 217"/>
                    <a:gd name="T71" fmla="*/ 215 h 508"/>
                    <a:gd name="T72" fmla="*/ 12 w 217"/>
                    <a:gd name="T73" fmla="*/ 234 h 508"/>
                    <a:gd name="T74" fmla="*/ 17 w 217"/>
                    <a:gd name="T75" fmla="*/ 252 h 508"/>
                    <a:gd name="T76" fmla="*/ 25 w 217"/>
                    <a:gd name="T77" fmla="*/ 271 h 508"/>
                    <a:gd name="T78" fmla="*/ 32 w 217"/>
                    <a:gd name="T79" fmla="*/ 290 h 508"/>
                    <a:gd name="T80" fmla="*/ 40 w 217"/>
                    <a:gd name="T81" fmla="*/ 308 h 508"/>
                    <a:gd name="T82" fmla="*/ 61 w 217"/>
                    <a:gd name="T83" fmla="*/ 340 h 508"/>
                    <a:gd name="T84" fmla="*/ 81 w 217"/>
                    <a:gd name="T85" fmla="*/ 373 h 508"/>
                    <a:gd name="T86" fmla="*/ 101 w 217"/>
                    <a:gd name="T87" fmla="*/ 401 h 508"/>
                    <a:gd name="T88" fmla="*/ 120 w 217"/>
                    <a:gd name="T89" fmla="*/ 427 h 508"/>
                    <a:gd name="T90" fmla="*/ 152 w 217"/>
                    <a:gd name="T91" fmla="*/ 467 h 508"/>
                    <a:gd name="T92" fmla="*/ 167 w 217"/>
                    <a:gd name="T93" fmla="*/ 488 h 508"/>
                    <a:gd name="T94" fmla="*/ 189 w 217"/>
                    <a:gd name="T95" fmla="*/ 462 h 508"/>
                    <a:gd name="T96" fmla="*/ 179 w 217"/>
                    <a:gd name="T97" fmla="*/ 498 h 508"/>
                    <a:gd name="T98" fmla="*/ 217 w 217"/>
                    <a:gd name="T99" fmla="*/ 508 h 508"/>
                    <a:gd name="T100" fmla="*/ 201 w 217"/>
                    <a:gd name="T101" fmla="*/ 473 h 508"/>
                    <a:gd name="T102" fmla="*/ 179 w 217"/>
                    <a:gd name="T103" fmla="*/ 498 h 5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217" h="508">
                      <a:moveTo>
                        <a:pt x="179" y="498"/>
                      </a:moveTo>
                      <a:lnTo>
                        <a:pt x="201" y="473"/>
                      </a:lnTo>
                      <a:lnTo>
                        <a:pt x="183" y="445"/>
                      </a:lnTo>
                      <a:lnTo>
                        <a:pt x="149" y="405"/>
                      </a:lnTo>
                      <a:lnTo>
                        <a:pt x="130" y="379"/>
                      </a:lnTo>
                      <a:lnTo>
                        <a:pt x="110" y="352"/>
                      </a:lnTo>
                      <a:lnTo>
                        <a:pt x="91" y="322"/>
                      </a:lnTo>
                      <a:lnTo>
                        <a:pt x="74" y="290"/>
                      </a:lnTo>
                      <a:lnTo>
                        <a:pt x="66" y="274"/>
                      </a:lnTo>
                      <a:lnTo>
                        <a:pt x="59" y="257"/>
                      </a:lnTo>
                      <a:lnTo>
                        <a:pt x="52" y="240"/>
                      </a:lnTo>
                      <a:lnTo>
                        <a:pt x="47" y="223"/>
                      </a:lnTo>
                      <a:lnTo>
                        <a:pt x="42" y="207"/>
                      </a:lnTo>
                      <a:lnTo>
                        <a:pt x="39" y="190"/>
                      </a:lnTo>
                      <a:lnTo>
                        <a:pt x="37" y="173"/>
                      </a:lnTo>
                      <a:lnTo>
                        <a:pt x="37" y="156"/>
                      </a:lnTo>
                      <a:lnTo>
                        <a:pt x="37" y="140"/>
                      </a:lnTo>
                      <a:lnTo>
                        <a:pt x="40" y="123"/>
                      </a:lnTo>
                      <a:lnTo>
                        <a:pt x="45" y="107"/>
                      </a:lnTo>
                      <a:lnTo>
                        <a:pt x="51" y="91"/>
                      </a:lnTo>
                      <a:lnTo>
                        <a:pt x="59" y="74"/>
                      </a:lnTo>
                      <a:lnTo>
                        <a:pt x="69" y="59"/>
                      </a:lnTo>
                      <a:lnTo>
                        <a:pt x="83" y="42"/>
                      </a:lnTo>
                      <a:lnTo>
                        <a:pt x="98" y="27"/>
                      </a:lnTo>
                      <a:lnTo>
                        <a:pt x="73" y="0"/>
                      </a:lnTo>
                      <a:lnTo>
                        <a:pt x="54" y="18"/>
                      </a:lnTo>
                      <a:lnTo>
                        <a:pt x="40" y="37"/>
                      </a:lnTo>
                      <a:lnTo>
                        <a:pt x="27" y="56"/>
                      </a:lnTo>
                      <a:lnTo>
                        <a:pt x="17" y="76"/>
                      </a:lnTo>
                      <a:lnTo>
                        <a:pt x="10" y="96"/>
                      </a:lnTo>
                      <a:lnTo>
                        <a:pt x="5" y="115"/>
                      </a:lnTo>
                      <a:lnTo>
                        <a:pt x="1" y="135"/>
                      </a:lnTo>
                      <a:lnTo>
                        <a:pt x="0" y="156"/>
                      </a:lnTo>
                      <a:lnTo>
                        <a:pt x="0" y="176"/>
                      </a:lnTo>
                      <a:lnTo>
                        <a:pt x="3" y="196"/>
                      </a:lnTo>
                      <a:lnTo>
                        <a:pt x="7" y="215"/>
                      </a:lnTo>
                      <a:lnTo>
                        <a:pt x="12" y="234"/>
                      </a:lnTo>
                      <a:lnTo>
                        <a:pt x="17" y="252"/>
                      </a:lnTo>
                      <a:lnTo>
                        <a:pt x="25" y="271"/>
                      </a:lnTo>
                      <a:lnTo>
                        <a:pt x="32" y="290"/>
                      </a:lnTo>
                      <a:lnTo>
                        <a:pt x="40" y="308"/>
                      </a:lnTo>
                      <a:lnTo>
                        <a:pt x="61" y="340"/>
                      </a:lnTo>
                      <a:lnTo>
                        <a:pt x="81" y="373"/>
                      </a:lnTo>
                      <a:lnTo>
                        <a:pt x="101" y="401"/>
                      </a:lnTo>
                      <a:lnTo>
                        <a:pt x="120" y="427"/>
                      </a:lnTo>
                      <a:lnTo>
                        <a:pt x="152" y="467"/>
                      </a:lnTo>
                      <a:lnTo>
                        <a:pt x="167" y="488"/>
                      </a:lnTo>
                      <a:lnTo>
                        <a:pt x="189" y="462"/>
                      </a:lnTo>
                      <a:lnTo>
                        <a:pt x="179" y="498"/>
                      </a:lnTo>
                      <a:lnTo>
                        <a:pt x="217" y="508"/>
                      </a:lnTo>
                      <a:lnTo>
                        <a:pt x="201" y="473"/>
                      </a:lnTo>
                      <a:lnTo>
                        <a:pt x="179" y="49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6" name="Freeform 20">
                  <a:extLst>
                    <a:ext uri="{FF2B5EF4-FFF2-40B4-BE49-F238E27FC236}">
                      <a16:creationId xmlns:a16="http://schemas.microsoft.com/office/drawing/2014/main" id="{66DF9F76-224E-4DDE-99E3-7303BDCC24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" y="2191"/>
                  <a:ext cx="950" cy="956"/>
                </a:xfrm>
                <a:custGeom>
                  <a:avLst/>
                  <a:gdLst>
                    <a:gd name="T0" fmla="*/ 0 w 950"/>
                    <a:gd name="T1" fmla="*/ 0 h 956"/>
                    <a:gd name="T2" fmla="*/ 4 w 950"/>
                    <a:gd name="T3" fmla="*/ 73 h 956"/>
                    <a:gd name="T4" fmla="*/ 12 w 950"/>
                    <a:gd name="T5" fmla="*/ 146 h 956"/>
                    <a:gd name="T6" fmla="*/ 29 w 950"/>
                    <a:gd name="T7" fmla="*/ 217 h 956"/>
                    <a:gd name="T8" fmla="*/ 53 w 950"/>
                    <a:gd name="T9" fmla="*/ 288 h 956"/>
                    <a:gd name="T10" fmla="*/ 83 w 950"/>
                    <a:gd name="T11" fmla="*/ 358 h 956"/>
                    <a:gd name="T12" fmla="*/ 122 w 950"/>
                    <a:gd name="T13" fmla="*/ 424 h 956"/>
                    <a:gd name="T14" fmla="*/ 168 w 950"/>
                    <a:gd name="T15" fmla="*/ 490 h 956"/>
                    <a:gd name="T16" fmla="*/ 222 w 950"/>
                    <a:gd name="T17" fmla="*/ 553 h 956"/>
                    <a:gd name="T18" fmla="*/ 283 w 950"/>
                    <a:gd name="T19" fmla="*/ 614 h 956"/>
                    <a:gd name="T20" fmla="*/ 353 w 950"/>
                    <a:gd name="T21" fmla="*/ 673 h 956"/>
                    <a:gd name="T22" fmla="*/ 430 w 950"/>
                    <a:gd name="T23" fmla="*/ 727 h 956"/>
                    <a:gd name="T24" fmla="*/ 515 w 950"/>
                    <a:gd name="T25" fmla="*/ 780 h 956"/>
                    <a:gd name="T26" fmla="*/ 610 w 950"/>
                    <a:gd name="T27" fmla="*/ 831 h 956"/>
                    <a:gd name="T28" fmla="*/ 712 w 950"/>
                    <a:gd name="T29" fmla="*/ 876 h 956"/>
                    <a:gd name="T30" fmla="*/ 822 w 950"/>
                    <a:gd name="T31" fmla="*/ 917 h 956"/>
                    <a:gd name="T32" fmla="*/ 940 w 950"/>
                    <a:gd name="T33" fmla="*/ 956 h 956"/>
                    <a:gd name="T34" fmla="*/ 891 w 950"/>
                    <a:gd name="T35" fmla="*/ 902 h 956"/>
                    <a:gd name="T36" fmla="*/ 778 w 950"/>
                    <a:gd name="T37" fmla="*/ 863 h 956"/>
                    <a:gd name="T38" fmla="*/ 674 w 950"/>
                    <a:gd name="T39" fmla="*/ 820 h 956"/>
                    <a:gd name="T40" fmla="*/ 578 w 950"/>
                    <a:gd name="T41" fmla="*/ 773 h 956"/>
                    <a:gd name="T42" fmla="*/ 491 w 950"/>
                    <a:gd name="T43" fmla="*/ 724 h 956"/>
                    <a:gd name="T44" fmla="*/ 412 w 950"/>
                    <a:gd name="T45" fmla="*/ 671 h 956"/>
                    <a:gd name="T46" fmla="*/ 341 w 950"/>
                    <a:gd name="T47" fmla="*/ 615 h 956"/>
                    <a:gd name="T48" fmla="*/ 278 w 950"/>
                    <a:gd name="T49" fmla="*/ 558 h 956"/>
                    <a:gd name="T50" fmla="*/ 222 w 950"/>
                    <a:gd name="T51" fmla="*/ 498 h 956"/>
                    <a:gd name="T52" fmla="*/ 175 w 950"/>
                    <a:gd name="T53" fmla="*/ 436 h 956"/>
                    <a:gd name="T54" fmla="*/ 134 w 950"/>
                    <a:gd name="T55" fmla="*/ 373 h 956"/>
                    <a:gd name="T56" fmla="*/ 100 w 950"/>
                    <a:gd name="T57" fmla="*/ 307 h 956"/>
                    <a:gd name="T58" fmla="*/ 75 w 950"/>
                    <a:gd name="T59" fmla="*/ 241 h 956"/>
                    <a:gd name="T60" fmla="*/ 56 w 950"/>
                    <a:gd name="T61" fmla="*/ 173 h 956"/>
                    <a:gd name="T62" fmla="*/ 43 w 950"/>
                    <a:gd name="T63" fmla="*/ 105 h 956"/>
                    <a:gd name="T64" fmla="*/ 37 w 950"/>
                    <a:gd name="T65" fmla="*/ 36 h 956"/>
                    <a:gd name="T66" fmla="*/ 37 w 950"/>
                    <a:gd name="T67" fmla="*/ 0 h 9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950" h="95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36"/>
                      </a:lnTo>
                      <a:lnTo>
                        <a:pt x="4" y="73"/>
                      </a:lnTo>
                      <a:lnTo>
                        <a:pt x="7" y="109"/>
                      </a:lnTo>
                      <a:lnTo>
                        <a:pt x="12" y="146"/>
                      </a:lnTo>
                      <a:lnTo>
                        <a:pt x="19" y="182"/>
                      </a:lnTo>
                      <a:lnTo>
                        <a:pt x="29" y="217"/>
                      </a:lnTo>
                      <a:lnTo>
                        <a:pt x="39" y="253"/>
                      </a:lnTo>
                      <a:lnTo>
                        <a:pt x="53" y="288"/>
                      </a:lnTo>
                      <a:lnTo>
                        <a:pt x="66" y="322"/>
                      </a:lnTo>
                      <a:lnTo>
                        <a:pt x="83" y="358"/>
                      </a:lnTo>
                      <a:lnTo>
                        <a:pt x="102" y="392"/>
                      </a:lnTo>
                      <a:lnTo>
                        <a:pt x="122" y="424"/>
                      </a:lnTo>
                      <a:lnTo>
                        <a:pt x="144" y="458"/>
                      </a:lnTo>
                      <a:lnTo>
                        <a:pt x="168" y="490"/>
                      </a:lnTo>
                      <a:lnTo>
                        <a:pt x="193" y="522"/>
                      </a:lnTo>
                      <a:lnTo>
                        <a:pt x="222" y="553"/>
                      </a:lnTo>
                      <a:lnTo>
                        <a:pt x="251" y="583"/>
                      </a:lnTo>
                      <a:lnTo>
                        <a:pt x="283" y="614"/>
                      </a:lnTo>
                      <a:lnTo>
                        <a:pt x="317" y="644"/>
                      </a:lnTo>
                      <a:lnTo>
                        <a:pt x="353" y="673"/>
                      </a:lnTo>
                      <a:lnTo>
                        <a:pt x="390" y="700"/>
                      </a:lnTo>
                      <a:lnTo>
                        <a:pt x="430" y="727"/>
                      </a:lnTo>
                      <a:lnTo>
                        <a:pt x="471" y="754"/>
                      </a:lnTo>
                      <a:lnTo>
                        <a:pt x="515" y="780"/>
                      </a:lnTo>
                      <a:lnTo>
                        <a:pt x="561" y="805"/>
                      </a:lnTo>
                      <a:lnTo>
                        <a:pt x="610" y="831"/>
                      </a:lnTo>
                      <a:lnTo>
                        <a:pt x="659" y="853"/>
                      </a:lnTo>
                      <a:lnTo>
                        <a:pt x="712" y="876"/>
                      </a:lnTo>
                      <a:lnTo>
                        <a:pt x="766" y="897"/>
                      </a:lnTo>
                      <a:lnTo>
                        <a:pt x="822" y="917"/>
                      </a:lnTo>
                      <a:lnTo>
                        <a:pt x="879" y="937"/>
                      </a:lnTo>
                      <a:lnTo>
                        <a:pt x="940" y="956"/>
                      </a:lnTo>
                      <a:lnTo>
                        <a:pt x="950" y="920"/>
                      </a:lnTo>
                      <a:lnTo>
                        <a:pt x="891" y="902"/>
                      </a:lnTo>
                      <a:lnTo>
                        <a:pt x="834" y="883"/>
                      </a:lnTo>
                      <a:lnTo>
                        <a:pt x="778" y="863"/>
                      </a:lnTo>
                      <a:lnTo>
                        <a:pt x="725" y="842"/>
                      </a:lnTo>
                      <a:lnTo>
                        <a:pt x="674" y="820"/>
                      </a:lnTo>
                      <a:lnTo>
                        <a:pt x="625" y="797"/>
                      </a:lnTo>
                      <a:lnTo>
                        <a:pt x="578" y="773"/>
                      </a:lnTo>
                      <a:lnTo>
                        <a:pt x="534" y="749"/>
                      </a:lnTo>
                      <a:lnTo>
                        <a:pt x="491" y="724"/>
                      </a:lnTo>
                      <a:lnTo>
                        <a:pt x="451" y="697"/>
                      </a:lnTo>
                      <a:lnTo>
                        <a:pt x="412" y="671"/>
                      </a:lnTo>
                      <a:lnTo>
                        <a:pt x="375" y="644"/>
                      </a:lnTo>
                      <a:lnTo>
                        <a:pt x="341" y="615"/>
                      </a:lnTo>
                      <a:lnTo>
                        <a:pt x="308" y="587"/>
                      </a:lnTo>
                      <a:lnTo>
                        <a:pt x="278" y="558"/>
                      </a:lnTo>
                      <a:lnTo>
                        <a:pt x="249" y="529"/>
                      </a:lnTo>
                      <a:lnTo>
                        <a:pt x="222" y="498"/>
                      </a:lnTo>
                      <a:lnTo>
                        <a:pt x="197" y="468"/>
                      </a:lnTo>
                      <a:lnTo>
                        <a:pt x="175" y="436"/>
                      </a:lnTo>
                      <a:lnTo>
                        <a:pt x="153" y="405"/>
                      </a:lnTo>
                      <a:lnTo>
                        <a:pt x="134" y="373"/>
                      </a:lnTo>
                      <a:lnTo>
                        <a:pt x="115" y="341"/>
                      </a:lnTo>
                      <a:lnTo>
                        <a:pt x="100" y="307"/>
                      </a:lnTo>
                      <a:lnTo>
                        <a:pt x="87" y="275"/>
                      </a:lnTo>
                      <a:lnTo>
                        <a:pt x="75" y="241"/>
                      </a:lnTo>
                      <a:lnTo>
                        <a:pt x="65" y="207"/>
                      </a:lnTo>
                      <a:lnTo>
                        <a:pt x="56" y="173"/>
                      </a:lnTo>
                      <a:lnTo>
                        <a:pt x="49" y="139"/>
                      </a:lnTo>
                      <a:lnTo>
                        <a:pt x="43" y="105"/>
                      </a:lnTo>
                      <a:lnTo>
                        <a:pt x="39" y="70"/>
                      </a:lnTo>
                      <a:lnTo>
                        <a:pt x="37" y="36"/>
                      </a:ln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7" name="Freeform 21">
                  <a:extLst>
                    <a:ext uri="{FF2B5EF4-FFF2-40B4-BE49-F238E27FC236}">
                      <a16:creationId xmlns:a16="http://schemas.microsoft.com/office/drawing/2014/main" id="{444D5D22-6B5E-405E-9E8C-99977D2950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" y="1007"/>
                  <a:ext cx="1442" cy="1184"/>
                </a:xfrm>
                <a:custGeom>
                  <a:avLst/>
                  <a:gdLst>
                    <a:gd name="T0" fmla="*/ 1428 w 1442"/>
                    <a:gd name="T1" fmla="*/ 0 h 1184"/>
                    <a:gd name="T2" fmla="*/ 1281 w 1442"/>
                    <a:gd name="T3" fmla="*/ 29 h 1184"/>
                    <a:gd name="T4" fmla="*/ 1138 w 1442"/>
                    <a:gd name="T5" fmla="*/ 68 h 1184"/>
                    <a:gd name="T6" fmla="*/ 1001 w 1442"/>
                    <a:gd name="T7" fmla="*/ 115 h 1184"/>
                    <a:gd name="T8" fmla="*/ 871 w 1442"/>
                    <a:gd name="T9" fmla="*/ 171 h 1184"/>
                    <a:gd name="T10" fmla="*/ 745 w 1442"/>
                    <a:gd name="T11" fmla="*/ 235 h 1184"/>
                    <a:gd name="T12" fmla="*/ 629 w 1442"/>
                    <a:gd name="T13" fmla="*/ 305 h 1184"/>
                    <a:gd name="T14" fmla="*/ 520 w 1442"/>
                    <a:gd name="T15" fmla="*/ 381 h 1184"/>
                    <a:gd name="T16" fmla="*/ 420 w 1442"/>
                    <a:gd name="T17" fmla="*/ 461 h 1184"/>
                    <a:gd name="T18" fmla="*/ 329 w 1442"/>
                    <a:gd name="T19" fmla="*/ 545 h 1184"/>
                    <a:gd name="T20" fmla="*/ 248 w 1442"/>
                    <a:gd name="T21" fmla="*/ 634 h 1184"/>
                    <a:gd name="T22" fmla="*/ 176 w 1442"/>
                    <a:gd name="T23" fmla="*/ 723 h 1184"/>
                    <a:gd name="T24" fmla="*/ 117 w 1442"/>
                    <a:gd name="T25" fmla="*/ 815 h 1184"/>
                    <a:gd name="T26" fmla="*/ 68 w 1442"/>
                    <a:gd name="T27" fmla="*/ 908 h 1184"/>
                    <a:gd name="T28" fmla="*/ 32 w 1442"/>
                    <a:gd name="T29" fmla="*/ 1001 h 1184"/>
                    <a:gd name="T30" fmla="*/ 10 w 1442"/>
                    <a:gd name="T31" fmla="*/ 1093 h 1184"/>
                    <a:gd name="T32" fmla="*/ 4 w 1442"/>
                    <a:gd name="T33" fmla="*/ 1139 h 1184"/>
                    <a:gd name="T34" fmla="*/ 0 w 1442"/>
                    <a:gd name="T35" fmla="*/ 1184 h 1184"/>
                    <a:gd name="T36" fmla="*/ 39 w 1442"/>
                    <a:gd name="T37" fmla="*/ 1164 h 1184"/>
                    <a:gd name="T38" fmla="*/ 43 w 1442"/>
                    <a:gd name="T39" fmla="*/ 1122 h 1184"/>
                    <a:gd name="T40" fmla="*/ 54 w 1442"/>
                    <a:gd name="T41" fmla="*/ 1055 h 1184"/>
                    <a:gd name="T42" fmla="*/ 83 w 1442"/>
                    <a:gd name="T43" fmla="*/ 967 h 1184"/>
                    <a:gd name="T44" fmla="*/ 124 w 1442"/>
                    <a:gd name="T45" fmla="*/ 879 h 1184"/>
                    <a:gd name="T46" fmla="*/ 176 w 1442"/>
                    <a:gd name="T47" fmla="*/ 789 h 1184"/>
                    <a:gd name="T48" fmla="*/ 239 w 1442"/>
                    <a:gd name="T49" fmla="*/ 701 h 1184"/>
                    <a:gd name="T50" fmla="*/ 314 w 1442"/>
                    <a:gd name="T51" fmla="*/ 615 h 1184"/>
                    <a:gd name="T52" fmla="*/ 398 w 1442"/>
                    <a:gd name="T53" fmla="*/ 530 h 1184"/>
                    <a:gd name="T54" fmla="*/ 491 w 1442"/>
                    <a:gd name="T55" fmla="*/ 449 h 1184"/>
                    <a:gd name="T56" fmla="*/ 595 w 1442"/>
                    <a:gd name="T57" fmla="*/ 373 h 1184"/>
                    <a:gd name="T58" fmla="*/ 705 w 1442"/>
                    <a:gd name="T59" fmla="*/ 300 h 1184"/>
                    <a:gd name="T60" fmla="*/ 823 w 1442"/>
                    <a:gd name="T61" fmla="*/ 235 h 1184"/>
                    <a:gd name="T62" fmla="*/ 949 w 1442"/>
                    <a:gd name="T63" fmla="*/ 176 h 1184"/>
                    <a:gd name="T64" fmla="*/ 1081 w 1442"/>
                    <a:gd name="T65" fmla="*/ 125 h 1184"/>
                    <a:gd name="T66" fmla="*/ 1218 w 1442"/>
                    <a:gd name="T67" fmla="*/ 81 h 1184"/>
                    <a:gd name="T68" fmla="*/ 1360 w 1442"/>
                    <a:gd name="T69" fmla="*/ 49 h 1184"/>
                    <a:gd name="T70" fmla="*/ 1420 w 1442"/>
                    <a:gd name="T71" fmla="*/ 3 h 11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1442" h="1184">
                      <a:moveTo>
                        <a:pt x="1442" y="32"/>
                      </a:moveTo>
                      <a:lnTo>
                        <a:pt x="1428" y="0"/>
                      </a:lnTo>
                      <a:lnTo>
                        <a:pt x="1354" y="12"/>
                      </a:lnTo>
                      <a:lnTo>
                        <a:pt x="1281" y="29"/>
                      </a:lnTo>
                      <a:lnTo>
                        <a:pt x="1208" y="47"/>
                      </a:lnTo>
                      <a:lnTo>
                        <a:pt x="1138" y="68"/>
                      </a:lnTo>
                      <a:lnTo>
                        <a:pt x="1069" y="90"/>
                      </a:lnTo>
                      <a:lnTo>
                        <a:pt x="1001" y="115"/>
                      </a:lnTo>
                      <a:lnTo>
                        <a:pt x="935" y="142"/>
                      </a:lnTo>
                      <a:lnTo>
                        <a:pt x="871" y="171"/>
                      </a:lnTo>
                      <a:lnTo>
                        <a:pt x="808" y="201"/>
                      </a:lnTo>
                      <a:lnTo>
                        <a:pt x="745" y="235"/>
                      </a:lnTo>
                      <a:lnTo>
                        <a:pt x="686" y="269"/>
                      </a:lnTo>
                      <a:lnTo>
                        <a:pt x="629" y="305"/>
                      </a:lnTo>
                      <a:lnTo>
                        <a:pt x="574" y="342"/>
                      </a:lnTo>
                      <a:lnTo>
                        <a:pt x="520" y="381"/>
                      </a:lnTo>
                      <a:lnTo>
                        <a:pt x="469" y="420"/>
                      </a:lnTo>
                      <a:lnTo>
                        <a:pt x="420" y="461"/>
                      </a:lnTo>
                      <a:lnTo>
                        <a:pt x="373" y="503"/>
                      </a:lnTo>
                      <a:lnTo>
                        <a:pt x="329" y="545"/>
                      </a:lnTo>
                      <a:lnTo>
                        <a:pt x="286" y="590"/>
                      </a:lnTo>
                      <a:lnTo>
                        <a:pt x="248" y="634"/>
                      </a:lnTo>
                      <a:lnTo>
                        <a:pt x="210" y="678"/>
                      </a:lnTo>
                      <a:lnTo>
                        <a:pt x="176" y="723"/>
                      </a:lnTo>
                      <a:lnTo>
                        <a:pt x="146" y="769"/>
                      </a:lnTo>
                      <a:lnTo>
                        <a:pt x="117" y="815"/>
                      </a:lnTo>
                      <a:lnTo>
                        <a:pt x="92" y="862"/>
                      </a:lnTo>
                      <a:lnTo>
                        <a:pt x="68" y="908"/>
                      </a:lnTo>
                      <a:lnTo>
                        <a:pt x="49" y="956"/>
                      </a:lnTo>
                      <a:lnTo>
                        <a:pt x="32" y="1001"/>
                      </a:lnTo>
                      <a:lnTo>
                        <a:pt x="19" y="1047"/>
                      </a:lnTo>
                      <a:lnTo>
                        <a:pt x="10" y="1093"/>
                      </a:lnTo>
                      <a:lnTo>
                        <a:pt x="7" y="1116"/>
                      </a:lnTo>
                      <a:lnTo>
                        <a:pt x="4" y="1139"/>
                      </a:lnTo>
                      <a:lnTo>
                        <a:pt x="2" y="1161"/>
                      </a:lnTo>
                      <a:lnTo>
                        <a:pt x="0" y="1184"/>
                      </a:lnTo>
                      <a:lnTo>
                        <a:pt x="37" y="1184"/>
                      </a:lnTo>
                      <a:lnTo>
                        <a:pt x="39" y="1164"/>
                      </a:lnTo>
                      <a:lnTo>
                        <a:pt x="41" y="1142"/>
                      </a:lnTo>
                      <a:lnTo>
                        <a:pt x="43" y="1122"/>
                      </a:lnTo>
                      <a:lnTo>
                        <a:pt x="46" y="1100"/>
                      </a:lnTo>
                      <a:lnTo>
                        <a:pt x="54" y="1055"/>
                      </a:lnTo>
                      <a:lnTo>
                        <a:pt x="68" y="1011"/>
                      </a:lnTo>
                      <a:lnTo>
                        <a:pt x="83" y="967"/>
                      </a:lnTo>
                      <a:lnTo>
                        <a:pt x="102" y="923"/>
                      </a:lnTo>
                      <a:lnTo>
                        <a:pt x="124" y="879"/>
                      </a:lnTo>
                      <a:lnTo>
                        <a:pt x="148" y="834"/>
                      </a:lnTo>
                      <a:lnTo>
                        <a:pt x="176" y="789"/>
                      </a:lnTo>
                      <a:lnTo>
                        <a:pt x="207" y="745"/>
                      </a:lnTo>
                      <a:lnTo>
                        <a:pt x="239" y="701"/>
                      </a:lnTo>
                      <a:lnTo>
                        <a:pt x="275" y="657"/>
                      </a:lnTo>
                      <a:lnTo>
                        <a:pt x="314" y="615"/>
                      </a:lnTo>
                      <a:lnTo>
                        <a:pt x="354" y="571"/>
                      </a:lnTo>
                      <a:lnTo>
                        <a:pt x="398" y="530"/>
                      </a:lnTo>
                      <a:lnTo>
                        <a:pt x="444" y="490"/>
                      </a:lnTo>
                      <a:lnTo>
                        <a:pt x="491" y="449"/>
                      </a:lnTo>
                      <a:lnTo>
                        <a:pt x="542" y="410"/>
                      </a:lnTo>
                      <a:lnTo>
                        <a:pt x="595" y="373"/>
                      </a:lnTo>
                      <a:lnTo>
                        <a:pt x="649" y="335"/>
                      </a:lnTo>
                      <a:lnTo>
                        <a:pt x="705" y="300"/>
                      </a:lnTo>
                      <a:lnTo>
                        <a:pt x="764" y="268"/>
                      </a:lnTo>
                      <a:lnTo>
                        <a:pt x="823" y="235"/>
                      </a:lnTo>
                      <a:lnTo>
                        <a:pt x="886" y="205"/>
                      </a:lnTo>
                      <a:lnTo>
                        <a:pt x="949" y="176"/>
                      </a:lnTo>
                      <a:lnTo>
                        <a:pt x="1015" y="149"/>
                      </a:lnTo>
                      <a:lnTo>
                        <a:pt x="1081" y="125"/>
                      </a:lnTo>
                      <a:lnTo>
                        <a:pt x="1149" y="101"/>
                      </a:lnTo>
                      <a:lnTo>
                        <a:pt x="1218" y="81"/>
                      </a:lnTo>
                      <a:lnTo>
                        <a:pt x="1289" y="64"/>
                      </a:lnTo>
                      <a:lnTo>
                        <a:pt x="1360" y="49"/>
                      </a:lnTo>
                      <a:lnTo>
                        <a:pt x="1433" y="35"/>
                      </a:lnTo>
                      <a:lnTo>
                        <a:pt x="1420" y="3"/>
                      </a:lnTo>
                      <a:lnTo>
                        <a:pt x="1442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8" name="Freeform 22">
                  <a:extLst>
                    <a:ext uri="{FF2B5EF4-FFF2-40B4-BE49-F238E27FC236}">
                      <a16:creationId xmlns:a16="http://schemas.microsoft.com/office/drawing/2014/main" id="{BE5E09F7-9422-490A-BA14-1932B9CB6F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99" y="1010"/>
                  <a:ext cx="423" cy="793"/>
                </a:xfrm>
                <a:custGeom>
                  <a:avLst/>
                  <a:gdLst>
                    <a:gd name="T0" fmla="*/ 423 w 423"/>
                    <a:gd name="T1" fmla="*/ 756 h 793"/>
                    <a:gd name="T2" fmla="*/ 372 w 423"/>
                    <a:gd name="T3" fmla="*/ 751 h 793"/>
                    <a:gd name="T4" fmla="*/ 321 w 423"/>
                    <a:gd name="T5" fmla="*/ 736 h 793"/>
                    <a:gd name="T6" fmla="*/ 271 w 423"/>
                    <a:gd name="T7" fmla="*/ 712 h 793"/>
                    <a:gd name="T8" fmla="*/ 223 w 423"/>
                    <a:gd name="T9" fmla="*/ 681 h 793"/>
                    <a:gd name="T10" fmla="*/ 177 w 423"/>
                    <a:gd name="T11" fmla="*/ 642 h 793"/>
                    <a:gd name="T12" fmla="*/ 137 w 423"/>
                    <a:gd name="T13" fmla="*/ 598 h 793"/>
                    <a:gd name="T14" fmla="*/ 101 w 423"/>
                    <a:gd name="T15" fmla="*/ 551 h 793"/>
                    <a:gd name="T16" fmla="*/ 72 w 423"/>
                    <a:gd name="T17" fmla="*/ 497 h 793"/>
                    <a:gd name="T18" fmla="*/ 50 w 423"/>
                    <a:gd name="T19" fmla="*/ 441 h 793"/>
                    <a:gd name="T20" fmla="*/ 39 w 423"/>
                    <a:gd name="T21" fmla="*/ 383 h 793"/>
                    <a:gd name="T22" fmla="*/ 37 w 423"/>
                    <a:gd name="T23" fmla="*/ 322 h 793"/>
                    <a:gd name="T24" fmla="*/ 45 w 423"/>
                    <a:gd name="T25" fmla="*/ 263 h 793"/>
                    <a:gd name="T26" fmla="*/ 66 w 423"/>
                    <a:gd name="T27" fmla="*/ 202 h 793"/>
                    <a:gd name="T28" fmla="*/ 98 w 423"/>
                    <a:gd name="T29" fmla="*/ 143 h 793"/>
                    <a:gd name="T30" fmla="*/ 147 w 423"/>
                    <a:gd name="T31" fmla="*/ 85 h 793"/>
                    <a:gd name="T32" fmla="*/ 210 w 423"/>
                    <a:gd name="T33" fmla="*/ 29 h 793"/>
                    <a:gd name="T34" fmla="*/ 152 w 423"/>
                    <a:gd name="T35" fmla="*/ 29 h 793"/>
                    <a:gd name="T36" fmla="*/ 93 w 423"/>
                    <a:gd name="T37" fmla="*/ 90 h 793"/>
                    <a:gd name="T38" fmla="*/ 49 w 423"/>
                    <a:gd name="T39" fmla="*/ 154 h 793"/>
                    <a:gd name="T40" fmla="*/ 18 w 423"/>
                    <a:gd name="T41" fmla="*/ 220 h 793"/>
                    <a:gd name="T42" fmla="*/ 3 w 423"/>
                    <a:gd name="T43" fmla="*/ 288 h 793"/>
                    <a:gd name="T44" fmla="*/ 0 w 423"/>
                    <a:gd name="T45" fmla="*/ 354 h 793"/>
                    <a:gd name="T46" fmla="*/ 8 w 423"/>
                    <a:gd name="T47" fmla="*/ 419 h 793"/>
                    <a:gd name="T48" fmla="*/ 27 w 423"/>
                    <a:gd name="T49" fmla="*/ 481 h 793"/>
                    <a:gd name="T50" fmla="*/ 54 w 423"/>
                    <a:gd name="T51" fmla="*/ 541 h 793"/>
                    <a:gd name="T52" fmla="*/ 88 w 423"/>
                    <a:gd name="T53" fmla="*/ 597 h 793"/>
                    <a:gd name="T54" fmla="*/ 130 w 423"/>
                    <a:gd name="T55" fmla="*/ 646 h 793"/>
                    <a:gd name="T56" fmla="*/ 176 w 423"/>
                    <a:gd name="T57" fmla="*/ 692 h 793"/>
                    <a:gd name="T58" fmla="*/ 227 w 423"/>
                    <a:gd name="T59" fmla="*/ 729 h 793"/>
                    <a:gd name="T60" fmla="*/ 281 w 423"/>
                    <a:gd name="T61" fmla="*/ 758 h 793"/>
                    <a:gd name="T62" fmla="*/ 337 w 423"/>
                    <a:gd name="T63" fmla="*/ 780 h 793"/>
                    <a:gd name="T64" fmla="*/ 394 w 423"/>
                    <a:gd name="T65" fmla="*/ 792 h 793"/>
                    <a:gd name="T66" fmla="*/ 423 w 423"/>
                    <a:gd name="T67" fmla="*/ 793 h 7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423" h="793">
                      <a:moveTo>
                        <a:pt x="423" y="756"/>
                      </a:moveTo>
                      <a:lnTo>
                        <a:pt x="423" y="756"/>
                      </a:lnTo>
                      <a:lnTo>
                        <a:pt x="398" y="754"/>
                      </a:lnTo>
                      <a:lnTo>
                        <a:pt x="372" y="751"/>
                      </a:lnTo>
                      <a:lnTo>
                        <a:pt x="347" y="744"/>
                      </a:lnTo>
                      <a:lnTo>
                        <a:pt x="321" y="736"/>
                      </a:lnTo>
                      <a:lnTo>
                        <a:pt x="296" y="725"/>
                      </a:lnTo>
                      <a:lnTo>
                        <a:pt x="271" y="712"/>
                      </a:lnTo>
                      <a:lnTo>
                        <a:pt x="247" y="697"/>
                      </a:lnTo>
                      <a:lnTo>
                        <a:pt x="223" y="681"/>
                      </a:lnTo>
                      <a:lnTo>
                        <a:pt x="199" y="663"/>
                      </a:lnTo>
                      <a:lnTo>
                        <a:pt x="177" y="642"/>
                      </a:lnTo>
                      <a:lnTo>
                        <a:pt x="157" y="622"/>
                      </a:lnTo>
                      <a:lnTo>
                        <a:pt x="137" y="598"/>
                      </a:lnTo>
                      <a:lnTo>
                        <a:pt x="118" y="575"/>
                      </a:lnTo>
                      <a:lnTo>
                        <a:pt x="101" y="551"/>
                      </a:lnTo>
                      <a:lnTo>
                        <a:pt x="86" y="524"/>
                      </a:lnTo>
                      <a:lnTo>
                        <a:pt x="72" y="497"/>
                      </a:lnTo>
                      <a:lnTo>
                        <a:pt x="61" y="470"/>
                      </a:lnTo>
                      <a:lnTo>
                        <a:pt x="50" y="441"/>
                      </a:lnTo>
                      <a:lnTo>
                        <a:pt x="44" y="412"/>
                      </a:lnTo>
                      <a:lnTo>
                        <a:pt x="39" y="383"/>
                      </a:lnTo>
                      <a:lnTo>
                        <a:pt x="37" y="353"/>
                      </a:lnTo>
                      <a:lnTo>
                        <a:pt x="37" y="322"/>
                      </a:lnTo>
                      <a:lnTo>
                        <a:pt x="39" y="293"/>
                      </a:lnTo>
                      <a:lnTo>
                        <a:pt x="45" y="263"/>
                      </a:lnTo>
                      <a:lnTo>
                        <a:pt x="54" y="232"/>
                      </a:lnTo>
                      <a:lnTo>
                        <a:pt x="66" y="202"/>
                      </a:lnTo>
                      <a:lnTo>
                        <a:pt x="79" y="173"/>
                      </a:lnTo>
                      <a:lnTo>
                        <a:pt x="98" y="143"/>
                      </a:lnTo>
                      <a:lnTo>
                        <a:pt x="120" y="114"/>
                      </a:lnTo>
                      <a:lnTo>
                        <a:pt x="147" y="85"/>
                      </a:lnTo>
                      <a:lnTo>
                        <a:pt x="176" y="56"/>
                      </a:lnTo>
                      <a:lnTo>
                        <a:pt x="210" y="29"/>
                      </a:lnTo>
                      <a:lnTo>
                        <a:pt x="188" y="0"/>
                      </a:lnTo>
                      <a:lnTo>
                        <a:pt x="152" y="29"/>
                      </a:lnTo>
                      <a:lnTo>
                        <a:pt x="120" y="60"/>
                      </a:lnTo>
                      <a:lnTo>
                        <a:pt x="93" y="90"/>
                      </a:lnTo>
                      <a:lnTo>
                        <a:pt x="67" y="122"/>
                      </a:lnTo>
                      <a:lnTo>
                        <a:pt x="49" y="154"/>
                      </a:lnTo>
                      <a:lnTo>
                        <a:pt x="32" y="188"/>
                      </a:lnTo>
                      <a:lnTo>
                        <a:pt x="18" y="220"/>
                      </a:lnTo>
                      <a:lnTo>
                        <a:pt x="10" y="254"/>
                      </a:lnTo>
                      <a:lnTo>
                        <a:pt x="3" y="288"/>
                      </a:lnTo>
                      <a:lnTo>
                        <a:pt x="0" y="322"/>
                      </a:lnTo>
                      <a:lnTo>
                        <a:pt x="0" y="354"/>
                      </a:lnTo>
                      <a:lnTo>
                        <a:pt x="3" y="387"/>
                      </a:lnTo>
                      <a:lnTo>
                        <a:pt x="8" y="419"/>
                      </a:lnTo>
                      <a:lnTo>
                        <a:pt x="17" y="451"/>
                      </a:lnTo>
                      <a:lnTo>
                        <a:pt x="27" y="481"/>
                      </a:lnTo>
                      <a:lnTo>
                        <a:pt x="39" y="512"/>
                      </a:lnTo>
                      <a:lnTo>
                        <a:pt x="54" y="541"/>
                      </a:lnTo>
                      <a:lnTo>
                        <a:pt x="71" y="570"/>
                      </a:lnTo>
                      <a:lnTo>
                        <a:pt x="88" y="597"/>
                      </a:lnTo>
                      <a:lnTo>
                        <a:pt x="108" y="622"/>
                      </a:lnTo>
                      <a:lnTo>
                        <a:pt x="130" y="646"/>
                      </a:lnTo>
                      <a:lnTo>
                        <a:pt x="152" y="670"/>
                      </a:lnTo>
                      <a:lnTo>
                        <a:pt x="176" y="692"/>
                      </a:lnTo>
                      <a:lnTo>
                        <a:pt x="201" y="710"/>
                      </a:lnTo>
                      <a:lnTo>
                        <a:pt x="227" y="729"/>
                      </a:lnTo>
                      <a:lnTo>
                        <a:pt x="254" y="744"/>
                      </a:lnTo>
                      <a:lnTo>
                        <a:pt x="281" y="758"/>
                      </a:lnTo>
                      <a:lnTo>
                        <a:pt x="310" y="770"/>
                      </a:lnTo>
                      <a:lnTo>
                        <a:pt x="337" y="780"/>
                      </a:lnTo>
                      <a:lnTo>
                        <a:pt x="365" y="786"/>
                      </a:lnTo>
                      <a:lnTo>
                        <a:pt x="394" y="792"/>
                      </a:lnTo>
                      <a:lnTo>
                        <a:pt x="423" y="793"/>
                      </a:lnTo>
                      <a:lnTo>
                        <a:pt x="423" y="793"/>
                      </a:lnTo>
                      <a:lnTo>
                        <a:pt x="423" y="7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9" name="Freeform 23">
                  <a:extLst>
                    <a:ext uri="{FF2B5EF4-FFF2-40B4-BE49-F238E27FC236}">
                      <a16:creationId xmlns:a16="http://schemas.microsoft.com/office/drawing/2014/main" id="{C91BFEA6-5723-4893-AC6F-830A803F41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2" y="1563"/>
                  <a:ext cx="425" cy="240"/>
                </a:xfrm>
                <a:custGeom>
                  <a:avLst/>
                  <a:gdLst>
                    <a:gd name="T0" fmla="*/ 388 w 425"/>
                    <a:gd name="T1" fmla="*/ 0 h 240"/>
                    <a:gd name="T2" fmla="*/ 388 w 425"/>
                    <a:gd name="T3" fmla="*/ 0 h 240"/>
                    <a:gd name="T4" fmla="*/ 385 w 425"/>
                    <a:gd name="T5" fmla="*/ 18 h 240"/>
                    <a:gd name="T6" fmla="*/ 379 w 425"/>
                    <a:gd name="T7" fmla="*/ 39 h 240"/>
                    <a:gd name="T8" fmla="*/ 369 w 425"/>
                    <a:gd name="T9" fmla="*/ 57 h 240"/>
                    <a:gd name="T10" fmla="*/ 357 w 425"/>
                    <a:gd name="T11" fmla="*/ 76 h 240"/>
                    <a:gd name="T12" fmla="*/ 342 w 425"/>
                    <a:gd name="T13" fmla="*/ 93 h 240"/>
                    <a:gd name="T14" fmla="*/ 324 w 425"/>
                    <a:gd name="T15" fmla="*/ 110 h 240"/>
                    <a:gd name="T16" fmla="*/ 303 w 425"/>
                    <a:gd name="T17" fmla="*/ 127 h 240"/>
                    <a:gd name="T18" fmla="*/ 280 w 425"/>
                    <a:gd name="T19" fmla="*/ 142 h 240"/>
                    <a:gd name="T20" fmla="*/ 254 w 425"/>
                    <a:gd name="T21" fmla="*/ 156 h 240"/>
                    <a:gd name="T22" fmla="*/ 225 w 425"/>
                    <a:gd name="T23" fmla="*/ 167 h 240"/>
                    <a:gd name="T24" fmla="*/ 193 w 425"/>
                    <a:gd name="T25" fmla="*/ 179 h 240"/>
                    <a:gd name="T26" fmla="*/ 159 w 425"/>
                    <a:gd name="T27" fmla="*/ 188 h 240"/>
                    <a:gd name="T28" fmla="*/ 124 w 425"/>
                    <a:gd name="T29" fmla="*/ 194 h 240"/>
                    <a:gd name="T30" fmla="*/ 85 w 425"/>
                    <a:gd name="T31" fmla="*/ 200 h 240"/>
                    <a:gd name="T32" fmla="*/ 44 w 425"/>
                    <a:gd name="T33" fmla="*/ 203 h 240"/>
                    <a:gd name="T34" fmla="*/ 0 w 425"/>
                    <a:gd name="T35" fmla="*/ 203 h 240"/>
                    <a:gd name="T36" fmla="*/ 0 w 425"/>
                    <a:gd name="T37" fmla="*/ 240 h 240"/>
                    <a:gd name="T38" fmla="*/ 46 w 425"/>
                    <a:gd name="T39" fmla="*/ 239 h 240"/>
                    <a:gd name="T40" fmla="*/ 88 w 425"/>
                    <a:gd name="T41" fmla="*/ 237 h 240"/>
                    <a:gd name="T42" fmla="*/ 129 w 425"/>
                    <a:gd name="T43" fmla="*/ 232 h 240"/>
                    <a:gd name="T44" fmla="*/ 168 w 425"/>
                    <a:gd name="T45" fmla="*/ 223 h 240"/>
                    <a:gd name="T46" fmla="*/ 205 w 425"/>
                    <a:gd name="T47" fmla="*/ 213 h 240"/>
                    <a:gd name="T48" fmla="*/ 239 w 425"/>
                    <a:gd name="T49" fmla="*/ 201 h 240"/>
                    <a:gd name="T50" fmla="*/ 269 w 425"/>
                    <a:gd name="T51" fmla="*/ 188 h 240"/>
                    <a:gd name="T52" fmla="*/ 298 w 425"/>
                    <a:gd name="T53" fmla="*/ 172 h 240"/>
                    <a:gd name="T54" fmla="*/ 325 w 425"/>
                    <a:gd name="T55" fmla="*/ 156 h 240"/>
                    <a:gd name="T56" fmla="*/ 349 w 425"/>
                    <a:gd name="T57" fmla="*/ 139 h 240"/>
                    <a:gd name="T58" fmla="*/ 369 w 425"/>
                    <a:gd name="T59" fmla="*/ 118 h 240"/>
                    <a:gd name="T60" fmla="*/ 386 w 425"/>
                    <a:gd name="T61" fmla="*/ 98 h 240"/>
                    <a:gd name="T62" fmla="*/ 401 w 425"/>
                    <a:gd name="T63" fmla="*/ 76 h 240"/>
                    <a:gd name="T64" fmla="*/ 413 w 425"/>
                    <a:gd name="T65" fmla="*/ 52 h 240"/>
                    <a:gd name="T66" fmla="*/ 420 w 425"/>
                    <a:gd name="T67" fmla="*/ 28 h 240"/>
                    <a:gd name="T68" fmla="*/ 425 w 425"/>
                    <a:gd name="T69" fmla="*/ 3 h 240"/>
                    <a:gd name="T70" fmla="*/ 425 w 425"/>
                    <a:gd name="T71" fmla="*/ 3 h 240"/>
                    <a:gd name="T72" fmla="*/ 388 w 425"/>
                    <a:gd name="T73" fmla="*/ 0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25" h="240">
                      <a:moveTo>
                        <a:pt x="388" y="0"/>
                      </a:moveTo>
                      <a:lnTo>
                        <a:pt x="388" y="0"/>
                      </a:lnTo>
                      <a:lnTo>
                        <a:pt x="385" y="18"/>
                      </a:lnTo>
                      <a:lnTo>
                        <a:pt x="379" y="39"/>
                      </a:lnTo>
                      <a:lnTo>
                        <a:pt x="369" y="57"/>
                      </a:lnTo>
                      <a:lnTo>
                        <a:pt x="357" y="76"/>
                      </a:lnTo>
                      <a:lnTo>
                        <a:pt x="342" y="93"/>
                      </a:lnTo>
                      <a:lnTo>
                        <a:pt x="324" y="110"/>
                      </a:lnTo>
                      <a:lnTo>
                        <a:pt x="303" y="127"/>
                      </a:lnTo>
                      <a:lnTo>
                        <a:pt x="280" y="142"/>
                      </a:lnTo>
                      <a:lnTo>
                        <a:pt x="254" y="156"/>
                      </a:lnTo>
                      <a:lnTo>
                        <a:pt x="225" y="167"/>
                      </a:lnTo>
                      <a:lnTo>
                        <a:pt x="193" y="179"/>
                      </a:lnTo>
                      <a:lnTo>
                        <a:pt x="159" y="188"/>
                      </a:lnTo>
                      <a:lnTo>
                        <a:pt x="124" y="194"/>
                      </a:lnTo>
                      <a:lnTo>
                        <a:pt x="85" y="200"/>
                      </a:lnTo>
                      <a:lnTo>
                        <a:pt x="44" y="203"/>
                      </a:lnTo>
                      <a:lnTo>
                        <a:pt x="0" y="203"/>
                      </a:lnTo>
                      <a:lnTo>
                        <a:pt x="0" y="240"/>
                      </a:lnTo>
                      <a:lnTo>
                        <a:pt x="46" y="239"/>
                      </a:lnTo>
                      <a:lnTo>
                        <a:pt x="88" y="237"/>
                      </a:lnTo>
                      <a:lnTo>
                        <a:pt x="129" y="232"/>
                      </a:lnTo>
                      <a:lnTo>
                        <a:pt x="168" y="223"/>
                      </a:lnTo>
                      <a:lnTo>
                        <a:pt x="205" y="213"/>
                      </a:lnTo>
                      <a:lnTo>
                        <a:pt x="239" y="201"/>
                      </a:lnTo>
                      <a:lnTo>
                        <a:pt x="269" y="188"/>
                      </a:lnTo>
                      <a:lnTo>
                        <a:pt x="298" y="172"/>
                      </a:lnTo>
                      <a:lnTo>
                        <a:pt x="325" y="156"/>
                      </a:lnTo>
                      <a:lnTo>
                        <a:pt x="349" y="139"/>
                      </a:lnTo>
                      <a:lnTo>
                        <a:pt x="369" y="118"/>
                      </a:lnTo>
                      <a:lnTo>
                        <a:pt x="386" y="98"/>
                      </a:lnTo>
                      <a:lnTo>
                        <a:pt x="401" y="76"/>
                      </a:lnTo>
                      <a:lnTo>
                        <a:pt x="413" y="52"/>
                      </a:lnTo>
                      <a:lnTo>
                        <a:pt x="420" y="28"/>
                      </a:lnTo>
                      <a:lnTo>
                        <a:pt x="425" y="3"/>
                      </a:lnTo>
                      <a:lnTo>
                        <a:pt x="425" y="3"/>
                      </a:lnTo>
                      <a:lnTo>
                        <a:pt x="38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30" name="Freeform 24">
                  <a:extLst>
                    <a:ext uri="{FF2B5EF4-FFF2-40B4-BE49-F238E27FC236}">
                      <a16:creationId xmlns:a16="http://schemas.microsoft.com/office/drawing/2014/main" id="{9BDF8639-41F8-4607-B9F8-0926FFA3A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0" y="917"/>
                  <a:ext cx="110" cy="649"/>
                </a:xfrm>
                <a:custGeom>
                  <a:avLst/>
                  <a:gdLst>
                    <a:gd name="T0" fmla="*/ 108 w 110"/>
                    <a:gd name="T1" fmla="*/ 0 h 649"/>
                    <a:gd name="T2" fmla="*/ 73 w 110"/>
                    <a:gd name="T3" fmla="*/ 7 h 649"/>
                    <a:gd name="T4" fmla="*/ 0 w 110"/>
                    <a:gd name="T5" fmla="*/ 646 h 649"/>
                    <a:gd name="T6" fmla="*/ 37 w 110"/>
                    <a:gd name="T7" fmla="*/ 649 h 649"/>
                    <a:gd name="T8" fmla="*/ 110 w 110"/>
                    <a:gd name="T9" fmla="*/ 10 h 649"/>
                    <a:gd name="T10" fmla="*/ 74 w 110"/>
                    <a:gd name="T11" fmla="*/ 17 h 649"/>
                    <a:gd name="T12" fmla="*/ 108 w 110"/>
                    <a:gd name="T13" fmla="*/ 0 h 6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10" h="649">
                      <a:moveTo>
                        <a:pt x="108" y="0"/>
                      </a:moveTo>
                      <a:lnTo>
                        <a:pt x="73" y="7"/>
                      </a:lnTo>
                      <a:lnTo>
                        <a:pt x="0" y="646"/>
                      </a:lnTo>
                      <a:lnTo>
                        <a:pt x="37" y="649"/>
                      </a:lnTo>
                      <a:lnTo>
                        <a:pt x="110" y="10"/>
                      </a:lnTo>
                      <a:lnTo>
                        <a:pt x="74" y="17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31" name="Freeform 25">
                  <a:extLst>
                    <a:ext uri="{FF2B5EF4-FFF2-40B4-BE49-F238E27FC236}">
                      <a16:creationId xmlns:a16="http://schemas.microsoft.com/office/drawing/2014/main" id="{1DF28EAB-3D94-4088-AD1D-9E8E822BCB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4" y="917"/>
                  <a:ext cx="124" cy="190"/>
                </a:xfrm>
                <a:custGeom>
                  <a:avLst/>
                  <a:gdLst>
                    <a:gd name="T0" fmla="*/ 124 w 124"/>
                    <a:gd name="T1" fmla="*/ 175 h 190"/>
                    <a:gd name="T2" fmla="*/ 124 w 124"/>
                    <a:gd name="T3" fmla="*/ 175 h 190"/>
                    <a:gd name="T4" fmla="*/ 114 w 124"/>
                    <a:gd name="T5" fmla="*/ 151 h 190"/>
                    <a:gd name="T6" fmla="*/ 104 w 124"/>
                    <a:gd name="T7" fmla="*/ 129 h 190"/>
                    <a:gd name="T8" fmla="*/ 92 w 124"/>
                    <a:gd name="T9" fmla="*/ 107 h 190"/>
                    <a:gd name="T10" fmla="*/ 80 w 124"/>
                    <a:gd name="T11" fmla="*/ 86 h 190"/>
                    <a:gd name="T12" fmla="*/ 70 w 124"/>
                    <a:gd name="T13" fmla="*/ 66 h 190"/>
                    <a:gd name="T14" fmla="*/ 58 w 124"/>
                    <a:gd name="T15" fmla="*/ 44 h 190"/>
                    <a:gd name="T16" fmla="*/ 46 w 124"/>
                    <a:gd name="T17" fmla="*/ 22 h 190"/>
                    <a:gd name="T18" fmla="*/ 34 w 124"/>
                    <a:gd name="T19" fmla="*/ 0 h 190"/>
                    <a:gd name="T20" fmla="*/ 0 w 124"/>
                    <a:gd name="T21" fmla="*/ 17 h 190"/>
                    <a:gd name="T22" fmla="*/ 14 w 124"/>
                    <a:gd name="T23" fmla="*/ 41 h 190"/>
                    <a:gd name="T24" fmla="*/ 26 w 124"/>
                    <a:gd name="T25" fmla="*/ 63 h 190"/>
                    <a:gd name="T26" fmla="*/ 38 w 124"/>
                    <a:gd name="T27" fmla="*/ 83 h 190"/>
                    <a:gd name="T28" fmla="*/ 48 w 124"/>
                    <a:gd name="T29" fmla="*/ 103 h 190"/>
                    <a:gd name="T30" fmla="*/ 60 w 124"/>
                    <a:gd name="T31" fmla="*/ 124 h 190"/>
                    <a:gd name="T32" fmla="*/ 70 w 124"/>
                    <a:gd name="T33" fmla="*/ 144 h 190"/>
                    <a:gd name="T34" fmla="*/ 82 w 124"/>
                    <a:gd name="T35" fmla="*/ 166 h 190"/>
                    <a:gd name="T36" fmla="*/ 92 w 124"/>
                    <a:gd name="T37" fmla="*/ 188 h 190"/>
                    <a:gd name="T38" fmla="*/ 92 w 124"/>
                    <a:gd name="T39" fmla="*/ 190 h 190"/>
                    <a:gd name="T40" fmla="*/ 124 w 124"/>
                    <a:gd name="T41" fmla="*/ 175 h 1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4" h="190">
                      <a:moveTo>
                        <a:pt x="124" y="175"/>
                      </a:moveTo>
                      <a:lnTo>
                        <a:pt x="124" y="175"/>
                      </a:lnTo>
                      <a:lnTo>
                        <a:pt x="114" y="151"/>
                      </a:lnTo>
                      <a:lnTo>
                        <a:pt x="104" y="129"/>
                      </a:lnTo>
                      <a:lnTo>
                        <a:pt x="92" y="107"/>
                      </a:lnTo>
                      <a:lnTo>
                        <a:pt x="80" y="86"/>
                      </a:lnTo>
                      <a:lnTo>
                        <a:pt x="70" y="66"/>
                      </a:lnTo>
                      <a:lnTo>
                        <a:pt x="58" y="44"/>
                      </a:lnTo>
                      <a:lnTo>
                        <a:pt x="46" y="22"/>
                      </a:lnTo>
                      <a:lnTo>
                        <a:pt x="34" y="0"/>
                      </a:lnTo>
                      <a:lnTo>
                        <a:pt x="0" y="17"/>
                      </a:lnTo>
                      <a:lnTo>
                        <a:pt x="14" y="41"/>
                      </a:lnTo>
                      <a:lnTo>
                        <a:pt x="26" y="63"/>
                      </a:lnTo>
                      <a:lnTo>
                        <a:pt x="38" y="83"/>
                      </a:lnTo>
                      <a:lnTo>
                        <a:pt x="48" y="103"/>
                      </a:lnTo>
                      <a:lnTo>
                        <a:pt x="60" y="124"/>
                      </a:lnTo>
                      <a:lnTo>
                        <a:pt x="70" y="144"/>
                      </a:lnTo>
                      <a:lnTo>
                        <a:pt x="82" y="166"/>
                      </a:lnTo>
                      <a:lnTo>
                        <a:pt x="92" y="188"/>
                      </a:lnTo>
                      <a:lnTo>
                        <a:pt x="92" y="190"/>
                      </a:lnTo>
                      <a:lnTo>
                        <a:pt x="124" y="17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32" name="Freeform 26">
                  <a:extLst>
                    <a:ext uri="{FF2B5EF4-FFF2-40B4-BE49-F238E27FC236}">
                      <a16:creationId xmlns:a16="http://schemas.microsoft.com/office/drawing/2014/main" id="{E848AABC-AEF7-4878-A1EE-D9D90C8C5D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76" y="1092"/>
                  <a:ext cx="88" cy="179"/>
                </a:xfrm>
                <a:custGeom>
                  <a:avLst/>
                  <a:gdLst>
                    <a:gd name="T0" fmla="*/ 69 w 88"/>
                    <a:gd name="T1" fmla="*/ 142 h 179"/>
                    <a:gd name="T2" fmla="*/ 88 w 88"/>
                    <a:gd name="T3" fmla="*/ 155 h 179"/>
                    <a:gd name="T4" fmla="*/ 81 w 88"/>
                    <a:gd name="T5" fmla="*/ 138 h 179"/>
                    <a:gd name="T6" fmla="*/ 76 w 88"/>
                    <a:gd name="T7" fmla="*/ 118 h 179"/>
                    <a:gd name="T8" fmla="*/ 69 w 88"/>
                    <a:gd name="T9" fmla="*/ 98 h 179"/>
                    <a:gd name="T10" fmla="*/ 61 w 88"/>
                    <a:gd name="T11" fmla="*/ 76 h 179"/>
                    <a:gd name="T12" fmla="*/ 54 w 88"/>
                    <a:gd name="T13" fmla="*/ 55 h 179"/>
                    <a:gd name="T14" fmla="*/ 47 w 88"/>
                    <a:gd name="T15" fmla="*/ 35 h 179"/>
                    <a:gd name="T16" fmla="*/ 39 w 88"/>
                    <a:gd name="T17" fmla="*/ 16 h 179"/>
                    <a:gd name="T18" fmla="*/ 32 w 88"/>
                    <a:gd name="T19" fmla="*/ 0 h 179"/>
                    <a:gd name="T20" fmla="*/ 0 w 88"/>
                    <a:gd name="T21" fmla="*/ 15 h 179"/>
                    <a:gd name="T22" fmla="*/ 5 w 88"/>
                    <a:gd name="T23" fmla="*/ 30 h 179"/>
                    <a:gd name="T24" fmla="*/ 12 w 88"/>
                    <a:gd name="T25" fmla="*/ 47 h 179"/>
                    <a:gd name="T26" fmla="*/ 20 w 88"/>
                    <a:gd name="T27" fmla="*/ 67 h 179"/>
                    <a:gd name="T28" fmla="*/ 27 w 88"/>
                    <a:gd name="T29" fmla="*/ 88 h 179"/>
                    <a:gd name="T30" fmla="*/ 34 w 88"/>
                    <a:gd name="T31" fmla="*/ 110 h 179"/>
                    <a:gd name="T32" fmla="*/ 41 w 88"/>
                    <a:gd name="T33" fmla="*/ 130 h 179"/>
                    <a:gd name="T34" fmla="*/ 47 w 88"/>
                    <a:gd name="T35" fmla="*/ 149 h 179"/>
                    <a:gd name="T36" fmla="*/ 52 w 88"/>
                    <a:gd name="T37" fmla="*/ 167 h 179"/>
                    <a:gd name="T38" fmla="*/ 69 w 88"/>
                    <a:gd name="T39" fmla="*/ 179 h 179"/>
                    <a:gd name="T40" fmla="*/ 52 w 88"/>
                    <a:gd name="T41" fmla="*/ 167 h 179"/>
                    <a:gd name="T42" fmla="*/ 57 w 88"/>
                    <a:gd name="T43" fmla="*/ 179 h 179"/>
                    <a:gd name="T44" fmla="*/ 69 w 88"/>
                    <a:gd name="T45" fmla="*/ 179 h 179"/>
                    <a:gd name="T46" fmla="*/ 69 w 88"/>
                    <a:gd name="T47" fmla="*/ 142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88" h="179">
                      <a:moveTo>
                        <a:pt x="69" y="142"/>
                      </a:moveTo>
                      <a:lnTo>
                        <a:pt x="88" y="155"/>
                      </a:lnTo>
                      <a:lnTo>
                        <a:pt x="81" y="138"/>
                      </a:lnTo>
                      <a:lnTo>
                        <a:pt x="76" y="118"/>
                      </a:lnTo>
                      <a:lnTo>
                        <a:pt x="69" y="98"/>
                      </a:lnTo>
                      <a:lnTo>
                        <a:pt x="61" y="76"/>
                      </a:lnTo>
                      <a:lnTo>
                        <a:pt x="54" y="55"/>
                      </a:lnTo>
                      <a:lnTo>
                        <a:pt x="47" y="35"/>
                      </a:lnTo>
                      <a:lnTo>
                        <a:pt x="39" y="16"/>
                      </a:lnTo>
                      <a:lnTo>
                        <a:pt x="32" y="0"/>
                      </a:lnTo>
                      <a:lnTo>
                        <a:pt x="0" y="15"/>
                      </a:lnTo>
                      <a:lnTo>
                        <a:pt x="5" y="30"/>
                      </a:lnTo>
                      <a:lnTo>
                        <a:pt x="12" y="47"/>
                      </a:lnTo>
                      <a:lnTo>
                        <a:pt x="20" y="67"/>
                      </a:lnTo>
                      <a:lnTo>
                        <a:pt x="27" y="88"/>
                      </a:lnTo>
                      <a:lnTo>
                        <a:pt x="34" y="110"/>
                      </a:lnTo>
                      <a:lnTo>
                        <a:pt x="41" y="130"/>
                      </a:lnTo>
                      <a:lnTo>
                        <a:pt x="47" y="149"/>
                      </a:lnTo>
                      <a:lnTo>
                        <a:pt x="52" y="167"/>
                      </a:lnTo>
                      <a:lnTo>
                        <a:pt x="69" y="179"/>
                      </a:lnTo>
                      <a:lnTo>
                        <a:pt x="52" y="167"/>
                      </a:lnTo>
                      <a:lnTo>
                        <a:pt x="57" y="179"/>
                      </a:lnTo>
                      <a:lnTo>
                        <a:pt x="69" y="179"/>
                      </a:lnTo>
                      <a:lnTo>
                        <a:pt x="69" y="14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33" name="Freeform 27">
                  <a:extLst>
                    <a:ext uri="{FF2B5EF4-FFF2-40B4-BE49-F238E27FC236}">
                      <a16:creationId xmlns:a16="http://schemas.microsoft.com/office/drawing/2014/main" id="{C056A0A5-BD2F-421B-9638-15C1AA258E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5" y="1234"/>
                  <a:ext cx="295" cy="37"/>
                </a:xfrm>
                <a:custGeom>
                  <a:avLst/>
                  <a:gdLst>
                    <a:gd name="T0" fmla="*/ 261 w 295"/>
                    <a:gd name="T1" fmla="*/ 13 h 37"/>
                    <a:gd name="T2" fmla="*/ 278 w 295"/>
                    <a:gd name="T3" fmla="*/ 0 h 37"/>
                    <a:gd name="T4" fmla="*/ 0 w 295"/>
                    <a:gd name="T5" fmla="*/ 0 h 37"/>
                    <a:gd name="T6" fmla="*/ 0 w 295"/>
                    <a:gd name="T7" fmla="*/ 37 h 37"/>
                    <a:gd name="T8" fmla="*/ 278 w 295"/>
                    <a:gd name="T9" fmla="*/ 37 h 37"/>
                    <a:gd name="T10" fmla="*/ 295 w 295"/>
                    <a:gd name="T11" fmla="*/ 25 h 37"/>
                    <a:gd name="T12" fmla="*/ 278 w 295"/>
                    <a:gd name="T13" fmla="*/ 37 h 37"/>
                    <a:gd name="T14" fmla="*/ 292 w 295"/>
                    <a:gd name="T15" fmla="*/ 37 h 37"/>
                    <a:gd name="T16" fmla="*/ 295 w 295"/>
                    <a:gd name="T17" fmla="*/ 25 h 37"/>
                    <a:gd name="T18" fmla="*/ 261 w 295"/>
                    <a:gd name="T19" fmla="*/ 13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295" h="37">
                      <a:moveTo>
                        <a:pt x="261" y="13"/>
                      </a:moveTo>
                      <a:lnTo>
                        <a:pt x="278" y="0"/>
                      </a:lnTo>
                      <a:lnTo>
                        <a:pt x="0" y="0"/>
                      </a:lnTo>
                      <a:lnTo>
                        <a:pt x="0" y="37"/>
                      </a:lnTo>
                      <a:lnTo>
                        <a:pt x="278" y="37"/>
                      </a:lnTo>
                      <a:lnTo>
                        <a:pt x="295" y="25"/>
                      </a:lnTo>
                      <a:lnTo>
                        <a:pt x="278" y="37"/>
                      </a:lnTo>
                      <a:lnTo>
                        <a:pt x="292" y="37"/>
                      </a:lnTo>
                      <a:lnTo>
                        <a:pt x="295" y="25"/>
                      </a:lnTo>
                      <a:lnTo>
                        <a:pt x="261" y="1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9" name="Group 28">
                <a:extLst>
                  <a:ext uri="{FF2B5EF4-FFF2-40B4-BE49-F238E27FC236}">
                    <a16:creationId xmlns:a16="http://schemas.microsoft.com/office/drawing/2014/main" id="{4108F515-044A-413E-B721-44F5E00525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79" y="1876"/>
                <a:ext cx="4772" cy="644"/>
                <a:chOff x="781" y="1876"/>
                <a:chExt cx="4242" cy="644"/>
              </a:xfrm>
            </p:grpSpPr>
            <p:sp>
              <p:nvSpPr>
                <p:cNvPr id="58" name="Freeform 29">
                  <a:extLst>
                    <a:ext uri="{FF2B5EF4-FFF2-40B4-BE49-F238E27FC236}">
                      <a16:creationId xmlns:a16="http://schemas.microsoft.com/office/drawing/2014/main" id="{24C8217A-EAD5-40CD-B989-D7E8CFDC9F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3" y="1979"/>
                  <a:ext cx="42" cy="33"/>
                </a:xfrm>
                <a:custGeom>
                  <a:avLst/>
                  <a:gdLst>
                    <a:gd name="T0" fmla="*/ 22 w 42"/>
                    <a:gd name="T1" fmla="*/ 0 h 33"/>
                    <a:gd name="T2" fmla="*/ 20 w 42"/>
                    <a:gd name="T3" fmla="*/ 0 h 33"/>
                    <a:gd name="T4" fmla="*/ 17 w 42"/>
                    <a:gd name="T5" fmla="*/ 2 h 33"/>
                    <a:gd name="T6" fmla="*/ 15 w 42"/>
                    <a:gd name="T7" fmla="*/ 2 h 33"/>
                    <a:gd name="T8" fmla="*/ 13 w 42"/>
                    <a:gd name="T9" fmla="*/ 2 h 33"/>
                    <a:gd name="T10" fmla="*/ 12 w 42"/>
                    <a:gd name="T11" fmla="*/ 4 h 33"/>
                    <a:gd name="T12" fmla="*/ 10 w 42"/>
                    <a:gd name="T13" fmla="*/ 4 h 33"/>
                    <a:gd name="T14" fmla="*/ 8 w 42"/>
                    <a:gd name="T15" fmla="*/ 6 h 33"/>
                    <a:gd name="T16" fmla="*/ 7 w 42"/>
                    <a:gd name="T17" fmla="*/ 7 h 33"/>
                    <a:gd name="T18" fmla="*/ 5 w 42"/>
                    <a:gd name="T19" fmla="*/ 7 h 33"/>
                    <a:gd name="T20" fmla="*/ 3 w 42"/>
                    <a:gd name="T21" fmla="*/ 9 h 33"/>
                    <a:gd name="T22" fmla="*/ 3 w 42"/>
                    <a:gd name="T23" fmla="*/ 11 h 33"/>
                    <a:gd name="T24" fmla="*/ 2 w 42"/>
                    <a:gd name="T25" fmla="*/ 12 h 33"/>
                    <a:gd name="T26" fmla="*/ 2 w 42"/>
                    <a:gd name="T27" fmla="*/ 12 h 33"/>
                    <a:gd name="T28" fmla="*/ 0 w 42"/>
                    <a:gd name="T29" fmla="*/ 14 h 33"/>
                    <a:gd name="T30" fmla="*/ 0 w 42"/>
                    <a:gd name="T31" fmla="*/ 16 h 33"/>
                    <a:gd name="T32" fmla="*/ 0 w 42"/>
                    <a:gd name="T33" fmla="*/ 17 h 33"/>
                    <a:gd name="T34" fmla="*/ 0 w 42"/>
                    <a:gd name="T35" fmla="*/ 21 h 33"/>
                    <a:gd name="T36" fmla="*/ 2 w 42"/>
                    <a:gd name="T37" fmla="*/ 24 h 33"/>
                    <a:gd name="T38" fmla="*/ 3 w 42"/>
                    <a:gd name="T39" fmla="*/ 28 h 33"/>
                    <a:gd name="T40" fmla="*/ 5 w 42"/>
                    <a:gd name="T41" fmla="*/ 29 h 33"/>
                    <a:gd name="T42" fmla="*/ 8 w 42"/>
                    <a:gd name="T43" fmla="*/ 31 h 33"/>
                    <a:gd name="T44" fmla="*/ 12 w 42"/>
                    <a:gd name="T45" fmla="*/ 33 h 33"/>
                    <a:gd name="T46" fmla="*/ 17 w 42"/>
                    <a:gd name="T47" fmla="*/ 33 h 33"/>
                    <a:gd name="T48" fmla="*/ 22 w 42"/>
                    <a:gd name="T49" fmla="*/ 33 h 33"/>
                    <a:gd name="T50" fmla="*/ 24 w 42"/>
                    <a:gd name="T51" fmla="*/ 33 h 33"/>
                    <a:gd name="T52" fmla="*/ 25 w 42"/>
                    <a:gd name="T53" fmla="*/ 33 h 33"/>
                    <a:gd name="T54" fmla="*/ 27 w 42"/>
                    <a:gd name="T55" fmla="*/ 33 h 33"/>
                    <a:gd name="T56" fmla="*/ 29 w 42"/>
                    <a:gd name="T57" fmla="*/ 33 h 33"/>
                    <a:gd name="T58" fmla="*/ 30 w 42"/>
                    <a:gd name="T59" fmla="*/ 31 h 33"/>
                    <a:gd name="T60" fmla="*/ 32 w 42"/>
                    <a:gd name="T61" fmla="*/ 31 h 33"/>
                    <a:gd name="T62" fmla="*/ 34 w 42"/>
                    <a:gd name="T63" fmla="*/ 29 h 33"/>
                    <a:gd name="T64" fmla="*/ 35 w 42"/>
                    <a:gd name="T65" fmla="*/ 29 h 33"/>
                    <a:gd name="T66" fmla="*/ 37 w 42"/>
                    <a:gd name="T67" fmla="*/ 28 h 33"/>
                    <a:gd name="T68" fmla="*/ 39 w 42"/>
                    <a:gd name="T69" fmla="*/ 28 h 33"/>
                    <a:gd name="T70" fmla="*/ 39 w 42"/>
                    <a:gd name="T71" fmla="*/ 26 h 33"/>
                    <a:gd name="T72" fmla="*/ 41 w 42"/>
                    <a:gd name="T73" fmla="*/ 24 h 33"/>
                    <a:gd name="T74" fmla="*/ 41 w 42"/>
                    <a:gd name="T75" fmla="*/ 22 h 33"/>
                    <a:gd name="T76" fmla="*/ 42 w 42"/>
                    <a:gd name="T77" fmla="*/ 21 h 33"/>
                    <a:gd name="T78" fmla="*/ 42 w 42"/>
                    <a:gd name="T79" fmla="*/ 19 h 33"/>
                    <a:gd name="T80" fmla="*/ 42 w 42"/>
                    <a:gd name="T81" fmla="*/ 17 h 33"/>
                    <a:gd name="T82" fmla="*/ 42 w 42"/>
                    <a:gd name="T83" fmla="*/ 16 h 33"/>
                    <a:gd name="T84" fmla="*/ 42 w 42"/>
                    <a:gd name="T85" fmla="*/ 14 h 33"/>
                    <a:gd name="T86" fmla="*/ 41 w 42"/>
                    <a:gd name="T87" fmla="*/ 12 h 33"/>
                    <a:gd name="T88" fmla="*/ 41 w 42"/>
                    <a:gd name="T89" fmla="*/ 12 h 33"/>
                    <a:gd name="T90" fmla="*/ 39 w 42"/>
                    <a:gd name="T91" fmla="*/ 11 h 33"/>
                    <a:gd name="T92" fmla="*/ 39 w 42"/>
                    <a:gd name="T93" fmla="*/ 9 h 33"/>
                    <a:gd name="T94" fmla="*/ 37 w 42"/>
                    <a:gd name="T95" fmla="*/ 7 h 33"/>
                    <a:gd name="T96" fmla="*/ 35 w 42"/>
                    <a:gd name="T97" fmla="*/ 7 h 33"/>
                    <a:gd name="T98" fmla="*/ 34 w 42"/>
                    <a:gd name="T99" fmla="*/ 6 h 33"/>
                    <a:gd name="T100" fmla="*/ 32 w 42"/>
                    <a:gd name="T101" fmla="*/ 4 h 33"/>
                    <a:gd name="T102" fmla="*/ 30 w 42"/>
                    <a:gd name="T103" fmla="*/ 4 h 33"/>
                    <a:gd name="T104" fmla="*/ 29 w 42"/>
                    <a:gd name="T105" fmla="*/ 2 h 33"/>
                    <a:gd name="T106" fmla="*/ 27 w 42"/>
                    <a:gd name="T107" fmla="*/ 2 h 33"/>
                    <a:gd name="T108" fmla="*/ 25 w 42"/>
                    <a:gd name="T109" fmla="*/ 2 h 33"/>
                    <a:gd name="T110" fmla="*/ 24 w 42"/>
                    <a:gd name="T111" fmla="*/ 0 h 33"/>
                    <a:gd name="T112" fmla="*/ 22 w 42"/>
                    <a:gd name="T113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2" h="33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2" y="4"/>
                      </a:lnTo>
                      <a:lnTo>
                        <a:pt x="10" y="4"/>
                      </a:lnTo>
                      <a:lnTo>
                        <a:pt x="8" y="6"/>
                      </a:lnTo>
                      <a:lnTo>
                        <a:pt x="7" y="7"/>
                      </a:lnTo>
                      <a:lnTo>
                        <a:pt x="5" y="7"/>
                      </a:lnTo>
                      <a:lnTo>
                        <a:pt x="3" y="9"/>
                      </a:lnTo>
                      <a:lnTo>
                        <a:pt x="3" y="11"/>
                      </a:lnTo>
                      <a:lnTo>
                        <a:pt x="2" y="12"/>
                      </a:lnTo>
                      <a:lnTo>
                        <a:pt x="2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2" y="24"/>
                      </a:lnTo>
                      <a:lnTo>
                        <a:pt x="3" y="28"/>
                      </a:lnTo>
                      <a:lnTo>
                        <a:pt x="5" y="29"/>
                      </a:lnTo>
                      <a:lnTo>
                        <a:pt x="8" y="31"/>
                      </a:lnTo>
                      <a:lnTo>
                        <a:pt x="12" y="33"/>
                      </a:lnTo>
                      <a:lnTo>
                        <a:pt x="17" y="33"/>
                      </a:lnTo>
                      <a:lnTo>
                        <a:pt x="22" y="33"/>
                      </a:lnTo>
                      <a:lnTo>
                        <a:pt x="24" y="33"/>
                      </a:lnTo>
                      <a:lnTo>
                        <a:pt x="25" y="33"/>
                      </a:lnTo>
                      <a:lnTo>
                        <a:pt x="27" y="33"/>
                      </a:lnTo>
                      <a:lnTo>
                        <a:pt x="29" y="33"/>
                      </a:lnTo>
                      <a:lnTo>
                        <a:pt x="30" y="31"/>
                      </a:lnTo>
                      <a:lnTo>
                        <a:pt x="32" y="31"/>
                      </a:lnTo>
                      <a:lnTo>
                        <a:pt x="34" y="29"/>
                      </a:lnTo>
                      <a:lnTo>
                        <a:pt x="35" y="29"/>
                      </a:lnTo>
                      <a:lnTo>
                        <a:pt x="37" y="28"/>
                      </a:lnTo>
                      <a:lnTo>
                        <a:pt x="39" y="28"/>
                      </a:lnTo>
                      <a:lnTo>
                        <a:pt x="39" y="26"/>
                      </a:lnTo>
                      <a:lnTo>
                        <a:pt x="41" y="24"/>
                      </a:lnTo>
                      <a:lnTo>
                        <a:pt x="41" y="22"/>
                      </a:lnTo>
                      <a:lnTo>
                        <a:pt x="42" y="21"/>
                      </a:lnTo>
                      <a:lnTo>
                        <a:pt x="42" y="19"/>
                      </a:lnTo>
                      <a:lnTo>
                        <a:pt x="42" y="17"/>
                      </a:lnTo>
                      <a:lnTo>
                        <a:pt x="42" y="16"/>
                      </a:lnTo>
                      <a:lnTo>
                        <a:pt x="42" y="14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39" y="11"/>
                      </a:lnTo>
                      <a:lnTo>
                        <a:pt x="39" y="9"/>
                      </a:lnTo>
                      <a:lnTo>
                        <a:pt x="37" y="7"/>
                      </a:lnTo>
                      <a:lnTo>
                        <a:pt x="35" y="7"/>
                      </a:lnTo>
                      <a:lnTo>
                        <a:pt x="34" y="6"/>
                      </a:lnTo>
                      <a:lnTo>
                        <a:pt x="32" y="4"/>
                      </a:lnTo>
                      <a:lnTo>
                        <a:pt x="30" y="4"/>
                      </a:lnTo>
                      <a:lnTo>
                        <a:pt x="29" y="2"/>
                      </a:lnTo>
                      <a:lnTo>
                        <a:pt x="27" y="2"/>
                      </a:lnTo>
                      <a:lnTo>
                        <a:pt x="25" y="2"/>
                      </a:lnTo>
                      <a:lnTo>
                        <a:pt x="24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9" name="Freeform 30">
                  <a:extLst>
                    <a:ext uri="{FF2B5EF4-FFF2-40B4-BE49-F238E27FC236}">
                      <a16:creationId xmlns:a16="http://schemas.microsoft.com/office/drawing/2014/main" id="{D66CD4FE-8B19-486F-87E4-D06473373E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7" y="2017"/>
                  <a:ext cx="300" cy="296"/>
                </a:xfrm>
                <a:custGeom>
                  <a:avLst/>
                  <a:gdLst>
                    <a:gd name="T0" fmla="*/ 7 w 300"/>
                    <a:gd name="T1" fmla="*/ 25 h 296"/>
                    <a:gd name="T2" fmla="*/ 2 w 300"/>
                    <a:gd name="T3" fmla="*/ 44 h 296"/>
                    <a:gd name="T4" fmla="*/ 0 w 300"/>
                    <a:gd name="T5" fmla="*/ 66 h 296"/>
                    <a:gd name="T6" fmla="*/ 2 w 300"/>
                    <a:gd name="T7" fmla="*/ 90 h 296"/>
                    <a:gd name="T8" fmla="*/ 9 w 300"/>
                    <a:gd name="T9" fmla="*/ 113 h 296"/>
                    <a:gd name="T10" fmla="*/ 21 w 300"/>
                    <a:gd name="T11" fmla="*/ 135 h 296"/>
                    <a:gd name="T12" fmla="*/ 37 w 300"/>
                    <a:gd name="T13" fmla="*/ 156 h 296"/>
                    <a:gd name="T14" fmla="*/ 59 w 300"/>
                    <a:gd name="T15" fmla="*/ 173 h 296"/>
                    <a:gd name="T16" fmla="*/ 88 w 300"/>
                    <a:gd name="T17" fmla="*/ 186 h 296"/>
                    <a:gd name="T18" fmla="*/ 126 w 300"/>
                    <a:gd name="T19" fmla="*/ 200 h 296"/>
                    <a:gd name="T20" fmla="*/ 166 w 300"/>
                    <a:gd name="T21" fmla="*/ 213 h 296"/>
                    <a:gd name="T22" fmla="*/ 203 w 300"/>
                    <a:gd name="T23" fmla="*/ 225 h 296"/>
                    <a:gd name="T24" fmla="*/ 232 w 300"/>
                    <a:gd name="T25" fmla="*/ 235 h 296"/>
                    <a:gd name="T26" fmla="*/ 249 w 300"/>
                    <a:gd name="T27" fmla="*/ 245 h 296"/>
                    <a:gd name="T28" fmla="*/ 259 w 300"/>
                    <a:gd name="T29" fmla="*/ 257 h 296"/>
                    <a:gd name="T30" fmla="*/ 264 w 300"/>
                    <a:gd name="T31" fmla="*/ 274 h 296"/>
                    <a:gd name="T32" fmla="*/ 266 w 300"/>
                    <a:gd name="T33" fmla="*/ 286 h 296"/>
                    <a:gd name="T34" fmla="*/ 273 w 300"/>
                    <a:gd name="T35" fmla="*/ 295 h 296"/>
                    <a:gd name="T36" fmla="*/ 283 w 300"/>
                    <a:gd name="T37" fmla="*/ 296 h 296"/>
                    <a:gd name="T38" fmla="*/ 293 w 300"/>
                    <a:gd name="T39" fmla="*/ 293 h 296"/>
                    <a:gd name="T40" fmla="*/ 298 w 300"/>
                    <a:gd name="T41" fmla="*/ 284 h 296"/>
                    <a:gd name="T42" fmla="*/ 300 w 300"/>
                    <a:gd name="T43" fmla="*/ 267 h 296"/>
                    <a:gd name="T44" fmla="*/ 295 w 300"/>
                    <a:gd name="T45" fmla="*/ 249 h 296"/>
                    <a:gd name="T46" fmla="*/ 283 w 300"/>
                    <a:gd name="T47" fmla="*/ 232 h 296"/>
                    <a:gd name="T48" fmla="*/ 264 w 300"/>
                    <a:gd name="T49" fmla="*/ 218 h 296"/>
                    <a:gd name="T50" fmla="*/ 239 w 300"/>
                    <a:gd name="T51" fmla="*/ 206 h 296"/>
                    <a:gd name="T52" fmla="*/ 207 w 300"/>
                    <a:gd name="T53" fmla="*/ 195 h 296"/>
                    <a:gd name="T54" fmla="*/ 193 w 300"/>
                    <a:gd name="T55" fmla="*/ 190 h 296"/>
                    <a:gd name="T56" fmla="*/ 176 w 300"/>
                    <a:gd name="T57" fmla="*/ 186 h 296"/>
                    <a:gd name="T58" fmla="*/ 158 w 300"/>
                    <a:gd name="T59" fmla="*/ 181 h 296"/>
                    <a:gd name="T60" fmla="*/ 136 w 300"/>
                    <a:gd name="T61" fmla="*/ 174 h 296"/>
                    <a:gd name="T62" fmla="*/ 114 w 300"/>
                    <a:gd name="T63" fmla="*/ 166 h 296"/>
                    <a:gd name="T64" fmla="*/ 92 w 300"/>
                    <a:gd name="T65" fmla="*/ 156 h 296"/>
                    <a:gd name="T66" fmla="*/ 73 w 300"/>
                    <a:gd name="T67" fmla="*/ 142 h 296"/>
                    <a:gd name="T68" fmla="*/ 56 w 300"/>
                    <a:gd name="T69" fmla="*/ 127 h 296"/>
                    <a:gd name="T70" fmla="*/ 43 w 300"/>
                    <a:gd name="T71" fmla="*/ 108 h 296"/>
                    <a:gd name="T72" fmla="*/ 36 w 300"/>
                    <a:gd name="T73" fmla="*/ 88 h 296"/>
                    <a:gd name="T74" fmla="*/ 36 w 300"/>
                    <a:gd name="T75" fmla="*/ 68 h 296"/>
                    <a:gd name="T76" fmla="*/ 37 w 300"/>
                    <a:gd name="T77" fmla="*/ 49 h 296"/>
                    <a:gd name="T78" fmla="*/ 44 w 300"/>
                    <a:gd name="T79" fmla="*/ 29 h 296"/>
                    <a:gd name="T80" fmla="*/ 49 w 300"/>
                    <a:gd name="T81" fmla="*/ 20 h 296"/>
                    <a:gd name="T82" fmla="*/ 49 w 300"/>
                    <a:gd name="T83" fmla="*/ 17 h 296"/>
                    <a:gd name="T84" fmla="*/ 49 w 300"/>
                    <a:gd name="T85" fmla="*/ 13 h 296"/>
                    <a:gd name="T86" fmla="*/ 49 w 300"/>
                    <a:gd name="T87" fmla="*/ 8 h 296"/>
                    <a:gd name="T88" fmla="*/ 46 w 300"/>
                    <a:gd name="T89" fmla="*/ 5 h 296"/>
                    <a:gd name="T90" fmla="*/ 41 w 300"/>
                    <a:gd name="T91" fmla="*/ 1 h 296"/>
                    <a:gd name="T92" fmla="*/ 37 w 300"/>
                    <a:gd name="T93" fmla="*/ 1 h 296"/>
                    <a:gd name="T94" fmla="*/ 36 w 300"/>
                    <a:gd name="T95" fmla="*/ 0 h 296"/>
                    <a:gd name="T96" fmla="*/ 27 w 300"/>
                    <a:gd name="T97" fmla="*/ 1 h 296"/>
                    <a:gd name="T98" fmla="*/ 19 w 300"/>
                    <a:gd name="T99" fmla="*/ 7 h 296"/>
                    <a:gd name="T100" fmla="*/ 12 w 300"/>
                    <a:gd name="T101" fmla="*/ 15 h 2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00" h="296">
                      <a:moveTo>
                        <a:pt x="12" y="15"/>
                      </a:moveTo>
                      <a:lnTo>
                        <a:pt x="9" y="20"/>
                      </a:lnTo>
                      <a:lnTo>
                        <a:pt x="7" y="25"/>
                      </a:lnTo>
                      <a:lnTo>
                        <a:pt x="4" y="30"/>
                      </a:lnTo>
                      <a:lnTo>
                        <a:pt x="2" y="37"/>
                      </a:lnTo>
                      <a:lnTo>
                        <a:pt x="2" y="44"/>
                      </a:lnTo>
                      <a:lnTo>
                        <a:pt x="0" y="51"/>
                      </a:lnTo>
                      <a:lnTo>
                        <a:pt x="0" y="57"/>
                      </a:lnTo>
                      <a:lnTo>
                        <a:pt x="0" y="66"/>
                      </a:lnTo>
                      <a:lnTo>
                        <a:pt x="0" y="73"/>
                      </a:lnTo>
                      <a:lnTo>
                        <a:pt x="0" y="81"/>
                      </a:lnTo>
                      <a:lnTo>
                        <a:pt x="2" y="90"/>
                      </a:lnTo>
                      <a:lnTo>
                        <a:pt x="4" y="98"/>
                      </a:lnTo>
                      <a:lnTo>
                        <a:pt x="5" y="105"/>
                      </a:lnTo>
                      <a:lnTo>
                        <a:pt x="9" y="113"/>
                      </a:lnTo>
                      <a:lnTo>
                        <a:pt x="12" y="120"/>
                      </a:lnTo>
                      <a:lnTo>
                        <a:pt x="15" y="129"/>
                      </a:lnTo>
                      <a:lnTo>
                        <a:pt x="21" y="135"/>
                      </a:lnTo>
                      <a:lnTo>
                        <a:pt x="26" y="142"/>
                      </a:lnTo>
                      <a:lnTo>
                        <a:pt x="31" y="149"/>
                      </a:lnTo>
                      <a:lnTo>
                        <a:pt x="37" y="156"/>
                      </a:lnTo>
                      <a:lnTo>
                        <a:pt x="44" y="161"/>
                      </a:lnTo>
                      <a:lnTo>
                        <a:pt x="51" y="168"/>
                      </a:lnTo>
                      <a:lnTo>
                        <a:pt x="59" y="173"/>
                      </a:lnTo>
                      <a:lnTo>
                        <a:pt x="68" y="176"/>
                      </a:lnTo>
                      <a:lnTo>
                        <a:pt x="78" y="181"/>
                      </a:lnTo>
                      <a:lnTo>
                        <a:pt x="88" y="186"/>
                      </a:lnTo>
                      <a:lnTo>
                        <a:pt x="100" y="191"/>
                      </a:lnTo>
                      <a:lnTo>
                        <a:pt x="112" y="195"/>
                      </a:lnTo>
                      <a:lnTo>
                        <a:pt x="126" y="200"/>
                      </a:lnTo>
                      <a:lnTo>
                        <a:pt x="137" y="205"/>
                      </a:lnTo>
                      <a:lnTo>
                        <a:pt x="151" y="210"/>
                      </a:lnTo>
                      <a:lnTo>
                        <a:pt x="166" y="213"/>
                      </a:lnTo>
                      <a:lnTo>
                        <a:pt x="180" y="218"/>
                      </a:lnTo>
                      <a:lnTo>
                        <a:pt x="192" y="222"/>
                      </a:lnTo>
                      <a:lnTo>
                        <a:pt x="203" y="225"/>
                      </a:lnTo>
                      <a:lnTo>
                        <a:pt x="214" y="229"/>
                      </a:lnTo>
                      <a:lnTo>
                        <a:pt x="224" y="232"/>
                      </a:lnTo>
                      <a:lnTo>
                        <a:pt x="232" y="235"/>
                      </a:lnTo>
                      <a:lnTo>
                        <a:pt x="239" y="239"/>
                      </a:lnTo>
                      <a:lnTo>
                        <a:pt x="244" y="242"/>
                      </a:lnTo>
                      <a:lnTo>
                        <a:pt x="249" y="245"/>
                      </a:lnTo>
                      <a:lnTo>
                        <a:pt x="253" y="249"/>
                      </a:lnTo>
                      <a:lnTo>
                        <a:pt x="256" y="252"/>
                      </a:lnTo>
                      <a:lnTo>
                        <a:pt x="259" y="257"/>
                      </a:lnTo>
                      <a:lnTo>
                        <a:pt x="261" y="262"/>
                      </a:lnTo>
                      <a:lnTo>
                        <a:pt x="263" y="267"/>
                      </a:lnTo>
                      <a:lnTo>
                        <a:pt x="264" y="274"/>
                      </a:lnTo>
                      <a:lnTo>
                        <a:pt x="264" y="279"/>
                      </a:lnTo>
                      <a:lnTo>
                        <a:pt x="264" y="284"/>
                      </a:lnTo>
                      <a:lnTo>
                        <a:pt x="266" y="286"/>
                      </a:lnTo>
                      <a:lnTo>
                        <a:pt x="268" y="290"/>
                      </a:lnTo>
                      <a:lnTo>
                        <a:pt x="270" y="291"/>
                      </a:lnTo>
                      <a:lnTo>
                        <a:pt x="273" y="295"/>
                      </a:lnTo>
                      <a:lnTo>
                        <a:pt x="275" y="295"/>
                      </a:lnTo>
                      <a:lnTo>
                        <a:pt x="280" y="296"/>
                      </a:lnTo>
                      <a:lnTo>
                        <a:pt x="283" y="296"/>
                      </a:lnTo>
                      <a:lnTo>
                        <a:pt x="286" y="296"/>
                      </a:lnTo>
                      <a:lnTo>
                        <a:pt x="290" y="295"/>
                      </a:lnTo>
                      <a:lnTo>
                        <a:pt x="293" y="293"/>
                      </a:lnTo>
                      <a:lnTo>
                        <a:pt x="295" y="291"/>
                      </a:lnTo>
                      <a:lnTo>
                        <a:pt x="297" y="288"/>
                      </a:lnTo>
                      <a:lnTo>
                        <a:pt x="298" y="284"/>
                      </a:lnTo>
                      <a:lnTo>
                        <a:pt x="300" y="279"/>
                      </a:lnTo>
                      <a:lnTo>
                        <a:pt x="300" y="274"/>
                      </a:lnTo>
                      <a:lnTo>
                        <a:pt x="300" y="267"/>
                      </a:lnTo>
                      <a:lnTo>
                        <a:pt x="298" y="261"/>
                      </a:lnTo>
                      <a:lnTo>
                        <a:pt x="297" y="256"/>
                      </a:lnTo>
                      <a:lnTo>
                        <a:pt x="295" y="249"/>
                      </a:lnTo>
                      <a:lnTo>
                        <a:pt x="292" y="242"/>
                      </a:lnTo>
                      <a:lnTo>
                        <a:pt x="286" y="237"/>
                      </a:lnTo>
                      <a:lnTo>
                        <a:pt x="283" y="232"/>
                      </a:lnTo>
                      <a:lnTo>
                        <a:pt x="278" y="227"/>
                      </a:lnTo>
                      <a:lnTo>
                        <a:pt x="271" y="223"/>
                      </a:lnTo>
                      <a:lnTo>
                        <a:pt x="264" y="218"/>
                      </a:lnTo>
                      <a:lnTo>
                        <a:pt x="256" y="215"/>
                      </a:lnTo>
                      <a:lnTo>
                        <a:pt x="247" y="210"/>
                      </a:lnTo>
                      <a:lnTo>
                        <a:pt x="239" y="206"/>
                      </a:lnTo>
                      <a:lnTo>
                        <a:pt x="229" y="201"/>
                      </a:lnTo>
                      <a:lnTo>
                        <a:pt x="219" y="198"/>
                      </a:lnTo>
                      <a:lnTo>
                        <a:pt x="207" y="195"/>
                      </a:lnTo>
                      <a:lnTo>
                        <a:pt x="203" y="193"/>
                      </a:lnTo>
                      <a:lnTo>
                        <a:pt x="198" y="191"/>
                      </a:lnTo>
                      <a:lnTo>
                        <a:pt x="193" y="190"/>
                      </a:lnTo>
                      <a:lnTo>
                        <a:pt x="188" y="190"/>
                      </a:lnTo>
                      <a:lnTo>
                        <a:pt x="183" y="188"/>
                      </a:lnTo>
                      <a:lnTo>
                        <a:pt x="176" y="186"/>
                      </a:lnTo>
                      <a:lnTo>
                        <a:pt x="171" y="184"/>
                      </a:lnTo>
                      <a:lnTo>
                        <a:pt x="164" y="183"/>
                      </a:lnTo>
                      <a:lnTo>
                        <a:pt x="158" y="181"/>
                      </a:lnTo>
                      <a:lnTo>
                        <a:pt x="151" y="179"/>
                      </a:lnTo>
                      <a:lnTo>
                        <a:pt x="142" y="178"/>
                      </a:lnTo>
                      <a:lnTo>
                        <a:pt x="136" y="174"/>
                      </a:lnTo>
                      <a:lnTo>
                        <a:pt x="129" y="173"/>
                      </a:lnTo>
                      <a:lnTo>
                        <a:pt x="122" y="169"/>
                      </a:lnTo>
                      <a:lnTo>
                        <a:pt x="114" y="166"/>
                      </a:lnTo>
                      <a:lnTo>
                        <a:pt x="107" y="162"/>
                      </a:lnTo>
                      <a:lnTo>
                        <a:pt x="100" y="159"/>
                      </a:lnTo>
                      <a:lnTo>
                        <a:pt x="92" y="156"/>
                      </a:lnTo>
                      <a:lnTo>
                        <a:pt x="85" y="152"/>
                      </a:lnTo>
                      <a:lnTo>
                        <a:pt x="80" y="147"/>
                      </a:lnTo>
                      <a:lnTo>
                        <a:pt x="73" y="142"/>
                      </a:lnTo>
                      <a:lnTo>
                        <a:pt x="66" y="137"/>
                      </a:lnTo>
                      <a:lnTo>
                        <a:pt x="61" y="132"/>
                      </a:lnTo>
                      <a:lnTo>
                        <a:pt x="56" y="127"/>
                      </a:lnTo>
                      <a:lnTo>
                        <a:pt x="51" y="122"/>
                      </a:lnTo>
                      <a:lnTo>
                        <a:pt x="46" y="115"/>
                      </a:lnTo>
                      <a:lnTo>
                        <a:pt x="43" y="108"/>
                      </a:lnTo>
                      <a:lnTo>
                        <a:pt x="41" y="103"/>
                      </a:lnTo>
                      <a:lnTo>
                        <a:pt x="37" y="95"/>
                      </a:lnTo>
                      <a:lnTo>
                        <a:pt x="36" y="88"/>
                      </a:lnTo>
                      <a:lnTo>
                        <a:pt x="36" y="81"/>
                      </a:lnTo>
                      <a:lnTo>
                        <a:pt x="36" y="73"/>
                      </a:lnTo>
                      <a:lnTo>
                        <a:pt x="36" y="68"/>
                      </a:lnTo>
                      <a:lnTo>
                        <a:pt x="36" y="61"/>
                      </a:lnTo>
                      <a:lnTo>
                        <a:pt x="37" y="56"/>
                      </a:lnTo>
                      <a:lnTo>
                        <a:pt x="37" y="49"/>
                      </a:lnTo>
                      <a:lnTo>
                        <a:pt x="39" y="42"/>
                      </a:lnTo>
                      <a:lnTo>
                        <a:pt x="43" y="35"/>
                      </a:lnTo>
                      <a:lnTo>
                        <a:pt x="44" y="29"/>
                      </a:lnTo>
                      <a:lnTo>
                        <a:pt x="48" y="22"/>
                      </a:lnTo>
                      <a:lnTo>
                        <a:pt x="48" y="20"/>
                      </a:lnTo>
                      <a:lnTo>
                        <a:pt x="49" y="20"/>
                      </a:lnTo>
                      <a:lnTo>
                        <a:pt x="49" y="18"/>
                      </a:lnTo>
                      <a:lnTo>
                        <a:pt x="49" y="18"/>
                      </a:lnTo>
                      <a:lnTo>
                        <a:pt x="49" y="17"/>
                      </a:lnTo>
                      <a:lnTo>
                        <a:pt x="49" y="15"/>
                      </a:lnTo>
                      <a:lnTo>
                        <a:pt x="49" y="15"/>
                      </a:lnTo>
                      <a:lnTo>
                        <a:pt x="49" y="13"/>
                      </a:lnTo>
                      <a:lnTo>
                        <a:pt x="49" y="12"/>
                      </a:lnTo>
                      <a:lnTo>
                        <a:pt x="49" y="10"/>
                      </a:lnTo>
                      <a:lnTo>
                        <a:pt x="49" y="8"/>
                      </a:lnTo>
                      <a:lnTo>
                        <a:pt x="48" y="7"/>
                      </a:lnTo>
                      <a:lnTo>
                        <a:pt x="46" y="7"/>
                      </a:lnTo>
                      <a:lnTo>
                        <a:pt x="46" y="5"/>
                      </a:lnTo>
                      <a:lnTo>
                        <a:pt x="44" y="3"/>
                      </a:lnTo>
                      <a:lnTo>
                        <a:pt x="41" y="1"/>
                      </a:lnTo>
                      <a:lnTo>
                        <a:pt x="41" y="1"/>
                      </a:lnTo>
                      <a:lnTo>
                        <a:pt x="39" y="1"/>
                      </a:lnTo>
                      <a:lnTo>
                        <a:pt x="39" y="1"/>
                      </a:lnTo>
                      <a:lnTo>
                        <a:pt x="37" y="1"/>
                      </a:lnTo>
                      <a:lnTo>
                        <a:pt x="37" y="1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1" y="0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3"/>
                      </a:lnTo>
                      <a:lnTo>
                        <a:pt x="19" y="7"/>
                      </a:lnTo>
                      <a:lnTo>
                        <a:pt x="17" y="8"/>
                      </a:lnTo>
                      <a:lnTo>
                        <a:pt x="14" y="12"/>
                      </a:lnTo>
                      <a:lnTo>
                        <a:pt x="12" y="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0" name="Freeform 31">
                  <a:extLst>
                    <a:ext uri="{FF2B5EF4-FFF2-40B4-BE49-F238E27FC236}">
                      <a16:creationId xmlns:a16="http://schemas.microsoft.com/office/drawing/2014/main" id="{5E885807-A5CA-4117-A466-E03E8FE8FA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4" y="2301"/>
                  <a:ext cx="382" cy="153"/>
                </a:xfrm>
                <a:custGeom>
                  <a:avLst/>
                  <a:gdLst>
                    <a:gd name="T0" fmla="*/ 1 w 382"/>
                    <a:gd name="T1" fmla="*/ 24 h 153"/>
                    <a:gd name="T2" fmla="*/ 0 w 382"/>
                    <a:gd name="T3" fmla="*/ 33 h 153"/>
                    <a:gd name="T4" fmla="*/ 0 w 382"/>
                    <a:gd name="T5" fmla="*/ 43 h 153"/>
                    <a:gd name="T6" fmla="*/ 5 w 382"/>
                    <a:gd name="T7" fmla="*/ 70 h 153"/>
                    <a:gd name="T8" fmla="*/ 25 w 382"/>
                    <a:gd name="T9" fmla="*/ 95 h 153"/>
                    <a:gd name="T10" fmla="*/ 57 w 382"/>
                    <a:gd name="T11" fmla="*/ 117 h 153"/>
                    <a:gd name="T12" fmla="*/ 98 w 382"/>
                    <a:gd name="T13" fmla="*/ 136 h 153"/>
                    <a:gd name="T14" fmla="*/ 147 w 382"/>
                    <a:gd name="T15" fmla="*/ 146 h 153"/>
                    <a:gd name="T16" fmla="*/ 177 w 382"/>
                    <a:gd name="T17" fmla="*/ 151 h 153"/>
                    <a:gd name="T18" fmla="*/ 196 w 382"/>
                    <a:gd name="T19" fmla="*/ 153 h 153"/>
                    <a:gd name="T20" fmla="*/ 211 w 382"/>
                    <a:gd name="T21" fmla="*/ 153 h 153"/>
                    <a:gd name="T22" fmla="*/ 245 w 382"/>
                    <a:gd name="T23" fmla="*/ 151 h 153"/>
                    <a:gd name="T24" fmla="*/ 277 w 382"/>
                    <a:gd name="T25" fmla="*/ 146 h 153"/>
                    <a:gd name="T26" fmla="*/ 310 w 382"/>
                    <a:gd name="T27" fmla="*/ 139 h 153"/>
                    <a:gd name="T28" fmla="*/ 338 w 382"/>
                    <a:gd name="T29" fmla="*/ 129 h 153"/>
                    <a:gd name="T30" fmla="*/ 362 w 382"/>
                    <a:gd name="T31" fmla="*/ 116 h 153"/>
                    <a:gd name="T32" fmla="*/ 376 w 382"/>
                    <a:gd name="T33" fmla="*/ 105 h 153"/>
                    <a:gd name="T34" fmla="*/ 381 w 382"/>
                    <a:gd name="T35" fmla="*/ 99 h 153"/>
                    <a:gd name="T36" fmla="*/ 382 w 382"/>
                    <a:gd name="T37" fmla="*/ 92 h 153"/>
                    <a:gd name="T38" fmla="*/ 382 w 382"/>
                    <a:gd name="T39" fmla="*/ 87 h 153"/>
                    <a:gd name="T40" fmla="*/ 381 w 382"/>
                    <a:gd name="T41" fmla="*/ 83 h 153"/>
                    <a:gd name="T42" fmla="*/ 377 w 382"/>
                    <a:gd name="T43" fmla="*/ 82 h 153"/>
                    <a:gd name="T44" fmla="*/ 374 w 382"/>
                    <a:gd name="T45" fmla="*/ 78 h 153"/>
                    <a:gd name="T46" fmla="*/ 369 w 382"/>
                    <a:gd name="T47" fmla="*/ 78 h 153"/>
                    <a:gd name="T48" fmla="*/ 362 w 382"/>
                    <a:gd name="T49" fmla="*/ 78 h 153"/>
                    <a:gd name="T50" fmla="*/ 354 w 382"/>
                    <a:gd name="T51" fmla="*/ 82 h 153"/>
                    <a:gd name="T52" fmla="*/ 343 w 382"/>
                    <a:gd name="T53" fmla="*/ 89 h 153"/>
                    <a:gd name="T54" fmla="*/ 303 w 382"/>
                    <a:gd name="T55" fmla="*/ 111 h 153"/>
                    <a:gd name="T56" fmla="*/ 252 w 382"/>
                    <a:gd name="T57" fmla="*/ 122 h 153"/>
                    <a:gd name="T58" fmla="*/ 200 w 382"/>
                    <a:gd name="T59" fmla="*/ 124 h 153"/>
                    <a:gd name="T60" fmla="*/ 169 w 382"/>
                    <a:gd name="T61" fmla="*/ 122 h 153"/>
                    <a:gd name="T62" fmla="*/ 137 w 382"/>
                    <a:gd name="T63" fmla="*/ 116 h 153"/>
                    <a:gd name="T64" fmla="*/ 108 w 382"/>
                    <a:gd name="T65" fmla="*/ 109 h 153"/>
                    <a:gd name="T66" fmla="*/ 84 w 382"/>
                    <a:gd name="T67" fmla="*/ 97 h 153"/>
                    <a:gd name="T68" fmla="*/ 62 w 382"/>
                    <a:gd name="T69" fmla="*/ 85 h 153"/>
                    <a:gd name="T70" fmla="*/ 49 w 382"/>
                    <a:gd name="T71" fmla="*/ 70 h 153"/>
                    <a:gd name="T72" fmla="*/ 40 w 382"/>
                    <a:gd name="T73" fmla="*/ 53 h 153"/>
                    <a:gd name="T74" fmla="*/ 39 w 382"/>
                    <a:gd name="T75" fmla="*/ 39 h 153"/>
                    <a:gd name="T76" fmla="*/ 39 w 382"/>
                    <a:gd name="T77" fmla="*/ 36 h 153"/>
                    <a:gd name="T78" fmla="*/ 40 w 382"/>
                    <a:gd name="T79" fmla="*/ 29 h 153"/>
                    <a:gd name="T80" fmla="*/ 44 w 382"/>
                    <a:gd name="T81" fmla="*/ 22 h 153"/>
                    <a:gd name="T82" fmla="*/ 45 w 382"/>
                    <a:gd name="T83" fmla="*/ 16 h 153"/>
                    <a:gd name="T84" fmla="*/ 47 w 382"/>
                    <a:gd name="T85" fmla="*/ 9 h 153"/>
                    <a:gd name="T86" fmla="*/ 42 w 382"/>
                    <a:gd name="T87" fmla="*/ 4 h 153"/>
                    <a:gd name="T88" fmla="*/ 37 w 382"/>
                    <a:gd name="T89" fmla="*/ 2 h 153"/>
                    <a:gd name="T90" fmla="*/ 30 w 382"/>
                    <a:gd name="T91" fmla="*/ 0 h 153"/>
                    <a:gd name="T92" fmla="*/ 23 w 382"/>
                    <a:gd name="T93" fmla="*/ 2 h 153"/>
                    <a:gd name="T94" fmla="*/ 17 w 382"/>
                    <a:gd name="T95" fmla="*/ 4 h 153"/>
                    <a:gd name="T96" fmla="*/ 11 w 382"/>
                    <a:gd name="T97" fmla="*/ 9 h 153"/>
                    <a:gd name="T98" fmla="*/ 6 w 382"/>
                    <a:gd name="T99" fmla="*/ 12 h 153"/>
                    <a:gd name="T100" fmla="*/ 3 w 382"/>
                    <a:gd name="T101" fmla="*/ 19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2" h="153">
                      <a:moveTo>
                        <a:pt x="3" y="19"/>
                      </a:moveTo>
                      <a:lnTo>
                        <a:pt x="1" y="22"/>
                      </a:lnTo>
                      <a:lnTo>
                        <a:pt x="1" y="24"/>
                      </a:lnTo>
                      <a:lnTo>
                        <a:pt x="0" y="28"/>
                      </a:lnTo>
                      <a:lnTo>
                        <a:pt x="0" y="31"/>
                      </a:lnTo>
                      <a:lnTo>
                        <a:pt x="0" y="33"/>
                      </a:lnTo>
                      <a:lnTo>
                        <a:pt x="0" y="36"/>
                      </a:lnTo>
                      <a:lnTo>
                        <a:pt x="0" y="39"/>
                      </a:lnTo>
                      <a:lnTo>
                        <a:pt x="0" y="43"/>
                      </a:lnTo>
                      <a:lnTo>
                        <a:pt x="0" y="53"/>
                      </a:lnTo>
                      <a:lnTo>
                        <a:pt x="1" y="61"/>
                      </a:lnTo>
                      <a:lnTo>
                        <a:pt x="5" y="70"/>
                      </a:lnTo>
                      <a:lnTo>
                        <a:pt x="10" y="78"/>
                      </a:lnTo>
                      <a:lnTo>
                        <a:pt x="17" y="87"/>
                      </a:lnTo>
                      <a:lnTo>
                        <a:pt x="25" y="95"/>
                      </a:lnTo>
                      <a:lnTo>
                        <a:pt x="34" y="104"/>
                      </a:lnTo>
                      <a:lnTo>
                        <a:pt x="44" y="111"/>
                      </a:lnTo>
                      <a:lnTo>
                        <a:pt x="57" y="117"/>
                      </a:lnTo>
                      <a:lnTo>
                        <a:pt x="69" y="124"/>
                      </a:lnTo>
                      <a:lnTo>
                        <a:pt x="83" y="131"/>
                      </a:lnTo>
                      <a:lnTo>
                        <a:pt x="98" y="136"/>
                      </a:lnTo>
                      <a:lnTo>
                        <a:pt x="113" y="139"/>
                      </a:lnTo>
                      <a:lnTo>
                        <a:pt x="130" y="143"/>
                      </a:lnTo>
                      <a:lnTo>
                        <a:pt x="147" y="146"/>
                      </a:lnTo>
                      <a:lnTo>
                        <a:pt x="164" y="150"/>
                      </a:lnTo>
                      <a:lnTo>
                        <a:pt x="171" y="151"/>
                      </a:lnTo>
                      <a:lnTo>
                        <a:pt x="177" y="151"/>
                      </a:lnTo>
                      <a:lnTo>
                        <a:pt x="184" y="151"/>
                      </a:lnTo>
                      <a:lnTo>
                        <a:pt x="191" y="151"/>
                      </a:lnTo>
                      <a:lnTo>
                        <a:pt x="196" y="153"/>
                      </a:lnTo>
                      <a:lnTo>
                        <a:pt x="201" y="153"/>
                      </a:lnTo>
                      <a:lnTo>
                        <a:pt x="206" y="153"/>
                      </a:lnTo>
                      <a:lnTo>
                        <a:pt x="211" y="153"/>
                      </a:lnTo>
                      <a:lnTo>
                        <a:pt x="222" y="153"/>
                      </a:lnTo>
                      <a:lnTo>
                        <a:pt x="233" y="153"/>
                      </a:lnTo>
                      <a:lnTo>
                        <a:pt x="245" y="151"/>
                      </a:lnTo>
                      <a:lnTo>
                        <a:pt x="255" y="150"/>
                      </a:lnTo>
                      <a:lnTo>
                        <a:pt x="267" y="148"/>
                      </a:lnTo>
                      <a:lnTo>
                        <a:pt x="277" y="146"/>
                      </a:lnTo>
                      <a:lnTo>
                        <a:pt x="289" y="144"/>
                      </a:lnTo>
                      <a:lnTo>
                        <a:pt x="299" y="143"/>
                      </a:lnTo>
                      <a:lnTo>
                        <a:pt x="310" y="139"/>
                      </a:lnTo>
                      <a:lnTo>
                        <a:pt x="320" y="136"/>
                      </a:lnTo>
                      <a:lnTo>
                        <a:pt x="330" y="133"/>
                      </a:lnTo>
                      <a:lnTo>
                        <a:pt x="338" y="129"/>
                      </a:lnTo>
                      <a:lnTo>
                        <a:pt x="347" y="124"/>
                      </a:lnTo>
                      <a:lnTo>
                        <a:pt x="355" y="121"/>
                      </a:lnTo>
                      <a:lnTo>
                        <a:pt x="362" y="116"/>
                      </a:lnTo>
                      <a:lnTo>
                        <a:pt x="369" y="112"/>
                      </a:lnTo>
                      <a:lnTo>
                        <a:pt x="372" y="109"/>
                      </a:lnTo>
                      <a:lnTo>
                        <a:pt x="376" y="105"/>
                      </a:lnTo>
                      <a:lnTo>
                        <a:pt x="377" y="104"/>
                      </a:lnTo>
                      <a:lnTo>
                        <a:pt x="379" y="100"/>
                      </a:lnTo>
                      <a:lnTo>
                        <a:pt x="381" y="99"/>
                      </a:lnTo>
                      <a:lnTo>
                        <a:pt x="382" y="95"/>
                      </a:lnTo>
                      <a:lnTo>
                        <a:pt x="382" y="94"/>
                      </a:lnTo>
                      <a:lnTo>
                        <a:pt x="382" y="92"/>
                      </a:lnTo>
                      <a:lnTo>
                        <a:pt x="382" y="90"/>
                      </a:lnTo>
                      <a:lnTo>
                        <a:pt x="382" y="89"/>
                      </a:lnTo>
                      <a:lnTo>
                        <a:pt x="382" y="87"/>
                      </a:lnTo>
                      <a:lnTo>
                        <a:pt x="382" y="87"/>
                      </a:lnTo>
                      <a:lnTo>
                        <a:pt x="381" y="85"/>
                      </a:lnTo>
                      <a:lnTo>
                        <a:pt x="381" y="83"/>
                      </a:lnTo>
                      <a:lnTo>
                        <a:pt x="381" y="83"/>
                      </a:lnTo>
                      <a:lnTo>
                        <a:pt x="379" y="82"/>
                      </a:lnTo>
                      <a:lnTo>
                        <a:pt x="377" y="82"/>
                      </a:lnTo>
                      <a:lnTo>
                        <a:pt x="376" y="80"/>
                      </a:lnTo>
                      <a:lnTo>
                        <a:pt x="376" y="80"/>
                      </a:lnTo>
                      <a:lnTo>
                        <a:pt x="374" y="78"/>
                      </a:lnTo>
                      <a:lnTo>
                        <a:pt x="372" y="78"/>
                      </a:lnTo>
                      <a:lnTo>
                        <a:pt x="371" y="78"/>
                      </a:lnTo>
                      <a:lnTo>
                        <a:pt x="369" y="78"/>
                      </a:lnTo>
                      <a:lnTo>
                        <a:pt x="367" y="78"/>
                      </a:lnTo>
                      <a:lnTo>
                        <a:pt x="365" y="78"/>
                      </a:lnTo>
                      <a:lnTo>
                        <a:pt x="362" y="78"/>
                      </a:lnTo>
                      <a:lnTo>
                        <a:pt x="359" y="80"/>
                      </a:lnTo>
                      <a:lnTo>
                        <a:pt x="357" y="80"/>
                      </a:lnTo>
                      <a:lnTo>
                        <a:pt x="354" y="82"/>
                      </a:lnTo>
                      <a:lnTo>
                        <a:pt x="350" y="83"/>
                      </a:lnTo>
                      <a:lnTo>
                        <a:pt x="347" y="87"/>
                      </a:lnTo>
                      <a:lnTo>
                        <a:pt x="343" y="89"/>
                      </a:lnTo>
                      <a:lnTo>
                        <a:pt x="332" y="97"/>
                      </a:lnTo>
                      <a:lnTo>
                        <a:pt x="318" y="105"/>
                      </a:lnTo>
                      <a:lnTo>
                        <a:pt x="303" y="111"/>
                      </a:lnTo>
                      <a:lnTo>
                        <a:pt x="288" y="116"/>
                      </a:lnTo>
                      <a:lnTo>
                        <a:pt x="271" y="119"/>
                      </a:lnTo>
                      <a:lnTo>
                        <a:pt x="252" y="122"/>
                      </a:lnTo>
                      <a:lnTo>
                        <a:pt x="232" y="124"/>
                      </a:lnTo>
                      <a:lnTo>
                        <a:pt x="211" y="124"/>
                      </a:lnTo>
                      <a:lnTo>
                        <a:pt x="200" y="124"/>
                      </a:lnTo>
                      <a:lnTo>
                        <a:pt x="189" y="124"/>
                      </a:lnTo>
                      <a:lnTo>
                        <a:pt x="179" y="122"/>
                      </a:lnTo>
                      <a:lnTo>
                        <a:pt x="169" y="122"/>
                      </a:lnTo>
                      <a:lnTo>
                        <a:pt x="157" y="121"/>
                      </a:lnTo>
                      <a:lnTo>
                        <a:pt x="147" y="119"/>
                      </a:lnTo>
                      <a:lnTo>
                        <a:pt x="137" y="116"/>
                      </a:lnTo>
                      <a:lnTo>
                        <a:pt x="127" y="114"/>
                      </a:lnTo>
                      <a:lnTo>
                        <a:pt x="118" y="111"/>
                      </a:lnTo>
                      <a:lnTo>
                        <a:pt x="108" y="109"/>
                      </a:lnTo>
                      <a:lnTo>
                        <a:pt x="100" y="105"/>
                      </a:lnTo>
                      <a:lnTo>
                        <a:pt x="91" y="102"/>
                      </a:lnTo>
                      <a:lnTo>
                        <a:pt x="84" y="97"/>
                      </a:lnTo>
                      <a:lnTo>
                        <a:pt x="76" y="94"/>
                      </a:lnTo>
                      <a:lnTo>
                        <a:pt x="69" y="89"/>
                      </a:lnTo>
                      <a:lnTo>
                        <a:pt x="62" y="85"/>
                      </a:lnTo>
                      <a:lnTo>
                        <a:pt x="57" y="80"/>
                      </a:lnTo>
                      <a:lnTo>
                        <a:pt x="52" y="75"/>
                      </a:lnTo>
                      <a:lnTo>
                        <a:pt x="49" y="70"/>
                      </a:lnTo>
                      <a:lnTo>
                        <a:pt x="44" y="65"/>
                      </a:lnTo>
                      <a:lnTo>
                        <a:pt x="42" y="58"/>
                      </a:lnTo>
                      <a:lnTo>
                        <a:pt x="40" y="53"/>
                      </a:lnTo>
                      <a:lnTo>
                        <a:pt x="39" y="46"/>
                      </a:lnTo>
                      <a:lnTo>
                        <a:pt x="39" y="39"/>
                      </a:lnTo>
                      <a:lnTo>
                        <a:pt x="39" y="39"/>
                      </a:lnTo>
                      <a:lnTo>
                        <a:pt x="39" y="38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40" y="34"/>
                      </a:lnTo>
                      <a:lnTo>
                        <a:pt x="40" y="31"/>
                      </a:lnTo>
                      <a:lnTo>
                        <a:pt x="40" y="29"/>
                      </a:lnTo>
                      <a:lnTo>
                        <a:pt x="42" y="28"/>
                      </a:lnTo>
                      <a:lnTo>
                        <a:pt x="44" y="24"/>
                      </a:lnTo>
                      <a:lnTo>
                        <a:pt x="44" y="22"/>
                      </a:lnTo>
                      <a:lnTo>
                        <a:pt x="45" y="21"/>
                      </a:lnTo>
                      <a:lnTo>
                        <a:pt x="45" y="17"/>
                      </a:lnTo>
                      <a:lnTo>
                        <a:pt x="45" y="16"/>
                      </a:lnTo>
                      <a:lnTo>
                        <a:pt x="47" y="14"/>
                      </a:lnTo>
                      <a:lnTo>
                        <a:pt x="47" y="11"/>
                      </a:lnTo>
                      <a:lnTo>
                        <a:pt x="47" y="9"/>
                      </a:lnTo>
                      <a:lnTo>
                        <a:pt x="45" y="7"/>
                      </a:lnTo>
                      <a:lnTo>
                        <a:pt x="44" y="6"/>
                      </a:lnTo>
                      <a:lnTo>
                        <a:pt x="42" y="4"/>
                      </a:lnTo>
                      <a:lnTo>
                        <a:pt x="40" y="2"/>
                      </a:lnTo>
                      <a:lnTo>
                        <a:pt x="39" y="2"/>
                      </a:lnTo>
                      <a:lnTo>
                        <a:pt x="37" y="2"/>
                      </a:lnTo>
                      <a:lnTo>
                        <a:pt x="34" y="0"/>
                      </a:lnTo>
                      <a:lnTo>
                        <a:pt x="32" y="0"/>
                      </a:lnTo>
                      <a:lnTo>
                        <a:pt x="30" y="0"/>
                      </a:lnTo>
                      <a:lnTo>
                        <a:pt x="27" y="0"/>
                      </a:lnTo>
                      <a:lnTo>
                        <a:pt x="25" y="2"/>
                      </a:lnTo>
                      <a:lnTo>
                        <a:pt x="23" y="2"/>
                      </a:lnTo>
                      <a:lnTo>
                        <a:pt x="22" y="2"/>
                      </a:lnTo>
                      <a:lnTo>
                        <a:pt x="18" y="4"/>
                      </a:lnTo>
                      <a:lnTo>
                        <a:pt x="17" y="4"/>
                      </a:lnTo>
                      <a:lnTo>
                        <a:pt x="15" y="6"/>
                      </a:lnTo>
                      <a:lnTo>
                        <a:pt x="13" y="7"/>
                      </a:lnTo>
                      <a:lnTo>
                        <a:pt x="11" y="9"/>
                      </a:lnTo>
                      <a:lnTo>
                        <a:pt x="10" y="9"/>
                      </a:lnTo>
                      <a:lnTo>
                        <a:pt x="8" y="11"/>
                      </a:lnTo>
                      <a:lnTo>
                        <a:pt x="6" y="12"/>
                      </a:lnTo>
                      <a:lnTo>
                        <a:pt x="5" y="16"/>
                      </a:lnTo>
                      <a:lnTo>
                        <a:pt x="3" y="17"/>
                      </a:lnTo>
                      <a:lnTo>
                        <a:pt x="3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1" name="Freeform 32">
                  <a:extLst>
                    <a:ext uri="{FF2B5EF4-FFF2-40B4-BE49-F238E27FC236}">
                      <a16:creationId xmlns:a16="http://schemas.microsoft.com/office/drawing/2014/main" id="{7D704896-22B7-4AC4-8B1F-D466DCEFCC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1996"/>
                  <a:ext cx="230" cy="82"/>
                </a:xfrm>
                <a:custGeom>
                  <a:avLst/>
                  <a:gdLst>
                    <a:gd name="T0" fmla="*/ 12 w 230"/>
                    <a:gd name="T1" fmla="*/ 7 h 82"/>
                    <a:gd name="T2" fmla="*/ 3 w 230"/>
                    <a:gd name="T3" fmla="*/ 14 h 82"/>
                    <a:gd name="T4" fmla="*/ 0 w 230"/>
                    <a:gd name="T5" fmla="*/ 22 h 82"/>
                    <a:gd name="T6" fmla="*/ 3 w 230"/>
                    <a:gd name="T7" fmla="*/ 29 h 82"/>
                    <a:gd name="T8" fmla="*/ 12 w 230"/>
                    <a:gd name="T9" fmla="*/ 33 h 82"/>
                    <a:gd name="T10" fmla="*/ 24 w 230"/>
                    <a:gd name="T11" fmla="*/ 33 h 82"/>
                    <a:gd name="T12" fmla="*/ 32 w 230"/>
                    <a:gd name="T13" fmla="*/ 29 h 82"/>
                    <a:gd name="T14" fmla="*/ 40 w 230"/>
                    <a:gd name="T15" fmla="*/ 28 h 82"/>
                    <a:gd name="T16" fmla="*/ 46 w 230"/>
                    <a:gd name="T17" fmla="*/ 29 h 82"/>
                    <a:gd name="T18" fmla="*/ 52 w 230"/>
                    <a:gd name="T19" fmla="*/ 31 h 82"/>
                    <a:gd name="T20" fmla="*/ 62 w 230"/>
                    <a:gd name="T21" fmla="*/ 34 h 82"/>
                    <a:gd name="T22" fmla="*/ 81 w 230"/>
                    <a:gd name="T23" fmla="*/ 41 h 82"/>
                    <a:gd name="T24" fmla="*/ 101 w 230"/>
                    <a:gd name="T25" fmla="*/ 51 h 82"/>
                    <a:gd name="T26" fmla="*/ 123 w 230"/>
                    <a:gd name="T27" fmla="*/ 63 h 82"/>
                    <a:gd name="T28" fmla="*/ 140 w 230"/>
                    <a:gd name="T29" fmla="*/ 72 h 82"/>
                    <a:gd name="T30" fmla="*/ 152 w 230"/>
                    <a:gd name="T31" fmla="*/ 78 h 82"/>
                    <a:gd name="T32" fmla="*/ 161 w 230"/>
                    <a:gd name="T33" fmla="*/ 80 h 82"/>
                    <a:gd name="T34" fmla="*/ 169 w 230"/>
                    <a:gd name="T35" fmla="*/ 82 h 82"/>
                    <a:gd name="T36" fmla="*/ 178 w 230"/>
                    <a:gd name="T37" fmla="*/ 82 h 82"/>
                    <a:gd name="T38" fmla="*/ 200 w 230"/>
                    <a:gd name="T39" fmla="*/ 80 h 82"/>
                    <a:gd name="T40" fmla="*/ 217 w 230"/>
                    <a:gd name="T41" fmla="*/ 70 h 82"/>
                    <a:gd name="T42" fmla="*/ 227 w 230"/>
                    <a:gd name="T43" fmla="*/ 60 h 82"/>
                    <a:gd name="T44" fmla="*/ 228 w 230"/>
                    <a:gd name="T45" fmla="*/ 55 h 82"/>
                    <a:gd name="T46" fmla="*/ 230 w 230"/>
                    <a:gd name="T47" fmla="*/ 51 h 82"/>
                    <a:gd name="T48" fmla="*/ 228 w 230"/>
                    <a:gd name="T49" fmla="*/ 46 h 82"/>
                    <a:gd name="T50" fmla="*/ 227 w 230"/>
                    <a:gd name="T51" fmla="*/ 43 h 82"/>
                    <a:gd name="T52" fmla="*/ 223 w 230"/>
                    <a:gd name="T53" fmla="*/ 39 h 82"/>
                    <a:gd name="T54" fmla="*/ 218 w 230"/>
                    <a:gd name="T55" fmla="*/ 34 h 82"/>
                    <a:gd name="T56" fmla="*/ 213 w 230"/>
                    <a:gd name="T57" fmla="*/ 33 h 82"/>
                    <a:gd name="T58" fmla="*/ 208 w 230"/>
                    <a:gd name="T59" fmla="*/ 33 h 82"/>
                    <a:gd name="T60" fmla="*/ 201 w 230"/>
                    <a:gd name="T61" fmla="*/ 34 h 82"/>
                    <a:gd name="T62" fmla="*/ 198 w 230"/>
                    <a:gd name="T63" fmla="*/ 39 h 82"/>
                    <a:gd name="T64" fmla="*/ 193 w 230"/>
                    <a:gd name="T65" fmla="*/ 44 h 82"/>
                    <a:gd name="T66" fmla="*/ 184 w 230"/>
                    <a:gd name="T67" fmla="*/ 50 h 82"/>
                    <a:gd name="T68" fmla="*/ 176 w 230"/>
                    <a:gd name="T69" fmla="*/ 51 h 82"/>
                    <a:gd name="T70" fmla="*/ 162 w 230"/>
                    <a:gd name="T71" fmla="*/ 48 h 82"/>
                    <a:gd name="T72" fmla="*/ 144 w 230"/>
                    <a:gd name="T73" fmla="*/ 41 h 82"/>
                    <a:gd name="T74" fmla="*/ 117 w 230"/>
                    <a:gd name="T75" fmla="*/ 26 h 82"/>
                    <a:gd name="T76" fmla="*/ 79 w 230"/>
                    <a:gd name="T77" fmla="*/ 9 h 82"/>
                    <a:gd name="T78" fmla="*/ 51 w 230"/>
                    <a:gd name="T79" fmla="*/ 2 h 82"/>
                    <a:gd name="T80" fmla="*/ 35 w 230"/>
                    <a:gd name="T81" fmla="*/ 0 h 82"/>
                    <a:gd name="T82" fmla="*/ 29 w 230"/>
                    <a:gd name="T83" fmla="*/ 2 h 82"/>
                    <a:gd name="T84" fmla="*/ 20 w 230"/>
                    <a:gd name="T85" fmla="*/ 4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30" h="82">
                      <a:moveTo>
                        <a:pt x="20" y="4"/>
                      </a:moveTo>
                      <a:lnTo>
                        <a:pt x="17" y="5"/>
                      </a:lnTo>
                      <a:lnTo>
                        <a:pt x="12" y="7"/>
                      </a:lnTo>
                      <a:lnTo>
                        <a:pt x="8" y="11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1" y="17"/>
                      </a:lnTo>
                      <a:lnTo>
                        <a:pt x="0" y="19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1" y="28"/>
                      </a:lnTo>
                      <a:lnTo>
                        <a:pt x="3" y="29"/>
                      </a:lnTo>
                      <a:lnTo>
                        <a:pt x="5" y="31"/>
                      </a:lnTo>
                      <a:lnTo>
                        <a:pt x="8" y="33"/>
                      </a:lnTo>
                      <a:lnTo>
                        <a:pt x="12" y="33"/>
                      </a:lnTo>
                      <a:lnTo>
                        <a:pt x="17" y="34"/>
                      </a:lnTo>
                      <a:lnTo>
                        <a:pt x="20" y="34"/>
                      </a:lnTo>
                      <a:lnTo>
                        <a:pt x="24" y="33"/>
                      </a:lnTo>
                      <a:lnTo>
                        <a:pt x="27" y="31"/>
                      </a:lnTo>
                      <a:lnTo>
                        <a:pt x="30" y="31"/>
                      </a:lnTo>
                      <a:lnTo>
                        <a:pt x="32" y="29"/>
                      </a:lnTo>
                      <a:lnTo>
                        <a:pt x="35" y="29"/>
                      </a:lnTo>
                      <a:lnTo>
                        <a:pt x="37" y="29"/>
                      </a:lnTo>
                      <a:lnTo>
                        <a:pt x="40" y="28"/>
                      </a:lnTo>
                      <a:lnTo>
                        <a:pt x="42" y="28"/>
                      </a:lnTo>
                      <a:lnTo>
                        <a:pt x="44" y="28"/>
                      </a:lnTo>
                      <a:lnTo>
                        <a:pt x="46" y="29"/>
                      </a:lnTo>
                      <a:lnTo>
                        <a:pt x="47" y="29"/>
                      </a:lnTo>
                      <a:lnTo>
                        <a:pt x="51" y="29"/>
                      </a:lnTo>
                      <a:lnTo>
                        <a:pt x="52" y="31"/>
                      </a:lnTo>
                      <a:lnTo>
                        <a:pt x="56" y="31"/>
                      </a:lnTo>
                      <a:lnTo>
                        <a:pt x="59" y="33"/>
                      </a:lnTo>
                      <a:lnTo>
                        <a:pt x="62" y="34"/>
                      </a:lnTo>
                      <a:lnTo>
                        <a:pt x="69" y="36"/>
                      </a:lnTo>
                      <a:lnTo>
                        <a:pt x="74" y="39"/>
                      </a:lnTo>
                      <a:lnTo>
                        <a:pt x="81" y="41"/>
                      </a:lnTo>
                      <a:lnTo>
                        <a:pt x="88" y="44"/>
                      </a:lnTo>
                      <a:lnTo>
                        <a:pt x="93" y="48"/>
                      </a:lnTo>
                      <a:lnTo>
                        <a:pt x="101" y="51"/>
                      </a:lnTo>
                      <a:lnTo>
                        <a:pt x="108" y="55"/>
                      </a:lnTo>
                      <a:lnTo>
                        <a:pt x="117" y="60"/>
                      </a:lnTo>
                      <a:lnTo>
                        <a:pt x="123" y="63"/>
                      </a:lnTo>
                      <a:lnTo>
                        <a:pt x="130" y="66"/>
                      </a:lnTo>
                      <a:lnTo>
                        <a:pt x="135" y="70"/>
                      </a:lnTo>
                      <a:lnTo>
                        <a:pt x="140" y="72"/>
                      </a:lnTo>
                      <a:lnTo>
                        <a:pt x="145" y="75"/>
                      </a:lnTo>
                      <a:lnTo>
                        <a:pt x="149" y="77"/>
                      </a:lnTo>
                      <a:lnTo>
                        <a:pt x="152" y="78"/>
                      </a:lnTo>
                      <a:lnTo>
                        <a:pt x="156" y="78"/>
                      </a:lnTo>
                      <a:lnTo>
                        <a:pt x="159" y="80"/>
                      </a:lnTo>
                      <a:lnTo>
                        <a:pt x="161" y="80"/>
                      </a:lnTo>
                      <a:lnTo>
                        <a:pt x="164" y="80"/>
                      </a:lnTo>
                      <a:lnTo>
                        <a:pt x="167" y="82"/>
                      </a:lnTo>
                      <a:lnTo>
                        <a:pt x="169" y="82"/>
                      </a:lnTo>
                      <a:lnTo>
                        <a:pt x="173" y="82"/>
                      </a:lnTo>
                      <a:lnTo>
                        <a:pt x="174" y="82"/>
                      </a:lnTo>
                      <a:lnTo>
                        <a:pt x="178" y="82"/>
                      </a:lnTo>
                      <a:lnTo>
                        <a:pt x="184" y="82"/>
                      </a:lnTo>
                      <a:lnTo>
                        <a:pt x="193" y="82"/>
                      </a:lnTo>
                      <a:lnTo>
                        <a:pt x="200" y="80"/>
                      </a:lnTo>
                      <a:lnTo>
                        <a:pt x="206" y="77"/>
                      </a:lnTo>
                      <a:lnTo>
                        <a:pt x="212" y="73"/>
                      </a:lnTo>
                      <a:lnTo>
                        <a:pt x="217" y="70"/>
                      </a:lnTo>
                      <a:lnTo>
                        <a:pt x="222" y="66"/>
                      </a:lnTo>
                      <a:lnTo>
                        <a:pt x="225" y="61"/>
                      </a:lnTo>
                      <a:lnTo>
                        <a:pt x="227" y="60"/>
                      </a:lnTo>
                      <a:lnTo>
                        <a:pt x="227" y="58"/>
                      </a:lnTo>
                      <a:lnTo>
                        <a:pt x="228" y="56"/>
                      </a:lnTo>
                      <a:lnTo>
                        <a:pt x="228" y="55"/>
                      </a:lnTo>
                      <a:lnTo>
                        <a:pt x="228" y="53"/>
                      </a:lnTo>
                      <a:lnTo>
                        <a:pt x="228" y="53"/>
                      </a:lnTo>
                      <a:lnTo>
                        <a:pt x="230" y="51"/>
                      </a:lnTo>
                      <a:lnTo>
                        <a:pt x="230" y="50"/>
                      </a:lnTo>
                      <a:lnTo>
                        <a:pt x="228" y="48"/>
                      </a:lnTo>
                      <a:lnTo>
                        <a:pt x="228" y="46"/>
                      </a:lnTo>
                      <a:lnTo>
                        <a:pt x="228" y="44"/>
                      </a:lnTo>
                      <a:lnTo>
                        <a:pt x="228" y="44"/>
                      </a:lnTo>
                      <a:lnTo>
                        <a:pt x="227" y="43"/>
                      </a:lnTo>
                      <a:lnTo>
                        <a:pt x="225" y="41"/>
                      </a:lnTo>
                      <a:lnTo>
                        <a:pt x="225" y="39"/>
                      </a:lnTo>
                      <a:lnTo>
                        <a:pt x="223" y="39"/>
                      </a:lnTo>
                      <a:lnTo>
                        <a:pt x="222" y="38"/>
                      </a:lnTo>
                      <a:lnTo>
                        <a:pt x="220" y="36"/>
                      </a:lnTo>
                      <a:lnTo>
                        <a:pt x="218" y="34"/>
                      </a:lnTo>
                      <a:lnTo>
                        <a:pt x="217" y="34"/>
                      </a:lnTo>
                      <a:lnTo>
                        <a:pt x="215" y="33"/>
                      </a:lnTo>
                      <a:lnTo>
                        <a:pt x="213" y="33"/>
                      </a:lnTo>
                      <a:lnTo>
                        <a:pt x="212" y="33"/>
                      </a:lnTo>
                      <a:lnTo>
                        <a:pt x="210" y="33"/>
                      </a:lnTo>
                      <a:lnTo>
                        <a:pt x="208" y="33"/>
                      </a:lnTo>
                      <a:lnTo>
                        <a:pt x="206" y="33"/>
                      </a:lnTo>
                      <a:lnTo>
                        <a:pt x="205" y="34"/>
                      </a:lnTo>
                      <a:lnTo>
                        <a:pt x="201" y="34"/>
                      </a:lnTo>
                      <a:lnTo>
                        <a:pt x="200" y="36"/>
                      </a:lnTo>
                      <a:lnTo>
                        <a:pt x="198" y="38"/>
                      </a:lnTo>
                      <a:lnTo>
                        <a:pt x="198" y="39"/>
                      </a:lnTo>
                      <a:lnTo>
                        <a:pt x="196" y="41"/>
                      </a:lnTo>
                      <a:lnTo>
                        <a:pt x="195" y="43"/>
                      </a:lnTo>
                      <a:lnTo>
                        <a:pt x="193" y="44"/>
                      </a:lnTo>
                      <a:lnTo>
                        <a:pt x="189" y="46"/>
                      </a:lnTo>
                      <a:lnTo>
                        <a:pt x="188" y="48"/>
                      </a:lnTo>
                      <a:lnTo>
                        <a:pt x="184" y="50"/>
                      </a:lnTo>
                      <a:lnTo>
                        <a:pt x="183" y="50"/>
                      </a:lnTo>
                      <a:lnTo>
                        <a:pt x="179" y="51"/>
                      </a:lnTo>
                      <a:lnTo>
                        <a:pt x="176" y="51"/>
                      </a:lnTo>
                      <a:lnTo>
                        <a:pt x="173" y="50"/>
                      </a:lnTo>
                      <a:lnTo>
                        <a:pt x="167" y="50"/>
                      </a:lnTo>
                      <a:lnTo>
                        <a:pt x="162" y="48"/>
                      </a:lnTo>
                      <a:lnTo>
                        <a:pt x="157" y="46"/>
                      </a:lnTo>
                      <a:lnTo>
                        <a:pt x="151" y="44"/>
                      </a:lnTo>
                      <a:lnTo>
                        <a:pt x="144" y="41"/>
                      </a:lnTo>
                      <a:lnTo>
                        <a:pt x="137" y="38"/>
                      </a:lnTo>
                      <a:lnTo>
                        <a:pt x="130" y="34"/>
                      </a:lnTo>
                      <a:lnTo>
                        <a:pt x="117" y="26"/>
                      </a:lnTo>
                      <a:lnTo>
                        <a:pt x="103" y="19"/>
                      </a:lnTo>
                      <a:lnTo>
                        <a:pt x="91" y="14"/>
                      </a:lnTo>
                      <a:lnTo>
                        <a:pt x="79" y="9"/>
                      </a:lnTo>
                      <a:lnTo>
                        <a:pt x="69" y="5"/>
                      </a:lnTo>
                      <a:lnTo>
                        <a:pt x="59" y="2"/>
                      </a:lnTo>
                      <a:lnTo>
                        <a:pt x="51" y="2"/>
                      </a:lnTo>
                      <a:lnTo>
                        <a:pt x="42" y="0"/>
                      </a:lnTo>
                      <a:lnTo>
                        <a:pt x="39" y="0"/>
                      </a:lnTo>
                      <a:lnTo>
                        <a:pt x="35" y="0"/>
                      </a:lnTo>
                      <a:lnTo>
                        <a:pt x="34" y="0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5" y="2"/>
                      </a:lnTo>
                      <a:lnTo>
                        <a:pt x="24" y="4"/>
                      </a:lnTo>
                      <a:lnTo>
                        <a:pt x="20" y="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2" name="Freeform 33">
                  <a:extLst>
                    <a:ext uri="{FF2B5EF4-FFF2-40B4-BE49-F238E27FC236}">
                      <a16:creationId xmlns:a16="http://schemas.microsoft.com/office/drawing/2014/main" id="{0C0EC82B-EF10-4B40-98B9-4FA16B9AEC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2" y="1968"/>
                  <a:ext cx="39" cy="33"/>
                </a:xfrm>
                <a:custGeom>
                  <a:avLst/>
                  <a:gdLst>
                    <a:gd name="T0" fmla="*/ 17 w 39"/>
                    <a:gd name="T1" fmla="*/ 0 h 33"/>
                    <a:gd name="T2" fmla="*/ 14 w 39"/>
                    <a:gd name="T3" fmla="*/ 1 h 33"/>
                    <a:gd name="T4" fmla="*/ 10 w 39"/>
                    <a:gd name="T5" fmla="*/ 3 h 33"/>
                    <a:gd name="T6" fmla="*/ 7 w 39"/>
                    <a:gd name="T7" fmla="*/ 5 h 33"/>
                    <a:gd name="T8" fmla="*/ 4 w 39"/>
                    <a:gd name="T9" fmla="*/ 6 h 33"/>
                    <a:gd name="T10" fmla="*/ 2 w 39"/>
                    <a:gd name="T11" fmla="*/ 10 h 33"/>
                    <a:gd name="T12" fmla="*/ 2 w 39"/>
                    <a:gd name="T13" fmla="*/ 13 h 33"/>
                    <a:gd name="T14" fmla="*/ 0 w 39"/>
                    <a:gd name="T15" fmla="*/ 17 h 33"/>
                    <a:gd name="T16" fmla="*/ 0 w 39"/>
                    <a:gd name="T17" fmla="*/ 20 h 33"/>
                    <a:gd name="T18" fmla="*/ 2 w 39"/>
                    <a:gd name="T19" fmla="*/ 22 h 33"/>
                    <a:gd name="T20" fmla="*/ 2 w 39"/>
                    <a:gd name="T21" fmla="*/ 25 h 33"/>
                    <a:gd name="T22" fmla="*/ 4 w 39"/>
                    <a:gd name="T23" fmla="*/ 28 h 33"/>
                    <a:gd name="T24" fmla="*/ 7 w 39"/>
                    <a:gd name="T25" fmla="*/ 30 h 33"/>
                    <a:gd name="T26" fmla="*/ 10 w 39"/>
                    <a:gd name="T27" fmla="*/ 32 h 33"/>
                    <a:gd name="T28" fmla="*/ 14 w 39"/>
                    <a:gd name="T29" fmla="*/ 32 h 33"/>
                    <a:gd name="T30" fmla="*/ 17 w 39"/>
                    <a:gd name="T31" fmla="*/ 33 h 33"/>
                    <a:gd name="T32" fmla="*/ 20 w 39"/>
                    <a:gd name="T33" fmla="*/ 33 h 33"/>
                    <a:gd name="T34" fmla="*/ 26 w 39"/>
                    <a:gd name="T35" fmla="*/ 33 h 33"/>
                    <a:gd name="T36" fmla="*/ 29 w 39"/>
                    <a:gd name="T37" fmla="*/ 32 h 33"/>
                    <a:gd name="T38" fmla="*/ 32 w 39"/>
                    <a:gd name="T39" fmla="*/ 30 h 33"/>
                    <a:gd name="T40" fmla="*/ 34 w 39"/>
                    <a:gd name="T41" fmla="*/ 28 h 33"/>
                    <a:gd name="T42" fmla="*/ 37 w 39"/>
                    <a:gd name="T43" fmla="*/ 25 h 33"/>
                    <a:gd name="T44" fmla="*/ 39 w 39"/>
                    <a:gd name="T45" fmla="*/ 22 h 33"/>
                    <a:gd name="T46" fmla="*/ 39 w 39"/>
                    <a:gd name="T47" fmla="*/ 20 h 33"/>
                    <a:gd name="T48" fmla="*/ 39 w 39"/>
                    <a:gd name="T49" fmla="*/ 17 h 33"/>
                    <a:gd name="T50" fmla="*/ 39 w 39"/>
                    <a:gd name="T51" fmla="*/ 13 h 33"/>
                    <a:gd name="T52" fmla="*/ 37 w 39"/>
                    <a:gd name="T53" fmla="*/ 10 h 33"/>
                    <a:gd name="T54" fmla="*/ 34 w 39"/>
                    <a:gd name="T55" fmla="*/ 6 h 33"/>
                    <a:gd name="T56" fmla="*/ 32 w 39"/>
                    <a:gd name="T57" fmla="*/ 5 h 33"/>
                    <a:gd name="T58" fmla="*/ 29 w 39"/>
                    <a:gd name="T59" fmla="*/ 3 h 33"/>
                    <a:gd name="T60" fmla="*/ 26 w 39"/>
                    <a:gd name="T61" fmla="*/ 1 h 33"/>
                    <a:gd name="T62" fmla="*/ 20 w 39"/>
                    <a:gd name="T63" fmla="*/ 0 h 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9" h="33">
                      <a:moveTo>
                        <a:pt x="19" y="0"/>
                      </a:moveTo>
                      <a:lnTo>
                        <a:pt x="17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2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4" y="27"/>
                      </a:lnTo>
                      <a:lnTo>
                        <a:pt x="4" y="28"/>
                      </a:lnTo>
                      <a:lnTo>
                        <a:pt x="5" y="28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4" y="32"/>
                      </a:lnTo>
                      <a:lnTo>
                        <a:pt x="15" y="33"/>
                      </a:lnTo>
                      <a:lnTo>
                        <a:pt x="17" y="33"/>
                      </a:lnTo>
                      <a:lnTo>
                        <a:pt x="19" y="33"/>
                      </a:lnTo>
                      <a:lnTo>
                        <a:pt x="20" y="33"/>
                      </a:lnTo>
                      <a:lnTo>
                        <a:pt x="22" y="33"/>
                      </a:lnTo>
                      <a:lnTo>
                        <a:pt x="26" y="33"/>
                      </a:lnTo>
                      <a:lnTo>
                        <a:pt x="27" y="32"/>
                      </a:lnTo>
                      <a:lnTo>
                        <a:pt x="29" y="32"/>
                      </a:lnTo>
                      <a:lnTo>
                        <a:pt x="31" y="32"/>
                      </a:lnTo>
                      <a:lnTo>
                        <a:pt x="32" y="30"/>
                      </a:lnTo>
                      <a:lnTo>
                        <a:pt x="34" y="28"/>
                      </a:lnTo>
                      <a:lnTo>
                        <a:pt x="34" y="28"/>
                      </a:lnTo>
                      <a:lnTo>
                        <a:pt x="36" y="27"/>
                      </a:lnTo>
                      <a:lnTo>
                        <a:pt x="37" y="25"/>
                      </a:lnTo>
                      <a:lnTo>
                        <a:pt x="37" y="23"/>
                      </a:lnTo>
                      <a:lnTo>
                        <a:pt x="39" y="22"/>
                      </a:lnTo>
                      <a:lnTo>
                        <a:pt x="39" y="20"/>
                      </a:lnTo>
                      <a:lnTo>
                        <a:pt x="39" y="20"/>
                      </a:lnTo>
                      <a:lnTo>
                        <a:pt x="39" y="18"/>
                      </a:lnTo>
                      <a:lnTo>
                        <a:pt x="39" y="17"/>
                      </a:lnTo>
                      <a:lnTo>
                        <a:pt x="39" y="15"/>
                      </a:lnTo>
                      <a:lnTo>
                        <a:pt x="39" y="13"/>
                      </a:lnTo>
                      <a:lnTo>
                        <a:pt x="37" y="11"/>
                      </a:lnTo>
                      <a:lnTo>
                        <a:pt x="37" y="10"/>
                      </a:lnTo>
                      <a:lnTo>
                        <a:pt x="36" y="8"/>
                      </a:lnTo>
                      <a:lnTo>
                        <a:pt x="34" y="6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1" y="3"/>
                      </a:lnTo>
                      <a:lnTo>
                        <a:pt x="29" y="3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1"/>
                      </a:lnTo>
                      <a:lnTo>
                        <a:pt x="20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3" name="Freeform 34">
                  <a:extLst>
                    <a:ext uri="{FF2B5EF4-FFF2-40B4-BE49-F238E27FC236}">
                      <a16:creationId xmlns:a16="http://schemas.microsoft.com/office/drawing/2014/main" id="{F59EFCC3-E00A-46BC-A46D-F347B0B9CD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72" y="2005"/>
                  <a:ext cx="240" cy="434"/>
                </a:xfrm>
                <a:custGeom>
                  <a:avLst/>
                  <a:gdLst>
                    <a:gd name="T0" fmla="*/ 8 w 240"/>
                    <a:gd name="T1" fmla="*/ 349 h 434"/>
                    <a:gd name="T2" fmla="*/ 5 w 240"/>
                    <a:gd name="T3" fmla="*/ 356 h 434"/>
                    <a:gd name="T4" fmla="*/ 1 w 240"/>
                    <a:gd name="T5" fmla="*/ 363 h 434"/>
                    <a:gd name="T6" fmla="*/ 0 w 240"/>
                    <a:gd name="T7" fmla="*/ 369 h 434"/>
                    <a:gd name="T8" fmla="*/ 0 w 240"/>
                    <a:gd name="T9" fmla="*/ 376 h 434"/>
                    <a:gd name="T10" fmla="*/ 1 w 240"/>
                    <a:gd name="T11" fmla="*/ 386 h 434"/>
                    <a:gd name="T12" fmla="*/ 3 w 240"/>
                    <a:gd name="T13" fmla="*/ 395 h 434"/>
                    <a:gd name="T14" fmla="*/ 8 w 240"/>
                    <a:gd name="T15" fmla="*/ 405 h 434"/>
                    <a:gd name="T16" fmla="*/ 17 w 240"/>
                    <a:gd name="T17" fmla="*/ 413 h 434"/>
                    <a:gd name="T18" fmla="*/ 25 w 240"/>
                    <a:gd name="T19" fmla="*/ 420 h 434"/>
                    <a:gd name="T20" fmla="*/ 34 w 240"/>
                    <a:gd name="T21" fmla="*/ 427 h 434"/>
                    <a:gd name="T22" fmla="*/ 44 w 240"/>
                    <a:gd name="T23" fmla="*/ 430 h 434"/>
                    <a:gd name="T24" fmla="*/ 56 w 240"/>
                    <a:gd name="T25" fmla="*/ 434 h 434"/>
                    <a:gd name="T26" fmla="*/ 68 w 240"/>
                    <a:gd name="T27" fmla="*/ 434 h 434"/>
                    <a:gd name="T28" fmla="*/ 76 w 240"/>
                    <a:gd name="T29" fmla="*/ 430 h 434"/>
                    <a:gd name="T30" fmla="*/ 81 w 240"/>
                    <a:gd name="T31" fmla="*/ 427 h 434"/>
                    <a:gd name="T32" fmla="*/ 83 w 240"/>
                    <a:gd name="T33" fmla="*/ 420 h 434"/>
                    <a:gd name="T34" fmla="*/ 83 w 240"/>
                    <a:gd name="T35" fmla="*/ 417 h 434"/>
                    <a:gd name="T36" fmla="*/ 81 w 240"/>
                    <a:gd name="T37" fmla="*/ 413 h 434"/>
                    <a:gd name="T38" fmla="*/ 78 w 240"/>
                    <a:gd name="T39" fmla="*/ 410 h 434"/>
                    <a:gd name="T40" fmla="*/ 74 w 240"/>
                    <a:gd name="T41" fmla="*/ 408 h 434"/>
                    <a:gd name="T42" fmla="*/ 73 w 240"/>
                    <a:gd name="T43" fmla="*/ 408 h 434"/>
                    <a:gd name="T44" fmla="*/ 71 w 240"/>
                    <a:gd name="T45" fmla="*/ 407 h 434"/>
                    <a:gd name="T46" fmla="*/ 68 w 240"/>
                    <a:gd name="T47" fmla="*/ 407 h 434"/>
                    <a:gd name="T48" fmla="*/ 64 w 240"/>
                    <a:gd name="T49" fmla="*/ 405 h 434"/>
                    <a:gd name="T50" fmla="*/ 61 w 240"/>
                    <a:gd name="T51" fmla="*/ 403 h 434"/>
                    <a:gd name="T52" fmla="*/ 57 w 240"/>
                    <a:gd name="T53" fmla="*/ 403 h 434"/>
                    <a:gd name="T54" fmla="*/ 54 w 240"/>
                    <a:gd name="T55" fmla="*/ 401 h 434"/>
                    <a:gd name="T56" fmla="*/ 52 w 240"/>
                    <a:gd name="T57" fmla="*/ 400 h 434"/>
                    <a:gd name="T58" fmla="*/ 49 w 240"/>
                    <a:gd name="T59" fmla="*/ 396 h 434"/>
                    <a:gd name="T60" fmla="*/ 46 w 240"/>
                    <a:gd name="T61" fmla="*/ 395 h 434"/>
                    <a:gd name="T62" fmla="*/ 44 w 240"/>
                    <a:gd name="T63" fmla="*/ 391 h 434"/>
                    <a:gd name="T64" fmla="*/ 42 w 240"/>
                    <a:gd name="T65" fmla="*/ 390 h 434"/>
                    <a:gd name="T66" fmla="*/ 39 w 240"/>
                    <a:gd name="T67" fmla="*/ 386 h 434"/>
                    <a:gd name="T68" fmla="*/ 39 w 240"/>
                    <a:gd name="T69" fmla="*/ 383 h 434"/>
                    <a:gd name="T70" fmla="*/ 37 w 240"/>
                    <a:gd name="T71" fmla="*/ 378 h 434"/>
                    <a:gd name="T72" fmla="*/ 37 w 240"/>
                    <a:gd name="T73" fmla="*/ 374 h 434"/>
                    <a:gd name="T74" fmla="*/ 37 w 240"/>
                    <a:gd name="T75" fmla="*/ 368 h 434"/>
                    <a:gd name="T76" fmla="*/ 39 w 240"/>
                    <a:gd name="T77" fmla="*/ 363 h 434"/>
                    <a:gd name="T78" fmla="*/ 40 w 240"/>
                    <a:gd name="T79" fmla="*/ 357 h 434"/>
                    <a:gd name="T80" fmla="*/ 44 w 240"/>
                    <a:gd name="T81" fmla="*/ 354 h 434"/>
                    <a:gd name="T82" fmla="*/ 237 w 240"/>
                    <a:gd name="T83" fmla="*/ 22 h 434"/>
                    <a:gd name="T84" fmla="*/ 239 w 240"/>
                    <a:gd name="T85" fmla="*/ 20 h 434"/>
                    <a:gd name="T86" fmla="*/ 239 w 240"/>
                    <a:gd name="T87" fmla="*/ 19 h 434"/>
                    <a:gd name="T88" fmla="*/ 240 w 240"/>
                    <a:gd name="T89" fmla="*/ 17 h 434"/>
                    <a:gd name="T90" fmla="*/ 240 w 240"/>
                    <a:gd name="T91" fmla="*/ 13 h 434"/>
                    <a:gd name="T92" fmla="*/ 239 w 240"/>
                    <a:gd name="T93" fmla="*/ 10 h 434"/>
                    <a:gd name="T94" fmla="*/ 239 w 240"/>
                    <a:gd name="T95" fmla="*/ 8 h 434"/>
                    <a:gd name="T96" fmla="*/ 237 w 240"/>
                    <a:gd name="T97" fmla="*/ 5 h 434"/>
                    <a:gd name="T98" fmla="*/ 235 w 240"/>
                    <a:gd name="T99" fmla="*/ 3 h 434"/>
                    <a:gd name="T100" fmla="*/ 232 w 240"/>
                    <a:gd name="T101" fmla="*/ 2 h 434"/>
                    <a:gd name="T102" fmla="*/ 228 w 240"/>
                    <a:gd name="T103" fmla="*/ 2 h 434"/>
                    <a:gd name="T104" fmla="*/ 227 w 240"/>
                    <a:gd name="T105" fmla="*/ 0 h 434"/>
                    <a:gd name="T106" fmla="*/ 222 w 240"/>
                    <a:gd name="T107" fmla="*/ 2 h 434"/>
                    <a:gd name="T108" fmla="*/ 217 w 240"/>
                    <a:gd name="T109" fmla="*/ 3 h 434"/>
                    <a:gd name="T110" fmla="*/ 211 w 240"/>
                    <a:gd name="T111" fmla="*/ 7 h 434"/>
                    <a:gd name="T112" fmla="*/ 208 w 240"/>
                    <a:gd name="T113" fmla="*/ 12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240" h="434">
                      <a:moveTo>
                        <a:pt x="205" y="13"/>
                      </a:moveTo>
                      <a:lnTo>
                        <a:pt x="8" y="349"/>
                      </a:lnTo>
                      <a:lnTo>
                        <a:pt x="7" y="352"/>
                      </a:lnTo>
                      <a:lnTo>
                        <a:pt x="5" y="356"/>
                      </a:lnTo>
                      <a:lnTo>
                        <a:pt x="3" y="359"/>
                      </a:lnTo>
                      <a:lnTo>
                        <a:pt x="1" y="363"/>
                      </a:lnTo>
                      <a:lnTo>
                        <a:pt x="1" y="366"/>
                      </a:lnTo>
                      <a:lnTo>
                        <a:pt x="0" y="369"/>
                      </a:lnTo>
                      <a:lnTo>
                        <a:pt x="0" y="373"/>
                      </a:lnTo>
                      <a:lnTo>
                        <a:pt x="0" y="376"/>
                      </a:lnTo>
                      <a:lnTo>
                        <a:pt x="0" y="381"/>
                      </a:lnTo>
                      <a:lnTo>
                        <a:pt x="1" y="386"/>
                      </a:lnTo>
                      <a:lnTo>
                        <a:pt x="1" y="391"/>
                      </a:lnTo>
                      <a:lnTo>
                        <a:pt x="3" y="395"/>
                      </a:lnTo>
                      <a:lnTo>
                        <a:pt x="7" y="400"/>
                      </a:lnTo>
                      <a:lnTo>
                        <a:pt x="8" y="405"/>
                      </a:lnTo>
                      <a:lnTo>
                        <a:pt x="12" y="408"/>
                      </a:lnTo>
                      <a:lnTo>
                        <a:pt x="17" y="413"/>
                      </a:lnTo>
                      <a:lnTo>
                        <a:pt x="20" y="417"/>
                      </a:lnTo>
                      <a:lnTo>
                        <a:pt x="25" y="420"/>
                      </a:lnTo>
                      <a:lnTo>
                        <a:pt x="29" y="424"/>
                      </a:lnTo>
                      <a:lnTo>
                        <a:pt x="34" y="427"/>
                      </a:lnTo>
                      <a:lnTo>
                        <a:pt x="39" y="429"/>
                      </a:lnTo>
                      <a:lnTo>
                        <a:pt x="44" y="430"/>
                      </a:lnTo>
                      <a:lnTo>
                        <a:pt x="51" y="432"/>
                      </a:lnTo>
                      <a:lnTo>
                        <a:pt x="56" y="434"/>
                      </a:lnTo>
                      <a:lnTo>
                        <a:pt x="62" y="434"/>
                      </a:lnTo>
                      <a:lnTo>
                        <a:pt x="68" y="434"/>
                      </a:lnTo>
                      <a:lnTo>
                        <a:pt x="73" y="432"/>
                      </a:lnTo>
                      <a:lnTo>
                        <a:pt x="76" y="430"/>
                      </a:lnTo>
                      <a:lnTo>
                        <a:pt x="79" y="429"/>
                      </a:lnTo>
                      <a:lnTo>
                        <a:pt x="81" y="427"/>
                      </a:lnTo>
                      <a:lnTo>
                        <a:pt x="83" y="424"/>
                      </a:lnTo>
                      <a:lnTo>
                        <a:pt x="83" y="420"/>
                      </a:lnTo>
                      <a:lnTo>
                        <a:pt x="83" y="418"/>
                      </a:lnTo>
                      <a:lnTo>
                        <a:pt x="83" y="417"/>
                      </a:lnTo>
                      <a:lnTo>
                        <a:pt x="83" y="415"/>
                      </a:lnTo>
                      <a:lnTo>
                        <a:pt x="81" y="413"/>
                      </a:lnTo>
                      <a:lnTo>
                        <a:pt x="79" y="412"/>
                      </a:lnTo>
                      <a:lnTo>
                        <a:pt x="78" y="410"/>
                      </a:lnTo>
                      <a:lnTo>
                        <a:pt x="76" y="410"/>
                      </a:lnTo>
                      <a:lnTo>
                        <a:pt x="74" y="408"/>
                      </a:lnTo>
                      <a:lnTo>
                        <a:pt x="73" y="408"/>
                      </a:lnTo>
                      <a:lnTo>
                        <a:pt x="73" y="408"/>
                      </a:lnTo>
                      <a:lnTo>
                        <a:pt x="71" y="408"/>
                      </a:lnTo>
                      <a:lnTo>
                        <a:pt x="71" y="407"/>
                      </a:lnTo>
                      <a:lnTo>
                        <a:pt x="69" y="407"/>
                      </a:lnTo>
                      <a:lnTo>
                        <a:pt x="68" y="407"/>
                      </a:lnTo>
                      <a:lnTo>
                        <a:pt x="66" y="405"/>
                      </a:lnTo>
                      <a:lnTo>
                        <a:pt x="64" y="405"/>
                      </a:lnTo>
                      <a:lnTo>
                        <a:pt x="62" y="405"/>
                      </a:lnTo>
                      <a:lnTo>
                        <a:pt x="61" y="403"/>
                      </a:lnTo>
                      <a:lnTo>
                        <a:pt x="59" y="403"/>
                      </a:lnTo>
                      <a:lnTo>
                        <a:pt x="57" y="403"/>
                      </a:lnTo>
                      <a:lnTo>
                        <a:pt x="56" y="401"/>
                      </a:lnTo>
                      <a:lnTo>
                        <a:pt x="54" y="401"/>
                      </a:lnTo>
                      <a:lnTo>
                        <a:pt x="54" y="400"/>
                      </a:lnTo>
                      <a:lnTo>
                        <a:pt x="52" y="400"/>
                      </a:lnTo>
                      <a:lnTo>
                        <a:pt x="51" y="398"/>
                      </a:lnTo>
                      <a:lnTo>
                        <a:pt x="49" y="396"/>
                      </a:lnTo>
                      <a:lnTo>
                        <a:pt x="47" y="396"/>
                      </a:lnTo>
                      <a:lnTo>
                        <a:pt x="46" y="395"/>
                      </a:lnTo>
                      <a:lnTo>
                        <a:pt x="46" y="393"/>
                      </a:lnTo>
                      <a:lnTo>
                        <a:pt x="44" y="391"/>
                      </a:lnTo>
                      <a:lnTo>
                        <a:pt x="42" y="391"/>
                      </a:lnTo>
                      <a:lnTo>
                        <a:pt x="42" y="390"/>
                      </a:lnTo>
                      <a:lnTo>
                        <a:pt x="40" y="388"/>
                      </a:lnTo>
                      <a:lnTo>
                        <a:pt x="39" y="386"/>
                      </a:lnTo>
                      <a:lnTo>
                        <a:pt x="39" y="385"/>
                      </a:lnTo>
                      <a:lnTo>
                        <a:pt x="39" y="383"/>
                      </a:lnTo>
                      <a:lnTo>
                        <a:pt x="37" y="379"/>
                      </a:lnTo>
                      <a:lnTo>
                        <a:pt x="37" y="378"/>
                      </a:lnTo>
                      <a:lnTo>
                        <a:pt x="37" y="376"/>
                      </a:lnTo>
                      <a:lnTo>
                        <a:pt x="37" y="374"/>
                      </a:lnTo>
                      <a:lnTo>
                        <a:pt x="37" y="371"/>
                      </a:lnTo>
                      <a:lnTo>
                        <a:pt x="37" y="368"/>
                      </a:lnTo>
                      <a:lnTo>
                        <a:pt x="37" y="366"/>
                      </a:lnTo>
                      <a:lnTo>
                        <a:pt x="39" y="363"/>
                      </a:lnTo>
                      <a:lnTo>
                        <a:pt x="39" y="361"/>
                      </a:lnTo>
                      <a:lnTo>
                        <a:pt x="40" y="357"/>
                      </a:lnTo>
                      <a:lnTo>
                        <a:pt x="42" y="356"/>
                      </a:lnTo>
                      <a:lnTo>
                        <a:pt x="44" y="354"/>
                      </a:lnTo>
                      <a:lnTo>
                        <a:pt x="237" y="24"/>
                      </a:lnTo>
                      <a:lnTo>
                        <a:pt x="237" y="22"/>
                      </a:lnTo>
                      <a:lnTo>
                        <a:pt x="239" y="22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9" y="19"/>
                      </a:lnTo>
                      <a:lnTo>
                        <a:pt x="240" y="17"/>
                      </a:lnTo>
                      <a:lnTo>
                        <a:pt x="240" y="17"/>
                      </a:lnTo>
                      <a:lnTo>
                        <a:pt x="240" y="15"/>
                      </a:lnTo>
                      <a:lnTo>
                        <a:pt x="240" y="13"/>
                      </a:lnTo>
                      <a:lnTo>
                        <a:pt x="240" y="12"/>
                      </a:lnTo>
                      <a:lnTo>
                        <a:pt x="239" y="10"/>
                      </a:lnTo>
                      <a:lnTo>
                        <a:pt x="239" y="8"/>
                      </a:lnTo>
                      <a:lnTo>
                        <a:pt x="239" y="8"/>
                      </a:lnTo>
                      <a:lnTo>
                        <a:pt x="237" y="7"/>
                      </a:lnTo>
                      <a:lnTo>
                        <a:pt x="237" y="5"/>
                      </a:lnTo>
                      <a:lnTo>
                        <a:pt x="235" y="5"/>
                      </a:lnTo>
                      <a:lnTo>
                        <a:pt x="235" y="3"/>
                      </a:lnTo>
                      <a:lnTo>
                        <a:pt x="234" y="3"/>
                      </a:lnTo>
                      <a:lnTo>
                        <a:pt x="232" y="2"/>
                      </a:lnTo>
                      <a:lnTo>
                        <a:pt x="230" y="2"/>
                      </a:lnTo>
                      <a:lnTo>
                        <a:pt x="228" y="2"/>
                      </a:lnTo>
                      <a:lnTo>
                        <a:pt x="228" y="2"/>
                      </a:lnTo>
                      <a:lnTo>
                        <a:pt x="227" y="0"/>
                      </a:lnTo>
                      <a:lnTo>
                        <a:pt x="223" y="0"/>
                      </a:lnTo>
                      <a:lnTo>
                        <a:pt x="222" y="2"/>
                      </a:lnTo>
                      <a:lnTo>
                        <a:pt x="218" y="2"/>
                      </a:lnTo>
                      <a:lnTo>
                        <a:pt x="217" y="3"/>
                      </a:lnTo>
                      <a:lnTo>
                        <a:pt x="213" y="3"/>
                      </a:lnTo>
                      <a:lnTo>
                        <a:pt x="211" y="7"/>
                      </a:lnTo>
                      <a:lnTo>
                        <a:pt x="210" y="8"/>
                      </a:lnTo>
                      <a:lnTo>
                        <a:pt x="208" y="12"/>
                      </a:lnTo>
                      <a:lnTo>
                        <a:pt x="205" y="1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4" name="Freeform 35">
                  <a:extLst>
                    <a:ext uri="{FF2B5EF4-FFF2-40B4-BE49-F238E27FC236}">
                      <a16:creationId xmlns:a16="http://schemas.microsoft.com/office/drawing/2014/main" id="{6D12B128-FAB9-43FE-B363-B4E475AF91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41" y="2340"/>
                  <a:ext cx="356" cy="102"/>
                </a:xfrm>
                <a:custGeom>
                  <a:avLst/>
                  <a:gdLst>
                    <a:gd name="T0" fmla="*/ 15 w 356"/>
                    <a:gd name="T1" fmla="*/ 0 h 102"/>
                    <a:gd name="T2" fmla="*/ 10 w 356"/>
                    <a:gd name="T3" fmla="*/ 2 h 102"/>
                    <a:gd name="T4" fmla="*/ 5 w 356"/>
                    <a:gd name="T5" fmla="*/ 5 h 102"/>
                    <a:gd name="T6" fmla="*/ 2 w 356"/>
                    <a:gd name="T7" fmla="*/ 9 h 102"/>
                    <a:gd name="T8" fmla="*/ 0 w 356"/>
                    <a:gd name="T9" fmla="*/ 12 h 102"/>
                    <a:gd name="T10" fmla="*/ 0 w 356"/>
                    <a:gd name="T11" fmla="*/ 16 h 102"/>
                    <a:gd name="T12" fmla="*/ 0 w 356"/>
                    <a:gd name="T13" fmla="*/ 21 h 102"/>
                    <a:gd name="T14" fmla="*/ 4 w 356"/>
                    <a:gd name="T15" fmla="*/ 24 h 102"/>
                    <a:gd name="T16" fmla="*/ 7 w 356"/>
                    <a:gd name="T17" fmla="*/ 28 h 102"/>
                    <a:gd name="T18" fmla="*/ 12 w 356"/>
                    <a:gd name="T19" fmla="*/ 29 h 102"/>
                    <a:gd name="T20" fmla="*/ 17 w 356"/>
                    <a:gd name="T21" fmla="*/ 29 h 102"/>
                    <a:gd name="T22" fmla="*/ 225 w 356"/>
                    <a:gd name="T23" fmla="*/ 31 h 102"/>
                    <a:gd name="T24" fmla="*/ 239 w 356"/>
                    <a:gd name="T25" fmla="*/ 33 h 102"/>
                    <a:gd name="T26" fmla="*/ 247 w 356"/>
                    <a:gd name="T27" fmla="*/ 36 h 102"/>
                    <a:gd name="T28" fmla="*/ 256 w 356"/>
                    <a:gd name="T29" fmla="*/ 43 h 102"/>
                    <a:gd name="T30" fmla="*/ 264 w 356"/>
                    <a:gd name="T31" fmla="*/ 51 h 102"/>
                    <a:gd name="T32" fmla="*/ 273 w 356"/>
                    <a:gd name="T33" fmla="*/ 65 h 102"/>
                    <a:gd name="T34" fmla="*/ 286 w 356"/>
                    <a:gd name="T35" fmla="*/ 80 h 102"/>
                    <a:gd name="T36" fmla="*/ 297 w 356"/>
                    <a:gd name="T37" fmla="*/ 90 h 102"/>
                    <a:gd name="T38" fmla="*/ 310 w 356"/>
                    <a:gd name="T39" fmla="*/ 97 h 102"/>
                    <a:gd name="T40" fmla="*/ 325 w 356"/>
                    <a:gd name="T41" fmla="*/ 100 h 102"/>
                    <a:gd name="T42" fmla="*/ 342 w 356"/>
                    <a:gd name="T43" fmla="*/ 102 h 102"/>
                    <a:gd name="T44" fmla="*/ 351 w 356"/>
                    <a:gd name="T45" fmla="*/ 100 h 102"/>
                    <a:gd name="T46" fmla="*/ 356 w 356"/>
                    <a:gd name="T47" fmla="*/ 94 h 102"/>
                    <a:gd name="T48" fmla="*/ 356 w 356"/>
                    <a:gd name="T49" fmla="*/ 85 h 102"/>
                    <a:gd name="T50" fmla="*/ 354 w 356"/>
                    <a:gd name="T51" fmla="*/ 82 h 102"/>
                    <a:gd name="T52" fmla="*/ 351 w 356"/>
                    <a:gd name="T53" fmla="*/ 77 h 102"/>
                    <a:gd name="T54" fmla="*/ 346 w 356"/>
                    <a:gd name="T55" fmla="*/ 75 h 102"/>
                    <a:gd name="T56" fmla="*/ 342 w 356"/>
                    <a:gd name="T57" fmla="*/ 75 h 102"/>
                    <a:gd name="T58" fmla="*/ 337 w 356"/>
                    <a:gd name="T59" fmla="*/ 73 h 102"/>
                    <a:gd name="T60" fmla="*/ 332 w 356"/>
                    <a:gd name="T61" fmla="*/ 73 h 102"/>
                    <a:gd name="T62" fmla="*/ 329 w 356"/>
                    <a:gd name="T63" fmla="*/ 73 h 102"/>
                    <a:gd name="T64" fmla="*/ 325 w 356"/>
                    <a:gd name="T65" fmla="*/ 73 h 102"/>
                    <a:gd name="T66" fmla="*/ 320 w 356"/>
                    <a:gd name="T67" fmla="*/ 70 h 102"/>
                    <a:gd name="T68" fmla="*/ 313 w 356"/>
                    <a:gd name="T69" fmla="*/ 66 h 102"/>
                    <a:gd name="T70" fmla="*/ 308 w 356"/>
                    <a:gd name="T71" fmla="*/ 60 h 102"/>
                    <a:gd name="T72" fmla="*/ 302 w 356"/>
                    <a:gd name="T73" fmla="*/ 51 h 102"/>
                    <a:gd name="T74" fmla="*/ 293 w 356"/>
                    <a:gd name="T75" fmla="*/ 39 h 102"/>
                    <a:gd name="T76" fmla="*/ 286 w 356"/>
                    <a:gd name="T77" fmla="*/ 26 h 102"/>
                    <a:gd name="T78" fmla="*/ 280 w 356"/>
                    <a:gd name="T79" fmla="*/ 17 h 102"/>
                    <a:gd name="T80" fmla="*/ 269 w 356"/>
                    <a:gd name="T81" fmla="*/ 11 h 102"/>
                    <a:gd name="T82" fmla="*/ 251 w 356"/>
                    <a:gd name="T83" fmla="*/ 4 h 102"/>
                    <a:gd name="T84" fmla="*/ 225 w 356"/>
                    <a:gd name="T85" fmla="*/ 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356" h="102">
                      <a:moveTo>
                        <a:pt x="20" y="0"/>
                      </a:move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4"/>
                      </a:lnTo>
                      <a:lnTo>
                        <a:pt x="7" y="4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9"/>
                      </a:lnTo>
                      <a:lnTo>
                        <a:pt x="0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2" y="21"/>
                      </a:lnTo>
                      <a:lnTo>
                        <a:pt x="2" y="22"/>
                      </a:lnTo>
                      <a:lnTo>
                        <a:pt x="4" y="24"/>
                      </a:lnTo>
                      <a:lnTo>
                        <a:pt x="5" y="24"/>
                      </a:lnTo>
                      <a:lnTo>
                        <a:pt x="7" y="26"/>
                      </a:lnTo>
                      <a:lnTo>
                        <a:pt x="7" y="28"/>
                      </a:lnTo>
                      <a:lnTo>
                        <a:pt x="9" y="28"/>
                      </a:lnTo>
                      <a:lnTo>
                        <a:pt x="10" y="29"/>
                      </a:lnTo>
                      <a:lnTo>
                        <a:pt x="12" y="29"/>
                      </a:lnTo>
                      <a:lnTo>
                        <a:pt x="14" y="29"/>
                      </a:lnTo>
                      <a:lnTo>
                        <a:pt x="15" y="29"/>
                      </a:lnTo>
                      <a:lnTo>
                        <a:pt x="17" y="29"/>
                      </a:lnTo>
                      <a:lnTo>
                        <a:pt x="215" y="29"/>
                      </a:lnTo>
                      <a:lnTo>
                        <a:pt x="220" y="29"/>
                      </a:lnTo>
                      <a:lnTo>
                        <a:pt x="225" y="31"/>
                      </a:lnTo>
                      <a:lnTo>
                        <a:pt x="231" y="31"/>
                      </a:lnTo>
                      <a:lnTo>
                        <a:pt x="236" y="31"/>
                      </a:lnTo>
                      <a:lnTo>
                        <a:pt x="239" y="33"/>
                      </a:lnTo>
                      <a:lnTo>
                        <a:pt x="242" y="33"/>
                      </a:lnTo>
                      <a:lnTo>
                        <a:pt x="246" y="34"/>
                      </a:lnTo>
                      <a:lnTo>
                        <a:pt x="247" y="36"/>
                      </a:lnTo>
                      <a:lnTo>
                        <a:pt x="251" y="38"/>
                      </a:lnTo>
                      <a:lnTo>
                        <a:pt x="253" y="39"/>
                      </a:lnTo>
                      <a:lnTo>
                        <a:pt x="256" y="43"/>
                      </a:lnTo>
                      <a:lnTo>
                        <a:pt x="258" y="44"/>
                      </a:lnTo>
                      <a:lnTo>
                        <a:pt x="261" y="48"/>
                      </a:lnTo>
                      <a:lnTo>
                        <a:pt x="264" y="51"/>
                      </a:lnTo>
                      <a:lnTo>
                        <a:pt x="266" y="55"/>
                      </a:lnTo>
                      <a:lnTo>
                        <a:pt x="269" y="58"/>
                      </a:lnTo>
                      <a:lnTo>
                        <a:pt x="273" y="65"/>
                      </a:lnTo>
                      <a:lnTo>
                        <a:pt x="278" y="70"/>
                      </a:lnTo>
                      <a:lnTo>
                        <a:pt x="281" y="75"/>
                      </a:lnTo>
                      <a:lnTo>
                        <a:pt x="286" y="80"/>
                      </a:lnTo>
                      <a:lnTo>
                        <a:pt x="290" y="85"/>
                      </a:lnTo>
                      <a:lnTo>
                        <a:pt x="293" y="89"/>
                      </a:lnTo>
                      <a:lnTo>
                        <a:pt x="297" y="90"/>
                      </a:lnTo>
                      <a:lnTo>
                        <a:pt x="302" y="94"/>
                      </a:lnTo>
                      <a:lnTo>
                        <a:pt x="305" y="95"/>
                      </a:lnTo>
                      <a:lnTo>
                        <a:pt x="310" y="97"/>
                      </a:lnTo>
                      <a:lnTo>
                        <a:pt x="315" y="99"/>
                      </a:lnTo>
                      <a:lnTo>
                        <a:pt x="320" y="100"/>
                      </a:lnTo>
                      <a:lnTo>
                        <a:pt x="325" y="100"/>
                      </a:lnTo>
                      <a:lnTo>
                        <a:pt x="330" y="102"/>
                      </a:lnTo>
                      <a:lnTo>
                        <a:pt x="337" y="102"/>
                      </a:lnTo>
                      <a:lnTo>
                        <a:pt x="342" y="102"/>
                      </a:lnTo>
                      <a:lnTo>
                        <a:pt x="346" y="102"/>
                      </a:lnTo>
                      <a:lnTo>
                        <a:pt x="349" y="100"/>
                      </a:lnTo>
                      <a:lnTo>
                        <a:pt x="351" y="100"/>
                      </a:lnTo>
                      <a:lnTo>
                        <a:pt x="352" y="99"/>
                      </a:lnTo>
                      <a:lnTo>
                        <a:pt x="354" y="95"/>
                      </a:lnTo>
                      <a:lnTo>
                        <a:pt x="356" y="94"/>
                      </a:lnTo>
                      <a:lnTo>
                        <a:pt x="356" y="90"/>
                      </a:lnTo>
                      <a:lnTo>
                        <a:pt x="356" y="89"/>
                      </a:lnTo>
                      <a:lnTo>
                        <a:pt x="356" y="85"/>
                      </a:lnTo>
                      <a:lnTo>
                        <a:pt x="356" y="83"/>
                      </a:lnTo>
                      <a:lnTo>
                        <a:pt x="356" y="83"/>
                      </a:lnTo>
                      <a:lnTo>
                        <a:pt x="354" y="82"/>
                      </a:lnTo>
                      <a:lnTo>
                        <a:pt x="354" y="80"/>
                      </a:lnTo>
                      <a:lnTo>
                        <a:pt x="352" y="78"/>
                      </a:lnTo>
                      <a:lnTo>
                        <a:pt x="351" y="77"/>
                      </a:lnTo>
                      <a:lnTo>
                        <a:pt x="349" y="77"/>
                      </a:lnTo>
                      <a:lnTo>
                        <a:pt x="347" y="75"/>
                      </a:lnTo>
                      <a:lnTo>
                        <a:pt x="346" y="75"/>
                      </a:lnTo>
                      <a:lnTo>
                        <a:pt x="344" y="75"/>
                      </a:lnTo>
                      <a:lnTo>
                        <a:pt x="344" y="75"/>
                      </a:lnTo>
                      <a:lnTo>
                        <a:pt x="342" y="75"/>
                      </a:lnTo>
                      <a:lnTo>
                        <a:pt x="341" y="75"/>
                      </a:lnTo>
                      <a:lnTo>
                        <a:pt x="339" y="73"/>
                      </a:lnTo>
                      <a:lnTo>
                        <a:pt x="337" y="73"/>
                      </a:lnTo>
                      <a:lnTo>
                        <a:pt x="336" y="73"/>
                      </a:lnTo>
                      <a:lnTo>
                        <a:pt x="334" y="73"/>
                      </a:lnTo>
                      <a:lnTo>
                        <a:pt x="332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29" y="73"/>
                      </a:lnTo>
                      <a:lnTo>
                        <a:pt x="327" y="73"/>
                      </a:lnTo>
                      <a:lnTo>
                        <a:pt x="327" y="73"/>
                      </a:lnTo>
                      <a:lnTo>
                        <a:pt x="325" y="73"/>
                      </a:lnTo>
                      <a:lnTo>
                        <a:pt x="324" y="72"/>
                      </a:lnTo>
                      <a:lnTo>
                        <a:pt x="322" y="72"/>
                      </a:lnTo>
                      <a:lnTo>
                        <a:pt x="320" y="70"/>
                      </a:lnTo>
                      <a:lnTo>
                        <a:pt x="319" y="68"/>
                      </a:lnTo>
                      <a:lnTo>
                        <a:pt x="315" y="68"/>
                      </a:lnTo>
                      <a:lnTo>
                        <a:pt x="313" y="66"/>
                      </a:lnTo>
                      <a:lnTo>
                        <a:pt x="312" y="65"/>
                      </a:lnTo>
                      <a:lnTo>
                        <a:pt x="310" y="61"/>
                      </a:lnTo>
                      <a:lnTo>
                        <a:pt x="308" y="60"/>
                      </a:lnTo>
                      <a:lnTo>
                        <a:pt x="307" y="56"/>
                      </a:lnTo>
                      <a:lnTo>
                        <a:pt x="305" y="55"/>
                      </a:lnTo>
                      <a:lnTo>
                        <a:pt x="302" y="51"/>
                      </a:lnTo>
                      <a:lnTo>
                        <a:pt x="300" y="46"/>
                      </a:lnTo>
                      <a:lnTo>
                        <a:pt x="297" y="43"/>
                      </a:lnTo>
                      <a:lnTo>
                        <a:pt x="293" y="39"/>
                      </a:lnTo>
                      <a:lnTo>
                        <a:pt x="291" y="34"/>
                      </a:lnTo>
                      <a:lnTo>
                        <a:pt x="288" y="31"/>
                      </a:lnTo>
                      <a:lnTo>
                        <a:pt x="286" y="26"/>
                      </a:lnTo>
                      <a:lnTo>
                        <a:pt x="283" y="24"/>
                      </a:lnTo>
                      <a:lnTo>
                        <a:pt x="281" y="21"/>
                      </a:lnTo>
                      <a:lnTo>
                        <a:pt x="280" y="17"/>
                      </a:lnTo>
                      <a:lnTo>
                        <a:pt x="278" y="16"/>
                      </a:lnTo>
                      <a:lnTo>
                        <a:pt x="276" y="14"/>
                      </a:lnTo>
                      <a:lnTo>
                        <a:pt x="269" y="11"/>
                      </a:lnTo>
                      <a:lnTo>
                        <a:pt x="264" y="9"/>
                      </a:lnTo>
                      <a:lnTo>
                        <a:pt x="258" y="5"/>
                      </a:lnTo>
                      <a:lnTo>
                        <a:pt x="251" y="4"/>
                      </a:lnTo>
                      <a:lnTo>
                        <a:pt x="242" y="2"/>
                      </a:lnTo>
                      <a:lnTo>
                        <a:pt x="234" y="2"/>
                      </a:lnTo>
                      <a:lnTo>
                        <a:pt x="225" y="0"/>
                      </a:lnTo>
                      <a:lnTo>
                        <a:pt x="215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5" name="Freeform 36">
                  <a:extLst>
                    <a:ext uri="{FF2B5EF4-FFF2-40B4-BE49-F238E27FC236}">
                      <a16:creationId xmlns:a16="http://schemas.microsoft.com/office/drawing/2014/main" id="{A2463255-8575-4F66-86E2-D8F8101ADC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82" y="2146"/>
                  <a:ext cx="96" cy="140"/>
                </a:xfrm>
                <a:custGeom>
                  <a:avLst/>
                  <a:gdLst>
                    <a:gd name="T0" fmla="*/ 0 w 96"/>
                    <a:gd name="T1" fmla="*/ 16 h 140"/>
                    <a:gd name="T2" fmla="*/ 62 w 96"/>
                    <a:gd name="T3" fmla="*/ 130 h 140"/>
                    <a:gd name="T4" fmla="*/ 64 w 96"/>
                    <a:gd name="T5" fmla="*/ 133 h 140"/>
                    <a:gd name="T6" fmla="*/ 66 w 96"/>
                    <a:gd name="T7" fmla="*/ 135 h 140"/>
                    <a:gd name="T8" fmla="*/ 67 w 96"/>
                    <a:gd name="T9" fmla="*/ 137 h 140"/>
                    <a:gd name="T10" fmla="*/ 69 w 96"/>
                    <a:gd name="T11" fmla="*/ 138 h 140"/>
                    <a:gd name="T12" fmla="*/ 73 w 96"/>
                    <a:gd name="T13" fmla="*/ 138 h 140"/>
                    <a:gd name="T14" fmla="*/ 74 w 96"/>
                    <a:gd name="T15" fmla="*/ 140 h 140"/>
                    <a:gd name="T16" fmla="*/ 78 w 96"/>
                    <a:gd name="T17" fmla="*/ 140 h 140"/>
                    <a:gd name="T18" fmla="*/ 81 w 96"/>
                    <a:gd name="T19" fmla="*/ 140 h 140"/>
                    <a:gd name="T20" fmla="*/ 84 w 96"/>
                    <a:gd name="T21" fmla="*/ 140 h 140"/>
                    <a:gd name="T22" fmla="*/ 88 w 96"/>
                    <a:gd name="T23" fmla="*/ 140 h 140"/>
                    <a:gd name="T24" fmla="*/ 90 w 96"/>
                    <a:gd name="T25" fmla="*/ 138 h 140"/>
                    <a:gd name="T26" fmla="*/ 93 w 96"/>
                    <a:gd name="T27" fmla="*/ 138 h 140"/>
                    <a:gd name="T28" fmla="*/ 95 w 96"/>
                    <a:gd name="T29" fmla="*/ 137 h 140"/>
                    <a:gd name="T30" fmla="*/ 95 w 96"/>
                    <a:gd name="T31" fmla="*/ 135 h 140"/>
                    <a:gd name="T32" fmla="*/ 96 w 96"/>
                    <a:gd name="T33" fmla="*/ 133 h 140"/>
                    <a:gd name="T34" fmla="*/ 96 w 96"/>
                    <a:gd name="T35" fmla="*/ 130 h 140"/>
                    <a:gd name="T36" fmla="*/ 96 w 96"/>
                    <a:gd name="T37" fmla="*/ 130 h 140"/>
                    <a:gd name="T38" fmla="*/ 96 w 96"/>
                    <a:gd name="T39" fmla="*/ 130 h 140"/>
                    <a:gd name="T40" fmla="*/ 96 w 96"/>
                    <a:gd name="T41" fmla="*/ 128 h 140"/>
                    <a:gd name="T42" fmla="*/ 95 w 96"/>
                    <a:gd name="T43" fmla="*/ 128 h 140"/>
                    <a:gd name="T44" fmla="*/ 95 w 96"/>
                    <a:gd name="T45" fmla="*/ 127 h 140"/>
                    <a:gd name="T46" fmla="*/ 95 w 96"/>
                    <a:gd name="T47" fmla="*/ 127 h 140"/>
                    <a:gd name="T48" fmla="*/ 95 w 96"/>
                    <a:gd name="T49" fmla="*/ 125 h 140"/>
                    <a:gd name="T50" fmla="*/ 93 w 96"/>
                    <a:gd name="T51" fmla="*/ 123 h 140"/>
                    <a:gd name="T52" fmla="*/ 30 w 96"/>
                    <a:gd name="T53" fmla="*/ 6 h 140"/>
                    <a:gd name="T54" fmla="*/ 29 w 96"/>
                    <a:gd name="T55" fmla="*/ 5 h 140"/>
                    <a:gd name="T56" fmla="*/ 27 w 96"/>
                    <a:gd name="T57" fmla="*/ 3 h 140"/>
                    <a:gd name="T58" fmla="*/ 25 w 96"/>
                    <a:gd name="T59" fmla="*/ 1 h 140"/>
                    <a:gd name="T60" fmla="*/ 23 w 96"/>
                    <a:gd name="T61" fmla="*/ 1 h 140"/>
                    <a:gd name="T62" fmla="*/ 22 w 96"/>
                    <a:gd name="T63" fmla="*/ 0 h 140"/>
                    <a:gd name="T64" fmla="*/ 20 w 96"/>
                    <a:gd name="T65" fmla="*/ 0 h 140"/>
                    <a:gd name="T66" fmla="*/ 17 w 96"/>
                    <a:gd name="T67" fmla="*/ 0 h 140"/>
                    <a:gd name="T68" fmla="*/ 15 w 96"/>
                    <a:gd name="T69" fmla="*/ 0 h 140"/>
                    <a:gd name="T70" fmla="*/ 12 w 96"/>
                    <a:gd name="T71" fmla="*/ 0 h 140"/>
                    <a:gd name="T72" fmla="*/ 8 w 96"/>
                    <a:gd name="T73" fmla="*/ 0 h 140"/>
                    <a:gd name="T74" fmla="*/ 7 w 96"/>
                    <a:gd name="T75" fmla="*/ 1 h 140"/>
                    <a:gd name="T76" fmla="*/ 3 w 96"/>
                    <a:gd name="T77" fmla="*/ 3 h 140"/>
                    <a:gd name="T78" fmla="*/ 1 w 96"/>
                    <a:gd name="T79" fmla="*/ 6 h 140"/>
                    <a:gd name="T80" fmla="*/ 1 w 96"/>
                    <a:gd name="T81" fmla="*/ 10 h 140"/>
                    <a:gd name="T82" fmla="*/ 0 w 96"/>
                    <a:gd name="T83" fmla="*/ 13 h 140"/>
                    <a:gd name="T84" fmla="*/ 0 w 96"/>
                    <a:gd name="T85" fmla="*/ 16 h 1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96" h="140">
                      <a:moveTo>
                        <a:pt x="0" y="16"/>
                      </a:moveTo>
                      <a:lnTo>
                        <a:pt x="62" y="130"/>
                      </a:lnTo>
                      <a:lnTo>
                        <a:pt x="64" y="133"/>
                      </a:lnTo>
                      <a:lnTo>
                        <a:pt x="66" y="135"/>
                      </a:lnTo>
                      <a:lnTo>
                        <a:pt x="67" y="137"/>
                      </a:lnTo>
                      <a:lnTo>
                        <a:pt x="69" y="138"/>
                      </a:lnTo>
                      <a:lnTo>
                        <a:pt x="73" y="138"/>
                      </a:lnTo>
                      <a:lnTo>
                        <a:pt x="74" y="140"/>
                      </a:lnTo>
                      <a:lnTo>
                        <a:pt x="78" y="140"/>
                      </a:lnTo>
                      <a:lnTo>
                        <a:pt x="81" y="140"/>
                      </a:lnTo>
                      <a:lnTo>
                        <a:pt x="84" y="140"/>
                      </a:lnTo>
                      <a:lnTo>
                        <a:pt x="88" y="140"/>
                      </a:lnTo>
                      <a:lnTo>
                        <a:pt x="90" y="138"/>
                      </a:lnTo>
                      <a:lnTo>
                        <a:pt x="93" y="138"/>
                      </a:lnTo>
                      <a:lnTo>
                        <a:pt x="95" y="137"/>
                      </a:lnTo>
                      <a:lnTo>
                        <a:pt x="95" y="135"/>
                      </a:lnTo>
                      <a:lnTo>
                        <a:pt x="96" y="133"/>
                      </a:lnTo>
                      <a:lnTo>
                        <a:pt x="96" y="130"/>
                      </a:lnTo>
                      <a:lnTo>
                        <a:pt x="96" y="130"/>
                      </a:lnTo>
                      <a:lnTo>
                        <a:pt x="96" y="130"/>
                      </a:lnTo>
                      <a:lnTo>
                        <a:pt x="96" y="128"/>
                      </a:lnTo>
                      <a:lnTo>
                        <a:pt x="95" y="128"/>
                      </a:lnTo>
                      <a:lnTo>
                        <a:pt x="95" y="127"/>
                      </a:lnTo>
                      <a:lnTo>
                        <a:pt x="95" y="127"/>
                      </a:lnTo>
                      <a:lnTo>
                        <a:pt x="95" y="125"/>
                      </a:lnTo>
                      <a:lnTo>
                        <a:pt x="93" y="123"/>
                      </a:lnTo>
                      <a:lnTo>
                        <a:pt x="30" y="6"/>
                      </a:lnTo>
                      <a:lnTo>
                        <a:pt x="29" y="5"/>
                      </a:lnTo>
                      <a:lnTo>
                        <a:pt x="27" y="3"/>
                      </a:lnTo>
                      <a:lnTo>
                        <a:pt x="25" y="1"/>
                      </a:lnTo>
                      <a:lnTo>
                        <a:pt x="23" y="1"/>
                      </a:lnTo>
                      <a:lnTo>
                        <a:pt x="22" y="0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7" y="1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1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6" name="Freeform 37">
                  <a:extLst>
                    <a:ext uri="{FF2B5EF4-FFF2-40B4-BE49-F238E27FC236}">
                      <a16:creationId xmlns:a16="http://schemas.microsoft.com/office/drawing/2014/main" id="{13810B5C-B0B8-4E41-BA64-58C5A97639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6" y="2207"/>
                  <a:ext cx="73" cy="62"/>
                </a:xfrm>
                <a:custGeom>
                  <a:avLst/>
                  <a:gdLst>
                    <a:gd name="T0" fmla="*/ 35 w 73"/>
                    <a:gd name="T1" fmla="*/ 0 h 62"/>
                    <a:gd name="T2" fmla="*/ 0 w 73"/>
                    <a:gd name="T3" fmla="*/ 62 h 62"/>
                    <a:gd name="T4" fmla="*/ 73 w 73"/>
                    <a:gd name="T5" fmla="*/ 62 h 62"/>
                    <a:gd name="T6" fmla="*/ 35 w 73"/>
                    <a:gd name="T7" fmla="*/ 0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3" h="62">
                      <a:moveTo>
                        <a:pt x="35" y="0"/>
                      </a:moveTo>
                      <a:lnTo>
                        <a:pt x="0" y="62"/>
                      </a:lnTo>
                      <a:lnTo>
                        <a:pt x="73" y="6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7" name="Freeform 38">
                  <a:extLst>
                    <a:ext uri="{FF2B5EF4-FFF2-40B4-BE49-F238E27FC236}">
                      <a16:creationId xmlns:a16="http://schemas.microsoft.com/office/drawing/2014/main" id="{222D57C1-0859-4AE8-9BE0-39A9A450A3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89" y="1966"/>
                  <a:ext cx="43" cy="34"/>
                </a:xfrm>
                <a:custGeom>
                  <a:avLst/>
                  <a:gdLst>
                    <a:gd name="T0" fmla="*/ 19 w 43"/>
                    <a:gd name="T1" fmla="*/ 0 h 34"/>
                    <a:gd name="T2" fmla="*/ 14 w 43"/>
                    <a:gd name="T3" fmla="*/ 2 h 34"/>
                    <a:gd name="T4" fmla="*/ 10 w 43"/>
                    <a:gd name="T5" fmla="*/ 2 h 34"/>
                    <a:gd name="T6" fmla="*/ 7 w 43"/>
                    <a:gd name="T7" fmla="*/ 5 h 34"/>
                    <a:gd name="T8" fmla="*/ 4 w 43"/>
                    <a:gd name="T9" fmla="*/ 7 h 34"/>
                    <a:gd name="T10" fmla="*/ 2 w 43"/>
                    <a:gd name="T11" fmla="*/ 10 h 34"/>
                    <a:gd name="T12" fmla="*/ 0 w 43"/>
                    <a:gd name="T13" fmla="*/ 12 h 34"/>
                    <a:gd name="T14" fmla="*/ 0 w 43"/>
                    <a:gd name="T15" fmla="*/ 15 h 34"/>
                    <a:gd name="T16" fmla="*/ 0 w 43"/>
                    <a:gd name="T17" fmla="*/ 19 h 34"/>
                    <a:gd name="T18" fmla="*/ 0 w 43"/>
                    <a:gd name="T19" fmla="*/ 22 h 34"/>
                    <a:gd name="T20" fmla="*/ 2 w 43"/>
                    <a:gd name="T21" fmla="*/ 25 h 34"/>
                    <a:gd name="T22" fmla="*/ 4 w 43"/>
                    <a:gd name="T23" fmla="*/ 27 h 34"/>
                    <a:gd name="T24" fmla="*/ 7 w 43"/>
                    <a:gd name="T25" fmla="*/ 30 h 34"/>
                    <a:gd name="T26" fmla="*/ 10 w 43"/>
                    <a:gd name="T27" fmla="*/ 32 h 34"/>
                    <a:gd name="T28" fmla="*/ 14 w 43"/>
                    <a:gd name="T29" fmla="*/ 34 h 34"/>
                    <a:gd name="T30" fmla="*/ 19 w 43"/>
                    <a:gd name="T31" fmla="*/ 34 h 34"/>
                    <a:gd name="T32" fmla="*/ 22 w 43"/>
                    <a:gd name="T33" fmla="*/ 34 h 34"/>
                    <a:gd name="T34" fmla="*/ 26 w 43"/>
                    <a:gd name="T35" fmla="*/ 34 h 34"/>
                    <a:gd name="T36" fmla="*/ 31 w 43"/>
                    <a:gd name="T37" fmla="*/ 32 h 34"/>
                    <a:gd name="T38" fmla="*/ 34 w 43"/>
                    <a:gd name="T39" fmla="*/ 30 h 34"/>
                    <a:gd name="T40" fmla="*/ 37 w 43"/>
                    <a:gd name="T41" fmla="*/ 27 h 34"/>
                    <a:gd name="T42" fmla="*/ 39 w 43"/>
                    <a:gd name="T43" fmla="*/ 25 h 34"/>
                    <a:gd name="T44" fmla="*/ 41 w 43"/>
                    <a:gd name="T45" fmla="*/ 22 h 34"/>
                    <a:gd name="T46" fmla="*/ 43 w 43"/>
                    <a:gd name="T47" fmla="*/ 19 h 34"/>
                    <a:gd name="T48" fmla="*/ 43 w 43"/>
                    <a:gd name="T49" fmla="*/ 15 h 34"/>
                    <a:gd name="T50" fmla="*/ 41 w 43"/>
                    <a:gd name="T51" fmla="*/ 12 h 34"/>
                    <a:gd name="T52" fmla="*/ 39 w 43"/>
                    <a:gd name="T53" fmla="*/ 10 h 34"/>
                    <a:gd name="T54" fmla="*/ 37 w 43"/>
                    <a:gd name="T55" fmla="*/ 7 h 34"/>
                    <a:gd name="T56" fmla="*/ 34 w 43"/>
                    <a:gd name="T57" fmla="*/ 5 h 34"/>
                    <a:gd name="T58" fmla="*/ 31 w 43"/>
                    <a:gd name="T59" fmla="*/ 3 h 34"/>
                    <a:gd name="T60" fmla="*/ 26 w 43"/>
                    <a:gd name="T61" fmla="*/ 2 h 34"/>
                    <a:gd name="T62" fmla="*/ 22 w 43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3" h="34">
                      <a:moveTo>
                        <a:pt x="21" y="0"/>
                      </a:move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0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4" y="27"/>
                      </a:lnTo>
                      <a:lnTo>
                        <a:pt x="5" y="29"/>
                      </a:lnTo>
                      <a:lnTo>
                        <a:pt x="7" y="30"/>
                      </a:lnTo>
                      <a:lnTo>
                        <a:pt x="9" y="32"/>
                      </a:lnTo>
                      <a:lnTo>
                        <a:pt x="10" y="32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9" y="34"/>
                      </a:lnTo>
                      <a:lnTo>
                        <a:pt x="21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6" y="34"/>
                      </a:lnTo>
                      <a:lnTo>
                        <a:pt x="29" y="34"/>
                      </a:lnTo>
                      <a:lnTo>
                        <a:pt x="31" y="32"/>
                      </a:lnTo>
                      <a:lnTo>
                        <a:pt x="32" y="32"/>
                      </a:lnTo>
                      <a:lnTo>
                        <a:pt x="34" y="30"/>
                      </a:lnTo>
                      <a:lnTo>
                        <a:pt x="36" y="29"/>
                      </a:lnTo>
                      <a:lnTo>
                        <a:pt x="37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41" y="24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3" y="19"/>
                      </a:lnTo>
                      <a:lnTo>
                        <a:pt x="43" y="15"/>
                      </a:lnTo>
                      <a:lnTo>
                        <a:pt x="43" y="15"/>
                      </a:lnTo>
                      <a:lnTo>
                        <a:pt x="41" y="13"/>
                      </a:lnTo>
                      <a:lnTo>
                        <a:pt x="41" y="12"/>
                      </a:lnTo>
                      <a:lnTo>
                        <a:pt x="41" y="10"/>
                      </a:lnTo>
                      <a:lnTo>
                        <a:pt x="39" y="10"/>
                      </a:lnTo>
                      <a:lnTo>
                        <a:pt x="37" y="8"/>
                      </a:lnTo>
                      <a:lnTo>
                        <a:pt x="37" y="7"/>
                      </a:lnTo>
                      <a:lnTo>
                        <a:pt x="36" y="7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29" y="2"/>
                      </a:lnTo>
                      <a:lnTo>
                        <a:pt x="26" y="2"/>
                      </a:lnTo>
                      <a:lnTo>
                        <a:pt x="24" y="0"/>
                      </a:lnTo>
                      <a:lnTo>
                        <a:pt x="22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8" name="Freeform 39">
                  <a:extLst>
                    <a:ext uri="{FF2B5EF4-FFF2-40B4-BE49-F238E27FC236}">
                      <a16:creationId xmlns:a16="http://schemas.microsoft.com/office/drawing/2014/main" id="{82A2BE5A-E9D6-4D69-8222-DD516B3D1E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43" y="2035"/>
                  <a:ext cx="271" cy="231"/>
                </a:xfrm>
                <a:custGeom>
                  <a:avLst/>
                  <a:gdLst>
                    <a:gd name="T0" fmla="*/ 12 w 271"/>
                    <a:gd name="T1" fmla="*/ 2 h 231"/>
                    <a:gd name="T2" fmla="*/ 4 w 271"/>
                    <a:gd name="T3" fmla="*/ 7 h 231"/>
                    <a:gd name="T4" fmla="*/ 0 w 271"/>
                    <a:gd name="T5" fmla="*/ 14 h 231"/>
                    <a:gd name="T6" fmla="*/ 0 w 271"/>
                    <a:gd name="T7" fmla="*/ 17 h 231"/>
                    <a:gd name="T8" fmla="*/ 4 w 271"/>
                    <a:gd name="T9" fmla="*/ 22 h 231"/>
                    <a:gd name="T10" fmla="*/ 7 w 271"/>
                    <a:gd name="T11" fmla="*/ 26 h 231"/>
                    <a:gd name="T12" fmla="*/ 14 w 271"/>
                    <a:gd name="T13" fmla="*/ 27 h 231"/>
                    <a:gd name="T14" fmla="*/ 21 w 271"/>
                    <a:gd name="T15" fmla="*/ 27 h 231"/>
                    <a:gd name="T16" fmla="*/ 78 w 271"/>
                    <a:gd name="T17" fmla="*/ 31 h 231"/>
                    <a:gd name="T18" fmla="*/ 143 w 271"/>
                    <a:gd name="T19" fmla="*/ 44 h 231"/>
                    <a:gd name="T20" fmla="*/ 188 w 271"/>
                    <a:gd name="T21" fmla="*/ 70 h 231"/>
                    <a:gd name="T22" fmla="*/ 217 w 271"/>
                    <a:gd name="T23" fmla="*/ 102 h 231"/>
                    <a:gd name="T24" fmla="*/ 232 w 271"/>
                    <a:gd name="T25" fmla="*/ 139 h 231"/>
                    <a:gd name="T26" fmla="*/ 234 w 271"/>
                    <a:gd name="T27" fmla="*/ 172 h 231"/>
                    <a:gd name="T28" fmla="*/ 232 w 271"/>
                    <a:gd name="T29" fmla="*/ 188 h 231"/>
                    <a:gd name="T30" fmla="*/ 227 w 271"/>
                    <a:gd name="T31" fmla="*/ 202 h 231"/>
                    <a:gd name="T32" fmla="*/ 224 w 271"/>
                    <a:gd name="T33" fmla="*/ 209 h 231"/>
                    <a:gd name="T34" fmla="*/ 224 w 271"/>
                    <a:gd name="T35" fmla="*/ 214 h 231"/>
                    <a:gd name="T36" fmla="*/ 222 w 271"/>
                    <a:gd name="T37" fmla="*/ 217 h 231"/>
                    <a:gd name="T38" fmla="*/ 224 w 271"/>
                    <a:gd name="T39" fmla="*/ 226 h 231"/>
                    <a:gd name="T40" fmla="*/ 231 w 271"/>
                    <a:gd name="T41" fmla="*/ 231 h 231"/>
                    <a:gd name="T42" fmla="*/ 239 w 271"/>
                    <a:gd name="T43" fmla="*/ 231 h 231"/>
                    <a:gd name="T44" fmla="*/ 246 w 271"/>
                    <a:gd name="T45" fmla="*/ 229 h 231"/>
                    <a:gd name="T46" fmla="*/ 251 w 271"/>
                    <a:gd name="T47" fmla="*/ 226 h 231"/>
                    <a:gd name="T48" fmla="*/ 256 w 271"/>
                    <a:gd name="T49" fmla="*/ 219 h 231"/>
                    <a:gd name="T50" fmla="*/ 261 w 271"/>
                    <a:gd name="T51" fmla="*/ 212 h 231"/>
                    <a:gd name="T52" fmla="*/ 266 w 271"/>
                    <a:gd name="T53" fmla="*/ 202 h 231"/>
                    <a:gd name="T54" fmla="*/ 270 w 271"/>
                    <a:gd name="T55" fmla="*/ 190 h 231"/>
                    <a:gd name="T56" fmla="*/ 270 w 271"/>
                    <a:gd name="T57" fmla="*/ 177 h 231"/>
                    <a:gd name="T58" fmla="*/ 271 w 271"/>
                    <a:gd name="T59" fmla="*/ 161 h 231"/>
                    <a:gd name="T60" fmla="*/ 268 w 271"/>
                    <a:gd name="T61" fmla="*/ 141 h 231"/>
                    <a:gd name="T62" fmla="*/ 263 w 271"/>
                    <a:gd name="T63" fmla="*/ 119 h 231"/>
                    <a:gd name="T64" fmla="*/ 254 w 271"/>
                    <a:gd name="T65" fmla="*/ 99 h 231"/>
                    <a:gd name="T66" fmla="*/ 241 w 271"/>
                    <a:gd name="T67" fmla="*/ 78 h 231"/>
                    <a:gd name="T68" fmla="*/ 226 w 271"/>
                    <a:gd name="T69" fmla="*/ 58 h 231"/>
                    <a:gd name="T70" fmla="*/ 204 w 271"/>
                    <a:gd name="T71" fmla="*/ 41 h 231"/>
                    <a:gd name="T72" fmla="*/ 178 w 271"/>
                    <a:gd name="T73" fmla="*/ 26 h 231"/>
                    <a:gd name="T74" fmla="*/ 146 w 271"/>
                    <a:gd name="T75" fmla="*/ 14 h 231"/>
                    <a:gd name="T76" fmla="*/ 110 w 271"/>
                    <a:gd name="T77" fmla="*/ 5 h 231"/>
                    <a:gd name="T78" fmla="*/ 68 w 271"/>
                    <a:gd name="T79" fmla="*/ 0 h 231"/>
                    <a:gd name="T80" fmla="*/ 43 w 271"/>
                    <a:gd name="T81" fmla="*/ 0 h 231"/>
                    <a:gd name="T82" fmla="*/ 31 w 271"/>
                    <a:gd name="T83" fmla="*/ 2 h 231"/>
                    <a:gd name="T84" fmla="*/ 22 w 271"/>
                    <a:gd name="T85" fmla="*/ 2 h 2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271" h="231">
                      <a:moveTo>
                        <a:pt x="22" y="2"/>
                      </a:moveTo>
                      <a:lnTo>
                        <a:pt x="17" y="2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5" y="5"/>
                      </a:lnTo>
                      <a:lnTo>
                        <a:pt x="4" y="7"/>
                      </a:lnTo>
                      <a:lnTo>
                        <a:pt x="2" y="9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9"/>
                      </a:lnTo>
                      <a:lnTo>
                        <a:pt x="2" y="21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5" y="24"/>
                      </a:lnTo>
                      <a:lnTo>
                        <a:pt x="7" y="26"/>
                      </a:lnTo>
                      <a:lnTo>
                        <a:pt x="10" y="26"/>
                      </a:lnTo>
                      <a:lnTo>
                        <a:pt x="12" y="26"/>
                      </a:lnTo>
                      <a:lnTo>
                        <a:pt x="14" y="27"/>
                      </a:lnTo>
                      <a:lnTo>
                        <a:pt x="16" y="27"/>
                      </a:lnTo>
                      <a:lnTo>
                        <a:pt x="19" y="27"/>
                      </a:lnTo>
                      <a:lnTo>
                        <a:pt x="21" y="27"/>
                      </a:lnTo>
                      <a:lnTo>
                        <a:pt x="24" y="27"/>
                      </a:lnTo>
                      <a:lnTo>
                        <a:pt x="53" y="29"/>
                      </a:lnTo>
                      <a:lnTo>
                        <a:pt x="78" y="31"/>
                      </a:lnTo>
                      <a:lnTo>
                        <a:pt x="102" y="34"/>
                      </a:lnTo>
                      <a:lnTo>
                        <a:pt x="124" y="39"/>
                      </a:lnTo>
                      <a:lnTo>
                        <a:pt x="143" y="44"/>
                      </a:lnTo>
                      <a:lnTo>
                        <a:pt x="160" y="51"/>
                      </a:lnTo>
                      <a:lnTo>
                        <a:pt x="175" y="60"/>
                      </a:lnTo>
                      <a:lnTo>
                        <a:pt x="188" y="70"/>
                      </a:lnTo>
                      <a:lnTo>
                        <a:pt x="198" y="80"/>
                      </a:lnTo>
                      <a:lnTo>
                        <a:pt x="209" y="92"/>
                      </a:lnTo>
                      <a:lnTo>
                        <a:pt x="217" y="102"/>
                      </a:lnTo>
                      <a:lnTo>
                        <a:pt x="222" y="114"/>
                      </a:lnTo>
                      <a:lnTo>
                        <a:pt x="227" y="126"/>
                      </a:lnTo>
                      <a:lnTo>
                        <a:pt x="232" y="139"/>
                      </a:lnTo>
                      <a:lnTo>
                        <a:pt x="234" y="151"/>
                      </a:lnTo>
                      <a:lnTo>
                        <a:pt x="234" y="165"/>
                      </a:lnTo>
                      <a:lnTo>
                        <a:pt x="234" y="172"/>
                      </a:lnTo>
                      <a:lnTo>
                        <a:pt x="234" y="177"/>
                      </a:lnTo>
                      <a:lnTo>
                        <a:pt x="234" y="183"/>
                      </a:lnTo>
                      <a:lnTo>
                        <a:pt x="232" y="188"/>
                      </a:lnTo>
                      <a:lnTo>
                        <a:pt x="231" y="194"/>
                      </a:lnTo>
                      <a:lnTo>
                        <a:pt x="231" y="197"/>
                      </a:lnTo>
                      <a:lnTo>
                        <a:pt x="227" y="202"/>
                      </a:lnTo>
                      <a:lnTo>
                        <a:pt x="226" y="207"/>
                      </a:lnTo>
                      <a:lnTo>
                        <a:pt x="226" y="207"/>
                      </a:lnTo>
                      <a:lnTo>
                        <a:pt x="224" y="209"/>
                      </a:lnTo>
                      <a:lnTo>
                        <a:pt x="224" y="211"/>
                      </a:lnTo>
                      <a:lnTo>
                        <a:pt x="224" y="212"/>
                      </a:lnTo>
                      <a:lnTo>
                        <a:pt x="224" y="214"/>
                      </a:lnTo>
                      <a:lnTo>
                        <a:pt x="222" y="214"/>
                      </a:lnTo>
                      <a:lnTo>
                        <a:pt x="222" y="216"/>
                      </a:lnTo>
                      <a:lnTo>
                        <a:pt x="222" y="217"/>
                      </a:lnTo>
                      <a:lnTo>
                        <a:pt x="222" y="221"/>
                      </a:lnTo>
                      <a:lnTo>
                        <a:pt x="224" y="224"/>
                      </a:lnTo>
                      <a:lnTo>
                        <a:pt x="224" y="226"/>
                      </a:lnTo>
                      <a:lnTo>
                        <a:pt x="226" y="227"/>
                      </a:lnTo>
                      <a:lnTo>
                        <a:pt x="229" y="229"/>
                      </a:lnTo>
                      <a:lnTo>
                        <a:pt x="231" y="231"/>
                      </a:lnTo>
                      <a:lnTo>
                        <a:pt x="234" y="231"/>
                      </a:lnTo>
                      <a:lnTo>
                        <a:pt x="237" y="231"/>
                      </a:lnTo>
                      <a:lnTo>
                        <a:pt x="239" y="231"/>
                      </a:lnTo>
                      <a:lnTo>
                        <a:pt x="241" y="231"/>
                      </a:lnTo>
                      <a:lnTo>
                        <a:pt x="244" y="231"/>
                      </a:lnTo>
                      <a:lnTo>
                        <a:pt x="246" y="229"/>
                      </a:lnTo>
                      <a:lnTo>
                        <a:pt x="248" y="229"/>
                      </a:lnTo>
                      <a:lnTo>
                        <a:pt x="249" y="227"/>
                      </a:lnTo>
                      <a:lnTo>
                        <a:pt x="251" y="226"/>
                      </a:lnTo>
                      <a:lnTo>
                        <a:pt x="253" y="224"/>
                      </a:lnTo>
                      <a:lnTo>
                        <a:pt x="254" y="222"/>
                      </a:lnTo>
                      <a:lnTo>
                        <a:pt x="256" y="219"/>
                      </a:lnTo>
                      <a:lnTo>
                        <a:pt x="258" y="217"/>
                      </a:lnTo>
                      <a:lnTo>
                        <a:pt x="259" y="214"/>
                      </a:lnTo>
                      <a:lnTo>
                        <a:pt x="261" y="212"/>
                      </a:lnTo>
                      <a:lnTo>
                        <a:pt x="263" y="209"/>
                      </a:lnTo>
                      <a:lnTo>
                        <a:pt x="265" y="205"/>
                      </a:lnTo>
                      <a:lnTo>
                        <a:pt x="266" y="202"/>
                      </a:lnTo>
                      <a:lnTo>
                        <a:pt x="266" y="197"/>
                      </a:lnTo>
                      <a:lnTo>
                        <a:pt x="268" y="194"/>
                      </a:lnTo>
                      <a:lnTo>
                        <a:pt x="270" y="190"/>
                      </a:lnTo>
                      <a:lnTo>
                        <a:pt x="270" y="185"/>
                      </a:lnTo>
                      <a:lnTo>
                        <a:pt x="270" y="182"/>
                      </a:lnTo>
                      <a:lnTo>
                        <a:pt x="270" y="177"/>
                      </a:lnTo>
                      <a:lnTo>
                        <a:pt x="271" y="173"/>
                      </a:lnTo>
                      <a:lnTo>
                        <a:pt x="271" y="168"/>
                      </a:lnTo>
                      <a:lnTo>
                        <a:pt x="271" y="161"/>
                      </a:lnTo>
                      <a:lnTo>
                        <a:pt x="270" y="155"/>
                      </a:lnTo>
                      <a:lnTo>
                        <a:pt x="270" y="148"/>
                      </a:lnTo>
                      <a:lnTo>
                        <a:pt x="268" y="141"/>
                      </a:lnTo>
                      <a:lnTo>
                        <a:pt x="266" y="134"/>
                      </a:lnTo>
                      <a:lnTo>
                        <a:pt x="265" y="126"/>
                      </a:lnTo>
                      <a:lnTo>
                        <a:pt x="263" y="119"/>
                      </a:lnTo>
                      <a:lnTo>
                        <a:pt x="261" y="112"/>
                      </a:lnTo>
                      <a:lnTo>
                        <a:pt x="258" y="105"/>
                      </a:lnTo>
                      <a:lnTo>
                        <a:pt x="254" y="99"/>
                      </a:lnTo>
                      <a:lnTo>
                        <a:pt x="251" y="92"/>
                      </a:lnTo>
                      <a:lnTo>
                        <a:pt x="246" y="85"/>
                      </a:lnTo>
                      <a:lnTo>
                        <a:pt x="241" y="78"/>
                      </a:lnTo>
                      <a:lnTo>
                        <a:pt x="236" y="72"/>
                      </a:lnTo>
                      <a:lnTo>
                        <a:pt x="231" y="65"/>
                      </a:lnTo>
                      <a:lnTo>
                        <a:pt x="226" y="58"/>
                      </a:lnTo>
                      <a:lnTo>
                        <a:pt x="219" y="53"/>
                      </a:lnTo>
                      <a:lnTo>
                        <a:pt x="212" y="46"/>
                      </a:lnTo>
                      <a:lnTo>
                        <a:pt x="204" y="41"/>
                      </a:lnTo>
                      <a:lnTo>
                        <a:pt x="195" y="36"/>
                      </a:lnTo>
                      <a:lnTo>
                        <a:pt x="187" y="31"/>
                      </a:lnTo>
                      <a:lnTo>
                        <a:pt x="178" y="26"/>
                      </a:lnTo>
                      <a:lnTo>
                        <a:pt x="168" y="21"/>
                      </a:lnTo>
                      <a:lnTo>
                        <a:pt x="158" y="17"/>
                      </a:lnTo>
                      <a:lnTo>
                        <a:pt x="146" y="14"/>
                      </a:lnTo>
                      <a:lnTo>
                        <a:pt x="134" y="11"/>
                      </a:lnTo>
                      <a:lnTo>
                        <a:pt x="122" y="7"/>
                      </a:lnTo>
                      <a:lnTo>
                        <a:pt x="110" y="5"/>
                      </a:lnTo>
                      <a:lnTo>
                        <a:pt x="97" y="4"/>
                      </a:lnTo>
                      <a:lnTo>
                        <a:pt x="82" y="2"/>
                      </a:lnTo>
                      <a:lnTo>
                        <a:pt x="68" y="0"/>
                      </a:lnTo>
                      <a:lnTo>
                        <a:pt x="53" y="0"/>
                      </a:lnTo>
                      <a:lnTo>
                        <a:pt x="48" y="0"/>
                      </a:lnTo>
                      <a:lnTo>
                        <a:pt x="43" y="0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31" y="2"/>
                      </a:lnTo>
                      <a:lnTo>
                        <a:pt x="29" y="2"/>
                      </a:lnTo>
                      <a:lnTo>
                        <a:pt x="26" y="2"/>
                      </a:lnTo>
                      <a:lnTo>
                        <a:pt x="22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69" name="Freeform 40">
                  <a:extLst>
                    <a:ext uri="{FF2B5EF4-FFF2-40B4-BE49-F238E27FC236}">
                      <a16:creationId xmlns:a16="http://schemas.microsoft.com/office/drawing/2014/main" id="{36E914BB-ACEA-4988-BBF9-5525C74A47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7" y="2008"/>
                  <a:ext cx="36" cy="405"/>
                </a:xfrm>
                <a:custGeom>
                  <a:avLst/>
                  <a:gdLst>
                    <a:gd name="T0" fmla="*/ 0 w 36"/>
                    <a:gd name="T1" fmla="*/ 19 h 405"/>
                    <a:gd name="T2" fmla="*/ 0 w 36"/>
                    <a:gd name="T3" fmla="*/ 370 h 405"/>
                    <a:gd name="T4" fmla="*/ 0 w 36"/>
                    <a:gd name="T5" fmla="*/ 378 h 405"/>
                    <a:gd name="T6" fmla="*/ 0 w 36"/>
                    <a:gd name="T7" fmla="*/ 387 h 405"/>
                    <a:gd name="T8" fmla="*/ 2 w 36"/>
                    <a:gd name="T9" fmla="*/ 392 h 405"/>
                    <a:gd name="T10" fmla="*/ 4 w 36"/>
                    <a:gd name="T11" fmla="*/ 397 h 405"/>
                    <a:gd name="T12" fmla="*/ 7 w 36"/>
                    <a:gd name="T13" fmla="*/ 400 h 405"/>
                    <a:gd name="T14" fmla="*/ 10 w 36"/>
                    <a:gd name="T15" fmla="*/ 404 h 405"/>
                    <a:gd name="T16" fmla="*/ 14 w 36"/>
                    <a:gd name="T17" fmla="*/ 405 h 405"/>
                    <a:gd name="T18" fmla="*/ 17 w 36"/>
                    <a:gd name="T19" fmla="*/ 405 h 405"/>
                    <a:gd name="T20" fmla="*/ 19 w 36"/>
                    <a:gd name="T21" fmla="*/ 405 h 405"/>
                    <a:gd name="T22" fmla="*/ 19 w 36"/>
                    <a:gd name="T23" fmla="*/ 405 h 405"/>
                    <a:gd name="T24" fmla="*/ 21 w 36"/>
                    <a:gd name="T25" fmla="*/ 405 h 405"/>
                    <a:gd name="T26" fmla="*/ 22 w 36"/>
                    <a:gd name="T27" fmla="*/ 405 h 405"/>
                    <a:gd name="T28" fmla="*/ 22 w 36"/>
                    <a:gd name="T29" fmla="*/ 405 h 405"/>
                    <a:gd name="T30" fmla="*/ 24 w 36"/>
                    <a:gd name="T31" fmla="*/ 405 h 405"/>
                    <a:gd name="T32" fmla="*/ 26 w 36"/>
                    <a:gd name="T33" fmla="*/ 405 h 405"/>
                    <a:gd name="T34" fmla="*/ 26 w 36"/>
                    <a:gd name="T35" fmla="*/ 405 h 405"/>
                    <a:gd name="T36" fmla="*/ 29 w 36"/>
                    <a:gd name="T37" fmla="*/ 404 h 405"/>
                    <a:gd name="T38" fmla="*/ 31 w 36"/>
                    <a:gd name="T39" fmla="*/ 404 h 405"/>
                    <a:gd name="T40" fmla="*/ 33 w 36"/>
                    <a:gd name="T41" fmla="*/ 402 h 405"/>
                    <a:gd name="T42" fmla="*/ 34 w 36"/>
                    <a:gd name="T43" fmla="*/ 400 h 405"/>
                    <a:gd name="T44" fmla="*/ 36 w 36"/>
                    <a:gd name="T45" fmla="*/ 398 h 405"/>
                    <a:gd name="T46" fmla="*/ 36 w 36"/>
                    <a:gd name="T47" fmla="*/ 395 h 405"/>
                    <a:gd name="T48" fmla="*/ 36 w 36"/>
                    <a:gd name="T49" fmla="*/ 393 h 405"/>
                    <a:gd name="T50" fmla="*/ 36 w 36"/>
                    <a:gd name="T51" fmla="*/ 392 h 405"/>
                    <a:gd name="T52" fmla="*/ 36 w 36"/>
                    <a:gd name="T53" fmla="*/ 390 h 405"/>
                    <a:gd name="T54" fmla="*/ 36 w 36"/>
                    <a:gd name="T55" fmla="*/ 388 h 405"/>
                    <a:gd name="T56" fmla="*/ 36 w 36"/>
                    <a:gd name="T57" fmla="*/ 388 h 405"/>
                    <a:gd name="T58" fmla="*/ 36 w 36"/>
                    <a:gd name="T59" fmla="*/ 387 h 405"/>
                    <a:gd name="T60" fmla="*/ 36 w 36"/>
                    <a:gd name="T61" fmla="*/ 385 h 405"/>
                    <a:gd name="T62" fmla="*/ 36 w 36"/>
                    <a:gd name="T63" fmla="*/ 383 h 405"/>
                    <a:gd name="T64" fmla="*/ 36 w 36"/>
                    <a:gd name="T65" fmla="*/ 382 h 405"/>
                    <a:gd name="T66" fmla="*/ 36 w 36"/>
                    <a:gd name="T67" fmla="*/ 380 h 405"/>
                    <a:gd name="T68" fmla="*/ 34 w 36"/>
                    <a:gd name="T69" fmla="*/ 378 h 405"/>
                    <a:gd name="T70" fmla="*/ 34 w 36"/>
                    <a:gd name="T71" fmla="*/ 375 h 405"/>
                    <a:gd name="T72" fmla="*/ 33 w 36"/>
                    <a:gd name="T73" fmla="*/ 371 h 405"/>
                    <a:gd name="T74" fmla="*/ 33 w 36"/>
                    <a:gd name="T75" fmla="*/ 368 h 405"/>
                    <a:gd name="T76" fmla="*/ 33 w 36"/>
                    <a:gd name="T77" fmla="*/ 365 h 405"/>
                    <a:gd name="T78" fmla="*/ 33 w 36"/>
                    <a:gd name="T79" fmla="*/ 361 h 405"/>
                    <a:gd name="T80" fmla="*/ 31 w 36"/>
                    <a:gd name="T81" fmla="*/ 356 h 405"/>
                    <a:gd name="T82" fmla="*/ 31 w 36"/>
                    <a:gd name="T83" fmla="*/ 353 h 405"/>
                    <a:gd name="T84" fmla="*/ 31 w 36"/>
                    <a:gd name="T85" fmla="*/ 21 h 405"/>
                    <a:gd name="T86" fmla="*/ 31 w 36"/>
                    <a:gd name="T87" fmla="*/ 16 h 405"/>
                    <a:gd name="T88" fmla="*/ 31 w 36"/>
                    <a:gd name="T89" fmla="*/ 12 h 405"/>
                    <a:gd name="T90" fmla="*/ 29 w 36"/>
                    <a:gd name="T91" fmla="*/ 9 h 405"/>
                    <a:gd name="T92" fmla="*/ 27 w 36"/>
                    <a:gd name="T93" fmla="*/ 5 h 405"/>
                    <a:gd name="T94" fmla="*/ 26 w 36"/>
                    <a:gd name="T95" fmla="*/ 4 h 405"/>
                    <a:gd name="T96" fmla="*/ 24 w 36"/>
                    <a:gd name="T97" fmla="*/ 2 h 405"/>
                    <a:gd name="T98" fmla="*/ 21 w 36"/>
                    <a:gd name="T99" fmla="*/ 0 h 405"/>
                    <a:gd name="T100" fmla="*/ 17 w 36"/>
                    <a:gd name="T101" fmla="*/ 0 h 405"/>
                    <a:gd name="T102" fmla="*/ 14 w 36"/>
                    <a:gd name="T103" fmla="*/ 0 h 405"/>
                    <a:gd name="T104" fmla="*/ 10 w 36"/>
                    <a:gd name="T105" fmla="*/ 2 h 405"/>
                    <a:gd name="T106" fmla="*/ 7 w 36"/>
                    <a:gd name="T107" fmla="*/ 2 h 405"/>
                    <a:gd name="T108" fmla="*/ 4 w 36"/>
                    <a:gd name="T109" fmla="*/ 5 h 405"/>
                    <a:gd name="T110" fmla="*/ 2 w 36"/>
                    <a:gd name="T111" fmla="*/ 7 h 405"/>
                    <a:gd name="T112" fmla="*/ 0 w 36"/>
                    <a:gd name="T113" fmla="*/ 10 h 405"/>
                    <a:gd name="T114" fmla="*/ 0 w 36"/>
                    <a:gd name="T115" fmla="*/ 14 h 405"/>
                    <a:gd name="T116" fmla="*/ 0 w 36"/>
                    <a:gd name="T117" fmla="*/ 19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36" h="405">
                      <a:moveTo>
                        <a:pt x="0" y="19"/>
                      </a:moveTo>
                      <a:lnTo>
                        <a:pt x="0" y="370"/>
                      </a:lnTo>
                      <a:lnTo>
                        <a:pt x="0" y="378"/>
                      </a:lnTo>
                      <a:lnTo>
                        <a:pt x="0" y="387"/>
                      </a:lnTo>
                      <a:lnTo>
                        <a:pt x="2" y="392"/>
                      </a:lnTo>
                      <a:lnTo>
                        <a:pt x="4" y="397"/>
                      </a:lnTo>
                      <a:lnTo>
                        <a:pt x="7" y="400"/>
                      </a:lnTo>
                      <a:lnTo>
                        <a:pt x="10" y="404"/>
                      </a:lnTo>
                      <a:lnTo>
                        <a:pt x="14" y="405"/>
                      </a:lnTo>
                      <a:lnTo>
                        <a:pt x="17" y="405"/>
                      </a:lnTo>
                      <a:lnTo>
                        <a:pt x="19" y="405"/>
                      </a:lnTo>
                      <a:lnTo>
                        <a:pt x="19" y="405"/>
                      </a:lnTo>
                      <a:lnTo>
                        <a:pt x="21" y="405"/>
                      </a:lnTo>
                      <a:lnTo>
                        <a:pt x="22" y="405"/>
                      </a:lnTo>
                      <a:lnTo>
                        <a:pt x="22" y="405"/>
                      </a:lnTo>
                      <a:lnTo>
                        <a:pt x="24" y="405"/>
                      </a:lnTo>
                      <a:lnTo>
                        <a:pt x="26" y="405"/>
                      </a:lnTo>
                      <a:lnTo>
                        <a:pt x="26" y="405"/>
                      </a:lnTo>
                      <a:lnTo>
                        <a:pt x="29" y="404"/>
                      </a:lnTo>
                      <a:lnTo>
                        <a:pt x="31" y="404"/>
                      </a:lnTo>
                      <a:lnTo>
                        <a:pt x="33" y="402"/>
                      </a:lnTo>
                      <a:lnTo>
                        <a:pt x="34" y="400"/>
                      </a:lnTo>
                      <a:lnTo>
                        <a:pt x="36" y="398"/>
                      </a:lnTo>
                      <a:lnTo>
                        <a:pt x="36" y="395"/>
                      </a:lnTo>
                      <a:lnTo>
                        <a:pt x="36" y="393"/>
                      </a:lnTo>
                      <a:lnTo>
                        <a:pt x="36" y="392"/>
                      </a:lnTo>
                      <a:lnTo>
                        <a:pt x="36" y="390"/>
                      </a:lnTo>
                      <a:lnTo>
                        <a:pt x="36" y="388"/>
                      </a:lnTo>
                      <a:lnTo>
                        <a:pt x="36" y="388"/>
                      </a:lnTo>
                      <a:lnTo>
                        <a:pt x="36" y="387"/>
                      </a:lnTo>
                      <a:lnTo>
                        <a:pt x="36" y="385"/>
                      </a:lnTo>
                      <a:lnTo>
                        <a:pt x="36" y="383"/>
                      </a:lnTo>
                      <a:lnTo>
                        <a:pt x="36" y="382"/>
                      </a:lnTo>
                      <a:lnTo>
                        <a:pt x="36" y="380"/>
                      </a:lnTo>
                      <a:lnTo>
                        <a:pt x="34" y="378"/>
                      </a:lnTo>
                      <a:lnTo>
                        <a:pt x="34" y="375"/>
                      </a:lnTo>
                      <a:lnTo>
                        <a:pt x="33" y="371"/>
                      </a:lnTo>
                      <a:lnTo>
                        <a:pt x="33" y="368"/>
                      </a:lnTo>
                      <a:lnTo>
                        <a:pt x="33" y="365"/>
                      </a:lnTo>
                      <a:lnTo>
                        <a:pt x="33" y="361"/>
                      </a:lnTo>
                      <a:lnTo>
                        <a:pt x="31" y="356"/>
                      </a:lnTo>
                      <a:lnTo>
                        <a:pt x="31" y="353"/>
                      </a:lnTo>
                      <a:lnTo>
                        <a:pt x="31" y="21"/>
                      </a:lnTo>
                      <a:lnTo>
                        <a:pt x="31" y="16"/>
                      </a:lnTo>
                      <a:lnTo>
                        <a:pt x="31" y="12"/>
                      </a:lnTo>
                      <a:lnTo>
                        <a:pt x="29" y="9"/>
                      </a:lnTo>
                      <a:lnTo>
                        <a:pt x="27" y="5"/>
                      </a:lnTo>
                      <a:lnTo>
                        <a:pt x="26" y="4"/>
                      </a:lnTo>
                      <a:lnTo>
                        <a:pt x="24" y="2"/>
                      </a:ln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4" y="5"/>
                      </a:lnTo>
                      <a:lnTo>
                        <a:pt x="2" y="7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0" name="Freeform 41">
                  <a:extLst>
                    <a:ext uri="{FF2B5EF4-FFF2-40B4-BE49-F238E27FC236}">
                      <a16:creationId xmlns:a16="http://schemas.microsoft.com/office/drawing/2014/main" id="{AF541F22-E475-4590-BAC6-6426EE3555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99" y="2391"/>
                  <a:ext cx="253" cy="46"/>
                </a:xfrm>
                <a:custGeom>
                  <a:avLst/>
                  <a:gdLst>
                    <a:gd name="T0" fmla="*/ 19 w 253"/>
                    <a:gd name="T1" fmla="*/ 21 h 46"/>
                    <a:gd name="T2" fmla="*/ 10 w 253"/>
                    <a:gd name="T3" fmla="*/ 22 h 46"/>
                    <a:gd name="T4" fmla="*/ 4 w 253"/>
                    <a:gd name="T5" fmla="*/ 24 h 46"/>
                    <a:gd name="T6" fmla="*/ 0 w 253"/>
                    <a:gd name="T7" fmla="*/ 29 h 46"/>
                    <a:gd name="T8" fmla="*/ 0 w 253"/>
                    <a:gd name="T9" fmla="*/ 34 h 46"/>
                    <a:gd name="T10" fmla="*/ 0 w 253"/>
                    <a:gd name="T11" fmla="*/ 36 h 46"/>
                    <a:gd name="T12" fmla="*/ 2 w 253"/>
                    <a:gd name="T13" fmla="*/ 39 h 46"/>
                    <a:gd name="T14" fmla="*/ 5 w 253"/>
                    <a:gd name="T15" fmla="*/ 41 h 46"/>
                    <a:gd name="T16" fmla="*/ 9 w 253"/>
                    <a:gd name="T17" fmla="*/ 43 h 46"/>
                    <a:gd name="T18" fmla="*/ 12 w 253"/>
                    <a:gd name="T19" fmla="*/ 44 h 46"/>
                    <a:gd name="T20" fmla="*/ 17 w 253"/>
                    <a:gd name="T21" fmla="*/ 46 h 46"/>
                    <a:gd name="T22" fmla="*/ 22 w 253"/>
                    <a:gd name="T23" fmla="*/ 46 h 46"/>
                    <a:gd name="T24" fmla="*/ 119 w 253"/>
                    <a:gd name="T25" fmla="*/ 46 h 46"/>
                    <a:gd name="T26" fmla="*/ 134 w 253"/>
                    <a:gd name="T27" fmla="*/ 46 h 46"/>
                    <a:gd name="T28" fmla="*/ 151 w 253"/>
                    <a:gd name="T29" fmla="*/ 44 h 46"/>
                    <a:gd name="T30" fmla="*/ 170 w 253"/>
                    <a:gd name="T31" fmla="*/ 44 h 46"/>
                    <a:gd name="T32" fmla="*/ 187 w 253"/>
                    <a:gd name="T33" fmla="*/ 41 h 46"/>
                    <a:gd name="T34" fmla="*/ 204 w 253"/>
                    <a:gd name="T35" fmla="*/ 39 h 46"/>
                    <a:gd name="T36" fmla="*/ 217 w 253"/>
                    <a:gd name="T37" fmla="*/ 34 h 46"/>
                    <a:gd name="T38" fmla="*/ 229 w 253"/>
                    <a:gd name="T39" fmla="*/ 31 h 46"/>
                    <a:gd name="T40" fmla="*/ 237 w 253"/>
                    <a:gd name="T41" fmla="*/ 27 h 46"/>
                    <a:gd name="T42" fmla="*/ 244 w 253"/>
                    <a:gd name="T43" fmla="*/ 24 h 46"/>
                    <a:gd name="T44" fmla="*/ 248 w 253"/>
                    <a:gd name="T45" fmla="*/ 21 h 46"/>
                    <a:gd name="T46" fmla="*/ 251 w 253"/>
                    <a:gd name="T47" fmla="*/ 17 h 46"/>
                    <a:gd name="T48" fmla="*/ 253 w 253"/>
                    <a:gd name="T49" fmla="*/ 12 h 46"/>
                    <a:gd name="T50" fmla="*/ 251 w 253"/>
                    <a:gd name="T51" fmla="*/ 7 h 46"/>
                    <a:gd name="T52" fmla="*/ 248 w 253"/>
                    <a:gd name="T53" fmla="*/ 4 h 46"/>
                    <a:gd name="T54" fmla="*/ 242 w 253"/>
                    <a:gd name="T55" fmla="*/ 2 h 46"/>
                    <a:gd name="T56" fmla="*/ 234 w 253"/>
                    <a:gd name="T57" fmla="*/ 0 h 46"/>
                    <a:gd name="T58" fmla="*/ 231 w 253"/>
                    <a:gd name="T59" fmla="*/ 0 h 46"/>
                    <a:gd name="T60" fmla="*/ 226 w 253"/>
                    <a:gd name="T61" fmla="*/ 2 h 46"/>
                    <a:gd name="T62" fmla="*/ 222 w 253"/>
                    <a:gd name="T63" fmla="*/ 2 h 46"/>
                    <a:gd name="T64" fmla="*/ 217 w 253"/>
                    <a:gd name="T65" fmla="*/ 4 h 46"/>
                    <a:gd name="T66" fmla="*/ 197 w 253"/>
                    <a:gd name="T67" fmla="*/ 10 h 46"/>
                    <a:gd name="T68" fmla="*/ 176 w 253"/>
                    <a:gd name="T69" fmla="*/ 15 h 46"/>
                    <a:gd name="T70" fmla="*/ 156 w 253"/>
                    <a:gd name="T71" fmla="*/ 19 h 46"/>
                    <a:gd name="T72" fmla="*/ 134 w 253"/>
                    <a:gd name="T73" fmla="*/ 21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3" h="46">
                      <a:moveTo>
                        <a:pt x="26" y="21"/>
                      </a:moveTo>
                      <a:lnTo>
                        <a:pt x="19" y="21"/>
                      </a:lnTo>
                      <a:lnTo>
                        <a:pt x="14" y="21"/>
                      </a:lnTo>
                      <a:lnTo>
                        <a:pt x="10" y="22"/>
                      </a:lnTo>
                      <a:lnTo>
                        <a:pt x="7" y="22"/>
                      </a:lnTo>
                      <a:lnTo>
                        <a:pt x="4" y="24"/>
                      </a:lnTo>
                      <a:lnTo>
                        <a:pt x="2" y="27"/>
                      </a:lnTo>
                      <a:lnTo>
                        <a:pt x="0" y="29"/>
                      </a:lnTo>
                      <a:lnTo>
                        <a:pt x="0" y="32"/>
                      </a:lnTo>
                      <a:lnTo>
                        <a:pt x="0" y="34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2" y="38"/>
                      </a:lnTo>
                      <a:lnTo>
                        <a:pt x="2" y="39"/>
                      </a:lnTo>
                      <a:lnTo>
                        <a:pt x="4" y="41"/>
                      </a:lnTo>
                      <a:lnTo>
                        <a:pt x="5" y="41"/>
                      </a:lnTo>
                      <a:lnTo>
                        <a:pt x="7" y="43"/>
                      </a:lnTo>
                      <a:lnTo>
                        <a:pt x="9" y="43"/>
                      </a:lnTo>
                      <a:lnTo>
                        <a:pt x="10" y="44"/>
                      </a:lnTo>
                      <a:lnTo>
                        <a:pt x="12" y="44"/>
                      </a:lnTo>
                      <a:lnTo>
                        <a:pt x="14" y="46"/>
                      </a:lnTo>
                      <a:lnTo>
                        <a:pt x="17" y="46"/>
                      </a:lnTo>
                      <a:lnTo>
                        <a:pt x="19" y="46"/>
                      </a:lnTo>
                      <a:lnTo>
                        <a:pt x="22" y="46"/>
                      </a:lnTo>
                      <a:lnTo>
                        <a:pt x="26" y="46"/>
                      </a:lnTo>
                      <a:lnTo>
                        <a:pt x="119" y="46"/>
                      </a:lnTo>
                      <a:lnTo>
                        <a:pt x="127" y="46"/>
                      </a:lnTo>
                      <a:lnTo>
                        <a:pt x="134" y="46"/>
                      </a:lnTo>
                      <a:lnTo>
                        <a:pt x="143" y="46"/>
                      </a:lnTo>
                      <a:lnTo>
                        <a:pt x="151" y="44"/>
                      </a:lnTo>
                      <a:lnTo>
                        <a:pt x="159" y="44"/>
                      </a:lnTo>
                      <a:lnTo>
                        <a:pt x="170" y="44"/>
                      </a:lnTo>
                      <a:lnTo>
                        <a:pt x="178" y="43"/>
                      </a:lnTo>
                      <a:lnTo>
                        <a:pt x="187" y="41"/>
                      </a:lnTo>
                      <a:lnTo>
                        <a:pt x="195" y="41"/>
                      </a:lnTo>
                      <a:lnTo>
                        <a:pt x="204" y="39"/>
                      </a:lnTo>
                      <a:lnTo>
                        <a:pt x="210" y="36"/>
                      </a:lnTo>
                      <a:lnTo>
                        <a:pt x="217" y="34"/>
                      </a:lnTo>
                      <a:lnTo>
                        <a:pt x="224" y="32"/>
                      </a:lnTo>
                      <a:lnTo>
                        <a:pt x="229" y="31"/>
                      </a:lnTo>
                      <a:lnTo>
                        <a:pt x="234" y="29"/>
                      </a:lnTo>
                      <a:lnTo>
                        <a:pt x="237" y="27"/>
                      </a:lnTo>
                      <a:lnTo>
                        <a:pt x="241" y="26"/>
                      </a:lnTo>
                      <a:lnTo>
                        <a:pt x="244" y="24"/>
                      </a:lnTo>
                      <a:lnTo>
                        <a:pt x="246" y="22"/>
                      </a:lnTo>
                      <a:lnTo>
                        <a:pt x="248" y="21"/>
                      </a:lnTo>
                      <a:lnTo>
                        <a:pt x="249" y="19"/>
                      </a:lnTo>
                      <a:lnTo>
                        <a:pt x="251" y="17"/>
                      </a:lnTo>
                      <a:lnTo>
                        <a:pt x="251" y="14"/>
                      </a:lnTo>
                      <a:lnTo>
                        <a:pt x="253" y="12"/>
                      </a:lnTo>
                      <a:lnTo>
                        <a:pt x="251" y="10"/>
                      </a:lnTo>
                      <a:lnTo>
                        <a:pt x="251" y="7"/>
                      </a:lnTo>
                      <a:lnTo>
                        <a:pt x="249" y="5"/>
                      </a:lnTo>
                      <a:lnTo>
                        <a:pt x="248" y="4"/>
                      </a:lnTo>
                      <a:lnTo>
                        <a:pt x="244" y="2"/>
                      </a:lnTo>
                      <a:lnTo>
                        <a:pt x="242" y="2"/>
                      </a:lnTo>
                      <a:lnTo>
                        <a:pt x="239" y="0"/>
                      </a:lnTo>
                      <a:lnTo>
                        <a:pt x="234" y="0"/>
                      </a:lnTo>
                      <a:lnTo>
                        <a:pt x="232" y="0"/>
                      </a:lnTo>
                      <a:lnTo>
                        <a:pt x="231" y="0"/>
                      </a:lnTo>
                      <a:lnTo>
                        <a:pt x="227" y="0"/>
                      </a:lnTo>
                      <a:lnTo>
                        <a:pt x="226" y="2"/>
                      </a:lnTo>
                      <a:lnTo>
                        <a:pt x="224" y="2"/>
                      </a:lnTo>
                      <a:lnTo>
                        <a:pt x="222" y="2"/>
                      </a:lnTo>
                      <a:lnTo>
                        <a:pt x="219" y="2"/>
                      </a:lnTo>
                      <a:lnTo>
                        <a:pt x="217" y="4"/>
                      </a:lnTo>
                      <a:lnTo>
                        <a:pt x="207" y="7"/>
                      </a:lnTo>
                      <a:lnTo>
                        <a:pt x="197" y="10"/>
                      </a:lnTo>
                      <a:lnTo>
                        <a:pt x="187" y="14"/>
                      </a:lnTo>
                      <a:lnTo>
                        <a:pt x="176" y="15"/>
                      </a:lnTo>
                      <a:lnTo>
                        <a:pt x="166" y="17"/>
                      </a:lnTo>
                      <a:lnTo>
                        <a:pt x="156" y="19"/>
                      </a:lnTo>
                      <a:lnTo>
                        <a:pt x="144" y="19"/>
                      </a:lnTo>
                      <a:lnTo>
                        <a:pt x="134" y="21"/>
                      </a:lnTo>
                      <a:lnTo>
                        <a:pt x="26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1" name="Freeform 42">
                  <a:extLst>
                    <a:ext uri="{FF2B5EF4-FFF2-40B4-BE49-F238E27FC236}">
                      <a16:creationId xmlns:a16="http://schemas.microsoft.com/office/drawing/2014/main" id="{B4D865F6-3BA5-48EF-B8DC-BA73D1B651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2" y="1968"/>
                  <a:ext cx="43" cy="32"/>
                </a:xfrm>
                <a:custGeom>
                  <a:avLst/>
                  <a:gdLst>
                    <a:gd name="T0" fmla="*/ 21 w 43"/>
                    <a:gd name="T1" fmla="*/ 0 h 32"/>
                    <a:gd name="T2" fmla="*/ 19 w 43"/>
                    <a:gd name="T3" fmla="*/ 0 h 32"/>
                    <a:gd name="T4" fmla="*/ 15 w 43"/>
                    <a:gd name="T5" fmla="*/ 1 h 32"/>
                    <a:gd name="T6" fmla="*/ 14 w 43"/>
                    <a:gd name="T7" fmla="*/ 1 h 32"/>
                    <a:gd name="T8" fmla="*/ 12 w 43"/>
                    <a:gd name="T9" fmla="*/ 1 h 32"/>
                    <a:gd name="T10" fmla="*/ 10 w 43"/>
                    <a:gd name="T11" fmla="*/ 3 h 32"/>
                    <a:gd name="T12" fmla="*/ 9 w 43"/>
                    <a:gd name="T13" fmla="*/ 3 h 32"/>
                    <a:gd name="T14" fmla="*/ 7 w 43"/>
                    <a:gd name="T15" fmla="*/ 5 h 32"/>
                    <a:gd name="T16" fmla="*/ 7 w 43"/>
                    <a:gd name="T17" fmla="*/ 5 h 32"/>
                    <a:gd name="T18" fmla="*/ 5 w 43"/>
                    <a:gd name="T19" fmla="*/ 6 h 32"/>
                    <a:gd name="T20" fmla="*/ 4 w 43"/>
                    <a:gd name="T21" fmla="*/ 6 h 32"/>
                    <a:gd name="T22" fmla="*/ 4 w 43"/>
                    <a:gd name="T23" fmla="*/ 8 h 32"/>
                    <a:gd name="T24" fmla="*/ 2 w 43"/>
                    <a:gd name="T25" fmla="*/ 10 h 32"/>
                    <a:gd name="T26" fmla="*/ 2 w 43"/>
                    <a:gd name="T27" fmla="*/ 11 h 32"/>
                    <a:gd name="T28" fmla="*/ 0 w 43"/>
                    <a:gd name="T29" fmla="*/ 11 h 32"/>
                    <a:gd name="T30" fmla="*/ 0 w 43"/>
                    <a:gd name="T31" fmla="*/ 13 h 32"/>
                    <a:gd name="T32" fmla="*/ 0 w 43"/>
                    <a:gd name="T33" fmla="*/ 17 h 32"/>
                    <a:gd name="T34" fmla="*/ 0 w 43"/>
                    <a:gd name="T35" fmla="*/ 20 h 32"/>
                    <a:gd name="T36" fmla="*/ 2 w 43"/>
                    <a:gd name="T37" fmla="*/ 23 h 32"/>
                    <a:gd name="T38" fmla="*/ 4 w 43"/>
                    <a:gd name="T39" fmla="*/ 27 h 32"/>
                    <a:gd name="T40" fmla="*/ 5 w 43"/>
                    <a:gd name="T41" fmla="*/ 28 h 32"/>
                    <a:gd name="T42" fmla="*/ 9 w 43"/>
                    <a:gd name="T43" fmla="*/ 30 h 32"/>
                    <a:gd name="T44" fmla="*/ 12 w 43"/>
                    <a:gd name="T45" fmla="*/ 32 h 32"/>
                    <a:gd name="T46" fmla="*/ 15 w 43"/>
                    <a:gd name="T47" fmla="*/ 32 h 32"/>
                    <a:gd name="T48" fmla="*/ 21 w 43"/>
                    <a:gd name="T49" fmla="*/ 32 h 32"/>
                    <a:gd name="T50" fmla="*/ 22 w 43"/>
                    <a:gd name="T51" fmla="*/ 32 h 32"/>
                    <a:gd name="T52" fmla="*/ 26 w 43"/>
                    <a:gd name="T53" fmla="*/ 32 h 32"/>
                    <a:gd name="T54" fmla="*/ 27 w 43"/>
                    <a:gd name="T55" fmla="*/ 32 h 32"/>
                    <a:gd name="T56" fmla="*/ 29 w 43"/>
                    <a:gd name="T57" fmla="*/ 32 h 32"/>
                    <a:gd name="T58" fmla="*/ 31 w 43"/>
                    <a:gd name="T59" fmla="*/ 30 h 32"/>
                    <a:gd name="T60" fmla="*/ 32 w 43"/>
                    <a:gd name="T61" fmla="*/ 30 h 32"/>
                    <a:gd name="T62" fmla="*/ 34 w 43"/>
                    <a:gd name="T63" fmla="*/ 28 h 32"/>
                    <a:gd name="T64" fmla="*/ 36 w 43"/>
                    <a:gd name="T65" fmla="*/ 27 h 32"/>
                    <a:gd name="T66" fmla="*/ 37 w 43"/>
                    <a:gd name="T67" fmla="*/ 27 h 32"/>
                    <a:gd name="T68" fmla="*/ 37 w 43"/>
                    <a:gd name="T69" fmla="*/ 25 h 32"/>
                    <a:gd name="T70" fmla="*/ 39 w 43"/>
                    <a:gd name="T71" fmla="*/ 23 h 32"/>
                    <a:gd name="T72" fmla="*/ 41 w 43"/>
                    <a:gd name="T73" fmla="*/ 22 h 32"/>
                    <a:gd name="T74" fmla="*/ 41 w 43"/>
                    <a:gd name="T75" fmla="*/ 22 h 32"/>
                    <a:gd name="T76" fmla="*/ 41 w 43"/>
                    <a:gd name="T77" fmla="*/ 20 h 32"/>
                    <a:gd name="T78" fmla="*/ 43 w 43"/>
                    <a:gd name="T79" fmla="*/ 18 h 32"/>
                    <a:gd name="T80" fmla="*/ 43 w 43"/>
                    <a:gd name="T81" fmla="*/ 17 h 32"/>
                    <a:gd name="T82" fmla="*/ 43 w 43"/>
                    <a:gd name="T83" fmla="*/ 13 h 32"/>
                    <a:gd name="T84" fmla="*/ 41 w 43"/>
                    <a:gd name="T85" fmla="*/ 13 h 32"/>
                    <a:gd name="T86" fmla="*/ 41 w 43"/>
                    <a:gd name="T87" fmla="*/ 11 h 32"/>
                    <a:gd name="T88" fmla="*/ 41 w 43"/>
                    <a:gd name="T89" fmla="*/ 10 h 32"/>
                    <a:gd name="T90" fmla="*/ 39 w 43"/>
                    <a:gd name="T91" fmla="*/ 8 h 32"/>
                    <a:gd name="T92" fmla="*/ 37 w 43"/>
                    <a:gd name="T93" fmla="*/ 8 h 32"/>
                    <a:gd name="T94" fmla="*/ 37 w 43"/>
                    <a:gd name="T95" fmla="*/ 6 h 32"/>
                    <a:gd name="T96" fmla="*/ 36 w 43"/>
                    <a:gd name="T97" fmla="*/ 5 h 32"/>
                    <a:gd name="T98" fmla="*/ 34 w 43"/>
                    <a:gd name="T99" fmla="*/ 5 h 32"/>
                    <a:gd name="T100" fmla="*/ 32 w 43"/>
                    <a:gd name="T101" fmla="*/ 3 h 32"/>
                    <a:gd name="T102" fmla="*/ 31 w 43"/>
                    <a:gd name="T103" fmla="*/ 3 h 32"/>
                    <a:gd name="T104" fmla="*/ 29 w 43"/>
                    <a:gd name="T105" fmla="*/ 1 h 32"/>
                    <a:gd name="T106" fmla="*/ 27 w 43"/>
                    <a:gd name="T107" fmla="*/ 1 h 32"/>
                    <a:gd name="T108" fmla="*/ 26 w 43"/>
                    <a:gd name="T109" fmla="*/ 1 h 32"/>
                    <a:gd name="T110" fmla="*/ 22 w 43"/>
                    <a:gd name="T111" fmla="*/ 0 h 32"/>
                    <a:gd name="T112" fmla="*/ 21 w 43"/>
                    <a:gd name="T1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3" h="32">
                      <a:moveTo>
                        <a:pt x="21" y="0"/>
                      </a:moveTo>
                      <a:lnTo>
                        <a:pt x="19" y="0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2" y="1"/>
                      </a:lnTo>
                      <a:lnTo>
                        <a:pt x="10" y="3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5" y="6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2" y="23"/>
                      </a:lnTo>
                      <a:lnTo>
                        <a:pt x="4" y="27"/>
                      </a:lnTo>
                      <a:lnTo>
                        <a:pt x="5" y="28"/>
                      </a:lnTo>
                      <a:lnTo>
                        <a:pt x="9" y="30"/>
                      </a:lnTo>
                      <a:lnTo>
                        <a:pt x="12" y="32"/>
                      </a:lnTo>
                      <a:lnTo>
                        <a:pt x="15" y="32"/>
                      </a:lnTo>
                      <a:lnTo>
                        <a:pt x="21" y="32"/>
                      </a:lnTo>
                      <a:lnTo>
                        <a:pt x="22" y="32"/>
                      </a:lnTo>
                      <a:lnTo>
                        <a:pt x="26" y="32"/>
                      </a:lnTo>
                      <a:lnTo>
                        <a:pt x="27" y="32"/>
                      </a:lnTo>
                      <a:lnTo>
                        <a:pt x="29" y="32"/>
                      </a:lnTo>
                      <a:lnTo>
                        <a:pt x="31" y="30"/>
                      </a:lnTo>
                      <a:lnTo>
                        <a:pt x="32" y="30"/>
                      </a:lnTo>
                      <a:lnTo>
                        <a:pt x="34" y="28"/>
                      </a:lnTo>
                      <a:lnTo>
                        <a:pt x="36" y="27"/>
                      </a:lnTo>
                      <a:lnTo>
                        <a:pt x="37" y="27"/>
                      </a:lnTo>
                      <a:lnTo>
                        <a:pt x="37" y="25"/>
                      </a:lnTo>
                      <a:lnTo>
                        <a:pt x="39" y="23"/>
                      </a:lnTo>
                      <a:lnTo>
                        <a:pt x="41" y="22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3" y="18"/>
                      </a:lnTo>
                      <a:lnTo>
                        <a:pt x="43" y="17"/>
                      </a:lnTo>
                      <a:lnTo>
                        <a:pt x="43" y="13"/>
                      </a:lnTo>
                      <a:lnTo>
                        <a:pt x="41" y="13"/>
                      </a:lnTo>
                      <a:lnTo>
                        <a:pt x="41" y="11"/>
                      </a:lnTo>
                      <a:lnTo>
                        <a:pt x="41" y="10"/>
                      </a:lnTo>
                      <a:lnTo>
                        <a:pt x="39" y="8"/>
                      </a:lnTo>
                      <a:lnTo>
                        <a:pt x="37" y="8"/>
                      </a:lnTo>
                      <a:lnTo>
                        <a:pt x="37" y="6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6" y="1"/>
                      </a:lnTo>
                      <a:lnTo>
                        <a:pt x="22" y="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2" name="Freeform 43">
                  <a:extLst>
                    <a:ext uri="{FF2B5EF4-FFF2-40B4-BE49-F238E27FC236}">
                      <a16:creationId xmlns:a16="http://schemas.microsoft.com/office/drawing/2014/main" id="{C9BE8F51-F55B-4C81-8534-9D0094D3E8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34" y="1961"/>
                  <a:ext cx="42" cy="34"/>
                </a:xfrm>
                <a:custGeom>
                  <a:avLst/>
                  <a:gdLst>
                    <a:gd name="T0" fmla="*/ 20 w 42"/>
                    <a:gd name="T1" fmla="*/ 0 h 34"/>
                    <a:gd name="T2" fmla="*/ 17 w 42"/>
                    <a:gd name="T3" fmla="*/ 2 h 34"/>
                    <a:gd name="T4" fmla="*/ 12 w 42"/>
                    <a:gd name="T5" fmla="*/ 2 h 34"/>
                    <a:gd name="T6" fmla="*/ 8 w 42"/>
                    <a:gd name="T7" fmla="*/ 5 h 34"/>
                    <a:gd name="T8" fmla="*/ 5 w 42"/>
                    <a:gd name="T9" fmla="*/ 7 h 34"/>
                    <a:gd name="T10" fmla="*/ 3 w 42"/>
                    <a:gd name="T11" fmla="*/ 10 h 34"/>
                    <a:gd name="T12" fmla="*/ 2 w 42"/>
                    <a:gd name="T13" fmla="*/ 13 h 34"/>
                    <a:gd name="T14" fmla="*/ 0 w 42"/>
                    <a:gd name="T15" fmla="*/ 15 h 34"/>
                    <a:gd name="T16" fmla="*/ 0 w 42"/>
                    <a:gd name="T17" fmla="*/ 18 h 34"/>
                    <a:gd name="T18" fmla="*/ 2 w 42"/>
                    <a:gd name="T19" fmla="*/ 22 h 34"/>
                    <a:gd name="T20" fmla="*/ 3 w 42"/>
                    <a:gd name="T21" fmla="*/ 25 h 34"/>
                    <a:gd name="T22" fmla="*/ 5 w 42"/>
                    <a:gd name="T23" fmla="*/ 27 h 34"/>
                    <a:gd name="T24" fmla="*/ 8 w 42"/>
                    <a:gd name="T25" fmla="*/ 30 h 34"/>
                    <a:gd name="T26" fmla="*/ 12 w 42"/>
                    <a:gd name="T27" fmla="*/ 32 h 34"/>
                    <a:gd name="T28" fmla="*/ 17 w 42"/>
                    <a:gd name="T29" fmla="*/ 34 h 34"/>
                    <a:gd name="T30" fmla="*/ 20 w 42"/>
                    <a:gd name="T31" fmla="*/ 34 h 34"/>
                    <a:gd name="T32" fmla="*/ 25 w 42"/>
                    <a:gd name="T33" fmla="*/ 34 h 34"/>
                    <a:gd name="T34" fmla="*/ 29 w 42"/>
                    <a:gd name="T35" fmla="*/ 34 h 34"/>
                    <a:gd name="T36" fmla="*/ 32 w 42"/>
                    <a:gd name="T37" fmla="*/ 32 h 34"/>
                    <a:gd name="T38" fmla="*/ 35 w 42"/>
                    <a:gd name="T39" fmla="*/ 30 h 34"/>
                    <a:gd name="T40" fmla="*/ 37 w 42"/>
                    <a:gd name="T41" fmla="*/ 27 h 34"/>
                    <a:gd name="T42" fmla="*/ 40 w 42"/>
                    <a:gd name="T43" fmla="*/ 25 h 34"/>
                    <a:gd name="T44" fmla="*/ 42 w 42"/>
                    <a:gd name="T45" fmla="*/ 22 h 34"/>
                    <a:gd name="T46" fmla="*/ 42 w 42"/>
                    <a:gd name="T47" fmla="*/ 18 h 34"/>
                    <a:gd name="T48" fmla="*/ 42 w 42"/>
                    <a:gd name="T49" fmla="*/ 15 h 34"/>
                    <a:gd name="T50" fmla="*/ 42 w 42"/>
                    <a:gd name="T51" fmla="*/ 13 h 34"/>
                    <a:gd name="T52" fmla="*/ 40 w 42"/>
                    <a:gd name="T53" fmla="*/ 10 h 34"/>
                    <a:gd name="T54" fmla="*/ 37 w 42"/>
                    <a:gd name="T55" fmla="*/ 7 h 34"/>
                    <a:gd name="T56" fmla="*/ 35 w 42"/>
                    <a:gd name="T57" fmla="*/ 5 h 34"/>
                    <a:gd name="T58" fmla="*/ 32 w 42"/>
                    <a:gd name="T59" fmla="*/ 2 h 34"/>
                    <a:gd name="T60" fmla="*/ 29 w 42"/>
                    <a:gd name="T61" fmla="*/ 2 h 34"/>
                    <a:gd name="T62" fmla="*/ 25 w 42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2" h="34">
                      <a:moveTo>
                        <a:pt x="24" y="0"/>
                      </a:moveTo>
                      <a:lnTo>
                        <a:pt x="20" y="0"/>
                      </a:lnTo>
                      <a:lnTo>
                        <a:pt x="18" y="0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5" y="7"/>
                      </a:lnTo>
                      <a:lnTo>
                        <a:pt x="5" y="8"/>
                      </a:lnTo>
                      <a:lnTo>
                        <a:pt x="3" y="10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2" y="24"/>
                      </a:lnTo>
                      <a:lnTo>
                        <a:pt x="3" y="25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7" y="29"/>
                      </a:lnTo>
                      <a:lnTo>
                        <a:pt x="8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8" y="34"/>
                      </a:lnTo>
                      <a:lnTo>
                        <a:pt x="20" y="34"/>
                      </a:lnTo>
                      <a:lnTo>
                        <a:pt x="24" y="34"/>
                      </a:lnTo>
                      <a:lnTo>
                        <a:pt x="25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0" y="34"/>
                      </a:lnTo>
                      <a:lnTo>
                        <a:pt x="32" y="32"/>
                      </a:lnTo>
                      <a:lnTo>
                        <a:pt x="34" y="32"/>
                      </a:lnTo>
                      <a:lnTo>
                        <a:pt x="35" y="30"/>
                      </a:lnTo>
                      <a:lnTo>
                        <a:pt x="37" y="29"/>
                      </a:lnTo>
                      <a:lnTo>
                        <a:pt x="37" y="27"/>
                      </a:lnTo>
                      <a:lnTo>
                        <a:pt x="39" y="27"/>
                      </a:lnTo>
                      <a:lnTo>
                        <a:pt x="40" y="25"/>
                      </a:lnTo>
                      <a:lnTo>
                        <a:pt x="40" y="24"/>
                      </a:lnTo>
                      <a:lnTo>
                        <a:pt x="42" y="22"/>
                      </a:lnTo>
                      <a:lnTo>
                        <a:pt x="42" y="20"/>
                      </a:lnTo>
                      <a:lnTo>
                        <a:pt x="42" y="18"/>
                      </a:lnTo>
                      <a:lnTo>
                        <a:pt x="42" y="17"/>
                      </a:lnTo>
                      <a:lnTo>
                        <a:pt x="42" y="15"/>
                      </a:lnTo>
                      <a:lnTo>
                        <a:pt x="42" y="13"/>
                      </a:lnTo>
                      <a:lnTo>
                        <a:pt x="42" y="13"/>
                      </a:lnTo>
                      <a:lnTo>
                        <a:pt x="40" y="12"/>
                      </a:lnTo>
                      <a:lnTo>
                        <a:pt x="40" y="10"/>
                      </a:lnTo>
                      <a:lnTo>
                        <a:pt x="39" y="8"/>
                      </a:lnTo>
                      <a:lnTo>
                        <a:pt x="37" y="7"/>
                      </a:lnTo>
                      <a:lnTo>
                        <a:pt x="37" y="5"/>
                      </a:lnTo>
                      <a:lnTo>
                        <a:pt x="35" y="5"/>
                      </a:lnTo>
                      <a:lnTo>
                        <a:pt x="34" y="3"/>
                      </a:lnTo>
                      <a:lnTo>
                        <a:pt x="32" y="2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7" y="0"/>
                      </a:lnTo>
                      <a:lnTo>
                        <a:pt x="25" y="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3" name="Freeform 44">
                  <a:extLst>
                    <a:ext uri="{FF2B5EF4-FFF2-40B4-BE49-F238E27FC236}">
                      <a16:creationId xmlns:a16="http://schemas.microsoft.com/office/drawing/2014/main" id="{C32CBD78-B145-4F82-9EE3-0C3AA24FDA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2" y="2007"/>
                  <a:ext cx="130" cy="205"/>
                </a:xfrm>
                <a:custGeom>
                  <a:avLst/>
                  <a:gdLst>
                    <a:gd name="T0" fmla="*/ 98 w 130"/>
                    <a:gd name="T1" fmla="*/ 10 h 205"/>
                    <a:gd name="T2" fmla="*/ 0 w 130"/>
                    <a:gd name="T3" fmla="*/ 184 h 205"/>
                    <a:gd name="T4" fmla="*/ 0 w 130"/>
                    <a:gd name="T5" fmla="*/ 189 h 205"/>
                    <a:gd name="T6" fmla="*/ 0 w 130"/>
                    <a:gd name="T7" fmla="*/ 193 h 205"/>
                    <a:gd name="T8" fmla="*/ 2 w 130"/>
                    <a:gd name="T9" fmla="*/ 196 h 205"/>
                    <a:gd name="T10" fmla="*/ 3 w 130"/>
                    <a:gd name="T11" fmla="*/ 200 h 205"/>
                    <a:gd name="T12" fmla="*/ 5 w 130"/>
                    <a:gd name="T13" fmla="*/ 201 h 205"/>
                    <a:gd name="T14" fmla="*/ 8 w 130"/>
                    <a:gd name="T15" fmla="*/ 203 h 205"/>
                    <a:gd name="T16" fmla="*/ 12 w 130"/>
                    <a:gd name="T17" fmla="*/ 203 h 205"/>
                    <a:gd name="T18" fmla="*/ 15 w 130"/>
                    <a:gd name="T19" fmla="*/ 205 h 205"/>
                    <a:gd name="T20" fmla="*/ 19 w 130"/>
                    <a:gd name="T21" fmla="*/ 205 h 205"/>
                    <a:gd name="T22" fmla="*/ 22 w 130"/>
                    <a:gd name="T23" fmla="*/ 203 h 205"/>
                    <a:gd name="T24" fmla="*/ 24 w 130"/>
                    <a:gd name="T25" fmla="*/ 203 h 205"/>
                    <a:gd name="T26" fmla="*/ 27 w 130"/>
                    <a:gd name="T27" fmla="*/ 201 h 205"/>
                    <a:gd name="T28" fmla="*/ 29 w 130"/>
                    <a:gd name="T29" fmla="*/ 200 h 205"/>
                    <a:gd name="T30" fmla="*/ 32 w 130"/>
                    <a:gd name="T31" fmla="*/ 198 h 205"/>
                    <a:gd name="T32" fmla="*/ 34 w 130"/>
                    <a:gd name="T33" fmla="*/ 194 h 205"/>
                    <a:gd name="T34" fmla="*/ 35 w 130"/>
                    <a:gd name="T35" fmla="*/ 191 h 205"/>
                    <a:gd name="T36" fmla="*/ 129 w 130"/>
                    <a:gd name="T37" fmla="*/ 23 h 205"/>
                    <a:gd name="T38" fmla="*/ 129 w 130"/>
                    <a:gd name="T39" fmla="*/ 22 h 205"/>
                    <a:gd name="T40" fmla="*/ 130 w 130"/>
                    <a:gd name="T41" fmla="*/ 22 h 205"/>
                    <a:gd name="T42" fmla="*/ 130 w 130"/>
                    <a:gd name="T43" fmla="*/ 20 h 205"/>
                    <a:gd name="T44" fmla="*/ 130 w 130"/>
                    <a:gd name="T45" fmla="*/ 20 h 205"/>
                    <a:gd name="T46" fmla="*/ 130 w 130"/>
                    <a:gd name="T47" fmla="*/ 18 h 205"/>
                    <a:gd name="T48" fmla="*/ 130 w 130"/>
                    <a:gd name="T49" fmla="*/ 17 h 205"/>
                    <a:gd name="T50" fmla="*/ 130 w 130"/>
                    <a:gd name="T51" fmla="*/ 15 h 205"/>
                    <a:gd name="T52" fmla="*/ 130 w 130"/>
                    <a:gd name="T53" fmla="*/ 15 h 205"/>
                    <a:gd name="T54" fmla="*/ 130 w 130"/>
                    <a:gd name="T55" fmla="*/ 13 h 205"/>
                    <a:gd name="T56" fmla="*/ 130 w 130"/>
                    <a:gd name="T57" fmla="*/ 11 h 205"/>
                    <a:gd name="T58" fmla="*/ 130 w 130"/>
                    <a:gd name="T59" fmla="*/ 10 h 205"/>
                    <a:gd name="T60" fmla="*/ 130 w 130"/>
                    <a:gd name="T61" fmla="*/ 8 h 205"/>
                    <a:gd name="T62" fmla="*/ 129 w 130"/>
                    <a:gd name="T63" fmla="*/ 6 h 205"/>
                    <a:gd name="T64" fmla="*/ 129 w 130"/>
                    <a:gd name="T65" fmla="*/ 5 h 205"/>
                    <a:gd name="T66" fmla="*/ 127 w 130"/>
                    <a:gd name="T67" fmla="*/ 5 h 205"/>
                    <a:gd name="T68" fmla="*/ 127 w 130"/>
                    <a:gd name="T69" fmla="*/ 3 h 205"/>
                    <a:gd name="T70" fmla="*/ 125 w 130"/>
                    <a:gd name="T71" fmla="*/ 3 h 205"/>
                    <a:gd name="T72" fmla="*/ 124 w 130"/>
                    <a:gd name="T73" fmla="*/ 1 h 205"/>
                    <a:gd name="T74" fmla="*/ 122 w 130"/>
                    <a:gd name="T75" fmla="*/ 1 h 205"/>
                    <a:gd name="T76" fmla="*/ 120 w 130"/>
                    <a:gd name="T77" fmla="*/ 0 h 205"/>
                    <a:gd name="T78" fmla="*/ 120 w 130"/>
                    <a:gd name="T79" fmla="*/ 0 h 205"/>
                    <a:gd name="T80" fmla="*/ 118 w 130"/>
                    <a:gd name="T81" fmla="*/ 0 h 205"/>
                    <a:gd name="T82" fmla="*/ 117 w 130"/>
                    <a:gd name="T83" fmla="*/ 0 h 205"/>
                    <a:gd name="T84" fmla="*/ 115 w 130"/>
                    <a:gd name="T85" fmla="*/ 0 h 205"/>
                    <a:gd name="T86" fmla="*/ 112 w 130"/>
                    <a:gd name="T87" fmla="*/ 0 h 205"/>
                    <a:gd name="T88" fmla="*/ 110 w 130"/>
                    <a:gd name="T89" fmla="*/ 0 h 205"/>
                    <a:gd name="T90" fmla="*/ 107 w 130"/>
                    <a:gd name="T91" fmla="*/ 1 h 205"/>
                    <a:gd name="T92" fmla="*/ 105 w 130"/>
                    <a:gd name="T93" fmla="*/ 3 h 205"/>
                    <a:gd name="T94" fmla="*/ 103 w 130"/>
                    <a:gd name="T95" fmla="*/ 3 h 205"/>
                    <a:gd name="T96" fmla="*/ 102 w 130"/>
                    <a:gd name="T97" fmla="*/ 6 h 205"/>
                    <a:gd name="T98" fmla="*/ 100 w 130"/>
                    <a:gd name="T99" fmla="*/ 8 h 205"/>
                    <a:gd name="T100" fmla="*/ 98 w 130"/>
                    <a:gd name="T101" fmla="*/ 10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130" h="205">
                      <a:moveTo>
                        <a:pt x="98" y="10"/>
                      </a:moveTo>
                      <a:lnTo>
                        <a:pt x="0" y="184"/>
                      </a:lnTo>
                      <a:lnTo>
                        <a:pt x="0" y="189"/>
                      </a:lnTo>
                      <a:lnTo>
                        <a:pt x="0" y="193"/>
                      </a:lnTo>
                      <a:lnTo>
                        <a:pt x="2" y="196"/>
                      </a:lnTo>
                      <a:lnTo>
                        <a:pt x="3" y="200"/>
                      </a:lnTo>
                      <a:lnTo>
                        <a:pt x="5" y="201"/>
                      </a:lnTo>
                      <a:lnTo>
                        <a:pt x="8" y="203"/>
                      </a:lnTo>
                      <a:lnTo>
                        <a:pt x="12" y="203"/>
                      </a:lnTo>
                      <a:lnTo>
                        <a:pt x="15" y="205"/>
                      </a:lnTo>
                      <a:lnTo>
                        <a:pt x="19" y="205"/>
                      </a:lnTo>
                      <a:lnTo>
                        <a:pt x="22" y="203"/>
                      </a:lnTo>
                      <a:lnTo>
                        <a:pt x="24" y="203"/>
                      </a:lnTo>
                      <a:lnTo>
                        <a:pt x="27" y="201"/>
                      </a:lnTo>
                      <a:lnTo>
                        <a:pt x="29" y="200"/>
                      </a:lnTo>
                      <a:lnTo>
                        <a:pt x="32" y="198"/>
                      </a:lnTo>
                      <a:lnTo>
                        <a:pt x="34" y="194"/>
                      </a:lnTo>
                      <a:lnTo>
                        <a:pt x="35" y="191"/>
                      </a:lnTo>
                      <a:lnTo>
                        <a:pt x="129" y="23"/>
                      </a:lnTo>
                      <a:lnTo>
                        <a:pt x="129" y="22"/>
                      </a:lnTo>
                      <a:lnTo>
                        <a:pt x="130" y="22"/>
                      </a:lnTo>
                      <a:lnTo>
                        <a:pt x="130" y="20"/>
                      </a:lnTo>
                      <a:lnTo>
                        <a:pt x="130" y="20"/>
                      </a:lnTo>
                      <a:lnTo>
                        <a:pt x="130" y="18"/>
                      </a:lnTo>
                      <a:lnTo>
                        <a:pt x="130" y="17"/>
                      </a:lnTo>
                      <a:lnTo>
                        <a:pt x="130" y="15"/>
                      </a:lnTo>
                      <a:lnTo>
                        <a:pt x="130" y="15"/>
                      </a:lnTo>
                      <a:lnTo>
                        <a:pt x="130" y="13"/>
                      </a:lnTo>
                      <a:lnTo>
                        <a:pt x="130" y="11"/>
                      </a:lnTo>
                      <a:lnTo>
                        <a:pt x="130" y="10"/>
                      </a:lnTo>
                      <a:lnTo>
                        <a:pt x="130" y="8"/>
                      </a:lnTo>
                      <a:lnTo>
                        <a:pt x="129" y="6"/>
                      </a:lnTo>
                      <a:lnTo>
                        <a:pt x="129" y="5"/>
                      </a:lnTo>
                      <a:lnTo>
                        <a:pt x="127" y="5"/>
                      </a:lnTo>
                      <a:lnTo>
                        <a:pt x="127" y="3"/>
                      </a:lnTo>
                      <a:lnTo>
                        <a:pt x="125" y="3"/>
                      </a:lnTo>
                      <a:lnTo>
                        <a:pt x="124" y="1"/>
                      </a:lnTo>
                      <a:lnTo>
                        <a:pt x="122" y="1"/>
                      </a:lnTo>
                      <a:lnTo>
                        <a:pt x="120" y="0"/>
                      </a:lnTo>
                      <a:lnTo>
                        <a:pt x="120" y="0"/>
                      </a:lnTo>
                      <a:lnTo>
                        <a:pt x="118" y="0"/>
                      </a:lnTo>
                      <a:lnTo>
                        <a:pt x="117" y="0"/>
                      </a:lnTo>
                      <a:lnTo>
                        <a:pt x="115" y="0"/>
                      </a:lnTo>
                      <a:lnTo>
                        <a:pt x="112" y="0"/>
                      </a:lnTo>
                      <a:lnTo>
                        <a:pt x="110" y="0"/>
                      </a:lnTo>
                      <a:lnTo>
                        <a:pt x="107" y="1"/>
                      </a:lnTo>
                      <a:lnTo>
                        <a:pt x="105" y="3"/>
                      </a:lnTo>
                      <a:lnTo>
                        <a:pt x="103" y="3"/>
                      </a:lnTo>
                      <a:lnTo>
                        <a:pt x="102" y="6"/>
                      </a:lnTo>
                      <a:lnTo>
                        <a:pt x="100" y="8"/>
                      </a:lnTo>
                      <a:lnTo>
                        <a:pt x="98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4" name="Freeform 45">
                  <a:extLst>
                    <a:ext uri="{FF2B5EF4-FFF2-40B4-BE49-F238E27FC236}">
                      <a16:creationId xmlns:a16="http://schemas.microsoft.com/office/drawing/2014/main" id="{9A886A81-213D-4A8C-854F-9DFEA9F5DA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5" y="2237"/>
                  <a:ext cx="118" cy="205"/>
                </a:xfrm>
                <a:custGeom>
                  <a:avLst/>
                  <a:gdLst>
                    <a:gd name="T0" fmla="*/ 0 w 118"/>
                    <a:gd name="T1" fmla="*/ 14 h 205"/>
                    <a:gd name="T2" fmla="*/ 28 w 118"/>
                    <a:gd name="T3" fmla="*/ 149 h 205"/>
                    <a:gd name="T4" fmla="*/ 32 w 118"/>
                    <a:gd name="T5" fmla="*/ 161 h 205"/>
                    <a:gd name="T6" fmla="*/ 37 w 118"/>
                    <a:gd name="T7" fmla="*/ 171 h 205"/>
                    <a:gd name="T8" fmla="*/ 42 w 118"/>
                    <a:gd name="T9" fmla="*/ 181 h 205"/>
                    <a:gd name="T10" fmla="*/ 50 w 118"/>
                    <a:gd name="T11" fmla="*/ 188 h 205"/>
                    <a:gd name="T12" fmla="*/ 59 w 118"/>
                    <a:gd name="T13" fmla="*/ 195 h 205"/>
                    <a:gd name="T14" fmla="*/ 69 w 118"/>
                    <a:gd name="T15" fmla="*/ 200 h 205"/>
                    <a:gd name="T16" fmla="*/ 79 w 118"/>
                    <a:gd name="T17" fmla="*/ 203 h 205"/>
                    <a:gd name="T18" fmla="*/ 93 w 118"/>
                    <a:gd name="T19" fmla="*/ 205 h 205"/>
                    <a:gd name="T20" fmla="*/ 98 w 118"/>
                    <a:gd name="T21" fmla="*/ 203 h 205"/>
                    <a:gd name="T22" fmla="*/ 103 w 118"/>
                    <a:gd name="T23" fmla="*/ 203 h 205"/>
                    <a:gd name="T24" fmla="*/ 108 w 118"/>
                    <a:gd name="T25" fmla="*/ 202 h 205"/>
                    <a:gd name="T26" fmla="*/ 111 w 118"/>
                    <a:gd name="T27" fmla="*/ 200 h 205"/>
                    <a:gd name="T28" fmla="*/ 115 w 118"/>
                    <a:gd name="T29" fmla="*/ 198 h 205"/>
                    <a:gd name="T30" fmla="*/ 116 w 118"/>
                    <a:gd name="T31" fmla="*/ 195 h 205"/>
                    <a:gd name="T32" fmla="*/ 118 w 118"/>
                    <a:gd name="T33" fmla="*/ 192 h 205"/>
                    <a:gd name="T34" fmla="*/ 118 w 118"/>
                    <a:gd name="T35" fmla="*/ 188 h 205"/>
                    <a:gd name="T36" fmla="*/ 118 w 118"/>
                    <a:gd name="T37" fmla="*/ 186 h 205"/>
                    <a:gd name="T38" fmla="*/ 116 w 118"/>
                    <a:gd name="T39" fmla="*/ 185 h 205"/>
                    <a:gd name="T40" fmla="*/ 116 w 118"/>
                    <a:gd name="T41" fmla="*/ 181 h 205"/>
                    <a:gd name="T42" fmla="*/ 115 w 118"/>
                    <a:gd name="T43" fmla="*/ 180 h 205"/>
                    <a:gd name="T44" fmla="*/ 111 w 118"/>
                    <a:gd name="T45" fmla="*/ 178 h 205"/>
                    <a:gd name="T46" fmla="*/ 108 w 118"/>
                    <a:gd name="T47" fmla="*/ 178 h 205"/>
                    <a:gd name="T48" fmla="*/ 105 w 118"/>
                    <a:gd name="T49" fmla="*/ 176 h 205"/>
                    <a:gd name="T50" fmla="*/ 101 w 118"/>
                    <a:gd name="T51" fmla="*/ 176 h 205"/>
                    <a:gd name="T52" fmla="*/ 93 w 118"/>
                    <a:gd name="T53" fmla="*/ 175 h 205"/>
                    <a:gd name="T54" fmla="*/ 86 w 118"/>
                    <a:gd name="T55" fmla="*/ 171 h 205"/>
                    <a:gd name="T56" fmla="*/ 81 w 118"/>
                    <a:gd name="T57" fmla="*/ 169 h 205"/>
                    <a:gd name="T58" fmla="*/ 76 w 118"/>
                    <a:gd name="T59" fmla="*/ 164 h 205"/>
                    <a:gd name="T60" fmla="*/ 71 w 118"/>
                    <a:gd name="T61" fmla="*/ 161 h 205"/>
                    <a:gd name="T62" fmla="*/ 67 w 118"/>
                    <a:gd name="T63" fmla="*/ 154 h 205"/>
                    <a:gd name="T64" fmla="*/ 66 w 118"/>
                    <a:gd name="T65" fmla="*/ 149 h 205"/>
                    <a:gd name="T66" fmla="*/ 62 w 118"/>
                    <a:gd name="T67" fmla="*/ 142 h 205"/>
                    <a:gd name="T68" fmla="*/ 33 w 118"/>
                    <a:gd name="T69" fmla="*/ 12 h 205"/>
                    <a:gd name="T70" fmla="*/ 32 w 118"/>
                    <a:gd name="T71" fmla="*/ 9 h 205"/>
                    <a:gd name="T72" fmla="*/ 30 w 118"/>
                    <a:gd name="T73" fmla="*/ 7 h 205"/>
                    <a:gd name="T74" fmla="*/ 28 w 118"/>
                    <a:gd name="T75" fmla="*/ 3 h 205"/>
                    <a:gd name="T76" fmla="*/ 27 w 118"/>
                    <a:gd name="T77" fmla="*/ 2 h 205"/>
                    <a:gd name="T78" fmla="*/ 23 w 118"/>
                    <a:gd name="T79" fmla="*/ 2 h 205"/>
                    <a:gd name="T80" fmla="*/ 22 w 118"/>
                    <a:gd name="T81" fmla="*/ 0 h 205"/>
                    <a:gd name="T82" fmla="*/ 18 w 118"/>
                    <a:gd name="T83" fmla="*/ 0 h 205"/>
                    <a:gd name="T84" fmla="*/ 15 w 118"/>
                    <a:gd name="T85" fmla="*/ 0 h 205"/>
                    <a:gd name="T86" fmla="*/ 13 w 118"/>
                    <a:gd name="T87" fmla="*/ 0 h 205"/>
                    <a:gd name="T88" fmla="*/ 11 w 118"/>
                    <a:gd name="T89" fmla="*/ 0 h 205"/>
                    <a:gd name="T90" fmla="*/ 10 w 118"/>
                    <a:gd name="T91" fmla="*/ 0 h 205"/>
                    <a:gd name="T92" fmla="*/ 8 w 118"/>
                    <a:gd name="T93" fmla="*/ 0 h 205"/>
                    <a:gd name="T94" fmla="*/ 8 w 118"/>
                    <a:gd name="T95" fmla="*/ 0 h 205"/>
                    <a:gd name="T96" fmla="*/ 6 w 118"/>
                    <a:gd name="T97" fmla="*/ 2 h 205"/>
                    <a:gd name="T98" fmla="*/ 5 w 118"/>
                    <a:gd name="T99" fmla="*/ 2 h 205"/>
                    <a:gd name="T100" fmla="*/ 5 w 118"/>
                    <a:gd name="T101" fmla="*/ 3 h 205"/>
                    <a:gd name="T102" fmla="*/ 3 w 118"/>
                    <a:gd name="T103" fmla="*/ 5 h 205"/>
                    <a:gd name="T104" fmla="*/ 1 w 118"/>
                    <a:gd name="T105" fmla="*/ 5 h 205"/>
                    <a:gd name="T106" fmla="*/ 1 w 118"/>
                    <a:gd name="T107" fmla="*/ 7 h 205"/>
                    <a:gd name="T108" fmla="*/ 0 w 118"/>
                    <a:gd name="T109" fmla="*/ 9 h 205"/>
                    <a:gd name="T110" fmla="*/ 0 w 118"/>
                    <a:gd name="T111" fmla="*/ 9 h 205"/>
                    <a:gd name="T112" fmla="*/ 0 w 118"/>
                    <a:gd name="T113" fmla="*/ 10 h 205"/>
                    <a:gd name="T114" fmla="*/ 0 w 118"/>
                    <a:gd name="T115" fmla="*/ 12 h 205"/>
                    <a:gd name="T116" fmla="*/ 0 w 118"/>
                    <a:gd name="T117" fmla="*/ 14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118" h="205">
                      <a:moveTo>
                        <a:pt x="0" y="14"/>
                      </a:moveTo>
                      <a:lnTo>
                        <a:pt x="28" y="149"/>
                      </a:lnTo>
                      <a:lnTo>
                        <a:pt x="32" y="161"/>
                      </a:lnTo>
                      <a:lnTo>
                        <a:pt x="37" y="171"/>
                      </a:lnTo>
                      <a:lnTo>
                        <a:pt x="42" y="181"/>
                      </a:lnTo>
                      <a:lnTo>
                        <a:pt x="50" y="188"/>
                      </a:lnTo>
                      <a:lnTo>
                        <a:pt x="59" y="195"/>
                      </a:lnTo>
                      <a:lnTo>
                        <a:pt x="69" y="200"/>
                      </a:lnTo>
                      <a:lnTo>
                        <a:pt x="79" y="203"/>
                      </a:lnTo>
                      <a:lnTo>
                        <a:pt x="93" y="205"/>
                      </a:lnTo>
                      <a:lnTo>
                        <a:pt x="98" y="203"/>
                      </a:lnTo>
                      <a:lnTo>
                        <a:pt x="103" y="203"/>
                      </a:lnTo>
                      <a:lnTo>
                        <a:pt x="108" y="202"/>
                      </a:lnTo>
                      <a:lnTo>
                        <a:pt x="111" y="200"/>
                      </a:lnTo>
                      <a:lnTo>
                        <a:pt x="115" y="198"/>
                      </a:lnTo>
                      <a:lnTo>
                        <a:pt x="116" y="195"/>
                      </a:lnTo>
                      <a:lnTo>
                        <a:pt x="118" y="192"/>
                      </a:lnTo>
                      <a:lnTo>
                        <a:pt x="118" y="188"/>
                      </a:lnTo>
                      <a:lnTo>
                        <a:pt x="118" y="186"/>
                      </a:lnTo>
                      <a:lnTo>
                        <a:pt x="116" y="185"/>
                      </a:lnTo>
                      <a:lnTo>
                        <a:pt x="116" y="181"/>
                      </a:lnTo>
                      <a:lnTo>
                        <a:pt x="115" y="180"/>
                      </a:lnTo>
                      <a:lnTo>
                        <a:pt x="111" y="178"/>
                      </a:lnTo>
                      <a:lnTo>
                        <a:pt x="108" y="178"/>
                      </a:lnTo>
                      <a:lnTo>
                        <a:pt x="105" y="176"/>
                      </a:lnTo>
                      <a:lnTo>
                        <a:pt x="101" y="176"/>
                      </a:lnTo>
                      <a:lnTo>
                        <a:pt x="93" y="175"/>
                      </a:lnTo>
                      <a:lnTo>
                        <a:pt x="86" y="171"/>
                      </a:lnTo>
                      <a:lnTo>
                        <a:pt x="81" y="169"/>
                      </a:lnTo>
                      <a:lnTo>
                        <a:pt x="76" y="164"/>
                      </a:lnTo>
                      <a:lnTo>
                        <a:pt x="71" y="161"/>
                      </a:lnTo>
                      <a:lnTo>
                        <a:pt x="67" y="154"/>
                      </a:lnTo>
                      <a:lnTo>
                        <a:pt x="66" y="149"/>
                      </a:lnTo>
                      <a:lnTo>
                        <a:pt x="62" y="142"/>
                      </a:lnTo>
                      <a:lnTo>
                        <a:pt x="33" y="12"/>
                      </a:lnTo>
                      <a:lnTo>
                        <a:pt x="32" y="9"/>
                      </a:lnTo>
                      <a:lnTo>
                        <a:pt x="30" y="7"/>
                      </a:lnTo>
                      <a:lnTo>
                        <a:pt x="28" y="3"/>
                      </a:lnTo>
                      <a:lnTo>
                        <a:pt x="27" y="2"/>
                      </a:lnTo>
                      <a:lnTo>
                        <a:pt x="23" y="2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5" name="Freeform 46">
                  <a:extLst>
                    <a:ext uri="{FF2B5EF4-FFF2-40B4-BE49-F238E27FC236}">
                      <a16:creationId xmlns:a16="http://schemas.microsoft.com/office/drawing/2014/main" id="{98A0563A-85F7-49CB-B79E-B0ECABC291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4" y="2227"/>
                  <a:ext cx="159" cy="212"/>
                </a:xfrm>
                <a:custGeom>
                  <a:avLst/>
                  <a:gdLst>
                    <a:gd name="T0" fmla="*/ 65 w 159"/>
                    <a:gd name="T1" fmla="*/ 164 h 212"/>
                    <a:gd name="T2" fmla="*/ 78 w 159"/>
                    <a:gd name="T3" fmla="*/ 186 h 212"/>
                    <a:gd name="T4" fmla="*/ 93 w 159"/>
                    <a:gd name="T5" fmla="*/ 200 h 212"/>
                    <a:gd name="T6" fmla="*/ 114 w 159"/>
                    <a:gd name="T7" fmla="*/ 208 h 212"/>
                    <a:gd name="T8" fmla="*/ 136 w 159"/>
                    <a:gd name="T9" fmla="*/ 212 h 212"/>
                    <a:gd name="T10" fmla="*/ 148 w 159"/>
                    <a:gd name="T11" fmla="*/ 212 h 212"/>
                    <a:gd name="T12" fmla="*/ 154 w 159"/>
                    <a:gd name="T13" fmla="*/ 208 h 212"/>
                    <a:gd name="T14" fmla="*/ 158 w 159"/>
                    <a:gd name="T15" fmla="*/ 205 h 212"/>
                    <a:gd name="T16" fmla="*/ 159 w 159"/>
                    <a:gd name="T17" fmla="*/ 198 h 212"/>
                    <a:gd name="T18" fmla="*/ 159 w 159"/>
                    <a:gd name="T19" fmla="*/ 193 h 212"/>
                    <a:gd name="T20" fmla="*/ 156 w 159"/>
                    <a:gd name="T21" fmla="*/ 188 h 212"/>
                    <a:gd name="T22" fmla="*/ 149 w 159"/>
                    <a:gd name="T23" fmla="*/ 186 h 212"/>
                    <a:gd name="T24" fmla="*/ 141 w 159"/>
                    <a:gd name="T25" fmla="*/ 185 h 212"/>
                    <a:gd name="T26" fmla="*/ 132 w 159"/>
                    <a:gd name="T27" fmla="*/ 183 h 212"/>
                    <a:gd name="T28" fmla="*/ 126 w 159"/>
                    <a:gd name="T29" fmla="*/ 183 h 212"/>
                    <a:gd name="T30" fmla="*/ 119 w 159"/>
                    <a:gd name="T31" fmla="*/ 181 h 212"/>
                    <a:gd name="T32" fmla="*/ 114 w 159"/>
                    <a:gd name="T33" fmla="*/ 178 h 212"/>
                    <a:gd name="T34" fmla="*/ 110 w 159"/>
                    <a:gd name="T35" fmla="*/ 174 h 212"/>
                    <a:gd name="T36" fmla="*/ 105 w 159"/>
                    <a:gd name="T37" fmla="*/ 169 h 212"/>
                    <a:gd name="T38" fmla="*/ 102 w 159"/>
                    <a:gd name="T39" fmla="*/ 164 h 212"/>
                    <a:gd name="T40" fmla="*/ 100 w 159"/>
                    <a:gd name="T41" fmla="*/ 157 h 212"/>
                    <a:gd name="T42" fmla="*/ 32 w 159"/>
                    <a:gd name="T43" fmla="*/ 8 h 212"/>
                    <a:gd name="T44" fmla="*/ 29 w 159"/>
                    <a:gd name="T45" fmla="*/ 5 h 212"/>
                    <a:gd name="T46" fmla="*/ 22 w 159"/>
                    <a:gd name="T47" fmla="*/ 2 h 212"/>
                    <a:gd name="T48" fmla="*/ 15 w 159"/>
                    <a:gd name="T49" fmla="*/ 0 h 212"/>
                    <a:gd name="T50" fmla="*/ 9 w 159"/>
                    <a:gd name="T51" fmla="*/ 0 h 212"/>
                    <a:gd name="T52" fmla="*/ 4 w 159"/>
                    <a:gd name="T53" fmla="*/ 2 h 212"/>
                    <a:gd name="T54" fmla="*/ 2 w 159"/>
                    <a:gd name="T55" fmla="*/ 5 h 212"/>
                    <a:gd name="T56" fmla="*/ 0 w 159"/>
                    <a:gd name="T57" fmla="*/ 8 h 212"/>
                    <a:gd name="T58" fmla="*/ 0 w 159"/>
                    <a:gd name="T59" fmla="*/ 13 h 212"/>
                    <a:gd name="T60" fmla="*/ 0 w 159"/>
                    <a:gd name="T61" fmla="*/ 15 h 212"/>
                    <a:gd name="T62" fmla="*/ 0 w 159"/>
                    <a:gd name="T63" fmla="*/ 19 h 212"/>
                    <a:gd name="T64" fmla="*/ 2 w 159"/>
                    <a:gd name="T65" fmla="*/ 22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59" h="212">
                      <a:moveTo>
                        <a:pt x="2" y="24"/>
                      </a:moveTo>
                      <a:lnTo>
                        <a:pt x="65" y="164"/>
                      </a:lnTo>
                      <a:lnTo>
                        <a:pt x="71" y="176"/>
                      </a:lnTo>
                      <a:lnTo>
                        <a:pt x="78" y="186"/>
                      </a:lnTo>
                      <a:lnTo>
                        <a:pt x="85" y="193"/>
                      </a:lnTo>
                      <a:lnTo>
                        <a:pt x="93" y="200"/>
                      </a:lnTo>
                      <a:lnTo>
                        <a:pt x="104" y="205"/>
                      </a:lnTo>
                      <a:lnTo>
                        <a:pt x="114" y="208"/>
                      </a:lnTo>
                      <a:lnTo>
                        <a:pt x="124" y="212"/>
                      </a:lnTo>
                      <a:lnTo>
                        <a:pt x="136" y="212"/>
                      </a:lnTo>
                      <a:lnTo>
                        <a:pt x="143" y="212"/>
                      </a:lnTo>
                      <a:lnTo>
                        <a:pt x="148" y="212"/>
                      </a:lnTo>
                      <a:lnTo>
                        <a:pt x="151" y="210"/>
                      </a:lnTo>
                      <a:lnTo>
                        <a:pt x="154" y="208"/>
                      </a:lnTo>
                      <a:lnTo>
                        <a:pt x="156" y="207"/>
                      </a:lnTo>
                      <a:lnTo>
                        <a:pt x="158" y="205"/>
                      </a:lnTo>
                      <a:lnTo>
                        <a:pt x="159" y="202"/>
                      </a:lnTo>
                      <a:lnTo>
                        <a:pt x="159" y="198"/>
                      </a:lnTo>
                      <a:lnTo>
                        <a:pt x="159" y="195"/>
                      </a:lnTo>
                      <a:lnTo>
                        <a:pt x="159" y="193"/>
                      </a:lnTo>
                      <a:lnTo>
                        <a:pt x="158" y="190"/>
                      </a:lnTo>
                      <a:lnTo>
                        <a:pt x="156" y="188"/>
                      </a:lnTo>
                      <a:lnTo>
                        <a:pt x="153" y="186"/>
                      </a:lnTo>
                      <a:lnTo>
                        <a:pt x="149" y="186"/>
                      </a:lnTo>
                      <a:lnTo>
                        <a:pt x="146" y="185"/>
                      </a:lnTo>
                      <a:lnTo>
                        <a:pt x="141" y="185"/>
                      </a:lnTo>
                      <a:lnTo>
                        <a:pt x="137" y="185"/>
                      </a:lnTo>
                      <a:lnTo>
                        <a:pt x="132" y="183"/>
                      </a:lnTo>
                      <a:lnTo>
                        <a:pt x="129" y="183"/>
                      </a:lnTo>
                      <a:lnTo>
                        <a:pt x="126" y="183"/>
                      </a:lnTo>
                      <a:lnTo>
                        <a:pt x="122" y="181"/>
                      </a:lnTo>
                      <a:lnTo>
                        <a:pt x="119" y="181"/>
                      </a:lnTo>
                      <a:lnTo>
                        <a:pt x="117" y="179"/>
                      </a:lnTo>
                      <a:lnTo>
                        <a:pt x="114" y="178"/>
                      </a:lnTo>
                      <a:lnTo>
                        <a:pt x="112" y="176"/>
                      </a:lnTo>
                      <a:lnTo>
                        <a:pt x="110" y="174"/>
                      </a:lnTo>
                      <a:lnTo>
                        <a:pt x="109" y="173"/>
                      </a:lnTo>
                      <a:lnTo>
                        <a:pt x="105" y="169"/>
                      </a:lnTo>
                      <a:lnTo>
                        <a:pt x="104" y="168"/>
                      </a:lnTo>
                      <a:lnTo>
                        <a:pt x="102" y="164"/>
                      </a:lnTo>
                      <a:lnTo>
                        <a:pt x="100" y="161"/>
                      </a:lnTo>
                      <a:lnTo>
                        <a:pt x="100" y="157"/>
                      </a:lnTo>
                      <a:lnTo>
                        <a:pt x="32" y="12"/>
                      </a:lnTo>
                      <a:lnTo>
                        <a:pt x="32" y="8"/>
                      </a:lnTo>
                      <a:lnTo>
                        <a:pt x="31" y="7"/>
                      </a:lnTo>
                      <a:lnTo>
                        <a:pt x="29" y="5"/>
                      </a:lnTo>
                      <a:lnTo>
                        <a:pt x="26" y="3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2"/>
                      </a:lnTo>
                      <a:lnTo>
                        <a:pt x="4" y="2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2" y="2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6" name="Freeform 47">
                  <a:extLst>
                    <a:ext uri="{FF2B5EF4-FFF2-40B4-BE49-F238E27FC236}">
                      <a16:creationId xmlns:a16="http://schemas.microsoft.com/office/drawing/2014/main" id="{5A43A913-278C-4CC6-BE1F-601D136C4F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7" y="2005"/>
                  <a:ext cx="119" cy="434"/>
                </a:xfrm>
                <a:custGeom>
                  <a:avLst/>
                  <a:gdLst>
                    <a:gd name="T0" fmla="*/ 2 w 119"/>
                    <a:gd name="T1" fmla="*/ 363 h 434"/>
                    <a:gd name="T2" fmla="*/ 0 w 119"/>
                    <a:gd name="T3" fmla="*/ 369 h 434"/>
                    <a:gd name="T4" fmla="*/ 0 w 119"/>
                    <a:gd name="T5" fmla="*/ 373 h 434"/>
                    <a:gd name="T6" fmla="*/ 0 w 119"/>
                    <a:gd name="T7" fmla="*/ 376 h 434"/>
                    <a:gd name="T8" fmla="*/ 0 w 119"/>
                    <a:gd name="T9" fmla="*/ 378 h 434"/>
                    <a:gd name="T10" fmla="*/ 2 w 119"/>
                    <a:gd name="T11" fmla="*/ 391 h 434"/>
                    <a:gd name="T12" fmla="*/ 5 w 119"/>
                    <a:gd name="T13" fmla="*/ 401 h 434"/>
                    <a:gd name="T14" fmla="*/ 12 w 119"/>
                    <a:gd name="T15" fmla="*/ 412 h 434"/>
                    <a:gd name="T16" fmla="*/ 22 w 119"/>
                    <a:gd name="T17" fmla="*/ 418 h 434"/>
                    <a:gd name="T18" fmla="*/ 32 w 119"/>
                    <a:gd name="T19" fmla="*/ 425 h 434"/>
                    <a:gd name="T20" fmla="*/ 43 w 119"/>
                    <a:gd name="T21" fmla="*/ 429 h 434"/>
                    <a:gd name="T22" fmla="*/ 53 w 119"/>
                    <a:gd name="T23" fmla="*/ 432 h 434"/>
                    <a:gd name="T24" fmla="*/ 63 w 119"/>
                    <a:gd name="T25" fmla="*/ 434 h 434"/>
                    <a:gd name="T26" fmla="*/ 77 w 119"/>
                    <a:gd name="T27" fmla="*/ 432 h 434"/>
                    <a:gd name="T28" fmla="*/ 87 w 119"/>
                    <a:gd name="T29" fmla="*/ 430 h 434"/>
                    <a:gd name="T30" fmla="*/ 92 w 119"/>
                    <a:gd name="T31" fmla="*/ 425 h 434"/>
                    <a:gd name="T32" fmla="*/ 93 w 119"/>
                    <a:gd name="T33" fmla="*/ 418 h 434"/>
                    <a:gd name="T34" fmla="*/ 93 w 119"/>
                    <a:gd name="T35" fmla="*/ 413 h 434"/>
                    <a:gd name="T36" fmla="*/ 88 w 119"/>
                    <a:gd name="T37" fmla="*/ 408 h 434"/>
                    <a:gd name="T38" fmla="*/ 83 w 119"/>
                    <a:gd name="T39" fmla="*/ 407 h 434"/>
                    <a:gd name="T40" fmla="*/ 75 w 119"/>
                    <a:gd name="T41" fmla="*/ 407 h 434"/>
                    <a:gd name="T42" fmla="*/ 58 w 119"/>
                    <a:gd name="T43" fmla="*/ 405 h 434"/>
                    <a:gd name="T44" fmla="*/ 46 w 119"/>
                    <a:gd name="T45" fmla="*/ 400 h 434"/>
                    <a:gd name="T46" fmla="*/ 39 w 119"/>
                    <a:gd name="T47" fmla="*/ 391 h 434"/>
                    <a:gd name="T48" fmla="*/ 36 w 119"/>
                    <a:gd name="T49" fmla="*/ 381 h 434"/>
                    <a:gd name="T50" fmla="*/ 36 w 119"/>
                    <a:gd name="T51" fmla="*/ 379 h 434"/>
                    <a:gd name="T52" fmla="*/ 38 w 119"/>
                    <a:gd name="T53" fmla="*/ 376 h 434"/>
                    <a:gd name="T54" fmla="*/ 38 w 119"/>
                    <a:gd name="T55" fmla="*/ 373 h 434"/>
                    <a:gd name="T56" fmla="*/ 38 w 119"/>
                    <a:gd name="T57" fmla="*/ 369 h 434"/>
                    <a:gd name="T58" fmla="*/ 119 w 119"/>
                    <a:gd name="T59" fmla="*/ 19 h 434"/>
                    <a:gd name="T60" fmla="*/ 117 w 119"/>
                    <a:gd name="T61" fmla="*/ 10 h 434"/>
                    <a:gd name="T62" fmla="*/ 112 w 119"/>
                    <a:gd name="T63" fmla="*/ 5 h 434"/>
                    <a:gd name="T64" fmla="*/ 107 w 119"/>
                    <a:gd name="T65" fmla="*/ 2 h 434"/>
                    <a:gd name="T66" fmla="*/ 100 w 119"/>
                    <a:gd name="T67" fmla="*/ 2 h 434"/>
                    <a:gd name="T68" fmla="*/ 93 w 119"/>
                    <a:gd name="T69" fmla="*/ 3 h 434"/>
                    <a:gd name="T70" fmla="*/ 87 w 119"/>
                    <a:gd name="T71" fmla="*/ 8 h 434"/>
                    <a:gd name="T72" fmla="*/ 83 w 119"/>
                    <a:gd name="T73" fmla="*/ 15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19" h="434">
                      <a:moveTo>
                        <a:pt x="82" y="19"/>
                      </a:moveTo>
                      <a:lnTo>
                        <a:pt x="2" y="363"/>
                      </a:lnTo>
                      <a:lnTo>
                        <a:pt x="2" y="366"/>
                      </a:lnTo>
                      <a:lnTo>
                        <a:pt x="0" y="369"/>
                      </a:lnTo>
                      <a:lnTo>
                        <a:pt x="0" y="371"/>
                      </a:lnTo>
                      <a:lnTo>
                        <a:pt x="0" y="373"/>
                      </a:lnTo>
                      <a:lnTo>
                        <a:pt x="0" y="374"/>
                      </a:lnTo>
                      <a:lnTo>
                        <a:pt x="0" y="376"/>
                      </a:lnTo>
                      <a:lnTo>
                        <a:pt x="0" y="378"/>
                      </a:lnTo>
                      <a:lnTo>
                        <a:pt x="0" y="378"/>
                      </a:lnTo>
                      <a:lnTo>
                        <a:pt x="0" y="385"/>
                      </a:lnTo>
                      <a:lnTo>
                        <a:pt x="2" y="391"/>
                      </a:lnTo>
                      <a:lnTo>
                        <a:pt x="4" y="396"/>
                      </a:lnTo>
                      <a:lnTo>
                        <a:pt x="5" y="401"/>
                      </a:lnTo>
                      <a:lnTo>
                        <a:pt x="9" y="407"/>
                      </a:lnTo>
                      <a:lnTo>
                        <a:pt x="12" y="412"/>
                      </a:lnTo>
                      <a:lnTo>
                        <a:pt x="17" y="415"/>
                      </a:lnTo>
                      <a:lnTo>
                        <a:pt x="22" y="418"/>
                      </a:lnTo>
                      <a:lnTo>
                        <a:pt x="27" y="422"/>
                      </a:lnTo>
                      <a:lnTo>
                        <a:pt x="32" y="425"/>
                      </a:lnTo>
                      <a:lnTo>
                        <a:pt x="38" y="427"/>
                      </a:lnTo>
                      <a:lnTo>
                        <a:pt x="43" y="429"/>
                      </a:lnTo>
                      <a:lnTo>
                        <a:pt x="48" y="432"/>
                      </a:lnTo>
                      <a:lnTo>
                        <a:pt x="53" y="432"/>
                      </a:lnTo>
                      <a:lnTo>
                        <a:pt x="58" y="434"/>
                      </a:lnTo>
                      <a:lnTo>
                        <a:pt x="63" y="434"/>
                      </a:lnTo>
                      <a:lnTo>
                        <a:pt x="71" y="434"/>
                      </a:lnTo>
                      <a:lnTo>
                        <a:pt x="77" y="432"/>
                      </a:lnTo>
                      <a:lnTo>
                        <a:pt x="82" y="432"/>
                      </a:lnTo>
                      <a:lnTo>
                        <a:pt x="87" y="430"/>
                      </a:lnTo>
                      <a:lnTo>
                        <a:pt x="90" y="427"/>
                      </a:lnTo>
                      <a:lnTo>
                        <a:pt x="92" y="425"/>
                      </a:lnTo>
                      <a:lnTo>
                        <a:pt x="93" y="422"/>
                      </a:lnTo>
                      <a:lnTo>
                        <a:pt x="93" y="418"/>
                      </a:lnTo>
                      <a:lnTo>
                        <a:pt x="93" y="415"/>
                      </a:lnTo>
                      <a:lnTo>
                        <a:pt x="93" y="413"/>
                      </a:lnTo>
                      <a:lnTo>
                        <a:pt x="92" y="410"/>
                      </a:lnTo>
                      <a:lnTo>
                        <a:pt x="88" y="408"/>
                      </a:lnTo>
                      <a:lnTo>
                        <a:pt x="87" y="408"/>
                      </a:lnTo>
                      <a:lnTo>
                        <a:pt x="83" y="407"/>
                      </a:lnTo>
                      <a:lnTo>
                        <a:pt x="80" y="407"/>
                      </a:lnTo>
                      <a:lnTo>
                        <a:pt x="75" y="407"/>
                      </a:lnTo>
                      <a:lnTo>
                        <a:pt x="65" y="405"/>
                      </a:lnTo>
                      <a:lnTo>
                        <a:pt x="58" y="405"/>
                      </a:lnTo>
                      <a:lnTo>
                        <a:pt x="51" y="401"/>
                      </a:lnTo>
                      <a:lnTo>
                        <a:pt x="46" y="400"/>
                      </a:lnTo>
                      <a:lnTo>
                        <a:pt x="41" y="396"/>
                      </a:lnTo>
                      <a:lnTo>
                        <a:pt x="39" y="391"/>
                      </a:lnTo>
                      <a:lnTo>
                        <a:pt x="38" y="386"/>
                      </a:lnTo>
                      <a:lnTo>
                        <a:pt x="36" y="381"/>
                      </a:lnTo>
                      <a:lnTo>
                        <a:pt x="36" y="379"/>
                      </a:lnTo>
                      <a:lnTo>
                        <a:pt x="36" y="379"/>
                      </a:lnTo>
                      <a:lnTo>
                        <a:pt x="38" y="378"/>
                      </a:lnTo>
                      <a:lnTo>
                        <a:pt x="38" y="376"/>
                      </a:lnTo>
                      <a:lnTo>
                        <a:pt x="38" y="374"/>
                      </a:lnTo>
                      <a:lnTo>
                        <a:pt x="38" y="373"/>
                      </a:lnTo>
                      <a:lnTo>
                        <a:pt x="38" y="371"/>
                      </a:lnTo>
                      <a:lnTo>
                        <a:pt x="38" y="369"/>
                      </a:lnTo>
                      <a:lnTo>
                        <a:pt x="119" y="24"/>
                      </a:lnTo>
                      <a:lnTo>
                        <a:pt x="119" y="19"/>
                      </a:lnTo>
                      <a:lnTo>
                        <a:pt x="117" y="15"/>
                      </a:lnTo>
                      <a:lnTo>
                        <a:pt x="117" y="10"/>
                      </a:lnTo>
                      <a:lnTo>
                        <a:pt x="115" y="8"/>
                      </a:lnTo>
                      <a:lnTo>
                        <a:pt x="112" y="5"/>
                      </a:lnTo>
                      <a:lnTo>
                        <a:pt x="110" y="3"/>
                      </a:lnTo>
                      <a:lnTo>
                        <a:pt x="107" y="2"/>
                      </a:lnTo>
                      <a:lnTo>
                        <a:pt x="104" y="0"/>
                      </a:lnTo>
                      <a:lnTo>
                        <a:pt x="100" y="2"/>
                      </a:lnTo>
                      <a:lnTo>
                        <a:pt x="97" y="2"/>
                      </a:lnTo>
                      <a:lnTo>
                        <a:pt x="93" y="3"/>
                      </a:lnTo>
                      <a:lnTo>
                        <a:pt x="90" y="5"/>
                      </a:lnTo>
                      <a:lnTo>
                        <a:pt x="87" y="8"/>
                      </a:lnTo>
                      <a:lnTo>
                        <a:pt x="85" y="10"/>
                      </a:lnTo>
                      <a:lnTo>
                        <a:pt x="83" y="15"/>
                      </a:lnTo>
                      <a:lnTo>
                        <a:pt x="82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7" name="Freeform 48">
                  <a:extLst>
                    <a:ext uri="{FF2B5EF4-FFF2-40B4-BE49-F238E27FC236}">
                      <a16:creationId xmlns:a16="http://schemas.microsoft.com/office/drawing/2014/main" id="{D4C0E019-E9A7-43C1-8663-96DA7CAEE0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7" y="1968"/>
                  <a:ext cx="42" cy="32"/>
                </a:xfrm>
                <a:custGeom>
                  <a:avLst/>
                  <a:gdLst>
                    <a:gd name="T0" fmla="*/ 22 w 42"/>
                    <a:gd name="T1" fmla="*/ 0 h 32"/>
                    <a:gd name="T2" fmla="*/ 18 w 42"/>
                    <a:gd name="T3" fmla="*/ 0 h 32"/>
                    <a:gd name="T4" fmla="*/ 17 w 42"/>
                    <a:gd name="T5" fmla="*/ 1 h 32"/>
                    <a:gd name="T6" fmla="*/ 15 w 42"/>
                    <a:gd name="T7" fmla="*/ 1 h 32"/>
                    <a:gd name="T8" fmla="*/ 13 w 42"/>
                    <a:gd name="T9" fmla="*/ 1 h 32"/>
                    <a:gd name="T10" fmla="*/ 10 w 42"/>
                    <a:gd name="T11" fmla="*/ 3 h 32"/>
                    <a:gd name="T12" fmla="*/ 8 w 42"/>
                    <a:gd name="T13" fmla="*/ 3 h 32"/>
                    <a:gd name="T14" fmla="*/ 8 w 42"/>
                    <a:gd name="T15" fmla="*/ 5 h 32"/>
                    <a:gd name="T16" fmla="*/ 6 w 42"/>
                    <a:gd name="T17" fmla="*/ 5 h 32"/>
                    <a:gd name="T18" fmla="*/ 5 w 42"/>
                    <a:gd name="T19" fmla="*/ 6 h 32"/>
                    <a:gd name="T20" fmla="*/ 3 w 42"/>
                    <a:gd name="T21" fmla="*/ 6 h 32"/>
                    <a:gd name="T22" fmla="*/ 3 w 42"/>
                    <a:gd name="T23" fmla="*/ 8 h 32"/>
                    <a:gd name="T24" fmla="*/ 1 w 42"/>
                    <a:gd name="T25" fmla="*/ 10 h 32"/>
                    <a:gd name="T26" fmla="*/ 1 w 42"/>
                    <a:gd name="T27" fmla="*/ 11 h 32"/>
                    <a:gd name="T28" fmla="*/ 0 w 42"/>
                    <a:gd name="T29" fmla="*/ 11 h 32"/>
                    <a:gd name="T30" fmla="*/ 0 w 42"/>
                    <a:gd name="T31" fmla="*/ 13 h 32"/>
                    <a:gd name="T32" fmla="*/ 0 w 42"/>
                    <a:gd name="T33" fmla="*/ 17 h 32"/>
                    <a:gd name="T34" fmla="*/ 0 w 42"/>
                    <a:gd name="T35" fmla="*/ 20 h 32"/>
                    <a:gd name="T36" fmla="*/ 1 w 42"/>
                    <a:gd name="T37" fmla="*/ 23 h 32"/>
                    <a:gd name="T38" fmla="*/ 3 w 42"/>
                    <a:gd name="T39" fmla="*/ 27 h 32"/>
                    <a:gd name="T40" fmla="*/ 5 w 42"/>
                    <a:gd name="T41" fmla="*/ 28 h 32"/>
                    <a:gd name="T42" fmla="*/ 8 w 42"/>
                    <a:gd name="T43" fmla="*/ 30 h 32"/>
                    <a:gd name="T44" fmla="*/ 11 w 42"/>
                    <a:gd name="T45" fmla="*/ 32 h 32"/>
                    <a:gd name="T46" fmla="*/ 17 w 42"/>
                    <a:gd name="T47" fmla="*/ 32 h 32"/>
                    <a:gd name="T48" fmla="*/ 22 w 42"/>
                    <a:gd name="T49" fmla="*/ 32 h 32"/>
                    <a:gd name="T50" fmla="*/ 23 w 42"/>
                    <a:gd name="T51" fmla="*/ 32 h 32"/>
                    <a:gd name="T52" fmla="*/ 25 w 42"/>
                    <a:gd name="T53" fmla="*/ 32 h 32"/>
                    <a:gd name="T54" fmla="*/ 27 w 42"/>
                    <a:gd name="T55" fmla="*/ 32 h 32"/>
                    <a:gd name="T56" fmla="*/ 28 w 42"/>
                    <a:gd name="T57" fmla="*/ 32 h 32"/>
                    <a:gd name="T58" fmla="*/ 32 w 42"/>
                    <a:gd name="T59" fmla="*/ 30 h 32"/>
                    <a:gd name="T60" fmla="*/ 33 w 42"/>
                    <a:gd name="T61" fmla="*/ 30 h 32"/>
                    <a:gd name="T62" fmla="*/ 33 w 42"/>
                    <a:gd name="T63" fmla="*/ 28 h 32"/>
                    <a:gd name="T64" fmla="*/ 35 w 42"/>
                    <a:gd name="T65" fmla="*/ 27 h 32"/>
                    <a:gd name="T66" fmla="*/ 37 w 42"/>
                    <a:gd name="T67" fmla="*/ 27 h 32"/>
                    <a:gd name="T68" fmla="*/ 39 w 42"/>
                    <a:gd name="T69" fmla="*/ 25 h 32"/>
                    <a:gd name="T70" fmla="*/ 39 w 42"/>
                    <a:gd name="T71" fmla="*/ 23 h 32"/>
                    <a:gd name="T72" fmla="*/ 40 w 42"/>
                    <a:gd name="T73" fmla="*/ 22 h 32"/>
                    <a:gd name="T74" fmla="*/ 40 w 42"/>
                    <a:gd name="T75" fmla="*/ 22 h 32"/>
                    <a:gd name="T76" fmla="*/ 42 w 42"/>
                    <a:gd name="T77" fmla="*/ 20 h 32"/>
                    <a:gd name="T78" fmla="*/ 42 w 42"/>
                    <a:gd name="T79" fmla="*/ 18 h 32"/>
                    <a:gd name="T80" fmla="*/ 42 w 42"/>
                    <a:gd name="T81" fmla="*/ 17 h 32"/>
                    <a:gd name="T82" fmla="*/ 42 w 42"/>
                    <a:gd name="T83" fmla="*/ 13 h 32"/>
                    <a:gd name="T84" fmla="*/ 42 w 42"/>
                    <a:gd name="T85" fmla="*/ 13 h 32"/>
                    <a:gd name="T86" fmla="*/ 40 w 42"/>
                    <a:gd name="T87" fmla="*/ 11 h 32"/>
                    <a:gd name="T88" fmla="*/ 40 w 42"/>
                    <a:gd name="T89" fmla="*/ 10 h 32"/>
                    <a:gd name="T90" fmla="*/ 39 w 42"/>
                    <a:gd name="T91" fmla="*/ 8 h 32"/>
                    <a:gd name="T92" fmla="*/ 39 w 42"/>
                    <a:gd name="T93" fmla="*/ 8 h 32"/>
                    <a:gd name="T94" fmla="*/ 37 w 42"/>
                    <a:gd name="T95" fmla="*/ 6 h 32"/>
                    <a:gd name="T96" fmla="*/ 35 w 42"/>
                    <a:gd name="T97" fmla="*/ 5 h 32"/>
                    <a:gd name="T98" fmla="*/ 33 w 42"/>
                    <a:gd name="T99" fmla="*/ 5 h 32"/>
                    <a:gd name="T100" fmla="*/ 33 w 42"/>
                    <a:gd name="T101" fmla="*/ 3 h 32"/>
                    <a:gd name="T102" fmla="*/ 32 w 42"/>
                    <a:gd name="T103" fmla="*/ 3 h 32"/>
                    <a:gd name="T104" fmla="*/ 28 w 42"/>
                    <a:gd name="T105" fmla="*/ 1 h 32"/>
                    <a:gd name="T106" fmla="*/ 27 w 42"/>
                    <a:gd name="T107" fmla="*/ 1 h 32"/>
                    <a:gd name="T108" fmla="*/ 25 w 42"/>
                    <a:gd name="T109" fmla="*/ 1 h 32"/>
                    <a:gd name="T110" fmla="*/ 23 w 42"/>
                    <a:gd name="T111" fmla="*/ 0 h 32"/>
                    <a:gd name="T112" fmla="*/ 22 w 42"/>
                    <a:gd name="T113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2" h="32">
                      <a:moveTo>
                        <a:pt x="22" y="0"/>
                      </a:moveTo>
                      <a:lnTo>
                        <a:pt x="18" y="0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0" y="3"/>
                      </a:lnTo>
                      <a:lnTo>
                        <a:pt x="8" y="3"/>
                      </a:lnTo>
                      <a:lnTo>
                        <a:pt x="8" y="5"/>
                      </a:lnTo>
                      <a:lnTo>
                        <a:pt x="6" y="5"/>
                      </a:lnTo>
                      <a:lnTo>
                        <a:pt x="5" y="6"/>
                      </a:lnTo>
                      <a:lnTo>
                        <a:pt x="3" y="6"/>
                      </a:lnTo>
                      <a:lnTo>
                        <a:pt x="3" y="8"/>
                      </a:lnTo>
                      <a:lnTo>
                        <a:pt x="1" y="10"/>
                      </a:lnTo>
                      <a:lnTo>
                        <a:pt x="1" y="11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3" y="27"/>
                      </a:lnTo>
                      <a:lnTo>
                        <a:pt x="5" y="28"/>
                      </a:lnTo>
                      <a:lnTo>
                        <a:pt x="8" y="30"/>
                      </a:lnTo>
                      <a:lnTo>
                        <a:pt x="11" y="32"/>
                      </a:lnTo>
                      <a:lnTo>
                        <a:pt x="17" y="32"/>
                      </a:lnTo>
                      <a:lnTo>
                        <a:pt x="22" y="32"/>
                      </a:lnTo>
                      <a:lnTo>
                        <a:pt x="23" y="32"/>
                      </a:lnTo>
                      <a:lnTo>
                        <a:pt x="25" y="32"/>
                      </a:lnTo>
                      <a:lnTo>
                        <a:pt x="27" y="32"/>
                      </a:lnTo>
                      <a:lnTo>
                        <a:pt x="28" y="32"/>
                      </a:lnTo>
                      <a:lnTo>
                        <a:pt x="32" y="30"/>
                      </a:lnTo>
                      <a:lnTo>
                        <a:pt x="33" y="30"/>
                      </a:lnTo>
                      <a:lnTo>
                        <a:pt x="33" y="28"/>
                      </a:lnTo>
                      <a:lnTo>
                        <a:pt x="35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39" y="23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2" y="20"/>
                      </a:lnTo>
                      <a:lnTo>
                        <a:pt x="42" y="18"/>
                      </a:lnTo>
                      <a:lnTo>
                        <a:pt x="42" y="17"/>
                      </a:lnTo>
                      <a:lnTo>
                        <a:pt x="42" y="13"/>
                      </a:lnTo>
                      <a:lnTo>
                        <a:pt x="42" y="13"/>
                      </a:lnTo>
                      <a:lnTo>
                        <a:pt x="40" y="11"/>
                      </a:lnTo>
                      <a:lnTo>
                        <a:pt x="40" y="10"/>
                      </a:lnTo>
                      <a:lnTo>
                        <a:pt x="39" y="8"/>
                      </a:lnTo>
                      <a:lnTo>
                        <a:pt x="39" y="8"/>
                      </a:lnTo>
                      <a:lnTo>
                        <a:pt x="37" y="6"/>
                      </a:lnTo>
                      <a:lnTo>
                        <a:pt x="35" y="5"/>
                      </a:lnTo>
                      <a:lnTo>
                        <a:pt x="33" y="5"/>
                      </a:lnTo>
                      <a:lnTo>
                        <a:pt x="33" y="3"/>
                      </a:lnTo>
                      <a:lnTo>
                        <a:pt x="32" y="3"/>
                      </a:lnTo>
                      <a:lnTo>
                        <a:pt x="28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3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8" name="Freeform 49">
                  <a:extLst>
                    <a:ext uri="{FF2B5EF4-FFF2-40B4-BE49-F238E27FC236}">
                      <a16:creationId xmlns:a16="http://schemas.microsoft.com/office/drawing/2014/main" id="{4EA1B84E-29A8-483A-9B7B-8D90BEC879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0" y="1961"/>
                  <a:ext cx="41" cy="34"/>
                </a:xfrm>
                <a:custGeom>
                  <a:avLst/>
                  <a:gdLst>
                    <a:gd name="T0" fmla="*/ 20 w 41"/>
                    <a:gd name="T1" fmla="*/ 0 h 34"/>
                    <a:gd name="T2" fmla="*/ 15 w 41"/>
                    <a:gd name="T3" fmla="*/ 2 h 34"/>
                    <a:gd name="T4" fmla="*/ 12 w 41"/>
                    <a:gd name="T5" fmla="*/ 2 h 34"/>
                    <a:gd name="T6" fmla="*/ 8 w 41"/>
                    <a:gd name="T7" fmla="*/ 5 h 34"/>
                    <a:gd name="T8" fmla="*/ 5 w 41"/>
                    <a:gd name="T9" fmla="*/ 7 h 34"/>
                    <a:gd name="T10" fmla="*/ 2 w 41"/>
                    <a:gd name="T11" fmla="*/ 10 h 34"/>
                    <a:gd name="T12" fmla="*/ 0 w 41"/>
                    <a:gd name="T13" fmla="*/ 13 h 34"/>
                    <a:gd name="T14" fmla="*/ 0 w 41"/>
                    <a:gd name="T15" fmla="*/ 15 h 34"/>
                    <a:gd name="T16" fmla="*/ 0 w 41"/>
                    <a:gd name="T17" fmla="*/ 18 h 34"/>
                    <a:gd name="T18" fmla="*/ 0 w 41"/>
                    <a:gd name="T19" fmla="*/ 22 h 34"/>
                    <a:gd name="T20" fmla="*/ 2 w 41"/>
                    <a:gd name="T21" fmla="*/ 25 h 34"/>
                    <a:gd name="T22" fmla="*/ 5 w 41"/>
                    <a:gd name="T23" fmla="*/ 27 h 34"/>
                    <a:gd name="T24" fmla="*/ 8 w 41"/>
                    <a:gd name="T25" fmla="*/ 30 h 34"/>
                    <a:gd name="T26" fmla="*/ 12 w 41"/>
                    <a:gd name="T27" fmla="*/ 32 h 34"/>
                    <a:gd name="T28" fmla="*/ 15 w 41"/>
                    <a:gd name="T29" fmla="*/ 34 h 34"/>
                    <a:gd name="T30" fmla="*/ 20 w 41"/>
                    <a:gd name="T31" fmla="*/ 34 h 34"/>
                    <a:gd name="T32" fmla="*/ 24 w 41"/>
                    <a:gd name="T33" fmla="*/ 34 h 34"/>
                    <a:gd name="T34" fmla="*/ 27 w 41"/>
                    <a:gd name="T35" fmla="*/ 34 h 34"/>
                    <a:gd name="T36" fmla="*/ 30 w 41"/>
                    <a:gd name="T37" fmla="*/ 32 h 34"/>
                    <a:gd name="T38" fmla="*/ 34 w 41"/>
                    <a:gd name="T39" fmla="*/ 30 h 34"/>
                    <a:gd name="T40" fmla="*/ 37 w 41"/>
                    <a:gd name="T41" fmla="*/ 27 h 34"/>
                    <a:gd name="T42" fmla="*/ 39 w 41"/>
                    <a:gd name="T43" fmla="*/ 25 h 34"/>
                    <a:gd name="T44" fmla="*/ 41 w 41"/>
                    <a:gd name="T45" fmla="*/ 22 h 34"/>
                    <a:gd name="T46" fmla="*/ 41 w 41"/>
                    <a:gd name="T47" fmla="*/ 18 h 34"/>
                    <a:gd name="T48" fmla="*/ 41 w 41"/>
                    <a:gd name="T49" fmla="*/ 15 h 34"/>
                    <a:gd name="T50" fmla="*/ 41 w 41"/>
                    <a:gd name="T51" fmla="*/ 13 h 34"/>
                    <a:gd name="T52" fmla="*/ 39 w 41"/>
                    <a:gd name="T53" fmla="*/ 10 h 34"/>
                    <a:gd name="T54" fmla="*/ 37 w 41"/>
                    <a:gd name="T55" fmla="*/ 7 h 34"/>
                    <a:gd name="T56" fmla="*/ 34 w 41"/>
                    <a:gd name="T57" fmla="*/ 5 h 34"/>
                    <a:gd name="T58" fmla="*/ 30 w 41"/>
                    <a:gd name="T59" fmla="*/ 2 h 34"/>
                    <a:gd name="T60" fmla="*/ 27 w 41"/>
                    <a:gd name="T61" fmla="*/ 2 h 34"/>
                    <a:gd name="T62" fmla="*/ 24 w 41"/>
                    <a:gd name="T63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1" h="34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5" y="5"/>
                      </a:lnTo>
                      <a:lnTo>
                        <a:pt x="5" y="7"/>
                      </a:lnTo>
                      <a:lnTo>
                        <a:pt x="3" y="8"/>
                      </a:lnTo>
                      <a:lnTo>
                        <a:pt x="2" y="10"/>
                      </a:lnTo>
                      <a:lnTo>
                        <a:pt x="2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3" y="27"/>
                      </a:lnTo>
                      <a:lnTo>
                        <a:pt x="5" y="27"/>
                      </a:lnTo>
                      <a:lnTo>
                        <a:pt x="5" y="29"/>
                      </a:lnTo>
                      <a:lnTo>
                        <a:pt x="8" y="30"/>
                      </a:lnTo>
                      <a:lnTo>
                        <a:pt x="10" y="32"/>
                      </a:lnTo>
                      <a:lnTo>
                        <a:pt x="12" y="32"/>
                      </a:lnTo>
                      <a:lnTo>
                        <a:pt x="13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20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5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0" y="32"/>
                      </a:lnTo>
                      <a:lnTo>
                        <a:pt x="32" y="32"/>
                      </a:lnTo>
                      <a:lnTo>
                        <a:pt x="34" y="30"/>
                      </a:lnTo>
                      <a:lnTo>
                        <a:pt x="36" y="29"/>
                      </a:lnTo>
                      <a:lnTo>
                        <a:pt x="37" y="27"/>
                      </a:lnTo>
                      <a:lnTo>
                        <a:pt x="37" y="27"/>
                      </a:lnTo>
                      <a:lnTo>
                        <a:pt x="39" y="25"/>
                      </a:lnTo>
                      <a:lnTo>
                        <a:pt x="39" y="24"/>
                      </a:lnTo>
                      <a:lnTo>
                        <a:pt x="41" y="22"/>
                      </a:lnTo>
                      <a:lnTo>
                        <a:pt x="41" y="20"/>
                      </a:lnTo>
                      <a:lnTo>
                        <a:pt x="41" y="18"/>
                      </a:lnTo>
                      <a:lnTo>
                        <a:pt x="41" y="17"/>
                      </a:lnTo>
                      <a:lnTo>
                        <a:pt x="41" y="15"/>
                      </a:lnTo>
                      <a:lnTo>
                        <a:pt x="41" y="13"/>
                      </a:lnTo>
                      <a:lnTo>
                        <a:pt x="41" y="13"/>
                      </a:lnTo>
                      <a:lnTo>
                        <a:pt x="39" y="12"/>
                      </a:lnTo>
                      <a:lnTo>
                        <a:pt x="39" y="10"/>
                      </a:lnTo>
                      <a:lnTo>
                        <a:pt x="37" y="8"/>
                      </a:lnTo>
                      <a:lnTo>
                        <a:pt x="37" y="7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3"/>
                      </a:lnTo>
                      <a:lnTo>
                        <a:pt x="30" y="2"/>
                      </a:lnTo>
                      <a:lnTo>
                        <a:pt x="29" y="2"/>
                      </a:lnTo>
                      <a:lnTo>
                        <a:pt x="27" y="2"/>
                      </a:lnTo>
                      <a:lnTo>
                        <a:pt x="25" y="0"/>
                      </a:lnTo>
                      <a:lnTo>
                        <a:pt x="24" y="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79" name="Freeform 50">
                  <a:extLst>
                    <a:ext uri="{FF2B5EF4-FFF2-40B4-BE49-F238E27FC236}">
                      <a16:creationId xmlns:a16="http://schemas.microsoft.com/office/drawing/2014/main" id="{3A422B38-E69A-44CF-B694-2104DA1D9C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6" y="2007"/>
                  <a:ext cx="132" cy="205"/>
                </a:xfrm>
                <a:custGeom>
                  <a:avLst/>
                  <a:gdLst>
                    <a:gd name="T0" fmla="*/ 99 w 132"/>
                    <a:gd name="T1" fmla="*/ 10 h 205"/>
                    <a:gd name="T2" fmla="*/ 0 w 132"/>
                    <a:gd name="T3" fmla="*/ 184 h 205"/>
                    <a:gd name="T4" fmla="*/ 0 w 132"/>
                    <a:gd name="T5" fmla="*/ 189 h 205"/>
                    <a:gd name="T6" fmla="*/ 2 w 132"/>
                    <a:gd name="T7" fmla="*/ 193 h 205"/>
                    <a:gd name="T8" fmla="*/ 2 w 132"/>
                    <a:gd name="T9" fmla="*/ 196 h 205"/>
                    <a:gd name="T10" fmla="*/ 4 w 132"/>
                    <a:gd name="T11" fmla="*/ 200 h 205"/>
                    <a:gd name="T12" fmla="*/ 7 w 132"/>
                    <a:gd name="T13" fmla="*/ 201 h 205"/>
                    <a:gd name="T14" fmla="*/ 9 w 132"/>
                    <a:gd name="T15" fmla="*/ 203 h 205"/>
                    <a:gd name="T16" fmla="*/ 12 w 132"/>
                    <a:gd name="T17" fmla="*/ 203 h 205"/>
                    <a:gd name="T18" fmla="*/ 16 w 132"/>
                    <a:gd name="T19" fmla="*/ 205 h 205"/>
                    <a:gd name="T20" fmla="*/ 19 w 132"/>
                    <a:gd name="T21" fmla="*/ 205 h 205"/>
                    <a:gd name="T22" fmla="*/ 22 w 132"/>
                    <a:gd name="T23" fmla="*/ 203 h 205"/>
                    <a:gd name="T24" fmla="*/ 26 w 132"/>
                    <a:gd name="T25" fmla="*/ 203 h 205"/>
                    <a:gd name="T26" fmla="*/ 27 w 132"/>
                    <a:gd name="T27" fmla="*/ 201 h 205"/>
                    <a:gd name="T28" fmla="*/ 31 w 132"/>
                    <a:gd name="T29" fmla="*/ 200 h 205"/>
                    <a:gd name="T30" fmla="*/ 33 w 132"/>
                    <a:gd name="T31" fmla="*/ 198 h 205"/>
                    <a:gd name="T32" fmla="*/ 36 w 132"/>
                    <a:gd name="T33" fmla="*/ 194 h 205"/>
                    <a:gd name="T34" fmla="*/ 38 w 132"/>
                    <a:gd name="T35" fmla="*/ 191 h 205"/>
                    <a:gd name="T36" fmla="*/ 129 w 132"/>
                    <a:gd name="T37" fmla="*/ 23 h 205"/>
                    <a:gd name="T38" fmla="*/ 131 w 132"/>
                    <a:gd name="T39" fmla="*/ 22 h 205"/>
                    <a:gd name="T40" fmla="*/ 131 w 132"/>
                    <a:gd name="T41" fmla="*/ 22 h 205"/>
                    <a:gd name="T42" fmla="*/ 131 w 132"/>
                    <a:gd name="T43" fmla="*/ 20 h 205"/>
                    <a:gd name="T44" fmla="*/ 131 w 132"/>
                    <a:gd name="T45" fmla="*/ 20 h 205"/>
                    <a:gd name="T46" fmla="*/ 132 w 132"/>
                    <a:gd name="T47" fmla="*/ 18 h 205"/>
                    <a:gd name="T48" fmla="*/ 132 w 132"/>
                    <a:gd name="T49" fmla="*/ 17 h 205"/>
                    <a:gd name="T50" fmla="*/ 132 w 132"/>
                    <a:gd name="T51" fmla="*/ 15 h 205"/>
                    <a:gd name="T52" fmla="*/ 132 w 132"/>
                    <a:gd name="T53" fmla="*/ 15 h 205"/>
                    <a:gd name="T54" fmla="*/ 132 w 132"/>
                    <a:gd name="T55" fmla="*/ 13 h 205"/>
                    <a:gd name="T56" fmla="*/ 131 w 132"/>
                    <a:gd name="T57" fmla="*/ 11 h 205"/>
                    <a:gd name="T58" fmla="*/ 131 w 132"/>
                    <a:gd name="T59" fmla="*/ 10 h 205"/>
                    <a:gd name="T60" fmla="*/ 131 w 132"/>
                    <a:gd name="T61" fmla="*/ 8 h 205"/>
                    <a:gd name="T62" fmla="*/ 131 w 132"/>
                    <a:gd name="T63" fmla="*/ 6 h 205"/>
                    <a:gd name="T64" fmla="*/ 129 w 132"/>
                    <a:gd name="T65" fmla="*/ 5 h 205"/>
                    <a:gd name="T66" fmla="*/ 127 w 132"/>
                    <a:gd name="T67" fmla="*/ 5 h 205"/>
                    <a:gd name="T68" fmla="*/ 127 w 132"/>
                    <a:gd name="T69" fmla="*/ 3 h 205"/>
                    <a:gd name="T70" fmla="*/ 126 w 132"/>
                    <a:gd name="T71" fmla="*/ 3 h 205"/>
                    <a:gd name="T72" fmla="*/ 124 w 132"/>
                    <a:gd name="T73" fmla="*/ 1 h 205"/>
                    <a:gd name="T74" fmla="*/ 122 w 132"/>
                    <a:gd name="T75" fmla="*/ 1 h 205"/>
                    <a:gd name="T76" fmla="*/ 122 w 132"/>
                    <a:gd name="T77" fmla="*/ 0 h 205"/>
                    <a:gd name="T78" fmla="*/ 121 w 132"/>
                    <a:gd name="T79" fmla="*/ 0 h 205"/>
                    <a:gd name="T80" fmla="*/ 119 w 132"/>
                    <a:gd name="T81" fmla="*/ 0 h 205"/>
                    <a:gd name="T82" fmla="*/ 117 w 132"/>
                    <a:gd name="T83" fmla="*/ 0 h 205"/>
                    <a:gd name="T84" fmla="*/ 116 w 132"/>
                    <a:gd name="T85" fmla="*/ 0 h 205"/>
                    <a:gd name="T86" fmla="*/ 114 w 132"/>
                    <a:gd name="T87" fmla="*/ 0 h 205"/>
                    <a:gd name="T88" fmla="*/ 110 w 132"/>
                    <a:gd name="T89" fmla="*/ 0 h 205"/>
                    <a:gd name="T90" fmla="*/ 109 w 132"/>
                    <a:gd name="T91" fmla="*/ 1 h 205"/>
                    <a:gd name="T92" fmla="*/ 105 w 132"/>
                    <a:gd name="T93" fmla="*/ 3 h 205"/>
                    <a:gd name="T94" fmla="*/ 104 w 132"/>
                    <a:gd name="T95" fmla="*/ 3 h 205"/>
                    <a:gd name="T96" fmla="*/ 102 w 132"/>
                    <a:gd name="T97" fmla="*/ 6 h 205"/>
                    <a:gd name="T98" fmla="*/ 100 w 132"/>
                    <a:gd name="T99" fmla="*/ 8 h 205"/>
                    <a:gd name="T100" fmla="*/ 99 w 132"/>
                    <a:gd name="T101" fmla="*/ 10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132" h="205">
                      <a:moveTo>
                        <a:pt x="99" y="10"/>
                      </a:moveTo>
                      <a:lnTo>
                        <a:pt x="0" y="184"/>
                      </a:lnTo>
                      <a:lnTo>
                        <a:pt x="0" y="189"/>
                      </a:lnTo>
                      <a:lnTo>
                        <a:pt x="2" y="193"/>
                      </a:lnTo>
                      <a:lnTo>
                        <a:pt x="2" y="196"/>
                      </a:lnTo>
                      <a:lnTo>
                        <a:pt x="4" y="200"/>
                      </a:lnTo>
                      <a:lnTo>
                        <a:pt x="7" y="201"/>
                      </a:lnTo>
                      <a:lnTo>
                        <a:pt x="9" y="203"/>
                      </a:lnTo>
                      <a:lnTo>
                        <a:pt x="12" y="203"/>
                      </a:lnTo>
                      <a:lnTo>
                        <a:pt x="16" y="205"/>
                      </a:lnTo>
                      <a:lnTo>
                        <a:pt x="19" y="205"/>
                      </a:lnTo>
                      <a:lnTo>
                        <a:pt x="22" y="203"/>
                      </a:lnTo>
                      <a:lnTo>
                        <a:pt x="26" y="203"/>
                      </a:lnTo>
                      <a:lnTo>
                        <a:pt x="27" y="201"/>
                      </a:lnTo>
                      <a:lnTo>
                        <a:pt x="31" y="200"/>
                      </a:lnTo>
                      <a:lnTo>
                        <a:pt x="33" y="198"/>
                      </a:lnTo>
                      <a:lnTo>
                        <a:pt x="36" y="194"/>
                      </a:lnTo>
                      <a:lnTo>
                        <a:pt x="38" y="191"/>
                      </a:lnTo>
                      <a:lnTo>
                        <a:pt x="129" y="23"/>
                      </a:lnTo>
                      <a:lnTo>
                        <a:pt x="131" y="22"/>
                      </a:lnTo>
                      <a:lnTo>
                        <a:pt x="131" y="22"/>
                      </a:lnTo>
                      <a:lnTo>
                        <a:pt x="131" y="20"/>
                      </a:lnTo>
                      <a:lnTo>
                        <a:pt x="131" y="20"/>
                      </a:lnTo>
                      <a:lnTo>
                        <a:pt x="132" y="18"/>
                      </a:lnTo>
                      <a:lnTo>
                        <a:pt x="132" y="17"/>
                      </a:lnTo>
                      <a:lnTo>
                        <a:pt x="132" y="15"/>
                      </a:lnTo>
                      <a:lnTo>
                        <a:pt x="132" y="15"/>
                      </a:lnTo>
                      <a:lnTo>
                        <a:pt x="132" y="13"/>
                      </a:lnTo>
                      <a:lnTo>
                        <a:pt x="131" y="11"/>
                      </a:lnTo>
                      <a:lnTo>
                        <a:pt x="131" y="10"/>
                      </a:lnTo>
                      <a:lnTo>
                        <a:pt x="131" y="8"/>
                      </a:lnTo>
                      <a:lnTo>
                        <a:pt x="131" y="6"/>
                      </a:lnTo>
                      <a:lnTo>
                        <a:pt x="129" y="5"/>
                      </a:lnTo>
                      <a:lnTo>
                        <a:pt x="127" y="5"/>
                      </a:lnTo>
                      <a:lnTo>
                        <a:pt x="127" y="3"/>
                      </a:lnTo>
                      <a:lnTo>
                        <a:pt x="126" y="3"/>
                      </a:lnTo>
                      <a:lnTo>
                        <a:pt x="124" y="1"/>
                      </a:lnTo>
                      <a:lnTo>
                        <a:pt x="122" y="1"/>
                      </a:lnTo>
                      <a:lnTo>
                        <a:pt x="122" y="0"/>
                      </a:lnTo>
                      <a:lnTo>
                        <a:pt x="121" y="0"/>
                      </a:lnTo>
                      <a:lnTo>
                        <a:pt x="119" y="0"/>
                      </a:lnTo>
                      <a:lnTo>
                        <a:pt x="117" y="0"/>
                      </a:lnTo>
                      <a:lnTo>
                        <a:pt x="116" y="0"/>
                      </a:lnTo>
                      <a:lnTo>
                        <a:pt x="114" y="0"/>
                      </a:lnTo>
                      <a:lnTo>
                        <a:pt x="110" y="0"/>
                      </a:lnTo>
                      <a:lnTo>
                        <a:pt x="109" y="1"/>
                      </a:lnTo>
                      <a:lnTo>
                        <a:pt x="105" y="3"/>
                      </a:lnTo>
                      <a:lnTo>
                        <a:pt x="104" y="3"/>
                      </a:lnTo>
                      <a:lnTo>
                        <a:pt x="102" y="6"/>
                      </a:lnTo>
                      <a:lnTo>
                        <a:pt x="100" y="8"/>
                      </a:lnTo>
                      <a:lnTo>
                        <a:pt x="99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0" name="Freeform 51">
                  <a:extLst>
                    <a:ext uri="{FF2B5EF4-FFF2-40B4-BE49-F238E27FC236}">
                      <a16:creationId xmlns:a16="http://schemas.microsoft.com/office/drawing/2014/main" id="{222B4702-57DA-4604-9778-1AC91F1B94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9" y="2237"/>
                  <a:ext cx="119" cy="205"/>
                </a:xfrm>
                <a:custGeom>
                  <a:avLst/>
                  <a:gdLst>
                    <a:gd name="T0" fmla="*/ 0 w 119"/>
                    <a:gd name="T1" fmla="*/ 14 h 205"/>
                    <a:gd name="T2" fmla="*/ 29 w 119"/>
                    <a:gd name="T3" fmla="*/ 149 h 205"/>
                    <a:gd name="T4" fmla="*/ 32 w 119"/>
                    <a:gd name="T5" fmla="*/ 161 h 205"/>
                    <a:gd name="T6" fmla="*/ 37 w 119"/>
                    <a:gd name="T7" fmla="*/ 171 h 205"/>
                    <a:gd name="T8" fmla="*/ 44 w 119"/>
                    <a:gd name="T9" fmla="*/ 181 h 205"/>
                    <a:gd name="T10" fmla="*/ 51 w 119"/>
                    <a:gd name="T11" fmla="*/ 188 h 205"/>
                    <a:gd name="T12" fmla="*/ 59 w 119"/>
                    <a:gd name="T13" fmla="*/ 195 h 205"/>
                    <a:gd name="T14" fmla="*/ 69 w 119"/>
                    <a:gd name="T15" fmla="*/ 200 h 205"/>
                    <a:gd name="T16" fmla="*/ 81 w 119"/>
                    <a:gd name="T17" fmla="*/ 203 h 205"/>
                    <a:gd name="T18" fmla="*/ 93 w 119"/>
                    <a:gd name="T19" fmla="*/ 205 h 205"/>
                    <a:gd name="T20" fmla="*/ 100 w 119"/>
                    <a:gd name="T21" fmla="*/ 203 h 205"/>
                    <a:gd name="T22" fmla="*/ 105 w 119"/>
                    <a:gd name="T23" fmla="*/ 203 h 205"/>
                    <a:gd name="T24" fmla="*/ 108 w 119"/>
                    <a:gd name="T25" fmla="*/ 202 h 205"/>
                    <a:gd name="T26" fmla="*/ 113 w 119"/>
                    <a:gd name="T27" fmla="*/ 200 h 205"/>
                    <a:gd name="T28" fmla="*/ 115 w 119"/>
                    <a:gd name="T29" fmla="*/ 198 h 205"/>
                    <a:gd name="T30" fmla="*/ 117 w 119"/>
                    <a:gd name="T31" fmla="*/ 195 h 205"/>
                    <a:gd name="T32" fmla="*/ 119 w 119"/>
                    <a:gd name="T33" fmla="*/ 192 h 205"/>
                    <a:gd name="T34" fmla="*/ 119 w 119"/>
                    <a:gd name="T35" fmla="*/ 188 h 205"/>
                    <a:gd name="T36" fmla="*/ 119 w 119"/>
                    <a:gd name="T37" fmla="*/ 186 h 205"/>
                    <a:gd name="T38" fmla="*/ 119 w 119"/>
                    <a:gd name="T39" fmla="*/ 185 h 205"/>
                    <a:gd name="T40" fmla="*/ 117 w 119"/>
                    <a:gd name="T41" fmla="*/ 181 h 205"/>
                    <a:gd name="T42" fmla="*/ 115 w 119"/>
                    <a:gd name="T43" fmla="*/ 180 h 205"/>
                    <a:gd name="T44" fmla="*/ 112 w 119"/>
                    <a:gd name="T45" fmla="*/ 178 h 205"/>
                    <a:gd name="T46" fmla="*/ 110 w 119"/>
                    <a:gd name="T47" fmla="*/ 178 h 205"/>
                    <a:gd name="T48" fmla="*/ 107 w 119"/>
                    <a:gd name="T49" fmla="*/ 176 h 205"/>
                    <a:gd name="T50" fmla="*/ 102 w 119"/>
                    <a:gd name="T51" fmla="*/ 176 h 205"/>
                    <a:gd name="T52" fmla="*/ 95 w 119"/>
                    <a:gd name="T53" fmla="*/ 175 h 205"/>
                    <a:gd name="T54" fmla="*/ 88 w 119"/>
                    <a:gd name="T55" fmla="*/ 171 h 205"/>
                    <a:gd name="T56" fmla="*/ 81 w 119"/>
                    <a:gd name="T57" fmla="*/ 169 h 205"/>
                    <a:gd name="T58" fmla="*/ 76 w 119"/>
                    <a:gd name="T59" fmla="*/ 164 h 205"/>
                    <a:gd name="T60" fmla="*/ 71 w 119"/>
                    <a:gd name="T61" fmla="*/ 161 h 205"/>
                    <a:gd name="T62" fmla="*/ 68 w 119"/>
                    <a:gd name="T63" fmla="*/ 154 h 205"/>
                    <a:gd name="T64" fmla="*/ 66 w 119"/>
                    <a:gd name="T65" fmla="*/ 149 h 205"/>
                    <a:gd name="T66" fmla="*/ 64 w 119"/>
                    <a:gd name="T67" fmla="*/ 142 h 205"/>
                    <a:gd name="T68" fmla="*/ 34 w 119"/>
                    <a:gd name="T69" fmla="*/ 12 h 205"/>
                    <a:gd name="T70" fmla="*/ 34 w 119"/>
                    <a:gd name="T71" fmla="*/ 9 h 205"/>
                    <a:gd name="T72" fmla="*/ 32 w 119"/>
                    <a:gd name="T73" fmla="*/ 7 h 205"/>
                    <a:gd name="T74" fmla="*/ 29 w 119"/>
                    <a:gd name="T75" fmla="*/ 3 h 205"/>
                    <a:gd name="T76" fmla="*/ 27 w 119"/>
                    <a:gd name="T77" fmla="*/ 2 h 205"/>
                    <a:gd name="T78" fmla="*/ 25 w 119"/>
                    <a:gd name="T79" fmla="*/ 2 h 205"/>
                    <a:gd name="T80" fmla="*/ 22 w 119"/>
                    <a:gd name="T81" fmla="*/ 0 h 205"/>
                    <a:gd name="T82" fmla="*/ 19 w 119"/>
                    <a:gd name="T83" fmla="*/ 0 h 205"/>
                    <a:gd name="T84" fmla="*/ 15 w 119"/>
                    <a:gd name="T85" fmla="*/ 0 h 205"/>
                    <a:gd name="T86" fmla="*/ 14 w 119"/>
                    <a:gd name="T87" fmla="*/ 0 h 205"/>
                    <a:gd name="T88" fmla="*/ 12 w 119"/>
                    <a:gd name="T89" fmla="*/ 0 h 205"/>
                    <a:gd name="T90" fmla="*/ 10 w 119"/>
                    <a:gd name="T91" fmla="*/ 0 h 205"/>
                    <a:gd name="T92" fmla="*/ 10 w 119"/>
                    <a:gd name="T93" fmla="*/ 0 h 205"/>
                    <a:gd name="T94" fmla="*/ 8 w 119"/>
                    <a:gd name="T95" fmla="*/ 0 h 205"/>
                    <a:gd name="T96" fmla="*/ 7 w 119"/>
                    <a:gd name="T97" fmla="*/ 2 h 205"/>
                    <a:gd name="T98" fmla="*/ 7 w 119"/>
                    <a:gd name="T99" fmla="*/ 2 h 205"/>
                    <a:gd name="T100" fmla="*/ 5 w 119"/>
                    <a:gd name="T101" fmla="*/ 3 h 205"/>
                    <a:gd name="T102" fmla="*/ 3 w 119"/>
                    <a:gd name="T103" fmla="*/ 5 h 205"/>
                    <a:gd name="T104" fmla="*/ 3 w 119"/>
                    <a:gd name="T105" fmla="*/ 5 h 205"/>
                    <a:gd name="T106" fmla="*/ 2 w 119"/>
                    <a:gd name="T107" fmla="*/ 7 h 205"/>
                    <a:gd name="T108" fmla="*/ 2 w 119"/>
                    <a:gd name="T109" fmla="*/ 9 h 205"/>
                    <a:gd name="T110" fmla="*/ 0 w 119"/>
                    <a:gd name="T111" fmla="*/ 9 h 205"/>
                    <a:gd name="T112" fmla="*/ 0 w 119"/>
                    <a:gd name="T113" fmla="*/ 10 h 205"/>
                    <a:gd name="T114" fmla="*/ 0 w 119"/>
                    <a:gd name="T115" fmla="*/ 12 h 205"/>
                    <a:gd name="T116" fmla="*/ 0 w 119"/>
                    <a:gd name="T117" fmla="*/ 14 h 2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119" h="205">
                      <a:moveTo>
                        <a:pt x="0" y="14"/>
                      </a:moveTo>
                      <a:lnTo>
                        <a:pt x="29" y="149"/>
                      </a:lnTo>
                      <a:lnTo>
                        <a:pt x="32" y="161"/>
                      </a:lnTo>
                      <a:lnTo>
                        <a:pt x="37" y="171"/>
                      </a:lnTo>
                      <a:lnTo>
                        <a:pt x="44" y="181"/>
                      </a:lnTo>
                      <a:lnTo>
                        <a:pt x="51" y="188"/>
                      </a:lnTo>
                      <a:lnTo>
                        <a:pt x="59" y="195"/>
                      </a:lnTo>
                      <a:lnTo>
                        <a:pt x="69" y="200"/>
                      </a:lnTo>
                      <a:lnTo>
                        <a:pt x="81" y="203"/>
                      </a:lnTo>
                      <a:lnTo>
                        <a:pt x="93" y="205"/>
                      </a:lnTo>
                      <a:lnTo>
                        <a:pt x="100" y="203"/>
                      </a:lnTo>
                      <a:lnTo>
                        <a:pt x="105" y="203"/>
                      </a:lnTo>
                      <a:lnTo>
                        <a:pt x="108" y="202"/>
                      </a:lnTo>
                      <a:lnTo>
                        <a:pt x="113" y="200"/>
                      </a:lnTo>
                      <a:lnTo>
                        <a:pt x="115" y="198"/>
                      </a:lnTo>
                      <a:lnTo>
                        <a:pt x="117" y="195"/>
                      </a:lnTo>
                      <a:lnTo>
                        <a:pt x="119" y="192"/>
                      </a:lnTo>
                      <a:lnTo>
                        <a:pt x="119" y="188"/>
                      </a:lnTo>
                      <a:lnTo>
                        <a:pt x="119" y="186"/>
                      </a:lnTo>
                      <a:lnTo>
                        <a:pt x="119" y="185"/>
                      </a:lnTo>
                      <a:lnTo>
                        <a:pt x="117" y="181"/>
                      </a:lnTo>
                      <a:lnTo>
                        <a:pt x="115" y="180"/>
                      </a:lnTo>
                      <a:lnTo>
                        <a:pt x="112" y="178"/>
                      </a:lnTo>
                      <a:lnTo>
                        <a:pt x="110" y="178"/>
                      </a:lnTo>
                      <a:lnTo>
                        <a:pt x="107" y="176"/>
                      </a:lnTo>
                      <a:lnTo>
                        <a:pt x="102" y="176"/>
                      </a:lnTo>
                      <a:lnTo>
                        <a:pt x="95" y="175"/>
                      </a:lnTo>
                      <a:lnTo>
                        <a:pt x="88" y="171"/>
                      </a:lnTo>
                      <a:lnTo>
                        <a:pt x="81" y="169"/>
                      </a:lnTo>
                      <a:lnTo>
                        <a:pt x="76" y="164"/>
                      </a:lnTo>
                      <a:lnTo>
                        <a:pt x="71" y="161"/>
                      </a:lnTo>
                      <a:lnTo>
                        <a:pt x="68" y="154"/>
                      </a:lnTo>
                      <a:lnTo>
                        <a:pt x="66" y="149"/>
                      </a:lnTo>
                      <a:lnTo>
                        <a:pt x="64" y="142"/>
                      </a:lnTo>
                      <a:lnTo>
                        <a:pt x="34" y="12"/>
                      </a:lnTo>
                      <a:lnTo>
                        <a:pt x="34" y="9"/>
                      </a:lnTo>
                      <a:lnTo>
                        <a:pt x="32" y="7"/>
                      </a:lnTo>
                      <a:lnTo>
                        <a:pt x="29" y="3"/>
                      </a:lnTo>
                      <a:lnTo>
                        <a:pt x="27" y="2"/>
                      </a:lnTo>
                      <a:lnTo>
                        <a:pt x="25" y="2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3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1" name="Freeform 52">
                  <a:extLst>
                    <a:ext uri="{FF2B5EF4-FFF2-40B4-BE49-F238E27FC236}">
                      <a16:creationId xmlns:a16="http://schemas.microsoft.com/office/drawing/2014/main" id="{CF99D7B3-7F4C-436D-9AF3-A5EE71F4B6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9" y="2227"/>
                  <a:ext cx="161" cy="212"/>
                </a:xfrm>
                <a:custGeom>
                  <a:avLst/>
                  <a:gdLst>
                    <a:gd name="T0" fmla="*/ 66 w 161"/>
                    <a:gd name="T1" fmla="*/ 164 h 212"/>
                    <a:gd name="T2" fmla="*/ 78 w 161"/>
                    <a:gd name="T3" fmla="*/ 186 h 212"/>
                    <a:gd name="T4" fmla="*/ 95 w 161"/>
                    <a:gd name="T5" fmla="*/ 200 h 212"/>
                    <a:gd name="T6" fmla="*/ 113 w 161"/>
                    <a:gd name="T7" fmla="*/ 208 h 212"/>
                    <a:gd name="T8" fmla="*/ 137 w 161"/>
                    <a:gd name="T9" fmla="*/ 212 h 212"/>
                    <a:gd name="T10" fmla="*/ 147 w 161"/>
                    <a:gd name="T11" fmla="*/ 212 h 212"/>
                    <a:gd name="T12" fmla="*/ 154 w 161"/>
                    <a:gd name="T13" fmla="*/ 208 h 212"/>
                    <a:gd name="T14" fmla="*/ 159 w 161"/>
                    <a:gd name="T15" fmla="*/ 205 h 212"/>
                    <a:gd name="T16" fmla="*/ 161 w 161"/>
                    <a:gd name="T17" fmla="*/ 198 h 212"/>
                    <a:gd name="T18" fmla="*/ 159 w 161"/>
                    <a:gd name="T19" fmla="*/ 193 h 212"/>
                    <a:gd name="T20" fmla="*/ 156 w 161"/>
                    <a:gd name="T21" fmla="*/ 188 h 212"/>
                    <a:gd name="T22" fmla="*/ 149 w 161"/>
                    <a:gd name="T23" fmla="*/ 186 h 212"/>
                    <a:gd name="T24" fmla="*/ 142 w 161"/>
                    <a:gd name="T25" fmla="*/ 185 h 212"/>
                    <a:gd name="T26" fmla="*/ 133 w 161"/>
                    <a:gd name="T27" fmla="*/ 183 h 212"/>
                    <a:gd name="T28" fmla="*/ 125 w 161"/>
                    <a:gd name="T29" fmla="*/ 183 h 212"/>
                    <a:gd name="T30" fmla="*/ 120 w 161"/>
                    <a:gd name="T31" fmla="*/ 181 h 212"/>
                    <a:gd name="T32" fmla="*/ 115 w 161"/>
                    <a:gd name="T33" fmla="*/ 178 h 212"/>
                    <a:gd name="T34" fmla="*/ 110 w 161"/>
                    <a:gd name="T35" fmla="*/ 174 h 212"/>
                    <a:gd name="T36" fmla="*/ 106 w 161"/>
                    <a:gd name="T37" fmla="*/ 169 h 212"/>
                    <a:gd name="T38" fmla="*/ 103 w 161"/>
                    <a:gd name="T39" fmla="*/ 164 h 212"/>
                    <a:gd name="T40" fmla="*/ 100 w 161"/>
                    <a:gd name="T41" fmla="*/ 157 h 212"/>
                    <a:gd name="T42" fmla="*/ 32 w 161"/>
                    <a:gd name="T43" fmla="*/ 8 h 212"/>
                    <a:gd name="T44" fmla="*/ 28 w 161"/>
                    <a:gd name="T45" fmla="*/ 5 h 212"/>
                    <a:gd name="T46" fmla="*/ 23 w 161"/>
                    <a:gd name="T47" fmla="*/ 2 h 212"/>
                    <a:gd name="T48" fmla="*/ 15 w 161"/>
                    <a:gd name="T49" fmla="*/ 0 h 212"/>
                    <a:gd name="T50" fmla="*/ 8 w 161"/>
                    <a:gd name="T51" fmla="*/ 0 h 212"/>
                    <a:gd name="T52" fmla="*/ 5 w 161"/>
                    <a:gd name="T53" fmla="*/ 2 h 212"/>
                    <a:gd name="T54" fmla="*/ 1 w 161"/>
                    <a:gd name="T55" fmla="*/ 5 h 212"/>
                    <a:gd name="T56" fmla="*/ 0 w 161"/>
                    <a:gd name="T57" fmla="*/ 8 h 212"/>
                    <a:gd name="T58" fmla="*/ 0 w 161"/>
                    <a:gd name="T59" fmla="*/ 13 h 212"/>
                    <a:gd name="T60" fmla="*/ 0 w 161"/>
                    <a:gd name="T61" fmla="*/ 15 h 212"/>
                    <a:gd name="T62" fmla="*/ 1 w 161"/>
                    <a:gd name="T63" fmla="*/ 19 h 212"/>
                    <a:gd name="T64" fmla="*/ 1 w 161"/>
                    <a:gd name="T65" fmla="*/ 22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61" h="212">
                      <a:moveTo>
                        <a:pt x="3" y="24"/>
                      </a:moveTo>
                      <a:lnTo>
                        <a:pt x="66" y="164"/>
                      </a:lnTo>
                      <a:lnTo>
                        <a:pt x="71" y="176"/>
                      </a:lnTo>
                      <a:lnTo>
                        <a:pt x="78" y="186"/>
                      </a:lnTo>
                      <a:lnTo>
                        <a:pt x="86" y="193"/>
                      </a:lnTo>
                      <a:lnTo>
                        <a:pt x="95" y="200"/>
                      </a:lnTo>
                      <a:lnTo>
                        <a:pt x="103" y="205"/>
                      </a:lnTo>
                      <a:lnTo>
                        <a:pt x="113" y="208"/>
                      </a:lnTo>
                      <a:lnTo>
                        <a:pt x="125" y="212"/>
                      </a:lnTo>
                      <a:lnTo>
                        <a:pt x="137" y="212"/>
                      </a:lnTo>
                      <a:lnTo>
                        <a:pt x="142" y="212"/>
                      </a:lnTo>
                      <a:lnTo>
                        <a:pt x="147" y="212"/>
                      </a:lnTo>
                      <a:lnTo>
                        <a:pt x="150" y="210"/>
                      </a:lnTo>
                      <a:lnTo>
                        <a:pt x="154" y="208"/>
                      </a:lnTo>
                      <a:lnTo>
                        <a:pt x="157" y="207"/>
                      </a:lnTo>
                      <a:lnTo>
                        <a:pt x="159" y="205"/>
                      </a:lnTo>
                      <a:lnTo>
                        <a:pt x="159" y="202"/>
                      </a:lnTo>
                      <a:lnTo>
                        <a:pt x="161" y="198"/>
                      </a:lnTo>
                      <a:lnTo>
                        <a:pt x="161" y="195"/>
                      </a:lnTo>
                      <a:lnTo>
                        <a:pt x="159" y="193"/>
                      </a:lnTo>
                      <a:lnTo>
                        <a:pt x="157" y="190"/>
                      </a:lnTo>
                      <a:lnTo>
                        <a:pt x="156" y="188"/>
                      </a:lnTo>
                      <a:lnTo>
                        <a:pt x="152" y="186"/>
                      </a:lnTo>
                      <a:lnTo>
                        <a:pt x="149" y="186"/>
                      </a:lnTo>
                      <a:lnTo>
                        <a:pt x="145" y="185"/>
                      </a:lnTo>
                      <a:lnTo>
                        <a:pt x="142" y="185"/>
                      </a:lnTo>
                      <a:lnTo>
                        <a:pt x="137" y="185"/>
                      </a:lnTo>
                      <a:lnTo>
                        <a:pt x="133" y="183"/>
                      </a:lnTo>
                      <a:lnTo>
                        <a:pt x="128" y="183"/>
                      </a:lnTo>
                      <a:lnTo>
                        <a:pt x="125" y="183"/>
                      </a:lnTo>
                      <a:lnTo>
                        <a:pt x="123" y="181"/>
                      </a:lnTo>
                      <a:lnTo>
                        <a:pt x="120" y="181"/>
                      </a:lnTo>
                      <a:lnTo>
                        <a:pt x="117" y="179"/>
                      </a:lnTo>
                      <a:lnTo>
                        <a:pt x="115" y="178"/>
                      </a:lnTo>
                      <a:lnTo>
                        <a:pt x="113" y="176"/>
                      </a:lnTo>
                      <a:lnTo>
                        <a:pt x="110" y="174"/>
                      </a:lnTo>
                      <a:lnTo>
                        <a:pt x="108" y="173"/>
                      </a:lnTo>
                      <a:lnTo>
                        <a:pt x="106" y="169"/>
                      </a:lnTo>
                      <a:lnTo>
                        <a:pt x="105" y="168"/>
                      </a:lnTo>
                      <a:lnTo>
                        <a:pt x="103" y="164"/>
                      </a:lnTo>
                      <a:lnTo>
                        <a:pt x="101" y="161"/>
                      </a:lnTo>
                      <a:lnTo>
                        <a:pt x="100" y="157"/>
                      </a:lnTo>
                      <a:lnTo>
                        <a:pt x="34" y="12"/>
                      </a:lnTo>
                      <a:lnTo>
                        <a:pt x="32" y="8"/>
                      </a:lnTo>
                      <a:lnTo>
                        <a:pt x="30" y="7"/>
                      </a:lnTo>
                      <a:lnTo>
                        <a:pt x="28" y="5"/>
                      </a:lnTo>
                      <a:lnTo>
                        <a:pt x="25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0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1" y="17"/>
                      </a:lnTo>
                      <a:lnTo>
                        <a:pt x="1" y="19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3" y="2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2" name="Freeform 53">
                  <a:extLst>
                    <a:ext uri="{FF2B5EF4-FFF2-40B4-BE49-F238E27FC236}">
                      <a16:creationId xmlns:a16="http://schemas.microsoft.com/office/drawing/2014/main" id="{ECFFC039-690A-4BF1-9FF9-D8F636AB04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005"/>
                  <a:ext cx="118" cy="434"/>
                </a:xfrm>
                <a:custGeom>
                  <a:avLst/>
                  <a:gdLst>
                    <a:gd name="T0" fmla="*/ 1 w 118"/>
                    <a:gd name="T1" fmla="*/ 363 h 434"/>
                    <a:gd name="T2" fmla="*/ 1 w 118"/>
                    <a:gd name="T3" fmla="*/ 369 h 434"/>
                    <a:gd name="T4" fmla="*/ 1 w 118"/>
                    <a:gd name="T5" fmla="*/ 373 h 434"/>
                    <a:gd name="T6" fmla="*/ 0 w 118"/>
                    <a:gd name="T7" fmla="*/ 376 h 434"/>
                    <a:gd name="T8" fmla="*/ 0 w 118"/>
                    <a:gd name="T9" fmla="*/ 378 h 434"/>
                    <a:gd name="T10" fmla="*/ 1 w 118"/>
                    <a:gd name="T11" fmla="*/ 391 h 434"/>
                    <a:gd name="T12" fmla="*/ 6 w 118"/>
                    <a:gd name="T13" fmla="*/ 401 h 434"/>
                    <a:gd name="T14" fmla="*/ 13 w 118"/>
                    <a:gd name="T15" fmla="*/ 412 h 434"/>
                    <a:gd name="T16" fmla="*/ 22 w 118"/>
                    <a:gd name="T17" fmla="*/ 418 h 434"/>
                    <a:gd name="T18" fmla="*/ 32 w 118"/>
                    <a:gd name="T19" fmla="*/ 425 h 434"/>
                    <a:gd name="T20" fmla="*/ 42 w 118"/>
                    <a:gd name="T21" fmla="*/ 429 h 434"/>
                    <a:gd name="T22" fmla="*/ 52 w 118"/>
                    <a:gd name="T23" fmla="*/ 432 h 434"/>
                    <a:gd name="T24" fmla="*/ 64 w 118"/>
                    <a:gd name="T25" fmla="*/ 434 h 434"/>
                    <a:gd name="T26" fmla="*/ 76 w 118"/>
                    <a:gd name="T27" fmla="*/ 432 h 434"/>
                    <a:gd name="T28" fmla="*/ 86 w 118"/>
                    <a:gd name="T29" fmla="*/ 430 h 434"/>
                    <a:gd name="T30" fmla="*/ 91 w 118"/>
                    <a:gd name="T31" fmla="*/ 425 h 434"/>
                    <a:gd name="T32" fmla="*/ 95 w 118"/>
                    <a:gd name="T33" fmla="*/ 418 h 434"/>
                    <a:gd name="T34" fmla="*/ 93 w 118"/>
                    <a:gd name="T35" fmla="*/ 413 h 434"/>
                    <a:gd name="T36" fmla="*/ 89 w 118"/>
                    <a:gd name="T37" fmla="*/ 408 h 434"/>
                    <a:gd name="T38" fmla="*/ 83 w 118"/>
                    <a:gd name="T39" fmla="*/ 407 h 434"/>
                    <a:gd name="T40" fmla="*/ 74 w 118"/>
                    <a:gd name="T41" fmla="*/ 407 h 434"/>
                    <a:gd name="T42" fmla="*/ 57 w 118"/>
                    <a:gd name="T43" fmla="*/ 405 h 434"/>
                    <a:gd name="T44" fmla="*/ 45 w 118"/>
                    <a:gd name="T45" fmla="*/ 400 h 434"/>
                    <a:gd name="T46" fmla="*/ 39 w 118"/>
                    <a:gd name="T47" fmla="*/ 391 h 434"/>
                    <a:gd name="T48" fmla="*/ 35 w 118"/>
                    <a:gd name="T49" fmla="*/ 381 h 434"/>
                    <a:gd name="T50" fmla="*/ 37 w 118"/>
                    <a:gd name="T51" fmla="*/ 379 h 434"/>
                    <a:gd name="T52" fmla="*/ 37 w 118"/>
                    <a:gd name="T53" fmla="*/ 376 h 434"/>
                    <a:gd name="T54" fmla="*/ 37 w 118"/>
                    <a:gd name="T55" fmla="*/ 373 h 434"/>
                    <a:gd name="T56" fmla="*/ 39 w 118"/>
                    <a:gd name="T57" fmla="*/ 369 h 434"/>
                    <a:gd name="T58" fmla="*/ 118 w 118"/>
                    <a:gd name="T59" fmla="*/ 19 h 434"/>
                    <a:gd name="T60" fmla="*/ 117 w 118"/>
                    <a:gd name="T61" fmla="*/ 10 h 434"/>
                    <a:gd name="T62" fmla="*/ 113 w 118"/>
                    <a:gd name="T63" fmla="*/ 5 h 434"/>
                    <a:gd name="T64" fmla="*/ 108 w 118"/>
                    <a:gd name="T65" fmla="*/ 2 h 434"/>
                    <a:gd name="T66" fmla="*/ 100 w 118"/>
                    <a:gd name="T67" fmla="*/ 2 h 434"/>
                    <a:gd name="T68" fmla="*/ 93 w 118"/>
                    <a:gd name="T69" fmla="*/ 3 h 434"/>
                    <a:gd name="T70" fmla="*/ 88 w 118"/>
                    <a:gd name="T71" fmla="*/ 8 h 434"/>
                    <a:gd name="T72" fmla="*/ 83 w 118"/>
                    <a:gd name="T73" fmla="*/ 15 h 4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18" h="434">
                      <a:moveTo>
                        <a:pt x="83" y="19"/>
                      </a:moveTo>
                      <a:lnTo>
                        <a:pt x="1" y="363"/>
                      </a:lnTo>
                      <a:lnTo>
                        <a:pt x="1" y="366"/>
                      </a:lnTo>
                      <a:lnTo>
                        <a:pt x="1" y="369"/>
                      </a:lnTo>
                      <a:lnTo>
                        <a:pt x="1" y="371"/>
                      </a:lnTo>
                      <a:lnTo>
                        <a:pt x="1" y="373"/>
                      </a:lnTo>
                      <a:lnTo>
                        <a:pt x="0" y="374"/>
                      </a:lnTo>
                      <a:lnTo>
                        <a:pt x="0" y="376"/>
                      </a:lnTo>
                      <a:lnTo>
                        <a:pt x="0" y="378"/>
                      </a:lnTo>
                      <a:lnTo>
                        <a:pt x="0" y="378"/>
                      </a:lnTo>
                      <a:lnTo>
                        <a:pt x="1" y="385"/>
                      </a:lnTo>
                      <a:lnTo>
                        <a:pt x="1" y="391"/>
                      </a:lnTo>
                      <a:lnTo>
                        <a:pt x="3" y="396"/>
                      </a:lnTo>
                      <a:lnTo>
                        <a:pt x="6" y="401"/>
                      </a:lnTo>
                      <a:lnTo>
                        <a:pt x="8" y="407"/>
                      </a:lnTo>
                      <a:lnTo>
                        <a:pt x="13" y="412"/>
                      </a:lnTo>
                      <a:lnTo>
                        <a:pt x="17" y="415"/>
                      </a:lnTo>
                      <a:lnTo>
                        <a:pt x="22" y="418"/>
                      </a:lnTo>
                      <a:lnTo>
                        <a:pt x="27" y="422"/>
                      </a:lnTo>
                      <a:lnTo>
                        <a:pt x="32" y="425"/>
                      </a:lnTo>
                      <a:lnTo>
                        <a:pt x="37" y="427"/>
                      </a:lnTo>
                      <a:lnTo>
                        <a:pt x="42" y="429"/>
                      </a:lnTo>
                      <a:lnTo>
                        <a:pt x="47" y="432"/>
                      </a:lnTo>
                      <a:lnTo>
                        <a:pt x="52" y="432"/>
                      </a:lnTo>
                      <a:lnTo>
                        <a:pt x="59" y="434"/>
                      </a:lnTo>
                      <a:lnTo>
                        <a:pt x="64" y="434"/>
                      </a:lnTo>
                      <a:lnTo>
                        <a:pt x="71" y="434"/>
                      </a:lnTo>
                      <a:lnTo>
                        <a:pt x="76" y="432"/>
                      </a:lnTo>
                      <a:lnTo>
                        <a:pt x="83" y="432"/>
                      </a:lnTo>
                      <a:lnTo>
                        <a:pt x="86" y="430"/>
                      </a:lnTo>
                      <a:lnTo>
                        <a:pt x="89" y="427"/>
                      </a:lnTo>
                      <a:lnTo>
                        <a:pt x="91" y="425"/>
                      </a:lnTo>
                      <a:lnTo>
                        <a:pt x="93" y="422"/>
                      </a:lnTo>
                      <a:lnTo>
                        <a:pt x="95" y="418"/>
                      </a:lnTo>
                      <a:lnTo>
                        <a:pt x="93" y="415"/>
                      </a:lnTo>
                      <a:lnTo>
                        <a:pt x="93" y="413"/>
                      </a:lnTo>
                      <a:lnTo>
                        <a:pt x="91" y="410"/>
                      </a:lnTo>
                      <a:lnTo>
                        <a:pt x="89" y="408"/>
                      </a:lnTo>
                      <a:lnTo>
                        <a:pt x="86" y="408"/>
                      </a:lnTo>
                      <a:lnTo>
                        <a:pt x="83" y="407"/>
                      </a:lnTo>
                      <a:lnTo>
                        <a:pt x="79" y="407"/>
                      </a:lnTo>
                      <a:lnTo>
                        <a:pt x="74" y="407"/>
                      </a:lnTo>
                      <a:lnTo>
                        <a:pt x="66" y="405"/>
                      </a:lnTo>
                      <a:lnTo>
                        <a:pt x="57" y="405"/>
                      </a:lnTo>
                      <a:lnTo>
                        <a:pt x="51" y="401"/>
                      </a:lnTo>
                      <a:lnTo>
                        <a:pt x="45" y="400"/>
                      </a:lnTo>
                      <a:lnTo>
                        <a:pt x="42" y="396"/>
                      </a:lnTo>
                      <a:lnTo>
                        <a:pt x="39" y="391"/>
                      </a:lnTo>
                      <a:lnTo>
                        <a:pt x="37" y="386"/>
                      </a:lnTo>
                      <a:lnTo>
                        <a:pt x="35" y="381"/>
                      </a:lnTo>
                      <a:lnTo>
                        <a:pt x="35" y="379"/>
                      </a:lnTo>
                      <a:lnTo>
                        <a:pt x="37" y="379"/>
                      </a:lnTo>
                      <a:lnTo>
                        <a:pt x="37" y="378"/>
                      </a:lnTo>
                      <a:lnTo>
                        <a:pt x="37" y="376"/>
                      </a:lnTo>
                      <a:lnTo>
                        <a:pt x="37" y="374"/>
                      </a:lnTo>
                      <a:lnTo>
                        <a:pt x="37" y="373"/>
                      </a:lnTo>
                      <a:lnTo>
                        <a:pt x="39" y="371"/>
                      </a:lnTo>
                      <a:lnTo>
                        <a:pt x="39" y="369"/>
                      </a:lnTo>
                      <a:lnTo>
                        <a:pt x="118" y="24"/>
                      </a:lnTo>
                      <a:lnTo>
                        <a:pt x="118" y="19"/>
                      </a:lnTo>
                      <a:lnTo>
                        <a:pt x="118" y="15"/>
                      </a:lnTo>
                      <a:lnTo>
                        <a:pt x="117" y="10"/>
                      </a:lnTo>
                      <a:lnTo>
                        <a:pt x="115" y="8"/>
                      </a:lnTo>
                      <a:lnTo>
                        <a:pt x="113" y="5"/>
                      </a:lnTo>
                      <a:lnTo>
                        <a:pt x="110" y="3"/>
                      </a:lnTo>
                      <a:lnTo>
                        <a:pt x="108" y="2"/>
                      </a:lnTo>
                      <a:lnTo>
                        <a:pt x="103" y="0"/>
                      </a:lnTo>
                      <a:lnTo>
                        <a:pt x="100" y="2"/>
                      </a:lnTo>
                      <a:lnTo>
                        <a:pt x="96" y="2"/>
                      </a:lnTo>
                      <a:lnTo>
                        <a:pt x="93" y="3"/>
                      </a:lnTo>
                      <a:lnTo>
                        <a:pt x="89" y="5"/>
                      </a:lnTo>
                      <a:lnTo>
                        <a:pt x="88" y="8"/>
                      </a:lnTo>
                      <a:lnTo>
                        <a:pt x="84" y="10"/>
                      </a:lnTo>
                      <a:lnTo>
                        <a:pt x="83" y="15"/>
                      </a:lnTo>
                      <a:lnTo>
                        <a:pt x="83" y="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3" name="Freeform 54">
                  <a:extLst>
                    <a:ext uri="{FF2B5EF4-FFF2-40B4-BE49-F238E27FC236}">
                      <a16:creationId xmlns:a16="http://schemas.microsoft.com/office/drawing/2014/main" id="{4C65A12E-7168-4A74-810C-03543977830E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816" y="1913"/>
                  <a:ext cx="4170" cy="571"/>
                </a:xfrm>
                <a:custGeom>
                  <a:avLst/>
                  <a:gdLst>
                    <a:gd name="T0" fmla="*/ 630 w 4170"/>
                    <a:gd name="T1" fmla="*/ 9 h 571"/>
                    <a:gd name="T2" fmla="*/ 603 w 4170"/>
                    <a:gd name="T3" fmla="*/ 516 h 571"/>
                    <a:gd name="T4" fmla="*/ 119 w 4170"/>
                    <a:gd name="T5" fmla="*/ 558 h 571"/>
                    <a:gd name="T6" fmla="*/ 44 w 4170"/>
                    <a:gd name="T7" fmla="*/ 499 h 571"/>
                    <a:gd name="T8" fmla="*/ 151 w 4170"/>
                    <a:gd name="T9" fmla="*/ 100 h 571"/>
                    <a:gd name="T10" fmla="*/ 373 w 4170"/>
                    <a:gd name="T11" fmla="*/ 488 h 571"/>
                    <a:gd name="T12" fmla="*/ 712 w 4170"/>
                    <a:gd name="T13" fmla="*/ 516 h 571"/>
                    <a:gd name="T14" fmla="*/ 434 w 4170"/>
                    <a:gd name="T15" fmla="*/ 294 h 571"/>
                    <a:gd name="T16" fmla="*/ 151 w 4170"/>
                    <a:gd name="T17" fmla="*/ 48 h 571"/>
                    <a:gd name="T18" fmla="*/ 175 w 4170"/>
                    <a:gd name="T19" fmla="*/ 61 h 571"/>
                    <a:gd name="T20" fmla="*/ 588 w 4170"/>
                    <a:gd name="T21" fmla="*/ 82 h 571"/>
                    <a:gd name="T22" fmla="*/ 1011 w 4170"/>
                    <a:gd name="T23" fmla="*/ 85 h 571"/>
                    <a:gd name="T24" fmla="*/ 1062 w 4170"/>
                    <a:gd name="T25" fmla="*/ 521 h 571"/>
                    <a:gd name="T26" fmla="*/ 977 w 4170"/>
                    <a:gd name="T27" fmla="*/ 100 h 571"/>
                    <a:gd name="T28" fmla="*/ 935 w 4170"/>
                    <a:gd name="T29" fmla="*/ 94 h 571"/>
                    <a:gd name="T30" fmla="*/ 1486 w 4170"/>
                    <a:gd name="T31" fmla="*/ 9 h 571"/>
                    <a:gd name="T32" fmla="*/ 2100 w 4170"/>
                    <a:gd name="T33" fmla="*/ 466 h 571"/>
                    <a:gd name="T34" fmla="*/ 1662 w 4170"/>
                    <a:gd name="T35" fmla="*/ 554 h 571"/>
                    <a:gd name="T36" fmla="*/ 1301 w 4170"/>
                    <a:gd name="T37" fmla="*/ 512 h 571"/>
                    <a:gd name="T38" fmla="*/ 1414 w 4170"/>
                    <a:gd name="T39" fmla="*/ 514 h 571"/>
                    <a:gd name="T40" fmla="*/ 1641 w 4170"/>
                    <a:gd name="T41" fmla="*/ 514 h 571"/>
                    <a:gd name="T42" fmla="*/ 1552 w 4170"/>
                    <a:gd name="T43" fmla="*/ 316 h 571"/>
                    <a:gd name="T44" fmla="*/ 1912 w 4170"/>
                    <a:gd name="T45" fmla="*/ 336 h 571"/>
                    <a:gd name="T46" fmla="*/ 1846 w 4170"/>
                    <a:gd name="T47" fmla="*/ 112 h 571"/>
                    <a:gd name="T48" fmla="*/ 1420 w 4170"/>
                    <a:gd name="T49" fmla="*/ 72 h 571"/>
                    <a:gd name="T50" fmla="*/ 1850 w 4170"/>
                    <a:gd name="T51" fmla="*/ 56 h 571"/>
                    <a:gd name="T52" fmla="*/ 1867 w 4170"/>
                    <a:gd name="T53" fmla="*/ 58 h 571"/>
                    <a:gd name="T54" fmla="*/ 2820 w 4170"/>
                    <a:gd name="T55" fmla="*/ 397 h 571"/>
                    <a:gd name="T56" fmla="*/ 2246 w 4170"/>
                    <a:gd name="T57" fmla="*/ 44 h 571"/>
                    <a:gd name="T58" fmla="*/ 2527 w 4170"/>
                    <a:gd name="T59" fmla="*/ 185 h 571"/>
                    <a:gd name="T60" fmla="*/ 2624 w 4170"/>
                    <a:gd name="T61" fmla="*/ 504 h 571"/>
                    <a:gd name="T62" fmla="*/ 2285 w 4170"/>
                    <a:gd name="T63" fmla="*/ 500 h 571"/>
                    <a:gd name="T64" fmla="*/ 2432 w 4170"/>
                    <a:gd name="T65" fmla="*/ 127 h 571"/>
                    <a:gd name="T66" fmla="*/ 2651 w 4170"/>
                    <a:gd name="T67" fmla="*/ 334 h 571"/>
                    <a:gd name="T68" fmla="*/ 2673 w 4170"/>
                    <a:gd name="T69" fmla="*/ 207 h 571"/>
                    <a:gd name="T70" fmla="*/ 2273 w 4170"/>
                    <a:gd name="T71" fmla="*/ 75 h 571"/>
                    <a:gd name="T72" fmla="*/ 3149 w 4170"/>
                    <a:gd name="T73" fmla="*/ 55 h 571"/>
                    <a:gd name="T74" fmla="*/ 3538 w 4170"/>
                    <a:gd name="T75" fmla="*/ 539 h 571"/>
                    <a:gd name="T76" fmla="*/ 2949 w 4170"/>
                    <a:gd name="T77" fmla="*/ 534 h 571"/>
                    <a:gd name="T78" fmla="*/ 3296 w 4170"/>
                    <a:gd name="T79" fmla="*/ 239 h 571"/>
                    <a:gd name="T80" fmla="*/ 3140 w 4170"/>
                    <a:gd name="T81" fmla="*/ 456 h 571"/>
                    <a:gd name="T82" fmla="*/ 3477 w 4170"/>
                    <a:gd name="T83" fmla="*/ 505 h 571"/>
                    <a:gd name="T84" fmla="*/ 3359 w 4170"/>
                    <a:gd name="T85" fmla="*/ 429 h 571"/>
                    <a:gd name="T86" fmla="*/ 3027 w 4170"/>
                    <a:gd name="T87" fmla="*/ 500 h 571"/>
                    <a:gd name="T88" fmla="*/ 3196 w 4170"/>
                    <a:gd name="T89" fmla="*/ 104 h 571"/>
                    <a:gd name="T90" fmla="*/ 3193 w 4170"/>
                    <a:gd name="T91" fmla="*/ 85 h 571"/>
                    <a:gd name="T92" fmla="*/ 4023 w 4170"/>
                    <a:gd name="T93" fmla="*/ 14 h 571"/>
                    <a:gd name="T94" fmla="*/ 3943 w 4170"/>
                    <a:gd name="T95" fmla="*/ 151 h 571"/>
                    <a:gd name="T96" fmla="*/ 4013 w 4170"/>
                    <a:gd name="T97" fmla="*/ 219 h 571"/>
                    <a:gd name="T98" fmla="*/ 3911 w 4170"/>
                    <a:gd name="T99" fmla="*/ 571 h 571"/>
                    <a:gd name="T100" fmla="*/ 3804 w 4170"/>
                    <a:gd name="T101" fmla="*/ 360 h 571"/>
                    <a:gd name="T102" fmla="*/ 3882 w 4170"/>
                    <a:gd name="T103" fmla="*/ 349 h 571"/>
                    <a:gd name="T104" fmla="*/ 3874 w 4170"/>
                    <a:gd name="T105" fmla="*/ 102 h 571"/>
                    <a:gd name="T106" fmla="*/ 4048 w 4170"/>
                    <a:gd name="T107" fmla="*/ 165 h 571"/>
                    <a:gd name="T108" fmla="*/ 4053 w 4170"/>
                    <a:gd name="T109" fmla="*/ 134 h 571"/>
                    <a:gd name="T110" fmla="*/ 3828 w 4170"/>
                    <a:gd name="T111" fmla="*/ 531 h 571"/>
                    <a:gd name="T112" fmla="*/ 4069 w 4170"/>
                    <a:gd name="T113" fmla="*/ 466 h 571"/>
                    <a:gd name="T114" fmla="*/ 3738 w 4170"/>
                    <a:gd name="T115" fmla="*/ 419 h 571"/>
                    <a:gd name="T116" fmla="*/ 3716 w 4170"/>
                    <a:gd name="T117" fmla="*/ 209 h 571"/>
                    <a:gd name="T118" fmla="*/ 4008 w 4170"/>
                    <a:gd name="T119" fmla="*/ 392 h 571"/>
                    <a:gd name="T120" fmla="*/ 3748 w 4170"/>
                    <a:gd name="T121" fmla="*/ 199 h 571"/>
                    <a:gd name="T122" fmla="*/ 3770 w 4170"/>
                    <a:gd name="T123" fmla="*/ 68 h 571"/>
                    <a:gd name="T124" fmla="*/ 3786 w 4170"/>
                    <a:gd name="T125" fmla="*/ 68 h 5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170" h="571">
                      <a:moveTo>
                        <a:pt x="81" y="87"/>
                      </a:moveTo>
                      <a:lnTo>
                        <a:pt x="83" y="78"/>
                      </a:lnTo>
                      <a:lnTo>
                        <a:pt x="87" y="70"/>
                      </a:lnTo>
                      <a:lnTo>
                        <a:pt x="90" y="61"/>
                      </a:lnTo>
                      <a:lnTo>
                        <a:pt x="95" y="55"/>
                      </a:lnTo>
                      <a:lnTo>
                        <a:pt x="100" y="48"/>
                      </a:lnTo>
                      <a:lnTo>
                        <a:pt x="105" y="41"/>
                      </a:lnTo>
                      <a:lnTo>
                        <a:pt x="112" y="36"/>
                      </a:lnTo>
                      <a:lnTo>
                        <a:pt x="120" y="31"/>
                      </a:lnTo>
                      <a:lnTo>
                        <a:pt x="129" y="26"/>
                      </a:lnTo>
                      <a:lnTo>
                        <a:pt x="137" y="21"/>
                      </a:lnTo>
                      <a:lnTo>
                        <a:pt x="146" y="17"/>
                      </a:lnTo>
                      <a:lnTo>
                        <a:pt x="154" y="14"/>
                      </a:lnTo>
                      <a:lnTo>
                        <a:pt x="164" y="12"/>
                      </a:lnTo>
                      <a:lnTo>
                        <a:pt x="173" y="11"/>
                      </a:lnTo>
                      <a:lnTo>
                        <a:pt x="183" y="9"/>
                      </a:lnTo>
                      <a:lnTo>
                        <a:pt x="193" y="9"/>
                      </a:lnTo>
                      <a:lnTo>
                        <a:pt x="202" y="9"/>
                      </a:lnTo>
                      <a:lnTo>
                        <a:pt x="210" y="9"/>
                      </a:lnTo>
                      <a:lnTo>
                        <a:pt x="219" y="11"/>
                      </a:lnTo>
                      <a:lnTo>
                        <a:pt x="227" y="12"/>
                      </a:lnTo>
                      <a:lnTo>
                        <a:pt x="236" y="16"/>
                      </a:lnTo>
                      <a:lnTo>
                        <a:pt x="244" y="19"/>
                      </a:lnTo>
                      <a:lnTo>
                        <a:pt x="251" y="21"/>
                      </a:lnTo>
                      <a:lnTo>
                        <a:pt x="259" y="26"/>
                      </a:lnTo>
                      <a:lnTo>
                        <a:pt x="266" y="29"/>
                      </a:lnTo>
                      <a:lnTo>
                        <a:pt x="273" y="34"/>
                      </a:lnTo>
                      <a:lnTo>
                        <a:pt x="280" y="39"/>
                      </a:lnTo>
                      <a:lnTo>
                        <a:pt x="286" y="46"/>
                      </a:lnTo>
                      <a:lnTo>
                        <a:pt x="293" y="53"/>
                      </a:lnTo>
                      <a:lnTo>
                        <a:pt x="298" y="60"/>
                      </a:lnTo>
                      <a:lnTo>
                        <a:pt x="303" y="68"/>
                      </a:lnTo>
                      <a:lnTo>
                        <a:pt x="308" y="75"/>
                      </a:lnTo>
                      <a:lnTo>
                        <a:pt x="405" y="249"/>
                      </a:lnTo>
                      <a:lnTo>
                        <a:pt x="517" y="60"/>
                      </a:lnTo>
                      <a:lnTo>
                        <a:pt x="525" y="48"/>
                      </a:lnTo>
                      <a:lnTo>
                        <a:pt x="535" y="38"/>
                      </a:lnTo>
                      <a:lnTo>
                        <a:pt x="546" y="29"/>
                      </a:lnTo>
                      <a:lnTo>
                        <a:pt x="557" y="21"/>
                      </a:lnTo>
                      <a:lnTo>
                        <a:pt x="571" y="16"/>
                      </a:lnTo>
                      <a:lnTo>
                        <a:pt x="584" y="12"/>
                      </a:lnTo>
                      <a:lnTo>
                        <a:pt x="600" y="9"/>
                      </a:lnTo>
                      <a:lnTo>
                        <a:pt x="617" y="9"/>
                      </a:lnTo>
                      <a:lnTo>
                        <a:pt x="620" y="9"/>
                      </a:lnTo>
                      <a:lnTo>
                        <a:pt x="622" y="9"/>
                      </a:lnTo>
                      <a:lnTo>
                        <a:pt x="623" y="9"/>
                      </a:lnTo>
                      <a:lnTo>
                        <a:pt x="627" y="9"/>
                      </a:lnTo>
                      <a:lnTo>
                        <a:pt x="630" y="9"/>
                      </a:lnTo>
                      <a:lnTo>
                        <a:pt x="632" y="11"/>
                      </a:lnTo>
                      <a:lnTo>
                        <a:pt x="635" y="11"/>
                      </a:lnTo>
                      <a:lnTo>
                        <a:pt x="640" y="11"/>
                      </a:lnTo>
                      <a:lnTo>
                        <a:pt x="659" y="14"/>
                      </a:lnTo>
                      <a:lnTo>
                        <a:pt x="676" y="21"/>
                      </a:lnTo>
                      <a:lnTo>
                        <a:pt x="690" y="29"/>
                      </a:lnTo>
                      <a:lnTo>
                        <a:pt x="703" y="39"/>
                      </a:lnTo>
                      <a:lnTo>
                        <a:pt x="713" y="53"/>
                      </a:lnTo>
                      <a:lnTo>
                        <a:pt x="723" y="66"/>
                      </a:lnTo>
                      <a:lnTo>
                        <a:pt x="730" y="83"/>
                      </a:lnTo>
                      <a:lnTo>
                        <a:pt x="734" y="102"/>
                      </a:lnTo>
                      <a:lnTo>
                        <a:pt x="813" y="451"/>
                      </a:lnTo>
                      <a:lnTo>
                        <a:pt x="813" y="455"/>
                      </a:lnTo>
                      <a:lnTo>
                        <a:pt x="815" y="456"/>
                      </a:lnTo>
                      <a:lnTo>
                        <a:pt x="815" y="458"/>
                      </a:lnTo>
                      <a:lnTo>
                        <a:pt x="815" y="461"/>
                      </a:lnTo>
                      <a:lnTo>
                        <a:pt x="815" y="463"/>
                      </a:lnTo>
                      <a:lnTo>
                        <a:pt x="815" y="466"/>
                      </a:lnTo>
                      <a:lnTo>
                        <a:pt x="817" y="470"/>
                      </a:lnTo>
                      <a:lnTo>
                        <a:pt x="817" y="473"/>
                      </a:lnTo>
                      <a:lnTo>
                        <a:pt x="815" y="482"/>
                      </a:lnTo>
                      <a:lnTo>
                        <a:pt x="813" y="492"/>
                      </a:lnTo>
                      <a:lnTo>
                        <a:pt x="811" y="500"/>
                      </a:lnTo>
                      <a:lnTo>
                        <a:pt x="808" y="509"/>
                      </a:lnTo>
                      <a:lnTo>
                        <a:pt x="803" y="516"/>
                      </a:lnTo>
                      <a:lnTo>
                        <a:pt x="796" y="522"/>
                      </a:lnTo>
                      <a:lnTo>
                        <a:pt x="789" y="529"/>
                      </a:lnTo>
                      <a:lnTo>
                        <a:pt x="783" y="536"/>
                      </a:lnTo>
                      <a:lnTo>
                        <a:pt x="774" y="541"/>
                      </a:lnTo>
                      <a:lnTo>
                        <a:pt x="766" y="546"/>
                      </a:lnTo>
                      <a:lnTo>
                        <a:pt x="756" y="549"/>
                      </a:lnTo>
                      <a:lnTo>
                        <a:pt x="747" y="553"/>
                      </a:lnTo>
                      <a:lnTo>
                        <a:pt x="737" y="554"/>
                      </a:lnTo>
                      <a:lnTo>
                        <a:pt x="725" y="556"/>
                      </a:lnTo>
                      <a:lnTo>
                        <a:pt x="715" y="558"/>
                      </a:lnTo>
                      <a:lnTo>
                        <a:pt x="703" y="558"/>
                      </a:lnTo>
                      <a:lnTo>
                        <a:pt x="693" y="558"/>
                      </a:lnTo>
                      <a:lnTo>
                        <a:pt x="684" y="558"/>
                      </a:lnTo>
                      <a:lnTo>
                        <a:pt x="674" y="556"/>
                      </a:lnTo>
                      <a:lnTo>
                        <a:pt x="664" y="553"/>
                      </a:lnTo>
                      <a:lnTo>
                        <a:pt x="656" y="551"/>
                      </a:lnTo>
                      <a:lnTo>
                        <a:pt x="647" y="548"/>
                      </a:lnTo>
                      <a:lnTo>
                        <a:pt x="639" y="543"/>
                      </a:lnTo>
                      <a:lnTo>
                        <a:pt x="630" y="539"/>
                      </a:lnTo>
                      <a:lnTo>
                        <a:pt x="622" y="534"/>
                      </a:lnTo>
                      <a:lnTo>
                        <a:pt x="615" y="529"/>
                      </a:lnTo>
                      <a:lnTo>
                        <a:pt x="608" y="522"/>
                      </a:lnTo>
                      <a:lnTo>
                        <a:pt x="603" y="516"/>
                      </a:lnTo>
                      <a:lnTo>
                        <a:pt x="598" y="509"/>
                      </a:lnTo>
                      <a:lnTo>
                        <a:pt x="595" y="502"/>
                      </a:lnTo>
                      <a:lnTo>
                        <a:pt x="591" y="493"/>
                      </a:lnTo>
                      <a:lnTo>
                        <a:pt x="590" y="485"/>
                      </a:lnTo>
                      <a:lnTo>
                        <a:pt x="564" y="387"/>
                      </a:lnTo>
                      <a:lnTo>
                        <a:pt x="522" y="482"/>
                      </a:lnTo>
                      <a:lnTo>
                        <a:pt x="515" y="499"/>
                      </a:lnTo>
                      <a:lnTo>
                        <a:pt x="505" y="512"/>
                      </a:lnTo>
                      <a:lnTo>
                        <a:pt x="495" y="526"/>
                      </a:lnTo>
                      <a:lnTo>
                        <a:pt x="481" y="536"/>
                      </a:lnTo>
                      <a:lnTo>
                        <a:pt x="468" y="544"/>
                      </a:lnTo>
                      <a:lnTo>
                        <a:pt x="454" y="551"/>
                      </a:lnTo>
                      <a:lnTo>
                        <a:pt x="437" y="556"/>
                      </a:lnTo>
                      <a:lnTo>
                        <a:pt x="419" y="558"/>
                      </a:lnTo>
                      <a:lnTo>
                        <a:pt x="408" y="558"/>
                      </a:lnTo>
                      <a:lnTo>
                        <a:pt x="396" y="558"/>
                      </a:lnTo>
                      <a:lnTo>
                        <a:pt x="386" y="556"/>
                      </a:lnTo>
                      <a:lnTo>
                        <a:pt x="376" y="554"/>
                      </a:lnTo>
                      <a:lnTo>
                        <a:pt x="368" y="553"/>
                      </a:lnTo>
                      <a:lnTo>
                        <a:pt x="358" y="551"/>
                      </a:lnTo>
                      <a:lnTo>
                        <a:pt x="349" y="548"/>
                      </a:lnTo>
                      <a:lnTo>
                        <a:pt x="342" y="544"/>
                      </a:lnTo>
                      <a:lnTo>
                        <a:pt x="334" y="541"/>
                      </a:lnTo>
                      <a:lnTo>
                        <a:pt x="327" y="536"/>
                      </a:lnTo>
                      <a:lnTo>
                        <a:pt x="322" y="531"/>
                      </a:lnTo>
                      <a:lnTo>
                        <a:pt x="315" y="526"/>
                      </a:lnTo>
                      <a:lnTo>
                        <a:pt x="310" y="521"/>
                      </a:lnTo>
                      <a:lnTo>
                        <a:pt x="305" y="514"/>
                      </a:lnTo>
                      <a:lnTo>
                        <a:pt x="300" y="505"/>
                      </a:lnTo>
                      <a:lnTo>
                        <a:pt x="297" y="499"/>
                      </a:lnTo>
                      <a:lnTo>
                        <a:pt x="244" y="388"/>
                      </a:lnTo>
                      <a:lnTo>
                        <a:pt x="229" y="473"/>
                      </a:lnTo>
                      <a:lnTo>
                        <a:pt x="225" y="483"/>
                      </a:lnTo>
                      <a:lnTo>
                        <a:pt x="222" y="493"/>
                      </a:lnTo>
                      <a:lnTo>
                        <a:pt x="219" y="502"/>
                      </a:lnTo>
                      <a:lnTo>
                        <a:pt x="215" y="510"/>
                      </a:lnTo>
                      <a:lnTo>
                        <a:pt x="208" y="519"/>
                      </a:lnTo>
                      <a:lnTo>
                        <a:pt x="203" y="526"/>
                      </a:lnTo>
                      <a:lnTo>
                        <a:pt x="197" y="532"/>
                      </a:lnTo>
                      <a:lnTo>
                        <a:pt x="188" y="538"/>
                      </a:lnTo>
                      <a:lnTo>
                        <a:pt x="181" y="543"/>
                      </a:lnTo>
                      <a:lnTo>
                        <a:pt x="173" y="546"/>
                      </a:lnTo>
                      <a:lnTo>
                        <a:pt x="164" y="549"/>
                      </a:lnTo>
                      <a:lnTo>
                        <a:pt x="156" y="553"/>
                      </a:lnTo>
                      <a:lnTo>
                        <a:pt x="146" y="556"/>
                      </a:lnTo>
                      <a:lnTo>
                        <a:pt x="137" y="558"/>
                      </a:lnTo>
                      <a:lnTo>
                        <a:pt x="127" y="558"/>
                      </a:lnTo>
                      <a:lnTo>
                        <a:pt x="119" y="558"/>
                      </a:lnTo>
                      <a:lnTo>
                        <a:pt x="115" y="558"/>
                      </a:lnTo>
                      <a:lnTo>
                        <a:pt x="114" y="558"/>
                      </a:lnTo>
                      <a:lnTo>
                        <a:pt x="110" y="558"/>
                      </a:lnTo>
                      <a:lnTo>
                        <a:pt x="107" y="558"/>
                      </a:lnTo>
                      <a:lnTo>
                        <a:pt x="103" y="558"/>
                      </a:lnTo>
                      <a:lnTo>
                        <a:pt x="100" y="558"/>
                      </a:lnTo>
                      <a:lnTo>
                        <a:pt x="98" y="556"/>
                      </a:lnTo>
                      <a:lnTo>
                        <a:pt x="95" y="556"/>
                      </a:lnTo>
                      <a:lnTo>
                        <a:pt x="85" y="554"/>
                      </a:lnTo>
                      <a:lnTo>
                        <a:pt x="75" y="553"/>
                      </a:lnTo>
                      <a:lnTo>
                        <a:pt x="66" y="549"/>
                      </a:lnTo>
                      <a:lnTo>
                        <a:pt x="56" y="546"/>
                      </a:lnTo>
                      <a:lnTo>
                        <a:pt x="49" y="543"/>
                      </a:lnTo>
                      <a:lnTo>
                        <a:pt x="41" y="538"/>
                      </a:lnTo>
                      <a:lnTo>
                        <a:pt x="34" y="532"/>
                      </a:lnTo>
                      <a:lnTo>
                        <a:pt x="27" y="526"/>
                      </a:lnTo>
                      <a:lnTo>
                        <a:pt x="22" y="519"/>
                      </a:lnTo>
                      <a:lnTo>
                        <a:pt x="17" y="512"/>
                      </a:lnTo>
                      <a:lnTo>
                        <a:pt x="12" y="505"/>
                      </a:lnTo>
                      <a:lnTo>
                        <a:pt x="9" y="499"/>
                      </a:lnTo>
                      <a:lnTo>
                        <a:pt x="5" y="490"/>
                      </a:lnTo>
                      <a:lnTo>
                        <a:pt x="4" y="482"/>
                      </a:lnTo>
                      <a:lnTo>
                        <a:pt x="2" y="471"/>
                      </a:lnTo>
                      <a:lnTo>
                        <a:pt x="0" y="463"/>
                      </a:lnTo>
                      <a:lnTo>
                        <a:pt x="2" y="460"/>
                      </a:lnTo>
                      <a:lnTo>
                        <a:pt x="2" y="456"/>
                      </a:lnTo>
                      <a:lnTo>
                        <a:pt x="2" y="453"/>
                      </a:lnTo>
                      <a:lnTo>
                        <a:pt x="2" y="449"/>
                      </a:lnTo>
                      <a:lnTo>
                        <a:pt x="2" y="448"/>
                      </a:lnTo>
                      <a:lnTo>
                        <a:pt x="2" y="444"/>
                      </a:lnTo>
                      <a:lnTo>
                        <a:pt x="4" y="443"/>
                      </a:lnTo>
                      <a:lnTo>
                        <a:pt x="4" y="441"/>
                      </a:lnTo>
                      <a:lnTo>
                        <a:pt x="81" y="87"/>
                      </a:lnTo>
                      <a:close/>
                      <a:moveTo>
                        <a:pt x="119" y="111"/>
                      </a:moveTo>
                      <a:lnTo>
                        <a:pt x="37" y="455"/>
                      </a:lnTo>
                      <a:lnTo>
                        <a:pt x="37" y="458"/>
                      </a:lnTo>
                      <a:lnTo>
                        <a:pt x="37" y="461"/>
                      </a:lnTo>
                      <a:lnTo>
                        <a:pt x="37" y="463"/>
                      </a:lnTo>
                      <a:lnTo>
                        <a:pt x="37" y="465"/>
                      </a:lnTo>
                      <a:lnTo>
                        <a:pt x="36" y="466"/>
                      </a:lnTo>
                      <a:lnTo>
                        <a:pt x="36" y="468"/>
                      </a:lnTo>
                      <a:lnTo>
                        <a:pt x="36" y="470"/>
                      </a:lnTo>
                      <a:lnTo>
                        <a:pt x="36" y="470"/>
                      </a:lnTo>
                      <a:lnTo>
                        <a:pt x="37" y="477"/>
                      </a:lnTo>
                      <a:lnTo>
                        <a:pt x="37" y="483"/>
                      </a:lnTo>
                      <a:lnTo>
                        <a:pt x="39" y="488"/>
                      </a:lnTo>
                      <a:lnTo>
                        <a:pt x="42" y="493"/>
                      </a:lnTo>
                      <a:lnTo>
                        <a:pt x="44" y="499"/>
                      </a:lnTo>
                      <a:lnTo>
                        <a:pt x="49" y="504"/>
                      </a:lnTo>
                      <a:lnTo>
                        <a:pt x="53" y="507"/>
                      </a:lnTo>
                      <a:lnTo>
                        <a:pt x="58" y="510"/>
                      </a:lnTo>
                      <a:lnTo>
                        <a:pt x="63" y="514"/>
                      </a:lnTo>
                      <a:lnTo>
                        <a:pt x="68" y="517"/>
                      </a:lnTo>
                      <a:lnTo>
                        <a:pt x="73" y="519"/>
                      </a:lnTo>
                      <a:lnTo>
                        <a:pt x="78" y="521"/>
                      </a:lnTo>
                      <a:lnTo>
                        <a:pt x="83" y="524"/>
                      </a:lnTo>
                      <a:lnTo>
                        <a:pt x="88" y="524"/>
                      </a:lnTo>
                      <a:lnTo>
                        <a:pt x="95" y="526"/>
                      </a:lnTo>
                      <a:lnTo>
                        <a:pt x="100" y="526"/>
                      </a:lnTo>
                      <a:lnTo>
                        <a:pt x="107" y="526"/>
                      </a:lnTo>
                      <a:lnTo>
                        <a:pt x="112" y="524"/>
                      </a:lnTo>
                      <a:lnTo>
                        <a:pt x="119" y="524"/>
                      </a:lnTo>
                      <a:lnTo>
                        <a:pt x="122" y="522"/>
                      </a:lnTo>
                      <a:lnTo>
                        <a:pt x="125" y="519"/>
                      </a:lnTo>
                      <a:lnTo>
                        <a:pt x="127" y="517"/>
                      </a:lnTo>
                      <a:lnTo>
                        <a:pt x="129" y="514"/>
                      </a:lnTo>
                      <a:lnTo>
                        <a:pt x="131" y="510"/>
                      </a:lnTo>
                      <a:lnTo>
                        <a:pt x="129" y="507"/>
                      </a:lnTo>
                      <a:lnTo>
                        <a:pt x="129" y="505"/>
                      </a:lnTo>
                      <a:lnTo>
                        <a:pt x="127" y="502"/>
                      </a:lnTo>
                      <a:lnTo>
                        <a:pt x="125" y="500"/>
                      </a:lnTo>
                      <a:lnTo>
                        <a:pt x="122" y="500"/>
                      </a:lnTo>
                      <a:lnTo>
                        <a:pt x="119" y="499"/>
                      </a:lnTo>
                      <a:lnTo>
                        <a:pt x="115" y="499"/>
                      </a:lnTo>
                      <a:lnTo>
                        <a:pt x="110" y="499"/>
                      </a:lnTo>
                      <a:lnTo>
                        <a:pt x="102" y="497"/>
                      </a:lnTo>
                      <a:lnTo>
                        <a:pt x="93" y="497"/>
                      </a:lnTo>
                      <a:lnTo>
                        <a:pt x="87" y="493"/>
                      </a:lnTo>
                      <a:lnTo>
                        <a:pt x="81" y="492"/>
                      </a:lnTo>
                      <a:lnTo>
                        <a:pt x="78" y="488"/>
                      </a:lnTo>
                      <a:lnTo>
                        <a:pt x="75" y="483"/>
                      </a:lnTo>
                      <a:lnTo>
                        <a:pt x="73" y="478"/>
                      </a:lnTo>
                      <a:lnTo>
                        <a:pt x="71" y="473"/>
                      </a:lnTo>
                      <a:lnTo>
                        <a:pt x="71" y="471"/>
                      </a:lnTo>
                      <a:lnTo>
                        <a:pt x="73" y="471"/>
                      </a:lnTo>
                      <a:lnTo>
                        <a:pt x="73" y="470"/>
                      </a:lnTo>
                      <a:lnTo>
                        <a:pt x="73" y="468"/>
                      </a:lnTo>
                      <a:lnTo>
                        <a:pt x="73" y="466"/>
                      </a:lnTo>
                      <a:lnTo>
                        <a:pt x="73" y="465"/>
                      </a:lnTo>
                      <a:lnTo>
                        <a:pt x="75" y="463"/>
                      </a:lnTo>
                      <a:lnTo>
                        <a:pt x="75" y="461"/>
                      </a:lnTo>
                      <a:lnTo>
                        <a:pt x="154" y="116"/>
                      </a:lnTo>
                      <a:lnTo>
                        <a:pt x="154" y="111"/>
                      </a:lnTo>
                      <a:lnTo>
                        <a:pt x="154" y="107"/>
                      </a:lnTo>
                      <a:lnTo>
                        <a:pt x="153" y="102"/>
                      </a:lnTo>
                      <a:lnTo>
                        <a:pt x="151" y="100"/>
                      </a:lnTo>
                      <a:lnTo>
                        <a:pt x="149" y="97"/>
                      </a:lnTo>
                      <a:lnTo>
                        <a:pt x="146" y="95"/>
                      </a:lnTo>
                      <a:lnTo>
                        <a:pt x="144" y="94"/>
                      </a:lnTo>
                      <a:lnTo>
                        <a:pt x="139" y="92"/>
                      </a:lnTo>
                      <a:lnTo>
                        <a:pt x="136" y="94"/>
                      </a:lnTo>
                      <a:lnTo>
                        <a:pt x="132" y="94"/>
                      </a:lnTo>
                      <a:lnTo>
                        <a:pt x="129" y="95"/>
                      </a:lnTo>
                      <a:lnTo>
                        <a:pt x="125" y="97"/>
                      </a:lnTo>
                      <a:lnTo>
                        <a:pt x="124" y="100"/>
                      </a:lnTo>
                      <a:lnTo>
                        <a:pt x="120" y="102"/>
                      </a:lnTo>
                      <a:lnTo>
                        <a:pt x="119" y="107"/>
                      </a:lnTo>
                      <a:lnTo>
                        <a:pt x="119" y="111"/>
                      </a:lnTo>
                      <a:close/>
                      <a:moveTo>
                        <a:pt x="266" y="338"/>
                      </a:moveTo>
                      <a:lnTo>
                        <a:pt x="329" y="478"/>
                      </a:lnTo>
                      <a:lnTo>
                        <a:pt x="334" y="490"/>
                      </a:lnTo>
                      <a:lnTo>
                        <a:pt x="341" y="500"/>
                      </a:lnTo>
                      <a:lnTo>
                        <a:pt x="349" y="507"/>
                      </a:lnTo>
                      <a:lnTo>
                        <a:pt x="358" y="514"/>
                      </a:lnTo>
                      <a:lnTo>
                        <a:pt x="366" y="519"/>
                      </a:lnTo>
                      <a:lnTo>
                        <a:pt x="376" y="522"/>
                      </a:lnTo>
                      <a:lnTo>
                        <a:pt x="388" y="526"/>
                      </a:lnTo>
                      <a:lnTo>
                        <a:pt x="400" y="526"/>
                      </a:lnTo>
                      <a:lnTo>
                        <a:pt x="405" y="526"/>
                      </a:lnTo>
                      <a:lnTo>
                        <a:pt x="410" y="526"/>
                      </a:lnTo>
                      <a:lnTo>
                        <a:pt x="413" y="524"/>
                      </a:lnTo>
                      <a:lnTo>
                        <a:pt x="417" y="522"/>
                      </a:lnTo>
                      <a:lnTo>
                        <a:pt x="420" y="521"/>
                      </a:lnTo>
                      <a:lnTo>
                        <a:pt x="422" y="519"/>
                      </a:lnTo>
                      <a:lnTo>
                        <a:pt x="422" y="516"/>
                      </a:lnTo>
                      <a:lnTo>
                        <a:pt x="424" y="512"/>
                      </a:lnTo>
                      <a:lnTo>
                        <a:pt x="424" y="509"/>
                      </a:lnTo>
                      <a:lnTo>
                        <a:pt x="422" y="507"/>
                      </a:lnTo>
                      <a:lnTo>
                        <a:pt x="420" y="504"/>
                      </a:lnTo>
                      <a:lnTo>
                        <a:pt x="419" y="502"/>
                      </a:lnTo>
                      <a:lnTo>
                        <a:pt x="415" y="500"/>
                      </a:lnTo>
                      <a:lnTo>
                        <a:pt x="412" y="500"/>
                      </a:lnTo>
                      <a:lnTo>
                        <a:pt x="408" y="499"/>
                      </a:lnTo>
                      <a:lnTo>
                        <a:pt x="405" y="499"/>
                      </a:lnTo>
                      <a:lnTo>
                        <a:pt x="400" y="499"/>
                      </a:lnTo>
                      <a:lnTo>
                        <a:pt x="396" y="497"/>
                      </a:lnTo>
                      <a:lnTo>
                        <a:pt x="391" y="497"/>
                      </a:lnTo>
                      <a:lnTo>
                        <a:pt x="388" y="497"/>
                      </a:lnTo>
                      <a:lnTo>
                        <a:pt x="386" y="495"/>
                      </a:lnTo>
                      <a:lnTo>
                        <a:pt x="383" y="495"/>
                      </a:lnTo>
                      <a:lnTo>
                        <a:pt x="380" y="493"/>
                      </a:lnTo>
                      <a:lnTo>
                        <a:pt x="378" y="492"/>
                      </a:lnTo>
                      <a:lnTo>
                        <a:pt x="376" y="490"/>
                      </a:lnTo>
                      <a:lnTo>
                        <a:pt x="373" y="488"/>
                      </a:lnTo>
                      <a:lnTo>
                        <a:pt x="371" y="487"/>
                      </a:lnTo>
                      <a:lnTo>
                        <a:pt x="369" y="483"/>
                      </a:lnTo>
                      <a:lnTo>
                        <a:pt x="368" y="482"/>
                      </a:lnTo>
                      <a:lnTo>
                        <a:pt x="366" y="478"/>
                      </a:lnTo>
                      <a:lnTo>
                        <a:pt x="364" y="475"/>
                      </a:lnTo>
                      <a:lnTo>
                        <a:pt x="363" y="471"/>
                      </a:lnTo>
                      <a:lnTo>
                        <a:pt x="297" y="326"/>
                      </a:lnTo>
                      <a:lnTo>
                        <a:pt x="295" y="322"/>
                      </a:lnTo>
                      <a:lnTo>
                        <a:pt x="293" y="321"/>
                      </a:lnTo>
                      <a:lnTo>
                        <a:pt x="291" y="319"/>
                      </a:lnTo>
                      <a:lnTo>
                        <a:pt x="288" y="317"/>
                      </a:lnTo>
                      <a:lnTo>
                        <a:pt x="286" y="316"/>
                      </a:lnTo>
                      <a:lnTo>
                        <a:pt x="283" y="314"/>
                      </a:lnTo>
                      <a:lnTo>
                        <a:pt x="278" y="314"/>
                      </a:lnTo>
                      <a:lnTo>
                        <a:pt x="275" y="314"/>
                      </a:lnTo>
                      <a:lnTo>
                        <a:pt x="271" y="314"/>
                      </a:lnTo>
                      <a:lnTo>
                        <a:pt x="269" y="316"/>
                      </a:lnTo>
                      <a:lnTo>
                        <a:pt x="268" y="316"/>
                      </a:lnTo>
                      <a:lnTo>
                        <a:pt x="266" y="317"/>
                      </a:lnTo>
                      <a:lnTo>
                        <a:pt x="264" y="319"/>
                      </a:lnTo>
                      <a:lnTo>
                        <a:pt x="264" y="321"/>
                      </a:lnTo>
                      <a:lnTo>
                        <a:pt x="263" y="322"/>
                      </a:lnTo>
                      <a:lnTo>
                        <a:pt x="263" y="326"/>
                      </a:lnTo>
                      <a:lnTo>
                        <a:pt x="263" y="327"/>
                      </a:lnTo>
                      <a:lnTo>
                        <a:pt x="263" y="327"/>
                      </a:lnTo>
                      <a:lnTo>
                        <a:pt x="263" y="329"/>
                      </a:lnTo>
                      <a:lnTo>
                        <a:pt x="264" y="331"/>
                      </a:lnTo>
                      <a:lnTo>
                        <a:pt x="264" y="333"/>
                      </a:lnTo>
                      <a:lnTo>
                        <a:pt x="264" y="334"/>
                      </a:lnTo>
                      <a:lnTo>
                        <a:pt x="264" y="336"/>
                      </a:lnTo>
                      <a:lnTo>
                        <a:pt x="266" y="338"/>
                      </a:lnTo>
                      <a:close/>
                      <a:moveTo>
                        <a:pt x="593" y="338"/>
                      </a:moveTo>
                      <a:lnTo>
                        <a:pt x="622" y="473"/>
                      </a:lnTo>
                      <a:lnTo>
                        <a:pt x="625" y="485"/>
                      </a:lnTo>
                      <a:lnTo>
                        <a:pt x="630" y="495"/>
                      </a:lnTo>
                      <a:lnTo>
                        <a:pt x="637" y="505"/>
                      </a:lnTo>
                      <a:lnTo>
                        <a:pt x="644" y="512"/>
                      </a:lnTo>
                      <a:lnTo>
                        <a:pt x="652" y="519"/>
                      </a:lnTo>
                      <a:lnTo>
                        <a:pt x="662" y="524"/>
                      </a:lnTo>
                      <a:lnTo>
                        <a:pt x="674" y="527"/>
                      </a:lnTo>
                      <a:lnTo>
                        <a:pt x="686" y="529"/>
                      </a:lnTo>
                      <a:lnTo>
                        <a:pt x="693" y="527"/>
                      </a:lnTo>
                      <a:lnTo>
                        <a:pt x="698" y="527"/>
                      </a:lnTo>
                      <a:lnTo>
                        <a:pt x="701" y="526"/>
                      </a:lnTo>
                      <a:lnTo>
                        <a:pt x="706" y="524"/>
                      </a:lnTo>
                      <a:lnTo>
                        <a:pt x="708" y="522"/>
                      </a:lnTo>
                      <a:lnTo>
                        <a:pt x="710" y="519"/>
                      </a:lnTo>
                      <a:lnTo>
                        <a:pt x="712" y="516"/>
                      </a:lnTo>
                      <a:lnTo>
                        <a:pt x="712" y="512"/>
                      </a:lnTo>
                      <a:lnTo>
                        <a:pt x="712" y="510"/>
                      </a:lnTo>
                      <a:lnTo>
                        <a:pt x="712" y="509"/>
                      </a:lnTo>
                      <a:lnTo>
                        <a:pt x="710" y="505"/>
                      </a:lnTo>
                      <a:lnTo>
                        <a:pt x="708" y="504"/>
                      </a:lnTo>
                      <a:lnTo>
                        <a:pt x="705" y="502"/>
                      </a:lnTo>
                      <a:lnTo>
                        <a:pt x="703" y="502"/>
                      </a:lnTo>
                      <a:lnTo>
                        <a:pt x="700" y="500"/>
                      </a:lnTo>
                      <a:lnTo>
                        <a:pt x="695" y="500"/>
                      </a:lnTo>
                      <a:lnTo>
                        <a:pt x="688" y="499"/>
                      </a:lnTo>
                      <a:lnTo>
                        <a:pt x="681" y="495"/>
                      </a:lnTo>
                      <a:lnTo>
                        <a:pt x="674" y="493"/>
                      </a:lnTo>
                      <a:lnTo>
                        <a:pt x="669" y="488"/>
                      </a:lnTo>
                      <a:lnTo>
                        <a:pt x="664" y="485"/>
                      </a:lnTo>
                      <a:lnTo>
                        <a:pt x="661" y="478"/>
                      </a:lnTo>
                      <a:lnTo>
                        <a:pt x="659" y="473"/>
                      </a:lnTo>
                      <a:lnTo>
                        <a:pt x="657" y="466"/>
                      </a:lnTo>
                      <a:lnTo>
                        <a:pt x="627" y="336"/>
                      </a:lnTo>
                      <a:lnTo>
                        <a:pt x="627" y="333"/>
                      </a:lnTo>
                      <a:lnTo>
                        <a:pt x="625" y="331"/>
                      </a:lnTo>
                      <a:lnTo>
                        <a:pt x="622" y="327"/>
                      </a:lnTo>
                      <a:lnTo>
                        <a:pt x="620" y="326"/>
                      </a:lnTo>
                      <a:lnTo>
                        <a:pt x="618" y="326"/>
                      </a:lnTo>
                      <a:lnTo>
                        <a:pt x="615" y="324"/>
                      </a:lnTo>
                      <a:lnTo>
                        <a:pt x="612" y="324"/>
                      </a:lnTo>
                      <a:lnTo>
                        <a:pt x="608" y="324"/>
                      </a:lnTo>
                      <a:lnTo>
                        <a:pt x="607" y="324"/>
                      </a:lnTo>
                      <a:lnTo>
                        <a:pt x="605" y="324"/>
                      </a:lnTo>
                      <a:lnTo>
                        <a:pt x="603" y="324"/>
                      </a:lnTo>
                      <a:lnTo>
                        <a:pt x="603" y="324"/>
                      </a:lnTo>
                      <a:lnTo>
                        <a:pt x="601" y="324"/>
                      </a:lnTo>
                      <a:lnTo>
                        <a:pt x="600" y="326"/>
                      </a:lnTo>
                      <a:lnTo>
                        <a:pt x="600" y="326"/>
                      </a:lnTo>
                      <a:lnTo>
                        <a:pt x="598" y="327"/>
                      </a:lnTo>
                      <a:lnTo>
                        <a:pt x="596" y="329"/>
                      </a:lnTo>
                      <a:lnTo>
                        <a:pt x="596" y="329"/>
                      </a:lnTo>
                      <a:lnTo>
                        <a:pt x="595" y="331"/>
                      </a:lnTo>
                      <a:lnTo>
                        <a:pt x="595" y="333"/>
                      </a:lnTo>
                      <a:lnTo>
                        <a:pt x="593" y="333"/>
                      </a:lnTo>
                      <a:lnTo>
                        <a:pt x="593" y="334"/>
                      </a:lnTo>
                      <a:lnTo>
                        <a:pt x="593" y="336"/>
                      </a:lnTo>
                      <a:lnTo>
                        <a:pt x="593" y="338"/>
                      </a:lnTo>
                      <a:close/>
                      <a:moveTo>
                        <a:pt x="529" y="104"/>
                      </a:moveTo>
                      <a:lnTo>
                        <a:pt x="430" y="278"/>
                      </a:lnTo>
                      <a:lnTo>
                        <a:pt x="430" y="283"/>
                      </a:lnTo>
                      <a:lnTo>
                        <a:pt x="432" y="287"/>
                      </a:lnTo>
                      <a:lnTo>
                        <a:pt x="432" y="290"/>
                      </a:lnTo>
                      <a:lnTo>
                        <a:pt x="434" y="294"/>
                      </a:lnTo>
                      <a:lnTo>
                        <a:pt x="437" y="295"/>
                      </a:lnTo>
                      <a:lnTo>
                        <a:pt x="439" y="297"/>
                      </a:lnTo>
                      <a:lnTo>
                        <a:pt x="442" y="297"/>
                      </a:lnTo>
                      <a:lnTo>
                        <a:pt x="446" y="299"/>
                      </a:lnTo>
                      <a:lnTo>
                        <a:pt x="449" y="299"/>
                      </a:lnTo>
                      <a:lnTo>
                        <a:pt x="452" y="297"/>
                      </a:lnTo>
                      <a:lnTo>
                        <a:pt x="456" y="297"/>
                      </a:lnTo>
                      <a:lnTo>
                        <a:pt x="457" y="295"/>
                      </a:lnTo>
                      <a:lnTo>
                        <a:pt x="461" y="294"/>
                      </a:lnTo>
                      <a:lnTo>
                        <a:pt x="463" y="292"/>
                      </a:lnTo>
                      <a:lnTo>
                        <a:pt x="466" y="288"/>
                      </a:lnTo>
                      <a:lnTo>
                        <a:pt x="468" y="285"/>
                      </a:lnTo>
                      <a:lnTo>
                        <a:pt x="559" y="117"/>
                      </a:lnTo>
                      <a:lnTo>
                        <a:pt x="561" y="116"/>
                      </a:lnTo>
                      <a:lnTo>
                        <a:pt x="561" y="116"/>
                      </a:lnTo>
                      <a:lnTo>
                        <a:pt x="561" y="114"/>
                      </a:lnTo>
                      <a:lnTo>
                        <a:pt x="561" y="114"/>
                      </a:lnTo>
                      <a:lnTo>
                        <a:pt x="562" y="112"/>
                      </a:lnTo>
                      <a:lnTo>
                        <a:pt x="562" y="111"/>
                      </a:lnTo>
                      <a:lnTo>
                        <a:pt x="562" y="109"/>
                      </a:lnTo>
                      <a:lnTo>
                        <a:pt x="562" y="109"/>
                      </a:lnTo>
                      <a:lnTo>
                        <a:pt x="562" y="107"/>
                      </a:lnTo>
                      <a:lnTo>
                        <a:pt x="561" y="105"/>
                      </a:lnTo>
                      <a:lnTo>
                        <a:pt x="561" y="104"/>
                      </a:lnTo>
                      <a:lnTo>
                        <a:pt x="561" y="102"/>
                      </a:lnTo>
                      <a:lnTo>
                        <a:pt x="561" y="100"/>
                      </a:lnTo>
                      <a:lnTo>
                        <a:pt x="559" y="99"/>
                      </a:lnTo>
                      <a:lnTo>
                        <a:pt x="557" y="99"/>
                      </a:lnTo>
                      <a:lnTo>
                        <a:pt x="557" y="97"/>
                      </a:lnTo>
                      <a:lnTo>
                        <a:pt x="556" y="97"/>
                      </a:lnTo>
                      <a:lnTo>
                        <a:pt x="554" y="95"/>
                      </a:lnTo>
                      <a:lnTo>
                        <a:pt x="552" y="95"/>
                      </a:lnTo>
                      <a:lnTo>
                        <a:pt x="552" y="94"/>
                      </a:lnTo>
                      <a:lnTo>
                        <a:pt x="551" y="94"/>
                      </a:lnTo>
                      <a:lnTo>
                        <a:pt x="549" y="94"/>
                      </a:lnTo>
                      <a:lnTo>
                        <a:pt x="547" y="94"/>
                      </a:lnTo>
                      <a:lnTo>
                        <a:pt x="546" y="94"/>
                      </a:lnTo>
                      <a:lnTo>
                        <a:pt x="544" y="94"/>
                      </a:lnTo>
                      <a:lnTo>
                        <a:pt x="540" y="94"/>
                      </a:lnTo>
                      <a:lnTo>
                        <a:pt x="539" y="95"/>
                      </a:lnTo>
                      <a:lnTo>
                        <a:pt x="535" y="97"/>
                      </a:lnTo>
                      <a:lnTo>
                        <a:pt x="534" y="97"/>
                      </a:lnTo>
                      <a:lnTo>
                        <a:pt x="532" y="100"/>
                      </a:lnTo>
                      <a:lnTo>
                        <a:pt x="530" y="102"/>
                      </a:lnTo>
                      <a:lnTo>
                        <a:pt x="529" y="104"/>
                      </a:lnTo>
                      <a:close/>
                      <a:moveTo>
                        <a:pt x="156" y="48"/>
                      </a:moveTo>
                      <a:lnTo>
                        <a:pt x="154" y="48"/>
                      </a:lnTo>
                      <a:lnTo>
                        <a:pt x="151" y="48"/>
                      </a:lnTo>
                      <a:lnTo>
                        <a:pt x="149" y="50"/>
                      </a:lnTo>
                      <a:lnTo>
                        <a:pt x="147" y="50"/>
                      </a:lnTo>
                      <a:lnTo>
                        <a:pt x="146" y="50"/>
                      </a:lnTo>
                      <a:lnTo>
                        <a:pt x="144" y="51"/>
                      </a:lnTo>
                      <a:lnTo>
                        <a:pt x="142" y="53"/>
                      </a:lnTo>
                      <a:lnTo>
                        <a:pt x="139" y="53"/>
                      </a:lnTo>
                      <a:lnTo>
                        <a:pt x="139" y="55"/>
                      </a:lnTo>
                      <a:lnTo>
                        <a:pt x="137" y="56"/>
                      </a:lnTo>
                      <a:lnTo>
                        <a:pt x="136" y="58"/>
                      </a:lnTo>
                      <a:lnTo>
                        <a:pt x="136" y="60"/>
                      </a:lnTo>
                      <a:lnTo>
                        <a:pt x="134" y="61"/>
                      </a:lnTo>
                      <a:lnTo>
                        <a:pt x="134" y="61"/>
                      </a:lnTo>
                      <a:lnTo>
                        <a:pt x="134" y="63"/>
                      </a:lnTo>
                      <a:lnTo>
                        <a:pt x="134" y="65"/>
                      </a:lnTo>
                      <a:lnTo>
                        <a:pt x="134" y="66"/>
                      </a:lnTo>
                      <a:lnTo>
                        <a:pt x="134" y="68"/>
                      </a:lnTo>
                      <a:lnTo>
                        <a:pt x="134" y="70"/>
                      </a:lnTo>
                      <a:lnTo>
                        <a:pt x="136" y="72"/>
                      </a:lnTo>
                      <a:lnTo>
                        <a:pt x="136" y="73"/>
                      </a:lnTo>
                      <a:lnTo>
                        <a:pt x="137" y="75"/>
                      </a:lnTo>
                      <a:lnTo>
                        <a:pt x="139" y="75"/>
                      </a:lnTo>
                      <a:lnTo>
                        <a:pt x="139" y="77"/>
                      </a:lnTo>
                      <a:lnTo>
                        <a:pt x="142" y="78"/>
                      </a:lnTo>
                      <a:lnTo>
                        <a:pt x="144" y="80"/>
                      </a:lnTo>
                      <a:lnTo>
                        <a:pt x="146" y="80"/>
                      </a:lnTo>
                      <a:lnTo>
                        <a:pt x="147" y="82"/>
                      </a:lnTo>
                      <a:lnTo>
                        <a:pt x="149" y="82"/>
                      </a:lnTo>
                      <a:lnTo>
                        <a:pt x="151" y="82"/>
                      </a:lnTo>
                      <a:lnTo>
                        <a:pt x="154" y="82"/>
                      </a:lnTo>
                      <a:lnTo>
                        <a:pt x="156" y="82"/>
                      </a:lnTo>
                      <a:lnTo>
                        <a:pt x="158" y="82"/>
                      </a:lnTo>
                      <a:lnTo>
                        <a:pt x="159" y="82"/>
                      </a:lnTo>
                      <a:lnTo>
                        <a:pt x="161" y="82"/>
                      </a:lnTo>
                      <a:lnTo>
                        <a:pt x="163" y="82"/>
                      </a:lnTo>
                      <a:lnTo>
                        <a:pt x="164" y="80"/>
                      </a:lnTo>
                      <a:lnTo>
                        <a:pt x="166" y="80"/>
                      </a:lnTo>
                      <a:lnTo>
                        <a:pt x="168" y="78"/>
                      </a:lnTo>
                      <a:lnTo>
                        <a:pt x="170" y="77"/>
                      </a:lnTo>
                      <a:lnTo>
                        <a:pt x="171" y="75"/>
                      </a:lnTo>
                      <a:lnTo>
                        <a:pt x="171" y="75"/>
                      </a:lnTo>
                      <a:lnTo>
                        <a:pt x="173" y="73"/>
                      </a:lnTo>
                      <a:lnTo>
                        <a:pt x="173" y="72"/>
                      </a:lnTo>
                      <a:lnTo>
                        <a:pt x="175" y="70"/>
                      </a:lnTo>
                      <a:lnTo>
                        <a:pt x="175" y="68"/>
                      </a:lnTo>
                      <a:lnTo>
                        <a:pt x="175" y="66"/>
                      </a:lnTo>
                      <a:lnTo>
                        <a:pt x="175" y="65"/>
                      </a:lnTo>
                      <a:lnTo>
                        <a:pt x="175" y="63"/>
                      </a:lnTo>
                      <a:lnTo>
                        <a:pt x="175" y="61"/>
                      </a:lnTo>
                      <a:lnTo>
                        <a:pt x="175" y="61"/>
                      </a:lnTo>
                      <a:lnTo>
                        <a:pt x="173" y="60"/>
                      </a:lnTo>
                      <a:lnTo>
                        <a:pt x="173" y="58"/>
                      </a:lnTo>
                      <a:lnTo>
                        <a:pt x="171" y="56"/>
                      </a:lnTo>
                      <a:lnTo>
                        <a:pt x="171" y="55"/>
                      </a:lnTo>
                      <a:lnTo>
                        <a:pt x="170" y="53"/>
                      </a:lnTo>
                      <a:lnTo>
                        <a:pt x="168" y="53"/>
                      </a:lnTo>
                      <a:lnTo>
                        <a:pt x="166" y="51"/>
                      </a:lnTo>
                      <a:lnTo>
                        <a:pt x="164" y="50"/>
                      </a:lnTo>
                      <a:lnTo>
                        <a:pt x="163" y="50"/>
                      </a:lnTo>
                      <a:lnTo>
                        <a:pt x="161" y="50"/>
                      </a:lnTo>
                      <a:lnTo>
                        <a:pt x="159" y="48"/>
                      </a:lnTo>
                      <a:lnTo>
                        <a:pt x="158" y="48"/>
                      </a:lnTo>
                      <a:lnTo>
                        <a:pt x="156" y="48"/>
                      </a:lnTo>
                      <a:close/>
                      <a:moveTo>
                        <a:pt x="573" y="55"/>
                      </a:moveTo>
                      <a:lnTo>
                        <a:pt x="569" y="55"/>
                      </a:lnTo>
                      <a:lnTo>
                        <a:pt x="568" y="56"/>
                      </a:lnTo>
                      <a:lnTo>
                        <a:pt x="566" y="56"/>
                      </a:lnTo>
                      <a:lnTo>
                        <a:pt x="564" y="56"/>
                      </a:lnTo>
                      <a:lnTo>
                        <a:pt x="561" y="58"/>
                      </a:lnTo>
                      <a:lnTo>
                        <a:pt x="559" y="58"/>
                      </a:lnTo>
                      <a:lnTo>
                        <a:pt x="559" y="60"/>
                      </a:lnTo>
                      <a:lnTo>
                        <a:pt x="557" y="60"/>
                      </a:lnTo>
                      <a:lnTo>
                        <a:pt x="556" y="61"/>
                      </a:lnTo>
                      <a:lnTo>
                        <a:pt x="554" y="61"/>
                      </a:lnTo>
                      <a:lnTo>
                        <a:pt x="554" y="63"/>
                      </a:lnTo>
                      <a:lnTo>
                        <a:pt x="552" y="65"/>
                      </a:lnTo>
                      <a:lnTo>
                        <a:pt x="552" y="66"/>
                      </a:lnTo>
                      <a:lnTo>
                        <a:pt x="551" y="66"/>
                      </a:lnTo>
                      <a:lnTo>
                        <a:pt x="551" y="68"/>
                      </a:lnTo>
                      <a:lnTo>
                        <a:pt x="551" y="72"/>
                      </a:lnTo>
                      <a:lnTo>
                        <a:pt x="551" y="75"/>
                      </a:lnTo>
                      <a:lnTo>
                        <a:pt x="552" y="78"/>
                      </a:lnTo>
                      <a:lnTo>
                        <a:pt x="554" y="82"/>
                      </a:lnTo>
                      <a:lnTo>
                        <a:pt x="556" y="83"/>
                      </a:lnTo>
                      <a:lnTo>
                        <a:pt x="559" y="85"/>
                      </a:lnTo>
                      <a:lnTo>
                        <a:pt x="562" y="87"/>
                      </a:lnTo>
                      <a:lnTo>
                        <a:pt x="568" y="87"/>
                      </a:lnTo>
                      <a:lnTo>
                        <a:pt x="573" y="87"/>
                      </a:lnTo>
                      <a:lnTo>
                        <a:pt x="574" y="87"/>
                      </a:lnTo>
                      <a:lnTo>
                        <a:pt x="576" y="87"/>
                      </a:lnTo>
                      <a:lnTo>
                        <a:pt x="578" y="87"/>
                      </a:lnTo>
                      <a:lnTo>
                        <a:pt x="579" y="87"/>
                      </a:lnTo>
                      <a:lnTo>
                        <a:pt x="583" y="85"/>
                      </a:lnTo>
                      <a:lnTo>
                        <a:pt x="584" y="85"/>
                      </a:lnTo>
                      <a:lnTo>
                        <a:pt x="584" y="83"/>
                      </a:lnTo>
                      <a:lnTo>
                        <a:pt x="586" y="82"/>
                      </a:lnTo>
                      <a:lnTo>
                        <a:pt x="588" y="82"/>
                      </a:lnTo>
                      <a:lnTo>
                        <a:pt x="590" y="80"/>
                      </a:lnTo>
                      <a:lnTo>
                        <a:pt x="590" y="78"/>
                      </a:lnTo>
                      <a:lnTo>
                        <a:pt x="591" y="77"/>
                      </a:lnTo>
                      <a:lnTo>
                        <a:pt x="591" y="77"/>
                      </a:lnTo>
                      <a:lnTo>
                        <a:pt x="593" y="75"/>
                      </a:lnTo>
                      <a:lnTo>
                        <a:pt x="593" y="73"/>
                      </a:lnTo>
                      <a:lnTo>
                        <a:pt x="593" y="72"/>
                      </a:lnTo>
                      <a:lnTo>
                        <a:pt x="593" y="68"/>
                      </a:lnTo>
                      <a:lnTo>
                        <a:pt x="593" y="68"/>
                      </a:lnTo>
                      <a:lnTo>
                        <a:pt x="591" y="66"/>
                      </a:lnTo>
                      <a:lnTo>
                        <a:pt x="591" y="65"/>
                      </a:lnTo>
                      <a:lnTo>
                        <a:pt x="590" y="63"/>
                      </a:lnTo>
                      <a:lnTo>
                        <a:pt x="590" y="63"/>
                      </a:lnTo>
                      <a:lnTo>
                        <a:pt x="588" y="61"/>
                      </a:lnTo>
                      <a:lnTo>
                        <a:pt x="586" y="60"/>
                      </a:lnTo>
                      <a:lnTo>
                        <a:pt x="584" y="60"/>
                      </a:lnTo>
                      <a:lnTo>
                        <a:pt x="584" y="58"/>
                      </a:lnTo>
                      <a:lnTo>
                        <a:pt x="583" y="58"/>
                      </a:lnTo>
                      <a:lnTo>
                        <a:pt x="579" y="56"/>
                      </a:lnTo>
                      <a:lnTo>
                        <a:pt x="578" y="56"/>
                      </a:lnTo>
                      <a:lnTo>
                        <a:pt x="576" y="56"/>
                      </a:lnTo>
                      <a:lnTo>
                        <a:pt x="574" y="55"/>
                      </a:lnTo>
                      <a:lnTo>
                        <a:pt x="573" y="55"/>
                      </a:lnTo>
                      <a:close/>
                      <a:moveTo>
                        <a:pt x="1011" y="53"/>
                      </a:moveTo>
                      <a:lnTo>
                        <a:pt x="1010" y="53"/>
                      </a:lnTo>
                      <a:lnTo>
                        <a:pt x="1006" y="53"/>
                      </a:lnTo>
                      <a:lnTo>
                        <a:pt x="1005" y="55"/>
                      </a:lnTo>
                      <a:lnTo>
                        <a:pt x="1003" y="55"/>
                      </a:lnTo>
                      <a:lnTo>
                        <a:pt x="1001" y="55"/>
                      </a:lnTo>
                      <a:lnTo>
                        <a:pt x="999" y="56"/>
                      </a:lnTo>
                      <a:lnTo>
                        <a:pt x="998" y="58"/>
                      </a:lnTo>
                      <a:lnTo>
                        <a:pt x="996" y="58"/>
                      </a:lnTo>
                      <a:lnTo>
                        <a:pt x="996" y="60"/>
                      </a:lnTo>
                      <a:lnTo>
                        <a:pt x="994" y="61"/>
                      </a:lnTo>
                      <a:lnTo>
                        <a:pt x="994" y="63"/>
                      </a:lnTo>
                      <a:lnTo>
                        <a:pt x="993" y="63"/>
                      </a:lnTo>
                      <a:lnTo>
                        <a:pt x="993" y="65"/>
                      </a:lnTo>
                      <a:lnTo>
                        <a:pt x="991" y="66"/>
                      </a:lnTo>
                      <a:lnTo>
                        <a:pt x="991" y="68"/>
                      </a:lnTo>
                      <a:lnTo>
                        <a:pt x="991" y="68"/>
                      </a:lnTo>
                      <a:lnTo>
                        <a:pt x="991" y="73"/>
                      </a:lnTo>
                      <a:lnTo>
                        <a:pt x="993" y="77"/>
                      </a:lnTo>
                      <a:lnTo>
                        <a:pt x="994" y="78"/>
                      </a:lnTo>
                      <a:lnTo>
                        <a:pt x="996" y="82"/>
                      </a:lnTo>
                      <a:lnTo>
                        <a:pt x="999" y="83"/>
                      </a:lnTo>
                      <a:lnTo>
                        <a:pt x="1003" y="85"/>
                      </a:lnTo>
                      <a:lnTo>
                        <a:pt x="1006" y="85"/>
                      </a:lnTo>
                      <a:lnTo>
                        <a:pt x="1011" y="85"/>
                      </a:lnTo>
                      <a:lnTo>
                        <a:pt x="1013" y="85"/>
                      </a:lnTo>
                      <a:lnTo>
                        <a:pt x="1015" y="85"/>
                      </a:lnTo>
                      <a:lnTo>
                        <a:pt x="1016" y="85"/>
                      </a:lnTo>
                      <a:lnTo>
                        <a:pt x="1018" y="85"/>
                      </a:lnTo>
                      <a:lnTo>
                        <a:pt x="1020" y="83"/>
                      </a:lnTo>
                      <a:lnTo>
                        <a:pt x="1021" y="83"/>
                      </a:lnTo>
                      <a:lnTo>
                        <a:pt x="1023" y="82"/>
                      </a:lnTo>
                      <a:lnTo>
                        <a:pt x="1025" y="80"/>
                      </a:lnTo>
                      <a:lnTo>
                        <a:pt x="1027" y="80"/>
                      </a:lnTo>
                      <a:lnTo>
                        <a:pt x="1028" y="78"/>
                      </a:lnTo>
                      <a:lnTo>
                        <a:pt x="1030" y="77"/>
                      </a:lnTo>
                      <a:lnTo>
                        <a:pt x="1030" y="75"/>
                      </a:lnTo>
                      <a:lnTo>
                        <a:pt x="1032" y="73"/>
                      </a:lnTo>
                      <a:lnTo>
                        <a:pt x="1032" y="72"/>
                      </a:lnTo>
                      <a:lnTo>
                        <a:pt x="1032" y="70"/>
                      </a:lnTo>
                      <a:lnTo>
                        <a:pt x="1032" y="68"/>
                      </a:lnTo>
                      <a:lnTo>
                        <a:pt x="1032" y="68"/>
                      </a:lnTo>
                      <a:lnTo>
                        <a:pt x="1032" y="66"/>
                      </a:lnTo>
                      <a:lnTo>
                        <a:pt x="1032" y="65"/>
                      </a:lnTo>
                      <a:lnTo>
                        <a:pt x="1030" y="63"/>
                      </a:lnTo>
                      <a:lnTo>
                        <a:pt x="1030" y="63"/>
                      </a:lnTo>
                      <a:lnTo>
                        <a:pt x="1028" y="61"/>
                      </a:lnTo>
                      <a:lnTo>
                        <a:pt x="1027" y="60"/>
                      </a:lnTo>
                      <a:lnTo>
                        <a:pt x="1025" y="60"/>
                      </a:lnTo>
                      <a:lnTo>
                        <a:pt x="1023" y="58"/>
                      </a:lnTo>
                      <a:lnTo>
                        <a:pt x="1021" y="56"/>
                      </a:lnTo>
                      <a:lnTo>
                        <a:pt x="1020" y="56"/>
                      </a:lnTo>
                      <a:lnTo>
                        <a:pt x="1018" y="55"/>
                      </a:lnTo>
                      <a:lnTo>
                        <a:pt x="1016" y="55"/>
                      </a:lnTo>
                      <a:lnTo>
                        <a:pt x="1015" y="53"/>
                      </a:lnTo>
                      <a:lnTo>
                        <a:pt x="1013" y="53"/>
                      </a:lnTo>
                      <a:lnTo>
                        <a:pt x="1011" y="53"/>
                      </a:lnTo>
                      <a:close/>
                      <a:moveTo>
                        <a:pt x="976" y="109"/>
                      </a:moveTo>
                      <a:lnTo>
                        <a:pt x="976" y="451"/>
                      </a:lnTo>
                      <a:lnTo>
                        <a:pt x="977" y="468"/>
                      </a:lnTo>
                      <a:lnTo>
                        <a:pt x="979" y="483"/>
                      </a:lnTo>
                      <a:lnTo>
                        <a:pt x="984" y="495"/>
                      </a:lnTo>
                      <a:lnTo>
                        <a:pt x="991" y="507"/>
                      </a:lnTo>
                      <a:lnTo>
                        <a:pt x="999" y="516"/>
                      </a:lnTo>
                      <a:lnTo>
                        <a:pt x="1010" y="521"/>
                      </a:lnTo>
                      <a:lnTo>
                        <a:pt x="1021" y="526"/>
                      </a:lnTo>
                      <a:lnTo>
                        <a:pt x="1037" y="529"/>
                      </a:lnTo>
                      <a:lnTo>
                        <a:pt x="1044" y="527"/>
                      </a:lnTo>
                      <a:lnTo>
                        <a:pt x="1049" y="527"/>
                      </a:lnTo>
                      <a:lnTo>
                        <a:pt x="1054" y="526"/>
                      </a:lnTo>
                      <a:lnTo>
                        <a:pt x="1057" y="524"/>
                      </a:lnTo>
                      <a:lnTo>
                        <a:pt x="1060" y="522"/>
                      </a:lnTo>
                      <a:lnTo>
                        <a:pt x="1062" y="521"/>
                      </a:lnTo>
                      <a:lnTo>
                        <a:pt x="1064" y="517"/>
                      </a:lnTo>
                      <a:lnTo>
                        <a:pt x="1064" y="512"/>
                      </a:lnTo>
                      <a:lnTo>
                        <a:pt x="1064" y="510"/>
                      </a:lnTo>
                      <a:lnTo>
                        <a:pt x="1062" y="507"/>
                      </a:lnTo>
                      <a:lnTo>
                        <a:pt x="1060" y="505"/>
                      </a:lnTo>
                      <a:lnTo>
                        <a:pt x="1059" y="504"/>
                      </a:lnTo>
                      <a:lnTo>
                        <a:pt x="1055" y="502"/>
                      </a:lnTo>
                      <a:lnTo>
                        <a:pt x="1052" y="500"/>
                      </a:lnTo>
                      <a:lnTo>
                        <a:pt x="1049" y="499"/>
                      </a:lnTo>
                      <a:lnTo>
                        <a:pt x="1044" y="499"/>
                      </a:lnTo>
                      <a:lnTo>
                        <a:pt x="1038" y="497"/>
                      </a:lnTo>
                      <a:lnTo>
                        <a:pt x="1033" y="497"/>
                      </a:lnTo>
                      <a:lnTo>
                        <a:pt x="1030" y="495"/>
                      </a:lnTo>
                      <a:lnTo>
                        <a:pt x="1027" y="493"/>
                      </a:lnTo>
                      <a:lnTo>
                        <a:pt x="1023" y="492"/>
                      </a:lnTo>
                      <a:lnTo>
                        <a:pt x="1020" y="490"/>
                      </a:lnTo>
                      <a:lnTo>
                        <a:pt x="1018" y="488"/>
                      </a:lnTo>
                      <a:lnTo>
                        <a:pt x="1016" y="485"/>
                      </a:lnTo>
                      <a:lnTo>
                        <a:pt x="1015" y="482"/>
                      </a:lnTo>
                      <a:lnTo>
                        <a:pt x="1013" y="478"/>
                      </a:lnTo>
                      <a:lnTo>
                        <a:pt x="1011" y="475"/>
                      </a:lnTo>
                      <a:lnTo>
                        <a:pt x="1011" y="471"/>
                      </a:lnTo>
                      <a:lnTo>
                        <a:pt x="1010" y="466"/>
                      </a:lnTo>
                      <a:lnTo>
                        <a:pt x="1010" y="463"/>
                      </a:lnTo>
                      <a:lnTo>
                        <a:pt x="1010" y="458"/>
                      </a:lnTo>
                      <a:lnTo>
                        <a:pt x="1010" y="451"/>
                      </a:lnTo>
                      <a:lnTo>
                        <a:pt x="1010" y="111"/>
                      </a:lnTo>
                      <a:lnTo>
                        <a:pt x="1008" y="109"/>
                      </a:lnTo>
                      <a:lnTo>
                        <a:pt x="1008" y="107"/>
                      </a:lnTo>
                      <a:lnTo>
                        <a:pt x="1008" y="105"/>
                      </a:lnTo>
                      <a:lnTo>
                        <a:pt x="1008" y="104"/>
                      </a:lnTo>
                      <a:lnTo>
                        <a:pt x="1006" y="104"/>
                      </a:lnTo>
                      <a:lnTo>
                        <a:pt x="1006" y="102"/>
                      </a:lnTo>
                      <a:lnTo>
                        <a:pt x="1005" y="100"/>
                      </a:lnTo>
                      <a:lnTo>
                        <a:pt x="1005" y="100"/>
                      </a:lnTo>
                      <a:lnTo>
                        <a:pt x="1003" y="99"/>
                      </a:lnTo>
                      <a:lnTo>
                        <a:pt x="1001" y="99"/>
                      </a:lnTo>
                      <a:lnTo>
                        <a:pt x="999" y="97"/>
                      </a:lnTo>
                      <a:lnTo>
                        <a:pt x="998" y="97"/>
                      </a:lnTo>
                      <a:lnTo>
                        <a:pt x="996" y="97"/>
                      </a:lnTo>
                      <a:lnTo>
                        <a:pt x="994" y="97"/>
                      </a:lnTo>
                      <a:lnTo>
                        <a:pt x="993" y="97"/>
                      </a:lnTo>
                      <a:lnTo>
                        <a:pt x="991" y="97"/>
                      </a:lnTo>
                      <a:lnTo>
                        <a:pt x="988" y="97"/>
                      </a:lnTo>
                      <a:lnTo>
                        <a:pt x="984" y="97"/>
                      </a:lnTo>
                      <a:lnTo>
                        <a:pt x="983" y="99"/>
                      </a:lnTo>
                      <a:lnTo>
                        <a:pt x="979" y="99"/>
                      </a:lnTo>
                      <a:lnTo>
                        <a:pt x="977" y="100"/>
                      </a:lnTo>
                      <a:lnTo>
                        <a:pt x="977" y="104"/>
                      </a:lnTo>
                      <a:lnTo>
                        <a:pt x="976" y="105"/>
                      </a:lnTo>
                      <a:lnTo>
                        <a:pt x="976" y="109"/>
                      </a:lnTo>
                      <a:close/>
                      <a:moveTo>
                        <a:pt x="1160" y="119"/>
                      </a:moveTo>
                      <a:lnTo>
                        <a:pt x="1160" y="455"/>
                      </a:lnTo>
                      <a:lnTo>
                        <a:pt x="1160" y="463"/>
                      </a:lnTo>
                      <a:lnTo>
                        <a:pt x="1159" y="471"/>
                      </a:lnTo>
                      <a:lnTo>
                        <a:pt x="1159" y="478"/>
                      </a:lnTo>
                      <a:lnTo>
                        <a:pt x="1157" y="487"/>
                      </a:lnTo>
                      <a:lnTo>
                        <a:pt x="1154" y="493"/>
                      </a:lnTo>
                      <a:lnTo>
                        <a:pt x="1152" y="499"/>
                      </a:lnTo>
                      <a:lnTo>
                        <a:pt x="1149" y="505"/>
                      </a:lnTo>
                      <a:lnTo>
                        <a:pt x="1145" y="512"/>
                      </a:lnTo>
                      <a:lnTo>
                        <a:pt x="1142" y="517"/>
                      </a:lnTo>
                      <a:lnTo>
                        <a:pt x="1137" y="522"/>
                      </a:lnTo>
                      <a:lnTo>
                        <a:pt x="1133" y="527"/>
                      </a:lnTo>
                      <a:lnTo>
                        <a:pt x="1128" y="532"/>
                      </a:lnTo>
                      <a:lnTo>
                        <a:pt x="1123" y="538"/>
                      </a:lnTo>
                      <a:lnTo>
                        <a:pt x="1118" y="541"/>
                      </a:lnTo>
                      <a:lnTo>
                        <a:pt x="1111" y="544"/>
                      </a:lnTo>
                      <a:lnTo>
                        <a:pt x="1106" y="548"/>
                      </a:lnTo>
                      <a:lnTo>
                        <a:pt x="1099" y="551"/>
                      </a:lnTo>
                      <a:lnTo>
                        <a:pt x="1093" y="553"/>
                      </a:lnTo>
                      <a:lnTo>
                        <a:pt x="1086" y="554"/>
                      </a:lnTo>
                      <a:lnTo>
                        <a:pt x="1079" y="556"/>
                      </a:lnTo>
                      <a:lnTo>
                        <a:pt x="1071" y="558"/>
                      </a:lnTo>
                      <a:lnTo>
                        <a:pt x="1064" y="560"/>
                      </a:lnTo>
                      <a:lnTo>
                        <a:pt x="1055" y="560"/>
                      </a:lnTo>
                      <a:lnTo>
                        <a:pt x="1047" y="560"/>
                      </a:lnTo>
                      <a:lnTo>
                        <a:pt x="1035" y="560"/>
                      </a:lnTo>
                      <a:lnTo>
                        <a:pt x="1023" y="558"/>
                      </a:lnTo>
                      <a:lnTo>
                        <a:pt x="1013" y="556"/>
                      </a:lnTo>
                      <a:lnTo>
                        <a:pt x="1003" y="553"/>
                      </a:lnTo>
                      <a:lnTo>
                        <a:pt x="993" y="549"/>
                      </a:lnTo>
                      <a:lnTo>
                        <a:pt x="983" y="544"/>
                      </a:lnTo>
                      <a:lnTo>
                        <a:pt x="974" y="539"/>
                      </a:lnTo>
                      <a:lnTo>
                        <a:pt x="966" y="532"/>
                      </a:lnTo>
                      <a:lnTo>
                        <a:pt x="959" y="526"/>
                      </a:lnTo>
                      <a:lnTo>
                        <a:pt x="950" y="519"/>
                      </a:lnTo>
                      <a:lnTo>
                        <a:pt x="945" y="510"/>
                      </a:lnTo>
                      <a:lnTo>
                        <a:pt x="940" y="500"/>
                      </a:lnTo>
                      <a:lnTo>
                        <a:pt x="937" y="490"/>
                      </a:lnTo>
                      <a:lnTo>
                        <a:pt x="935" y="478"/>
                      </a:lnTo>
                      <a:lnTo>
                        <a:pt x="933" y="466"/>
                      </a:lnTo>
                      <a:lnTo>
                        <a:pt x="932" y="453"/>
                      </a:lnTo>
                      <a:lnTo>
                        <a:pt x="932" y="119"/>
                      </a:lnTo>
                      <a:lnTo>
                        <a:pt x="933" y="105"/>
                      </a:lnTo>
                      <a:lnTo>
                        <a:pt x="935" y="94"/>
                      </a:lnTo>
                      <a:lnTo>
                        <a:pt x="937" y="82"/>
                      </a:lnTo>
                      <a:lnTo>
                        <a:pt x="940" y="70"/>
                      </a:lnTo>
                      <a:lnTo>
                        <a:pt x="945" y="61"/>
                      </a:lnTo>
                      <a:lnTo>
                        <a:pt x="950" y="51"/>
                      </a:lnTo>
                      <a:lnTo>
                        <a:pt x="957" y="44"/>
                      </a:lnTo>
                      <a:lnTo>
                        <a:pt x="964" y="38"/>
                      </a:lnTo>
                      <a:lnTo>
                        <a:pt x="972" y="31"/>
                      </a:lnTo>
                      <a:lnTo>
                        <a:pt x="981" y="26"/>
                      </a:lnTo>
                      <a:lnTo>
                        <a:pt x="991" y="21"/>
                      </a:lnTo>
                      <a:lnTo>
                        <a:pt x="1001" y="17"/>
                      </a:lnTo>
                      <a:lnTo>
                        <a:pt x="1011" y="14"/>
                      </a:lnTo>
                      <a:lnTo>
                        <a:pt x="1023" y="12"/>
                      </a:lnTo>
                      <a:lnTo>
                        <a:pt x="1035" y="11"/>
                      </a:lnTo>
                      <a:lnTo>
                        <a:pt x="1047" y="11"/>
                      </a:lnTo>
                      <a:lnTo>
                        <a:pt x="1059" y="11"/>
                      </a:lnTo>
                      <a:lnTo>
                        <a:pt x="1072" y="12"/>
                      </a:lnTo>
                      <a:lnTo>
                        <a:pt x="1082" y="14"/>
                      </a:lnTo>
                      <a:lnTo>
                        <a:pt x="1093" y="17"/>
                      </a:lnTo>
                      <a:lnTo>
                        <a:pt x="1103" y="21"/>
                      </a:lnTo>
                      <a:lnTo>
                        <a:pt x="1113" y="26"/>
                      </a:lnTo>
                      <a:lnTo>
                        <a:pt x="1121" y="31"/>
                      </a:lnTo>
                      <a:lnTo>
                        <a:pt x="1130" y="38"/>
                      </a:lnTo>
                      <a:lnTo>
                        <a:pt x="1137" y="44"/>
                      </a:lnTo>
                      <a:lnTo>
                        <a:pt x="1142" y="51"/>
                      </a:lnTo>
                      <a:lnTo>
                        <a:pt x="1149" y="61"/>
                      </a:lnTo>
                      <a:lnTo>
                        <a:pt x="1152" y="70"/>
                      </a:lnTo>
                      <a:lnTo>
                        <a:pt x="1155" y="82"/>
                      </a:lnTo>
                      <a:lnTo>
                        <a:pt x="1159" y="94"/>
                      </a:lnTo>
                      <a:lnTo>
                        <a:pt x="1160" y="105"/>
                      </a:lnTo>
                      <a:lnTo>
                        <a:pt x="1160" y="119"/>
                      </a:lnTo>
                      <a:close/>
                      <a:moveTo>
                        <a:pt x="1365" y="87"/>
                      </a:moveTo>
                      <a:lnTo>
                        <a:pt x="1367" y="78"/>
                      </a:lnTo>
                      <a:lnTo>
                        <a:pt x="1370" y="70"/>
                      </a:lnTo>
                      <a:lnTo>
                        <a:pt x="1375" y="61"/>
                      </a:lnTo>
                      <a:lnTo>
                        <a:pt x="1379" y="55"/>
                      </a:lnTo>
                      <a:lnTo>
                        <a:pt x="1384" y="48"/>
                      </a:lnTo>
                      <a:lnTo>
                        <a:pt x="1391" y="41"/>
                      </a:lnTo>
                      <a:lnTo>
                        <a:pt x="1398" y="36"/>
                      </a:lnTo>
                      <a:lnTo>
                        <a:pt x="1406" y="31"/>
                      </a:lnTo>
                      <a:lnTo>
                        <a:pt x="1414" y="26"/>
                      </a:lnTo>
                      <a:lnTo>
                        <a:pt x="1423" y="21"/>
                      </a:lnTo>
                      <a:lnTo>
                        <a:pt x="1431" y="17"/>
                      </a:lnTo>
                      <a:lnTo>
                        <a:pt x="1440" y="14"/>
                      </a:lnTo>
                      <a:lnTo>
                        <a:pt x="1448" y="12"/>
                      </a:lnTo>
                      <a:lnTo>
                        <a:pt x="1458" y="11"/>
                      </a:lnTo>
                      <a:lnTo>
                        <a:pt x="1467" y="9"/>
                      </a:lnTo>
                      <a:lnTo>
                        <a:pt x="1477" y="9"/>
                      </a:lnTo>
                      <a:lnTo>
                        <a:pt x="1486" y="9"/>
                      </a:lnTo>
                      <a:lnTo>
                        <a:pt x="1496" y="9"/>
                      </a:lnTo>
                      <a:lnTo>
                        <a:pt x="1504" y="11"/>
                      </a:lnTo>
                      <a:lnTo>
                        <a:pt x="1511" y="12"/>
                      </a:lnTo>
                      <a:lnTo>
                        <a:pt x="1519" y="16"/>
                      </a:lnTo>
                      <a:lnTo>
                        <a:pt x="1528" y="19"/>
                      </a:lnTo>
                      <a:lnTo>
                        <a:pt x="1536" y="21"/>
                      </a:lnTo>
                      <a:lnTo>
                        <a:pt x="1545" y="26"/>
                      </a:lnTo>
                      <a:lnTo>
                        <a:pt x="1552" y="29"/>
                      </a:lnTo>
                      <a:lnTo>
                        <a:pt x="1558" y="34"/>
                      </a:lnTo>
                      <a:lnTo>
                        <a:pt x="1565" y="39"/>
                      </a:lnTo>
                      <a:lnTo>
                        <a:pt x="1572" y="46"/>
                      </a:lnTo>
                      <a:lnTo>
                        <a:pt x="1577" y="53"/>
                      </a:lnTo>
                      <a:lnTo>
                        <a:pt x="1584" y="60"/>
                      </a:lnTo>
                      <a:lnTo>
                        <a:pt x="1589" y="68"/>
                      </a:lnTo>
                      <a:lnTo>
                        <a:pt x="1594" y="75"/>
                      </a:lnTo>
                      <a:lnTo>
                        <a:pt x="1689" y="249"/>
                      </a:lnTo>
                      <a:lnTo>
                        <a:pt x="1801" y="60"/>
                      </a:lnTo>
                      <a:lnTo>
                        <a:pt x="1809" y="48"/>
                      </a:lnTo>
                      <a:lnTo>
                        <a:pt x="1819" y="38"/>
                      </a:lnTo>
                      <a:lnTo>
                        <a:pt x="1829" y="29"/>
                      </a:lnTo>
                      <a:lnTo>
                        <a:pt x="1843" y="21"/>
                      </a:lnTo>
                      <a:lnTo>
                        <a:pt x="1855" y="16"/>
                      </a:lnTo>
                      <a:lnTo>
                        <a:pt x="1870" y="12"/>
                      </a:lnTo>
                      <a:lnTo>
                        <a:pt x="1885" y="9"/>
                      </a:lnTo>
                      <a:lnTo>
                        <a:pt x="1902" y="9"/>
                      </a:lnTo>
                      <a:lnTo>
                        <a:pt x="1904" y="9"/>
                      </a:lnTo>
                      <a:lnTo>
                        <a:pt x="1906" y="9"/>
                      </a:lnTo>
                      <a:lnTo>
                        <a:pt x="1909" y="9"/>
                      </a:lnTo>
                      <a:lnTo>
                        <a:pt x="1911" y="9"/>
                      </a:lnTo>
                      <a:lnTo>
                        <a:pt x="1914" y="9"/>
                      </a:lnTo>
                      <a:lnTo>
                        <a:pt x="1917" y="11"/>
                      </a:lnTo>
                      <a:lnTo>
                        <a:pt x="1921" y="11"/>
                      </a:lnTo>
                      <a:lnTo>
                        <a:pt x="1924" y="11"/>
                      </a:lnTo>
                      <a:lnTo>
                        <a:pt x="1943" y="14"/>
                      </a:lnTo>
                      <a:lnTo>
                        <a:pt x="1960" y="21"/>
                      </a:lnTo>
                      <a:lnTo>
                        <a:pt x="1975" y="29"/>
                      </a:lnTo>
                      <a:lnTo>
                        <a:pt x="1989" y="39"/>
                      </a:lnTo>
                      <a:lnTo>
                        <a:pt x="1999" y="53"/>
                      </a:lnTo>
                      <a:lnTo>
                        <a:pt x="2007" y="66"/>
                      </a:lnTo>
                      <a:lnTo>
                        <a:pt x="2014" y="83"/>
                      </a:lnTo>
                      <a:lnTo>
                        <a:pt x="2019" y="102"/>
                      </a:lnTo>
                      <a:lnTo>
                        <a:pt x="2099" y="451"/>
                      </a:lnTo>
                      <a:lnTo>
                        <a:pt x="2099" y="455"/>
                      </a:lnTo>
                      <a:lnTo>
                        <a:pt x="2099" y="456"/>
                      </a:lnTo>
                      <a:lnTo>
                        <a:pt x="2100" y="458"/>
                      </a:lnTo>
                      <a:lnTo>
                        <a:pt x="2100" y="461"/>
                      </a:lnTo>
                      <a:lnTo>
                        <a:pt x="2100" y="463"/>
                      </a:lnTo>
                      <a:lnTo>
                        <a:pt x="2100" y="466"/>
                      </a:lnTo>
                      <a:lnTo>
                        <a:pt x="2100" y="470"/>
                      </a:lnTo>
                      <a:lnTo>
                        <a:pt x="2100" y="473"/>
                      </a:lnTo>
                      <a:lnTo>
                        <a:pt x="2100" y="482"/>
                      </a:lnTo>
                      <a:lnTo>
                        <a:pt x="2099" y="492"/>
                      </a:lnTo>
                      <a:lnTo>
                        <a:pt x="2095" y="500"/>
                      </a:lnTo>
                      <a:lnTo>
                        <a:pt x="2092" y="509"/>
                      </a:lnTo>
                      <a:lnTo>
                        <a:pt x="2087" y="516"/>
                      </a:lnTo>
                      <a:lnTo>
                        <a:pt x="2082" y="522"/>
                      </a:lnTo>
                      <a:lnTo>
                        <a:pt x="2075" y="529"/>
                      </a:lnTo>
                      <a:lnTo>
                        <a:pt x="2067" y="536"/>
                      </a:lnTo>
                      <a:lnTo>
                        <a:pt x="2058" y="541"/>
                      </a:lnTo>
                      <a:lnTo>
                        <a:pt x="2050" y="546"/>
                      </a:lnTo>
                      <a:lnTo>
                        <a:pt x="2041" y="549"/>
                      </a:lnTo>
                      <a:lnTo>
                        <a:pt x="2031" y="553"/>
                      </a:lnTo>
                      <a:lnTo>
                        <a:pt x="2021" y="554"/>
                      </a:lnTo>
                      <a:lnTo>
                        <a:pt x="2011" y="556"/>
                      </a:lnTo>
                      <a:lnTo>
                        <a:pt x="2000" y="558"/>
                      </a:lnTo>
                      <a:lnTo>
                        <a:pt x="1989" y="558"/>
                      </a:lnTo>
                      <a:lnTo>
                        <a:pt x="1978" y="558"/>
                      </a:lnTo>
                      <a:lnTo>
                        <a:pt x="1968" y="558"/>
                      </a:lnTo>
                      <a:lnTo>
                        <a:pt x="1960" y="556"/>
                      </a:lnTo>
                      <a:lnTo>
                        <a:pt x="1950" y="553"/>
                      </a:lnTo>
                      <a:lnTo>
                        <a:pt x="1941" y="551"/>
                      </a:lnTo>
                      <a:lnTo>
                        <a:pt x="1931" y="548"/>
                      </a:lnTo>
                      <a:lnTo>
                        <a:pt x="1923" y="543"/>
                      </a:lnTo>
                      <a:lnTo>
                        <a:pt x="1914" y="539"/>
                      </a:lnTo>
                      <a:lnTo>
                        <a:pt x="1907" y="534"/>
                      </a:lnTo>
                      <a:lnTo>
                        <a:pt x="1901" y="529"/>
                      </a:lnTo>
                      <a:lnTo>
                        <a:pt x="1894" y="522"/>
                      </a:lnTo>
                      <a:lnTo>
                        <a:pt x="1889" y="516"/>
                      </a:lnTo>
                      <a:lnTo>
                        <a:pt x="1884" y="509"/>
                      </a:lnTo>
                      <a:lnTo>
                        <a:pt x="1880" y="502"/>
                      </a:lnTo>
                      <a:lnTo>
                        <a:pt x="1877" y="493"/>
                      </a:lnTo>
                      <a:lnTo>
                        <a:pt x="1873" y="485"/>
                      </a:lnTo>
                      <a:lnTo>
                        <a:pt x="1850" y="387"/>
                      </a:lnTo>
                      <a:lnTo>
                        <a:pt x="1807" y="482"/>
                      </a:lnTo>
                      <a:lnTo>
                        <a:pt x="1799" y="499"/>
                      </a:lnTo>
                      <a:lnTo>
                        <a:pt x="1790" y="512"/>
                      </a:lnTo>
                      <a:lnTo>
                        <a:pt x="1779" y="526"/>
                      </a:lnTo>
                      <a:lnTo>
                        <a:pt x="1767" y="536"/>
                      </a:lnTo>
                      <a:lnTo>
                        <a:pt x="1753" y="544"/>
                      </a:lnTo>
                      <a:lnTo>
                        <a:pt x="1738" y="551"/>
                      </a:lnTo>
                      <a:lnTo>
                        <a:pt x="1723" y="556"/>
                      </a:lnTo>
                      <a:lnTo>
                        <a:pt x="1704" y="558"/>
                      </a:lnTo>
                      <a:lnTo>
                        <a:pt x="1692" y="558"/>
                      </a:lnTo>
                      <a:lnTo>
                        <a:pt x="1682" y="558"/>
                      </a:lnTo>
                      <a:lnTo>
                        <a:pt x="1672" y="556"/>
                      </a:lnTo>
                      <a:lnTo>
                        <a:pt x="1662" y="554"/>
                      </a:lnTo>
                      <a:lnTo>
                        <a:pt x="1652" y="553"/>
                      </a:lnTo>
                      <a:lnTo>
                        <a:pt x="1643" y="551"/>
                      </a:lnTo>
                      <a:lnTo>
                        <a:pt x="1635" y="548"/>
                      </a:lnTo>
                      <a:lnTo>
                        <a:pt x="1626" y="544"/>
                      </a:lnTo>
                      <a:lnTo>
                        <a:pt x="1619" y="541"/>
                      </a:lnTo>
                      <a:lnTo>
                        <a:pt x="1613" y="536"/>
                      </a:lnTo>
                      <a:lnTo>
                        <a:pt x="1606" y="531"/>
                      </a:lnTo>
                      <a:lnTo>
                        <a:pt x="1601" y="526"/>
                      </a:lnTo>
                      <a:lnTo>
                        <a:pt x="1594" y="521"/>
                      </a:lnTo>
                      <a:lnTo>
                        <a:pt x="1589" y="514"/>
                      </a:lnTo>
                      <a:lnTo>
                        <a:pt x="1586" y="505"/>
                      </a:lnTo>
                      <a:lnTo>
                        <a:pt x="1580" y="499"/>
                      </a:lnTo>
                      <a:lnTo>
                        <a:pt x="1530" y="388"/>
                      </a:lnTo>
                      <a:lnTo>
                        <a:pt x="1514" y="473"/>
                      </a:lnTo>
                      <a:lnTo>
                        <a:pt x="1511" y="483"/>
                      </a:lnTo>
                      <a:lnTo>
                        <a:pt x="1508" y="493"/>
                      </a:lnTo>
                      <a:lnTo>
                        <a:pt x="1504" y="502"/>
                      </a:lnTo>
                      <a:lnTo>
                        <a:pt x="1499" y="510"/>
                      </a:lnTo>
                      <a:lnTo>
                        <a:pt x="1494" y="519"/>
                      </a:lnTo>
                      <a:lnTo>
                        <a:pt x="1489" y="526"/>
                      </a:lnTo>
                      <a:lnTo>
                        <a:pt x="1482" y="532"/>
                      </a:lnTo>
                      <a:lnTo>
                        <a:pt x="1474" y="538"/>
                      </a:lnTo>
                      <a:lnTo>
                        <a:pt x="1465" y="543"/>
                      </a:lnTo>
                      <a:lnTo>
                        <a:pt x="1458" y="546"/>
                      </a:lnTo>
                      <a:lnTo>
                        <a:pt x="1448" y="549"/>
                      </a:lnTo>
                      <a:lnTo>
                        <a:pt x="1440" y="553"/>
                      </a:lnTo>
                      <a:lnTo>
                        <a:pt x="1431" y="556"/>
                      </a:lnTo>
                      <a:lnTo>
                        <a:pt x="1421" y="558"/>
                      </a:lnTo>
                      <a:lnTo>
                        <a:pt x="1413" y="558"/>
                      </a:lnTo>
                      <a:lnTo>
                        <a:pt x="1403" y="558"/>
                      </a:lnTo>
                      <a:lnTo>
                        <a:pt x="1401" y="558"/>
                      </a:lnTo>
                      <a:lnTo>
                        <a:pt x="1398" y="558"/>
                      </a:lnTo>
                      <a:lnTo>
                        <a:pt x="1396" y="558"/>
                      </a:lnTo>
                      <a:lnTo>
                        <a:pt x="1392" y="558"/>
                      </a:lnTo>
                      <a:lnTo>
                        <a:pt x="1389" y="558"/>
                      </a:lnTo>
                      <a:lnTo>
                        <a:pt x="1386" y="558"/>
                      </a:lnTo>
                      <a:lnTo>
                        <a:pt x="1382" y="556"/>
                      </a:lnTo>
                      <a:lnTo>
                        <a:pt x="1379" y="556"/>
                      </a:lnTo>
                      <a:lnTo>
                        <a:pt x="1369" y="554"/>
                      </a:lnTo>
                      <a:lnTo>
                        <a:pt x="1360" y="553"/>
                      </a:lnTo>
                      <a:lnTo>
                        <a:pt x="1350" y="549"/>
                      </a:lnTo>
                      <a:lnTo>
                        <a:pt x="1342" y="546"/>
                      </a:lnTo>
                      <a:lnTo>
                        <a:pt x="1333" y="543"/>
                      </a:lnTo>
                      <a:lnTo>
                        <a:pt x="1326" y="538"/>
                      </a:lnTo>
                      <a:lnTo>
                        <a:pt x="1320" y="532"/>
                      </a:lnTo>
                      <a:lnTo>
                        <a:pt x="1313" y="526"/>
                      </a:lnTo>
                      <a:lnTo>
                        <a:pt x="1306" y="519"/>
                      </a:lnTo>
                      <a:lnTo>
                        <a:pt x="1301" y="512"/>
                      </a:lnTo>
                      <a:lnTo>
                        <a:pt x="1298" y="505"/>
                      </a:lnTo>
                      <a:lnTo>
                        <a:pt x="1292" y="499"/>
                      </a:lnTo>
                      <a:lnTo>
                        <a:pt x="1289" y="490"/>
                      </a:lnTo>
                      <a:lnTo>
                        <a:pt x="1287" y="482"/>
                      </a:lnTo>
                      <a:lnTo>
                        <a:pt x="1286" y="471"/>
                      </a:lnTo>
                      <a:lnTo>
                        <a:pt x="1286" y="463"/>
                      </a:lnTo>
                      <a:lnTo>
                        <a:pt x="1286" y="460"/>
                      </a:lnTo>
                      <a:lnTo>
                        <a:pt x="1286" y="456"/>
                      </a:lnTo>
                      <a:lnTo>
                        <a:pt x="1286" y="453"/>
                      </a:lnTo>
                      <a:lnTo>
                        <a:pt x="1287" y="449"/>
                      </a:lnTo>
                      <a:lnTo>
                        <a:pt x="1287" y="448"/>
                      </a:lnTo>
                      <a:lnTo>
                        <a:pt x="1287" y="444"/>
                      </a:lnTo>
                      <a:lnTo>
                        <a:pt x="1287" y="443"/>
                      </a:lnTo>
                      <a:lnTo>
                        <a:pt x="1289" y="441"/>
                      </a:lnTo>
                      <a:lnTo>
                        <a:pt x="1365" y="87"/>
                      </a:lnTo>
                      <a:close/>
                      <a:moveTo>
                        <a:pt x="1403" y="111"/>
                      </a:moveTo>
                      <a:lnTo>
                        <a:pt x="1323" y="455"/>
                      </a:lnTo>
                      <a:lnTo>
                        <a:pt x="1323" y="458"/>
                      </a:lnTo>
                      <a:lnTo>
                        <a:pt x="1321" y="461"/>
                      </a:lnTo>
                      <a:lnTo>
                        <a:pt x="1321" y="463"/>
                      </a:lnTo>
                      <a:lnTo>
                        <a:pt x="1321" y="465"/>
                      </a:lnTo>
                      <a:lnTo>
                        <a:pt x="1321" y="466"/>
                      </a:lnTo>
                      <a:lnTo>
                        <a:pt x="1321" y="468"/>
                      </a:lnTo>
                      <a:lnTo>
                        <a:pt x="1321" y="470"/>
                      </a:lnTo>
                      <a:lnTo>
                        <a:pt x="1321" y="470"/>
                      </a:lnTo>
                      <a:lnTo>
                        <a:pt x="1321" y="477"/>
                      </a:lnTo>
                      <a:lnTo>
                        <a:pt x="1323" y="483"/>
                      </a:lnTo>
                      <a:lnTo>
                        <a:pt x="1325" y="488"/>
                      </a:lnTo>
                      <a:lnTo>
                        <a:pt x="1326" y="493"/>
                      </a:lnTo>
                      <a:lnTo>
                        <a:pt x="1330" y="499"/>
                      </a:lnTo>
                      <a:lnTo>
                        <a:pt x="1333" y="504"/>
                      </a:lnTo>
                      <a:lnTo>
                        <a:pt x="1338" y="507"/>
                      </a:lnTo>
                      <a:lnTo>
                        <a:pt x="1343" y="510"/>
                      </a:lnTo>
                      <a:lnTo>
                        <a:pt x="1348" y="514"/>
                      </a:lnTo>
                      <a:lnTo>
                        <a:pt x="1353" y="517"/>
                      </a:lnTo>
                      <a:lnTo>
                        <a:pt x="1359" y="519"/>
                      </a:lnTo>
                      <a:lnTo>
                        <a:pt x="1364" y="521"/>
                      </a:lnTo>
                      <a:lnTo>
                        <a:pt x="1369" y="524"/>
                      </a:lnTo>
                      <a:lnTo>
                        <a:pt x="1374" y="524"/>
                      </a:lnTo>
                      <a:lnTo>
                        <a:pt x="1379" y="526"/>
                      </a:lnTo>
                      <a:lnTo>
                        <a:pt x="1384" y="526"/>
                      </a:lnTo>
                      <a:lnTo>
                        <a:pt x="1392" y="526"/>
                      </a:lnTo>
                      <a:lnTo>
                        <a:pt x="1398" y="524"/>
                      </a:lnTo>
                      <a:lnTo>
                        <a:pt x="1403" y="524"/>
                      </a:lnTo>
                      <a:lnTo>
                        <a:pt x="1408" y="522"/>
                      </a:lnTo>
                      <a:lnTo>
                        <a:pt x="1411" y="519"/>
                      </a:lnTo>
                      <a:lnTo>
                        <a:pt x="1413" y="517"/>
                      </a:lnTo>
                      <a:lnTo>
                        <a:pt x="1414" y="514"/>
                      </a:lnTo>
                      <a:lnTo>
                        <a:pt x="1414" y="510"/>
                      </a:lnTo>
                      <a:lnTo>
                        <a:pt x="1414" y="507"/>
                      </a:lnTo>
                      <a:lnTo>
                        <a:pt x="1414" y="505"/>
                      </a:lnTo>
                      <a:lnTo>
                        <a:pt x="1413" y="502"/>
                      </a:lnTo>
                      <a:lnTo>
                        <a:pt x="1409" y="500"/>
                      </a:lnTo>
                      <a:lnTo>
                        <a:pt x="1408" y="500"/>
                      </a:lnTo>
                      <a:lnTo>
                        <a:pt x="1404" y="499"/>
                      </a:lnTo>
                      <a:lnTo>
                        <a:pt x="1401" y="499"/>
                      </a:lnTo>
                      <a:lnTo>
                        <a:pt x="1396" y="499"/>
                      </a:lnTo>
                      <a:lnTo>
                        <a:pt x="1386" y="497"/>
                      </a:lnTo>
                      <a:lnTo>
                        <a:pt x="1379" y="497"/>
                      </a:lnTo>
                      <a:lnTo>
                        <a:pt x="1372" y="493"/>
                      </a:lnTo>
                      <a:lnTo>
                        <a:pt x="1367" y="492"/>
                      </a:lnTo>
                      <a:lnTo>
                        <a:pt x="1362" y="488"/>
                      </a:lnTo>
                      <a:lnTo>
                        <a:pt x="1360" y="483"/>
                      </a:lnTo>
                      <a:lnTo>
                        <a:pt x="1359" y="478"/>
                      </a:lnTo>
                      <a:lnTo>
                        <a:pt x="1357" y="473"/>
                      </a:lnTo>
                      <a:lnTo>
                        <a:pt x="1357" y="471"/>
                      </a:lnTo>
                      <a:lnTo>
                        <a:pt x="1357" y="471"/>
                      </a:lnTo>
                      <a:lnTo>
                        <a:pt x="1359" y="470"/>
                      </a:lnTo>
                      <a:lnTo>
                        <a:pt x="1359" y="468"/>
                      </a:lnTo>
                      <a:lnTo>
                        <a:pt x="1359" y="466"/>
                      </a:lnTo>
                      <a:lnTo>
                        <a:pt x="1359" y="465"/>
                      </a:lnTo>
                      <a:lnTo>
                        <a:pt x="1359" y="463"/>
                      </a:lnTo>
                      <a:lnTo>
                        <a:pt x="1359" y="461"/>
                      </a:lnTo>
                      <a:lnTo>
                        <a:pt x="1440" y="116"/>
                      </a:lnTo>
                      <a:lnTo>
                        <a:pt x="1440" y="111"/>
                      </a:lnTo>
                      <a:lnTo>
                        <a:pt x="1438" y="107"/>
                      </a:lnTo>
                      <a:lnTo>
                        <a:pt x="1438" y="102"/>
                      </a:lnTo>
                      <a:lnTo>
                        <a:pt x="1436" y="100"/>
                      </a:lnTo>
                      <a:lnTo>
                        <a:pt x="1433" y="97"/>
                      </a:lnTo>
                      <a:lnTo>
                        <a:pt x="1431" y="95"/>
                      </a:lnTo>
                      <a:lnTo>
                        <a:pt x="1428" y="94"/>
                      </a:lnTo>
                      <a:lnTo>
                        <a:pt x="1425" y="92"/>
                      </a:lnTo>
                      <a:lnTo>
                        <a:pt x="1421" y="94"/>
                      </a:lnTo>
                      <a:lnTo>
                        <a:pt x="1418" y="94"/>
                      </a:lnTo>
                      <a:lnTo>
                        <a:pt x="1414" y="95"/>
                      </a:lnTo>
                      <a:lnTo>
                        <a:pt x="1411" y="97"/>
                      </a:lnTo>
                      <a:lnTo>
                        <a:pt x="1408" y="100"/>
                      </a:lnTo>
                      <a:lnTo>
                        <a:pt x="1406" y="102"/>
                      </a:lnTo>
                      <a:lnTo>
                        <a:pt x="1404" y="107"/>
                      </a:lnTo>
                      <a:lnTo>
                        <a:pt x="1403" y="111"/>
                      </a:lnTo>
                      <a:close/>
                      <a:moveTo>
                        <a:pt x="1550" y="338"/>
                      </a:moveTo>
                      <a:lnTo>
                        <a:pt x="1613" y="478"/>
                      </a:lnTo>
                      <a:lnTo>
                        <a:pt x="1619" y="490"/>
                      </a:lnTo>
                      <a:lnTo>
                        <a:pt x="1626" y="500"/>
                      </a:lnTo>
                      <a:lnTo>
                        <a:pt x="1633" y="507"/>
                      </a:lnTo>
                      <a:lnTo>
                        <a:pt x="1641" y="514"/>
                      </a:lnTo>
                      <a:lnTo>
                        <a:pt x="1652" y="519"/>
                      </a:lnTo>
                      <a:lnTo>
                        <a:pt x="1662" y="522"/>
                      </a:lnTo>
                      <a:lnTo>
                        <a:pt x="1672" y="526"/>
                      </a:lnTo>
                      <a:lnTo>
                        <a:pt x="1684" y="526"/>
                      </a:lnTo>
                      <a:lnTo>
                        <a:pt x="1691" y="526"/>
                      </a:lnTo>
                      <a:lnTo>
                        <a:pt x="1696" y="526"/>
                      </a:lnTo>
                      <a:lnTo>
                        <a:pt x="1699" y="524"/>
                      </a:lnTo>
                      <a:lnTo>
                        <a:pt x="1702" y="522"/>
                      </a:lnTo>
                      <a:lnTo>
                        <a:pt x="1704" y="521"/>
                      </a:lnTo>
                      <a:lnTo>
                        <a:pt x="1706" y="519"/>
                      </a:lnTo>
                      <a:lnTo>
                        <a:pt x="1707" y="516"/>
                      </a:lnTo>
                      <a:lnTo>
                        <a:pt x="1707" y="512"/>
                      </a:lnTo>
                      <a:lnTo>
                        <a:pt x="1707" y="509"/>
                      </a:lnTo>
                      <a:lnTo>
                        <a:pt x="1707" y="507"/>
                      </a:lnTo>
                      <a:lnTo>
                        <a:pt x="1706" y="504"/>
                      </a:lnTo>
                      <a:lnTo>
                        <a:pt x="1704" y="502"/>
                      </a:lnTo>
                      <a:lnTo>
                        <a:pt x="1701" y="500"/>
                      </a:lnTo>
                      <a:lnTo>
                        <a:pt x="1697" y="500"/>
                      </a:lnTo>
                      <a:lnTo>
                        <a:pt x="1694" y="499"/>
                      </a:lnTo>
                      <a:lnTo>
                        <a:pt x="1689" y="499"/>
                      </a:lnTo>
                      <a:lnTo>
                        <a:pt x="1685" y="499"/>
                      </a:lnTo>
                      <a:lnTo>
                        <a:pt x="1680" y="497"/>
                      </a:lnTo>
                      <a:lnTo>
                        <a:pt x="1677" y="497"/>
                      </a:lnTo>
                      <a:lnTo>
                        <a:pt x="1674" y="497"/>
                      </a:lnTo>
                      <a:lnTo>
                        <a:pt x="1670" y="495"/>
                      </a:lnTo>
                      <a:lnTo>
                        <a:pt x="1667" y="495"/>
                      </a:lnTo>
                      <a:lnTo>
                        <a:pt x="1665" y="493"/>
                      </a:lnTo>
                      <a:lnTo>
                        <a:pt x="1662" y="492"/>
                      </a:lnTo>
                      <a:lnTo>
                        <a:pt x="1660" y="490"/>
                      </a:lnTo>
                      <a:lnTo>
                        <a:pt x="1658" y="488"/>
                      </a:lnTo>
                      <a:lnTo>
                        <a:pt x="1657" y="487"/>
                      </a:lnTo>
                      <a:lnTo>
                        <a:pt x="1653" y="483"/>
                      </a:lnTo>
                      <a:lnTo>
                        <a:pt x="1652" y="482"/>
                      </a:lnTo>
                      <a:lnTo>
                        <a:pt x="1650" y="478"/>
                      </a:lnTo>
                      <a:lnTo>
                        <a:pt x="1648" y="475"/>
                      </a:lnTo>
                      <a:lnTo>
                        <a:pt x="1648" y="471"/>
                      </a:lnTo>
                      <a:lnTo>
                        <a:pt x="1580" y="326"/>
                      </a:lnTo>
                      <a:lnTo>
                        <a:pt x="1580" y="322"/>
                      </a:lnTo>
                      <a:lnTo>
                        <a:pt x="1579" y="321"/>
                      </a:lnTo>
                      <a:lnTo>
                        <a:pt x="1577" y="319"/>
                      </a:lnTo>
                      <a:lnTo>
                        <a:pt x="1574" y="317"/>
                      </a:lnTo>
                      <a:lnTo>
                        <a:pt x="1570" y="316"/>
                      </a:lnTo>
                      <a:lnTo>
                        <a:pt x="1567" y="314"/>
                      </a:lnTo>
                      <a:lnTo>
                        <a:pt x="1563" y="314"/>
                      </a:lnTo>
                      <a:lnTo>
                        <a:pt x="1558" y="314"/>
                      </a:lnTo>
                      <a:lnTo>
                        <a:pt x="1557" y="314"/>
                      </a:lnTo>
                      <a:lnTo>
                        <a:pt x="1555" y="316"/>
                      </a:lnTo>
                      <a:lnTo>
                        <a:pt x="1552" y="316"/>
                      </a:lnTo>
                      <a:lnTo>
                        <a:pt x="1550" y="317"/>
                      </a:lnTo>
                      <a:lnTo>
                        <a:pt x="1550" y="319"/>
                      </a:lnTo>
                      <a:lnTo>
                        <a:pt x="1548" y="321"/>
                      </a:lnTo>
                      <a:lnTo>
                        <a:pt x="1548" y="322"/>
                      </a:lnTo>
                      <a:lnTo>
                        <a:pt x="1548" y="326"/>
                      </a:lnTo>
                      <a:lnTo>
                        <a:pt x="1548" y="327"/>
                      </a:lnTo>
                      <a:lnTo>
                        <a:pt x="1548" y="327"/>
                      </a:lnTo>
                      <a:lnTo>
                        <a:pt x="1548" y="329"/>
                      </a:lnTo>
                      <a:lnTo>
                        <a:pt x="1548" y="331"/>
                      </a:lnTo>
                      <a:lnTo>
                        <a:pt x="1548" y="333"/>
                      </a:lnTo>
                      <a:lnTo>
                        <a:pt x="1550" y="334"/>
                      </a:lnTo>
                      <a:lnTo>
                        <a:pt x="1550" y="336"/>
                      </a:lnTo>
                      <a:lnTo>
                        <a:pt x="1550" y="338"/>
                      </a:lnTo>
                      <a:close/>
                      <a:moveTo>
                        <a:pt x="1879" y="338"/>
                      </a:moveTo>
                      <a:lnTo>
                        <a:pt x="1907" y="473"/>
                      </a:lnTo>
                      <a:lnTo>
                        <a:pt x="1911" y="485"/>
                      </a:lnTo>
                      <a:lnTo>
                        <a:pt x="1916" y="495"/>
                      </a:lnTo>
                      <a:lnTo>
                        <a:pt x="1921" y="505"/>
                      </a:lnTo>
                      <a:lnTo>
                        <a:pt x="1929" y="512"/>
                      </a:lnTo>
                      <a:lnTo>
                        <a:pt x="1938" y="519"/>
                      </a:lnTo>
                      <a:lnTo>
                        <a:pt x="1948" y="524"/>
                      </a:lnTo>
                      <a:lnTo>
                        <a:pt x="1958" y="527"/>
                      </a:lnTo>
                      <a:lnTo>
                        <a:pt x="1972" y="529"/>
                      </a:lnTo>
                      <a:lnTo>
                        <a:pt x="1977" y="527"/>
                      </a:lnTo>
                      <a:lnTo>
                        <a:pt x="1982" y="527"/>
                      </a:lnTo>
                      <a:lnTo>
                        <a:pt x="1987" y="526"/>
                      </a:lnTo>
                      <a:lnTo>
                        <a:pt x="1990" y="524"/>
                      </a:lnTo>
                      <a:lnTo>
                        <a:pt x="1994" y="522"/>
                      </a:lnTo>
                      <a:lnTo>
                        <a:pt x="1995" y="519"/>
                      </a:lnTo>
                      <a:lnTo>
                        <a:pt x="1997" y="516"/>
                      </a:lnTo>
                      <a:lnTo>
                        <a:pt x="1997" y="512"/>
                      </a:lnTo>
                      <a:lnTo>
                        <a:pt x="1997" y="510"/>
                      </a:lnTo>
                      <a:lnTo>
                        <a:pt x="1995" y="509"/>
                      </a:lnTo>
                      <a:lnTo>
                        <a:pt x="1995" y="505"/>
                      </a:lnTo>
                      <a:lnTo>
                        <a:pt x="1994" y="504"/>
                      </a:lnTo>
                      <a:lnTo>
                        <a:pt x="1990" y="502"/>
                      </a:lnTo>
                      <a:lnTo>
                        <a:pt x="1987" y="502"/>
                      </a:lnTo>
                      <a:lnTo>
                        <a:pt x="1984" y="500"/>
                      </a:lnTo>
                      <a:lnTo>
                        <a:pt x="1980" y="500"/>
                      </a:lnTo>
                      <a:lnTo>
                        <a:pt x="1972" y="499"/>
                      </a:lnTo>
                      <a:lnTo>
                        <a:pt x="1965" y="495"/>
                      </a:lnTo>
                      <a:lnTo>
                        <a:pt x="1960" y="493"/>
                      </a:lnTo>
                      <a:lnTo>
                        <a:pt x="1955" y="488"/>
                      </a:lnTo>
                      <a:lnTo>
                        <a:pt x="1950" y="485"/>
                      </a:lnTo>
                      <a:lnTo>
                        <a:pt x="1946" y="478"/>
                      </a:lnTo>
                      <a:lnTo>
                        <a:pt x="1945" y="473"/>
                      </a:lnTo>
                      <a:lnTo>
                        <a:pt x="1941" y="466"/>
                      </a:lnTo>
                      <a:lnTo>
                        <a:pt x="1912" y="336"/>
                      </a:lnTo>
                      <a:lnTo>
                        <a:pt x="1911" y="333"/>
                      </a:lnTo>
                      <a:lnTo>
                        <a:pt x="1909" y="331"/>
                      </a:lnTo>
                      <a:lnTo>
                        <a:pt x="1907" y="327"/>
                      </a:lnTo>
                      <a:lnTo>
                        <a:pt x="1906" y="326"/>
                      </a:lnTo>
                      <a:lnTo>
                        <a:pt x="1902" y="326"/>
                      </a:lnTo>
                      <a:lnTo>
                        <a:pt x="1901" y="324"/>
                      </a:lnTo>
                      <a:lnTo>
                        <a:pt x="1897" y="324"/>
                      </a:lnTo>
                      <a:lnTo>
                        <a:pt x="1894" y="324"/>
                      </a:lnTo>
                      <a:lnTo>
                        <a:pt x="1892" y="324"/>
                      </a:lnTo>
                      <a:lnTo>
                        <a:pt x="1890" y="324"/>
                      </a:lnTo>
                      <a:lnTo>
                        <a:pt x="1889" y="324"/>
                      </a:lnTo>
                      <a:lnTo>
                        <a:pt x="1887" y="324"/>
                      </a:lnTo>
                      <a:lnTo>
                        <a:pt x="1887" y="324"/>
                      </a:lnTo>
                      <a:lnTo>
                        <a:pt x="1885" y="326"/>
                      </a:lnTo>
                      <a:lnTo>
                        <a:pt x="1884" y="326"/>
                      </a:lnTo>
                      <a:lnTo>
                        <a:pt x="1884" y="327"/>
                      </a:lnTo>
                      <a:lnTo>
                        <a:pt x="1882" y="329"/>
                      </a:lnTo>
                      <a:lnTo>
                        <a:pt x="1880" y="329"/>
                      </a:lnTo>
                      <a:lnTo>
                        <a:pt x="1880" y="331"/>
                      </a:lnTo>
                      <a:lnTo>
                        <a:pt x="1879" y="333"/>
                      </a:lnTo>
                      <a:lnTo>
                        <a:pt x="1879" y="333"/>
                      </a:lnTo>
                      <a:lnTo>
                        <a:pt x="1879" y="334"/>
                      </a:lnTo>
                      <a:lnTo>
                        <a:pt x="1879" y="336"/>
                      </a:lnTo>
                      <a:lnTo>
                        <a:pt x="1879" y="338"/>
                      </a:lnTo>
                      <a:close/>
                      <a:moveTo>
                        <a:pt x="1814" y="104"/>
                      </a:moveTo>
                      <a:lnTo>
                        <a:pt x="1716" y="278"/>
                      </a:lnTo>
                      <a:lnTo>
                        <a:pt x="1716" y="283"/>
                      </a:lnTo>
                      <a:lnTo>
                        <a:pt x="1716" y="287"/>
                      </a:lnTo>
                      <a:lnTo>
                        <a:pt x="1718" y="290"/>
                      </a:lnTo>
                      <a:lnTo>
                        <a:pt x="1719" y="294"/>
                      </a:lnTo>
                      <a:lnTo>
                        <a:pt x="1721" y="295"/>
                      </a:lnTo>
                      <a:lnTo>
                        <a:pt x="1724" y="297"/>
                      </a:lnTo>
                      <a:lnTo>
                        <a:pt x="1728" y="297"/>
                      </a:lnTo>
                      <a:lnTo>
                        <a:pt x="1731" y="299"/>
                      </a:lnTo>
                      <a:lnTo>
                        <a:pt x="1735" y="299"/>
                      </a:lnTo>
                      <a:lnTo>
                        <a:pt x="1738" y="297"/>
                      </a:lnTo>
                      <a:lnTo>
                        <a:pt x="1740" y="297"/>
                      </a:lnTo>
                      <a:lnTo>
                        <a:pt x="1743" y="295"/>
                      </a:lnTo>
                      <a:lnTo>
                        <a:pt x="1745" y="294"/>
                      </a:lnTo>
                      <a:lnTo>
                        <a:pt x="1748" y="292"/>
                      </a:lnTo>
                      <a:lnTo>
                        <a:pt x="1750" y="288"/>
                      </a:lnTo>
                      <a:lnTo>
                        <a:pt x="1751" y="285"/>
                      </a:lnTo>
                      <a:lnTo>
                        <a:pt x="1845" y="117"/>
                      </a:lnTo>
                      <a:lnTo>
                        <a:pt x="1845" y="116"/>
                      </a:lnTo>
                      <a:lnTo>
                        <a:pt x="1846" y="116"/>
                      </a:lnTo>
                      <a:lnTo>
                        <a:pt x="1846" y="114"/>
                      </a:lnTo>
                      <a:lnTo>
                        <a:pt x="1846" y="114"/>
                      </a:lnTo>
                      <a:lnTo>
                        <a:pt x="1846" y="112"/>
                      </a:lnTo>
                      <a:lnTo>
                        <a:pt x="1846" y="111"/>
                      </a:lnTo>
                      <a:lnTo>
                        <a:pt x="1846" y="109"/>
                      </a:lnTo>
                      <a:lnTo>
                        <a:pt x="1846" y="109"/>
                      </a:lnTo>
                      <a:lnTo>
                        <a:pt x="1846" y="107"/>
                      </a:lnTo>
                      <a:lnTo>
                        <a:pt x="1846" y="105"/>
                      </a:lnTo>
                      <a:lnTo>
                        <a:pt x="1846" y="104"/>
                      </a:lnTo>
                      <a:lnTo>
                        <a:pt x="1846" y="102"/>
                      </a:lnTo>
                      <a:lnTo>
                        <a:pt x="1845" y="100"/>
                      </a:lnTo>
                      <a:lnTo>
                        <a:pt x="1845" y="99"/>
                      </a:lnTo>
                      <a:lnTo>
                        <a:pt x="1843" y="99"/>
                      </a:lnTo>
                      <a:lnTo>
                        <a:pt x="1843" y="97"/>
                      </a:lnTo>
                      <a:lnTo>
                        <a:pt x="1841" y="97"/>
                      </a:lnTo>
                      <a:lnTo>
                        <a:pt x="1840" y="95"/>
                      </a:lnTo>
                      <a:lnTo>
                        <a:pt x="1838" y="95"/>
                      </a:lnTo>
                      <a:lnTo>
                        <a:pt x="1836" y="94"/>
                      </a:lnTo>
                      <a:lnTo>
                        <a:pt x="1836" y="94"/>
                      </a:lnTo>
                      <a:lnTo>
                        <a:pt x="1834" y="94"/>
                      </a:lnTo>
                      <a:lnTo>
                        <a:pt x="1833" y="94"/>
                      </a:lnTo>
                      <a:lnTo>
                        <a:pt x="1831" y="94"/>
                      </a:lnTo>
                      <a:lnTo>
                        <a:pt x="1828" y="94"/>
                      </a:lnTo>
                      <a:lnTo>
                        <a:pt x="1826" y="94"/>
                      </a:lnTo>
                      <a:lnTo>
                        <a:pt x="1823" y="95"/>
                      </a:lnTo>
                      <a:lnTo>
                        <a:pt x="1821" y="97"/>
                      </a:lnTo>
                      <a:lnTo>
                        <a:pt x="1819" y="97"/>
                      </a:lnTo>
                      <a:lnTo>
                        <a:pt x="1818" y="100"/>
                      </a:lnTo>
                      <a:lnTo>
                        <a:pt x="1816" y="102"/>
                      </a:lnTo>
                      <a:lnTo>
                        <a:pt x="1814" y="104"/>
                      </a:lnTo>
                      <a:close/>
                      <a:moveTo>
                        <a:pt x="1442" y="48"/>
                      </a:moveTo>
                      <a:lnTo>
                        <a:pt x="1438" y="48"/>
                      </a:lnTo>
                      <a:lnTo>
                        <a:pt x="1436" y="48"/>
                      </a:lnTo>
                      <a:lnTo>
                        <a:pt x="1435" y="50"/>
                      </a:lnTo>
                      <a:lnTo>
                        <a:pt x="1433" y="50"/>
                      </a:lnTo>
                      <a:lnTo>
                        <a:pt x="1430" y="50"/>
                      </a:lnTo>
                      <a:lnTo>
                        <a:pt x="1428" y="51"/>
                      </a:lnTo>
                      <a:lnTo>
                        <a:pt x="1426" y="53"/>
                      </a:lnTo>
                      <a:lnTo>
                        <a:pt x="1425" y="53"/>
                      </a:lnTo>
                      <a:lnTo>
                        <a:pt x="1423" y="55"/>
                      </a:lnTo>
                      <a:lnTo>
                        <a:pt x="1423" y="56"/>
                      </a:lnTo>
                      <a:lnTo>
                        <a:pt x="1421" y="58"/>
                      </a:lnTo>
                      <a:lnTo>
                        <a:pt x="1420" y="60"/>
                      </a:lnTo>
                      <a:lnTo>
                        <a:pt x="1420" y="61"/>
                      </a:lnTo>
                      <a:lnTo>
                        <a:pt x="1420" y="61"/>
                      </a:lnTo>
                      <a:lnTo>
                        <a:pt x="1418" y="63"/>
                      </a:lnTo>
                      <a:lnTo>
                        <a:pt x="1418" y="65"/>
                      </a:lnTo>
                      <a:lnTo>
                        <a:pt x="1418" y="66"/>
                      </a:lnTo>
                      <a:lnTo>
                        <a:pt x="1420" y="68"/>
                      </a:lnTo>
                      <a:lnTo>
                        <a:pt x="1420" y="70"/>
                      </a:lnTo>
                      <a:lnTo>
                        <a:pt x="1420" y="72"/>
                      </a:lnTo>
                      <a:lnTo>
                        <a:pt x="1421" y="73"/>
                      </a:lnTo>
                      <a:lnTo>
                        <a:pt x="1423" y="75"/>
                      </a:lnTo>
                      <a:lnTo>
                        <a:pt x="1423" y="75"/>
                      </a:lnTo>
                      <a:lnTo>
                        <a:pt x="1425" y="77"/>
                      </a:lnTo>
                      <a:lnTo>
                        <a:pt x="1426" y="78"/>
                      </a:lnTo>
                      <a:lnTo>
                        <a:pt x="1428" y="80"/>
                      </a:lnTo>
                      <a:lnTo>
                        <a:pt x="1430" y="80"/>
                      </a:lnTo>
                      <a:lnTo>
                        <a:pt x="1433" y="82"/>
                      </a:lnTo>
                      <a:lnTo>
                        <a:pt x="1435" y="82"/>
                      </a:lnTo>
                      <a:lnTo>
                        <a:pt x="1436" y="82"/>
                      </a:lnTo>
                      <a:lnTo>
                        <a:pt x="1438" y="82"/>
                      </a:lnTo>
                      <a:lnTo>
                        <a:pt x="1442" y="82"/>
                      </a:lnTo>
                      <a:lnTo>
                        <a:pt x="1443" y="82"/>
                      </a:lnTo>
                      <a:lnTo>
                        <a:pt x="1445" y="82"/>
                      </a:lnTo>
                      <a:lnTo>
                        <a:pt x="1447" y="82"/>
                      </a:lnTo>
                      <a:lnTo>
                        <a:pt x="1448" y="82"/>
                      </a:lnTo>
                      <a:lnTo>
                        <a:pt x="1450" y="80"/>
                      </a:lnTo>
                      <a:lnTo>
                        <a:pt x="1452" y="80"/>
                      </a:lnTo>
                      <a:lnTo>
                        <a:pt x="1453" y="78"/>
                      </a:lnTo>
                      <a:lnTo>
                        <a:pt x="1455" y="77"/>
                      </a:lnTo>
                      <a:lnTo>
                        <a:pt x="1455" y="75"/>
                      </a:lnTo>
                      <a:lnTo>
                        <a:pt x="1457" y="75"/>
                      </a:lnTo>
                      <a:lnTo>
                        <a:pt x="1458" y="73"/>
                      </a:lnTo>
                      <a:lnTo>
                        <a:pt x="1458" y="72"/>
                      </a:lnTo>
                      <a:lnTo>
                        <a:pt x="1460" y="70"/>
                      </a:lnTo>
                      <a:lnTo>
                        <a:pt x="1460" y="68"/>
                      </a:lnTo>
                      <a:lnTo>
                        <a:pt x="1460" y="66"/>
                      </a:lnTo>
                      <a:lnTo>
                        <a:pt x="1460" y="65"/>
                      </a:lnTo>
                      <a:lnTo>
                        <a:pt x="1460" y="63"/>
                      </a:lnTo>
                      <a:lnTo>
                        <a:pt x="1460" y="61"/>
                      </a:lnTo>
                      <a:lnTo>
                        <a:pt x="1460" y="61"/>
                      </a:lnTo>
                      <a:lnTo>
                        <a:pt x="1458" y="60"/>
                      </a:lnTo>
                      <a:lnTo>
                        <a:pt x="1458" y="58"/>
                      </a:lnTo>
                      <a:lnTo>
                        <a:pt x="1457" y="56"/>
                      </a:lnTo>
                      <a:lnTo>
                        <a:pt x="1455" y="55"/>
                      </a:lnTo>
                      <a:lnTo>
                        <a:pt x="1455" y="53"/>
                      </a:lnTo>
                      <a:lnTo>
                        <a:pt x="1453" y="53"/>
                      </a:lnTo>
                      <a:lnTo>
                        <a:pt x="1452" y="51"/>
                      </a:lnTo>
                      <a:lnTo>
                        <a:pt x="1450" y="50"/>
                      </a:lnTo>
                      <a:lnTo>
                        <a:pt x="1448" y="50"/>
                      </a:lnTo>
                      <a:lnTo>
                        <a:pt x="1447" y="50"/>
                      </a:lnTo>
                      <a:lnTo>
                        <a:pt x="1445" y="48"/>
                      </a:lnTo>
                      <a:lnTo>
                        <a:pt x="1443" y="48"/>
                      </a:lnTo>
                      <a:lnTo>
                        <a:pt x="1442" y="48"/>
                      </a:lnTo>
                      <a:close/>
                      <a:moveTo>
                        <a:pt x="1857" y="55"/>
                      </a:moveTo>
                      <a:lnTo>
                        <a:pt x="1855" y="55"/>
                      </a:lnTo>
                      <a:lnTo>
                        <a:pt x="1851" y="56"/>
                      </a:lnTo>
                      <a:lnTo>
                        <a:pt x="1850" y="56"/>
                      </a:lnTo>
                      <a:lnTo>
                        <a:pt x="1848" y="56"/>
                      </a:lnTo>
                      <a:lnTo>
                        <a:pt x="1846" y="58"/>
                      </a:lnTo>
                      <a:lnTo>
                        <a:pt x="1845" y="58"/>
                      </a:lnTo>
                      <a:lnTo>
                        <a:pt x="1843" y="60"/>
                      </a:lnTo>
                      <a:lnTo>
                        <a:pt x="1843" y="60"/>
                      </a:lnTo>
                      <a:lnTo>
                        <a:pt x="1841" y="61"/>
                      </a:lnTo>
                      <a:lnTo>
                        <a:pt x="1840" y="61"/>
                      </a:lnTo>
                      <a:lnTo>
                        <a:pt x="1840" y="63"/>
                      </a:lnTo>
                      <a:lnTo>
                        <a:pt x="1838" y="65"/>
                      </a:lnTo>
                      <a:lnTo>
                        <a:pt x="1838" y="66"/>
                      </a:lnTo>
                      <a:lnTo>
                        <a:pt x="1836" y="66"/>
                      </a:lnTo>
                      <a:lnTo>
                        <a:pt x="1836" y="68"/>
                      </a:lnTo>
                      <a:lnTo>
                        <a:pt x="1836" y="72"/>
                      </a:lnTo>
                      <a:lnTo>
                        <a:pt x="1836" y="75"/>
                      </a:lnTo>
                      <a:lnTo>
                        <a:pt x="1838" y="78"/>
                      </a:lnTo>
                      <a:lnTo>
                        <a:pt x="1840" y="82"/>
                      </a:lnTo>
                      <a:lnTo>
                        <a:pt x="1841" y="83"/>
                      </a:lnTo>
                      <a:lnTo>
                        <a:pt x="1845" y="85"/>
                      </a:lnTo>
                      <a:lnTo>
                        <a:pt x="1848" y="87"/>
                      </a:lnTo>
                      <a:lnTo>
                        <a:pt x="1851" y="87"/>
                      </a:lnTo>
                      <a:lnTo>
                        <a:pt x="1857" y="87"/>
                      </a:lnTo>
                      <a:lnTo>
                        <a:pt x="1858" y="87"/>
                      </a:lnTo>
                      <a:lnTo>
                        <a:pt x="1862" y="87"/>
                      </a:lnTo>
                      <a:lnTo>
                        <a:pt x="1863" y="87"/>
                      </a:lnTo>
                      <a:lnTo>
                        <a:pt x="1865" y="87"/>
                      </a:lnTo>
                      <a:lnTo>
                        <a:pt x="1867" y="85"/>
                      </a:lnTo>
                      <a:lnTo>
                        <a:pt x="1868" y="85"/>
                      </a:lnTo>
                      <a:lnTo>
                        <a:pt x="1870" y="83"/>
                      </a:lnTo>
                      <a:lnTo>
                        <a:pt x="1872" y="82"/>
                      </a:lnTo>
                      <a:lnTo>
                        <a:pt x="1873" y="82"/>
                      </a:lnTo>
                      <a:lnTo>
                        <a:pt x="1873" y="80"/>
                      </a:lnTo>
                      <a:lnTo>
                        <a:pt x="1875" y="78"/>
                      </a:lnTo>
                      <a:lnTo>
                        <a:pt x="1877" y="77"/>
                      </a:lnTo>
                      <a:lnTo>
                        <a:pt x="1877" y="77"/>
                      </a:lnTo>
                      <a:lnTo>
                        <a:pt x="1877" y="75"/>
                      </a:lnTo>
                      <a:lnTo>
                        <a:pt x="1879" y="73"/>
                      </a:lnTo>
                      <a:lnTo>
                        <a:pt x="1879" y="72"/>
                      </a:lnTo>
                      <a:lnTo>
                        <a:pt x="1879" y="68"/>
                      </a:lnTo>
                      <a:lnTo>
                        <a:pt x="1877" y="68"/>
                      </a:lnTo>
                      <a:lnTo>
                        <a:pt x="1877" y="66"/>
                      </a:lnTo>
                      <a:lnTo>
                        <a:pt x="1877" y="65"/>
                      </a:lnTo>
                      <a:lnTo>
                        <a:pt x="1875" y="63"/>
                      </a:lnTo>
                      <a:lnTo>
                        <a:pt x="1873" y="63"/>
                      </a:lnTo>
                      <a:lnTo>
                        <a:pt x="1873" y="61"/>
                      </a:lnTo>
                      <a:lnTo>
                        <a:pt x="1872" y="60"/>
                      </a:lnTo>
                      <a:lnTo>
                        <a:pt x="1870" y="60"/>
                      </a:lnTo>
                      <a:lnTo>
                        <a:pt x="1868" y="58"/>
                      </a:lnTo>
                      <a:lnTo>
                        <a:pt x="1867" y="58"/>
                      </a:lnTo>
                      <a:lnTo>
                        <a:pt x="1865" y="56"/>
                      </a:lnTo>
                      <a:lnTo>
                        <a:pt x="1863" y="56"/>
                      </a:lnTo>
                      <a:lnTo>
                        <a:pt x="1862" y="56"/>
                      </a:lnTo>
                      <a:lnTo>
                        <a:pt x="1858" y="55"/>
                      </a:lnTo>
                      <a:lnTo>
                        <a:pt x="1857" y="55"/>
                      </a:lnTo>
                      <a:close/>
                      <a:moveTo>
                        <a:pt x="2329" y="16"/>
                      </a:moveTo>
                      <a:lnTo>
                        <a:pt x="2473" y="16"/>
                      </a:lnTo>
                      <a:lnTo>
                        <a:pt x="2497" y="16"/>
                      </a:lnTo>
                      <a:lnTo>
                        <a:pt x="2519" y="17"/>
                      </a:lnTo>
                      <a:lnTo>
                        <a:pt x="2541" y="19"/>
                      </a:lnTo>
                      <a:lnTo>
                        <a:pt x="2561" y="21"/>
                      </a:lnTo>
                      <a:lnTo>
                        <a:pt x="2581" y="24"/>
                      </a:lnTo>
                      <a:lnTo>
                        <a:pt x="2600" y="27"/>
                      </a:lnTo>
                      <a:lnTo>
                        <a:pt x="2619" y="33"/>
                      </a:lnTo>
                      <a:lnTo>
                        <a:pt x="2637" y="38"/>
                      </a:lnTo>
                      <a:lnTo>
                        <a:pt x="2654" y="43"/>
                      </a:lnTo>
                      <a:lnTo>
                        <a:pt x="2671" y="50"/>
                      </a:lnTo>
                      <a:lnTo>
                        <a:pt x="2686" y="56"/>
                      </a:lnTo>
                      <a:lnTo>
                        <a:pt x="2702" y="65"/>
                      </a:lnTo>
                      <a:lnTo>
                        <a:pt x="2717" y="72"/>
                      </a:lnTo>
                      <a:lnTo>
                        <a:pt x="2730" y="80"/>
                      </a:lnTo>
                      <a:lnTo>
                        <a:pt x="2742" y="88"/>
                      </a:lnTo>
                      <a:lnTo>
                        <a:pt x="2756" y="99"/>
                      </a:lnTo>
                      <a:lnTo>
                        <a:pt x="2766" y="109"/>
                      </a:lnTo>
                      <a:lnTo>
                        <a:pt x="2778" y="119"/>
                      </a:lnTo>
                      <a:lnTo>
                        <a:pt x="2788" y="129"/>
                      </a:lnTo>
                      <a:lnTo>
                        <a:pt x="2797" y="139"/>
                      </a:lnTo>
                      <a:lnTo>
                        <a:pt x="2805" y="149"/>
                      </a:lnTo>
                      <a:lnTo>
                        <a:pt x="2813" y="161"/>
                      </a:lnTo>
                      <a:lnTo>
                        <a:pt x="2820" y="173"/>
                      </a:lnTo>
                      <a:lnTo>
                        <a:pt x="2825" y="185"/>
                      </a:lnTo>
                      <a:lnTo>
                        <a:pt x="2830" y="197"/>
                      </a:lnTo>
                      <a:lnTo>
                        <a:pt x="2836" y="209"/>
                      </a:lnTo>
                      <a:lnTo>
                        <a:pt x="2841" y="221"/>
                      </a:lnTo>
                      <a:lnTo>
                        <a:pt x="2844" y="234"/>
                      </a:lnTo>
                      <a:lnTo>
                        <a:pt x="2847" y="246"/>
                      </a:lnTo>
                      <a:lnTo>
                        <a:pt x="2849" y="260"/>
                      </a:lnTo>
                      <a:lnTo>
                        <a:pt x="2849" y="273"/>
                      </a:lnTo>
                      <a:lnTo>
                        <a:pt x="2851" y="285"/>
                      </a:lnTo>
                      <a:lnTo>
                        <a:pt x="2849" y="299"/>
                      </a:lnTo>
                      <a:lnTo>
                        <a:pt x="2849" y="310"/>
                      </a:lnTo>
                      <a:lnTo>
                        <a:pt x="2847" y="324"/>
                      </a:lnTo>
                      <a:lnTo>
                        <a:pt x="2844" y="336"/>
                      </a:lnTo>
                      <a:lnTo>
                        <a:pt x="2841" y="349"/>
                      </a:lnTo>
                      <a:lnTo>
                        <a:pt x="2837" y="361"/>
                      </a:lnTo>
                      <a:lnTo>
                        <a:pt x="2832" y="373"/>
                      </a:lnTo>
                      <a:lnTo>
                        <a:pt x="2827" y="385"/>
                      </a:lnTo>
                      <a:lnTo>
                        <a:pt x="2820" y="397"/>
                      </a:lnTo>
                      <a:lnTo>
                        <a:pt x="2813" y="409"/>
                      </a:lnTo>
                      <a:lnTo>
                        <a:pt x="2805" y="421"/>
                      </a:lnTo>
                      <a:lnTo>
                        <a:pt x="2797" y="432"/>
                      </a:lnTo>
                      <a:lnTo>
                        <a:pt x="2788" y="443"/>
                      </a:lnTo>
                      <a:lnTo>
                        <a:pt x="2778" y="453"/>
                      </a:lnTo>
                      <a:lnTo>
                        <a:pt x="2768" y="463"/>
                      </a:lnTo>
                      <a:lnTo>
                        <a:pt x="2758" y="473"/>
                      </a:lnTo>
                      <a:lnTo>
                        <a:pt x="2746" y="482"/>
                      </a:lnTo>
                      <a:lnTo>
                        <a:pt x="2732" y="490"/>
                      </a:lnTo>
                      <a:lnTo>
                        <a:pt x="2720" y="499"/>
                      </a:lnTo>
                      <a:lnTo>
                        <a:pt x="2707" y="507"/>
                      </a:lnTo>
                      <a:lnTo>
                        <a:pt x="2692" y="516"/>
                      </a:lnTo>
                      <a:lnTo>
                        <a:pt x="2676" y="522"/>
                      </a:lnTo>
                      <a:lnTo>
                        <a:pt x="2661" y="529"/>
                      </a:lnTo>
                      <a:lnTo>
                        <a:pt x="2644" y="534"/>
                      </a:lnTo>
                      <a:lnTo>
                        <a:pt x="2627" y="539"/>
                      </a:lnTo>
                      <a:lnTo>
                        <a:pt x="2609" y="544"/>
                      </a:lnTo>
                      <a:lnTo>
                        <a:pt x="2590" y="548"/>
                      </a:lnTo>
                      <a:lnTo>
                        <a:pt x="2571" y="551"/>
                      </a:lnTo>
                      <a:lnTo>
                        <a:pt x="2553" y="553"/>
                      </a:lnTo>
                      <a:lnTo>
                        <a:pt x="2532" y="554"/>
                      </a:lnTo>
                      <a:lnTo>
                        <a:pt x="2512" y="556"/>
                      </a:lnTo>
                      <a:lnTo>
                        <a:pt x="2492" y="556"/>
                      </a:lnTo>
                      <a:lnTo>
                        <a:pt x="2344" y="556"/>
                      </a:lnTo>
                      <a:lnTo>
                        <a:pt x="2331" y="556"/>
                      </a:lnTo>
                      <a:lnTo>
                        <a:pt x="2317" y="554"/>
                      </a:lnTo>
                      <a:lnTo>
                        <a:pt x="2305" y="554"/>
                      </a:lnTo>
                      <a:lnTo>
                        <a:pt x="2294" y="551"/>
                      </a:lnTo>
                      <a:lnTo>
                        <a:pt x="2283" y="549"/>
                      </a:lnTo>
                      <a:lnTo>
                        <a:pt x="2273" y="546"/>
                      </a:lnTo>
                      <a:lnTo>
                        <a:pt x="2263" y="541"/>
                      </a:lnTo>
                      <a:lnTo>
                        <a:pt x="2255" y="538"/>
                      </a:lnTo>
                      <a:lnTo>
                        <a:pt x="2246" y="532"/>
                      </a:lnTo>
                      <a:lnTo>
                        <a:pt x="2239" y="526"/>
                      </a:lnTo>
                      <a:lnTo>
                        <a:pt x="2234" y="519"/>
                      </a:lnTo>
                      <a:lnTo>
                        <a:pt x="2229" y="510"/>
                      </a:lnTo>
                      <a:lnTo>
                        <a:pt x="2226" y="504"/>
                      </a:lnTo>
                      <a:lnTo>
                        <a:pt x="2222" y="493"/>
                      </a:lnTo>
                      <a:lnTo>
                        <a:pt x="2221" y="485"/>
                      </a:lnTo>
                      <a:lnTo>
                        <a:pt x="2221" y="473"/>
                      </a:lnTo>
                      <a:lnTo>
                        <a:pt x="2221" y="102"/>
                      </a:lnTo>
                      <a:lnTo>
                        <a:pt x="2221" y="92"/>
                      </a:lnTo>
                      <a:lnTo>
                        <a:pt x="2222" y="82"/>
                      </a:lnTo>
                      <a:lnTo>
                        <a:pt x="2224" y="73"/>
                      </a:lnTo>
                      <a:lnTo>
                        <a:pt x="2229" y="65"/>
                      </a:lnTo>
                      <a:lnTo>
                        <a:pt x="2233" y="58"/>
                      </a:lnTo>
                      <a:lnTo>
                        <a:pt x="2239" y="50"/>
                      </a:lnTo>
                      <a:lnTo>
                        <a:pt x="2246" y="44"/>
                      </a:lnTo>
                      <a:lnTo>
                        <a:pt x="2253" y="38"/>
                      </a:lnTo>
                      <a:lnTo>
                        <a:pt x="2261" y="33"/>
                      </a:lnTo>
                      <a:lnTo>
                        <a:pt x="2270" y="27"/>
                      </a:lnTo>
                      <a:lnTo>
                        <a:pt x="2280" y="24"/>
                      </a:lnTo>
                      <a:lnTo>
                        <a:pt x="2288" y="21"/>
                      </a:lnTo>
                      <a:lnTo>
                        <a:pt x="2299" y="19"/>
                      </a:lnTo>
                      <a:lnTo>
                        <a:pt x="2309" y="17"/>
                      </a:lnTo>
                      <a:lnTo>
                        <a:pt x="2319" y="16"/>
                      </a:lnTo>
                      <a:lnTo>
                        <a:pt x="2329" y="16"/>
                      </a:lnTo>
                      <a:close/>
                      <a:moveTo>
                        <a:pt x="2446" y="182"/>
                      </a:moveTo>
                      <a:lnTo>
                        <a:pt x="2446" y="390"/>
                      </a:lnTo>
                      <a:lnTo>
                        <a:pt x="2482" y="390"/>
                      </a:lnTo>
                      <a:lnTo>
                        <a:pt x="2502" y="388"/>
                      </a:lnTo>
                      <a:lnTo>
                        <a:pt x="2519" y="387"/>
                      </a:lnTo>
                      <a:lnTo>
                        <a:pt x="2536" y="385"/>
                      </a:lnTo>
                      <a:lnTo>
                        <a:pt x="2549" y="382"/>
                      </a:lnTo>
                      <a:lnTo>
                        <a:pt x="2563" y="377"/>
                      </a:lnTo>
                      <a:lnTo>
                        <a:pt x="2575" y="371"/>
                      </a:lnTo>
                      <a:lnTo>
                        <a:pt x="2585" y="363"/>
                      </a:lnTo>
                      <a:lnTo>
                        <a:pt x="2593" y="355"/>
                      </a:lnTo>
                      <a:lnTo>
                        <a:pt x="2600" y="346"/>
                      </a:lnTo>
                      <a:lnTo>
                        <a:pt x="2607" y="338"/>
                      </a:lnTo>
                      <a:lnTo>
                        <a:pt x="2612" y="329"/>
                      </a:lnTo>
                      <a:lnTo>
                        <a:pt x="2615" y="321"/>
                      </a:lnTo>
                      <a:lnTo>
                        <a:pt x="2619" y="312"/>
                      </a:lnTo>
                      <a:lnTo>
                        <a:pt x="2622" y="304"/>
                      </a:lnTo>
                      <a:lnTo>
                        <a:pt x="2624" y="295"/>
                      </a:lnTo>
                      <a:lnTo>
                        <a:pt x="2624" y="287"/>
                      </a:lnTo>
                      <a:lnTo>
                        <a:pt x="2624" y="278"/>
                      </a:lnTo>
                      <a:lnTo>
                        <a:pt x="2622" y="272"/>
                      </a:lnTo>
                      <a:lnTo>
                        <a:pt x="2622" y="265"/>
                      </a:lnTo>
                      <a:lnTo>
                        <a:pt x="2620" y="258"/>
                      </a:lnTo>
                      <a:lnTo>
                        <a:pt x="2617" y="253"/>
                      </a:lnTo>
                      <a:lnTo>
                        <a:pt x="2615" y="246"/>
                      </a:lnTo>
                      <a:lnTo>
                        <a:pt x="2612" y="239"/>
                      </a:lnTo>
                      <a:lnTo>
                        <a:pt x="2607" y="234"/>
                      </a:lnTo>
                      <a:lnTo>
                        <a:pt x="2603" y="227"/>
                      </a:lnTo>
                      <a:lnTo>
                        <a:pt x="2598" y="222"/>
                      </a:lnTo>
                      <a:lnTo>
                        <a:pt x="2593" y="217"/>
                      </a:lnTo>
                      <a:lnTo>
                        <a:pt x="2588" y="212"/>
                      </a:lnTo>
                      <a:lnTo>
                        <a:pt x="2581" y="207"/>
                      </a:lnTo>
                      <a:lnTo>
                        <a:pt x="2575" y="204"/>
                      </a:lnTo>
                      <a:lnTo>
                        <a:pt x="2568" y="200"/>
                      </a:lnTo>
                      <a:lnTo>
                        <a:pt x="2559" y="195"/>
                      </a:lnTo>
                      <a:lnTo>
                        <a:pt x="2553" y="194"/>
                      </a:lnTo>
                      <a:lnTo>
                        <a:pt x="2544" y="190"/>
                      </a:lnTo>
                      <a:lnTo>
                        <a:pt x="2536" y="188"/>
                      </a:lnTo>
                      <a:lnTo>
                        <a:pt x="2527" y="185"/>
                      </a:lnTo>
                      <a:lnTo>
                        <a:pt x="2519" y="185"/>
                      </a:lnTo>
                      <a:lnTo>
                        <a:pt x="2510" y="183"/>
                      </a:lnTo>
                      <a:lnTo>
                        <a:pt x="2500" y="182"/>
                      </a:lnTo>
                      <a:lnTo>
                        <a:pt x="2492" y="182"/>
                      </a:lnTo>
                      <a:lnTo>
                        <a:pt x="2446" y="182"/>
                      </a:lnTo>
                      <a:close/>
                      <a:moveTo>
                        <a:pt x="2409" y="499"/>
                      </a:moveTo>
                      <a:lnTo>
                        <a:pt x="2402" y="499"/>
                      </a:lnTo>
                      <a:lnTo>
                        <a:pt x="2397" y="499"/>
                      </a:lnTo>
                      <a:lnTo>
                        <a:pt x="2393" y="500"/>
                      </a:lnTo>
                      <a:lnTo>
                        <a:pt x="2390" y="500"/>
                      </a:lnTo>
                      <a:lnTo>
                        <a:pt x="2387" y="502"/>
                      </a:lnTo>
                      <a:lnTo>
                        <a:pt x="2385" y="505"/>
                      </a:lnTo>
                      <a:lnTo>
                        <a:pt x="2383" y="507"/>
                      </a:lnTo>
                      <a:lnTo>
                        <a:pt x="2383" y="510"/>
                      </a:lnTo>
                      <a:lnTo>
                        <a:pt x="2383" y="512"/>
                      </a:lnTo>
                      <a:lnTo>
                        <a:pt x="2383" y="514"/>
                      </a:lnTo>
                      <a:lnTo>
                        <a:pt x="2383" y="514"/>
                      </a:lnTo>
                      <a:lnTo>
                        <a:pt x="2385" y="516"/>
                      </a:lnTo>
                      <a:lnTo>
                        <a:pt x="2385" y="517"/>
                      </a:lnTo>
                      <a:lnTo>
                        <a:pt x="2387" y="519"/>
                      </a:lnTo>
                      <a:lnTo>
                        <a:pt x="2388" y="519"/>
                      </a:lnTo>
                      <a:lnTo>
                        <a:pt x="2390" y="521"/>
                      </a:lnTo>
                      <a:lnTo>
                        <a:pt x="2392" y="521"/>
                      </a:lnTo>
                      <a:lnTo>
                        <a:pt x="2393" y="522"/>
                      </a:lnTo>
                      <a:lnTo>
                        <a:pt x="2395" y="522"/>
                      </a:lnTo>
                      <a:lnTo>
                        <a:pt x="2397" y="524"/>
                      </a:lnTo>
                      <a:lnTo>
                        <a:pt x="2400" y="524"/>
                      </a:lnTo>
                      <a:lnTo>
                        <a:pt x="2402" y="524"/>
                      </a:lnTo>
                      <a:lnTo>
                        <a:pt x="2405" y="524"/>
                      </a:lnTo>
                      <a:lnTo>
                        <a:pt x="2409" y="524"/>
                      </a:lnTo>
                      <a:lnTo>
                        <a:pt x="2502" y="524"/>
                      </a:lnTo>
                      <a:lnTo>
                        <a:pt x="2510" y="524"/>
                      </a:lnTo>
                      <a:lnTo>
                        <a:pt x="2517" y="524"/>
                      </a:lnTo>
                      <a:lnTo>
                        <a:pt x="2526" y="524"/>
                      </a:lnTo>
                      <a:lnTo>
                        <a:pt x="2534" y="522"/>
                      </a:lnTo>
                      <a:lnTo>
                        <a:pt x="2542" y="522"/>
                      </a:lnTo>
                      <a:lnTo>
                        <a:pt x="2553" y="522"/>
                      </a:lnTo>
                      <a:lnTo>
                        <a:pt x="2561" y="521"/>
                      </a:lnTo>
                      <a:lnTo>
                        <a:pt x="2570" y="519"/>
                      </a:lnTo>
                      <a:lnTo>
                        <a:pt x="2578" y="519"/>
                      </a:lnTo>
                      <a:lnTo>
                        <a:pt x="2587" y="517"/>
                      </a:lnTo>
                      <a:lnTo>
                        <a:pt x="2593" y="514"/>
                      </a:lnTo>
                      <a:lnTo>
                        <a:pt x="2600" y="512"/>
                      </a:lnTo>
                      <a:lnTo>
                        <a:pt x="2607" y="510"/>
                      </a:lnTo>
                      <a:lnTo>
                        <a:pt x="2612" y="509"/>
                      </a:lnTo>
                      <a:lnTo>
                        <a:pt x="2617" y="507"/>
                      </a:lnTo>
                      <a:lnTo>
                        <a:pt x="2620" y="505"/>
                      </a:lnTo>
                      <a:lnTo>
                        <a:pt x="2624" y="504"/>
                      </a:lnTo>
                      <a:lnTo>
                        <a:pt x="2627" y="502"/>
                      </a:lnTo>
                      <a:lnTo>
                        <a:pt x="2629" y="500"/>
                      </a:lnTo>
                      <a:lnTo>
                        <a:pt x="2631" y="499"/>
                      </a:lnTo>
                      <a:lnTo>
                        <a:pt x="2632" y="497"/>
                      </a:lnTo>
                      <a:lnTo>
                        <a:pt x="2634" y="495"/>
                      </a:lnTo>
                      <a:lnTo>
                        <a:pt x="2634" y="492"/>
                      </a:lnTo>
                      <a:lnTo>
                        <a:pt x="2636" y="490"/>
                      </a:lnTo>
                      <a:lnTo>
                        <a:pt x="2634" y="488"/>
                      </a:lnTo>
                      <a:lnTo>
                        <a:pt x="2634" y="485"/>
                      </a:lnTo>
                      <a:lnTo>
                        <a:pt x="2632" y="483"/>
                      </a:lnTo>
                      <a:lnTo>
                        <a:pt x="2631" y="482"/>
                      </a:lnTo>
                      <a:lnTo>
                        <a:pt x="2627" y="480"/>
                      </a:lnTo>
                      <a:lnTo>
                        <a:pt x="2625" y="480"/>
                      </a:lnTo>
                      <a:lnTo>
                        <a:pt x="2622" y="478"/>
                      </a:lnTo>
                      <a:lnTo>
                        <a:pt x="2617" y="478"/>
                      </a:lnTo>
                      <a:lnTo>
                        <a:pt x="2615" y="478"/>
                      </a:lnTo>
                      <a:lnTo>
                        <a:pt x="2614" y="478"/>
                      </a:lnTo>
                      <a:lnTo>
                        <a:pt x="2610" y="478"/>
                      </a:lnTo>
                      <a:lnTo>
                        <a:pt x="2609" y="480"/>
                      </a:lnTo>
                      <a:lnTo>
                        <a:pt x="2607" y="480"/>
                      </a:lnTo>
                      <a:lnTo>
                        <a:pt x="2605" y="480"/>
                      </a:lnTo>
                      <a:lnTo>
                        <a:pt x="2602" y="480"/>
                      </a:lnTo>
                      <a:lnTo>
                        <a:pt x="2600" y="482"/>
                      </a:lnTo>
                      <a:lnTo>
                        <a:pt x="2590" y="485"/>
                      </a:lnTo>
                      <a:lnTo>
                        <a:pt x="2580" y="488"/>
                      </a:lnTo>
                      <a:lnTo>
                        <a:pt x="2570" y="492"/>
                      </a:lnTo>
                      <a:lnTo>
                        <a:pt x="2559" y="493"/>
                      </a:lnTo>
                      <a:lnTo>
                        <a:pt x="2549" y="495"/>
                      </a:lnTo>
                      <a:lnTo>
                        <a:pt x="2539" y="497"/>
                      </a:lnTo>
                      <a:lnTo>
                        <a:pt x="2527" y="497"/>
                      </a:lnTo>
                      <a:lnTo>
                        <a:pt x="2517" y="499"/>
                      </a:lnTo>
                      <a:lnTo>
                        <a:pt x="2409" y="499"/>
                      </a:lnTo>
                      <a:close/>
                      <a:moveTo>
                        <a:pt x="2261" y="114"/>
                      </a:moveTo>
                      <a:lnTo>
                        <a:pt x="2261" y="465"/>
                      </a:lnTo>
                      <a:lnTo>
                        <a:pt x="2261" y="473"/>
                      </a:lnTo>
                      <a:lnTo>
                        <a:pt x="2261" y="482"/>
                      </a:lnTo>
                      <a:lnTo>
                        <a:pt x="2263" y="487"/>
                      </a:lnTo>
                      <a:lnTo>
                        <a:pt x="2265" y="492"/>
                      </a:lnTo>
                      <a:lnTo>
                        <a:pt x="2268" y="495"/>
                      </a:lnTo>
                      <a:lnTo>
                        <a:pt x="2271" y="499"/>
                      </a:lnTo>
                      <a:lnTo>
                        <a:pt x="2275" y="500"/>
                      </a:lnTo>
                      <a:lnTo>
                        <a:pt x="2278" y="500"/>
                      </a:lnTo>
                      <a:lnTo>
                        <a:pt x="2280" y="500"/>
                      </a:lnTo>
                      <a:lnTo>
                        <a:pt x="2280" y="500"/>
                      </a:lnTo>
                      <a:lnTo>
                        <a:pt x="2282" y="500"/>
                      </a:lnTo>
                      <a:lnTo>
                        <a:pt x="2283" y="500"/>
                      </a:lnTo>
                      <a:lnTo>
                        <a:pt x="2283" y="500"/>
                      </a:lnTo>
                      <a:lnTo>
                        <a:pt x="2285" y="500"/>
                      </a:lnTo>
                      <a:lnTo>
                        <a:pt x="2287" y="500"/>
                      </a:lnTo>
                      <a:lnTo>
                        <a:pt x="2287" y="500"/>
                      </a:lnTo>
                      <a:lnTo>
                        <a:pt x="2290" y="499"/>
                      </a:lnTo>
                      <a:lnTo>
                        <a:pt x="2292" y="499"/>
                      </a:lnTo>
                      <a:lnTo>
                        <a:pt x="2294" y="497"/>
                      </a:lnTo>
                      <a:lnTo>
                        <a:pt x="2295" y="495"/>
                      </a:lnTo>
                      <a:lnTo>
                        <a:pt x="2297" y="493"/>
                      </a:lnTo>
                      <a:lnTo>
                        <a:pt x="2297" y="490"/>
                      </a:lnTo>
                      <a:lnTo>
                        <a:pt x="2297" y="488"/>
                      </a:lnTo>
                      <a:lnTo>
                        <a:pt x="2297" y="487"/>
                      </a:lnTo>
                      <a:lnTo>
                        <a:pt x="2297" y="485"/>
                      </a:lnTo>
                      <a:lnTo>
                        <a:pt x="2297" y="483"/>
                      </a:lnTo>
                      <a:lnTo>
                        <a:pt x="2297" y="483"/>
                      </a:lnTo>
                      <a:lnTo>
                        <a:pt x="2297" y="482"/>
                      </a:lnTo>
                      <a:lnTo>
                        <a:pt x="2297" y="480"/>
                      </a:lnTo>
                      <a:lnTo>
                        <a:pt x="2297" y="478"/>
                      </a:lnTo>
                      <a:lnTo>
                        <a:pt x="2297" y="477"/>
                      </a:lnTo>
                      <a:lnTo>
                        <a:pt x="2297" y="475"/>
                      </a:lnTo>
                      <a:lnTo>
                        <a:pt x="2295" y="473"/>
                      </a:lnTo>
                      <a:lnTo>
                        <a:pt x="2295" y="470"/>
                      </a:lnTo>
                      <a:lnTo>
                        <a:pt x="2294" y="466"/>
                      </a:lnTo>
                      <a:lnTo>
                        <a:pt x="2294" y="463"/>
                      </a:lnTo>
                      <a:lnTo>
                        <a:pt x="2294" y="460"/>
                      </a:lnTo>
                      <a:lnTo>
                        <a:pt x="2294" y="456"/>
                      </a:lnTo>
                      <a:lnTo>
                        <a:pt x="2292" y="451"/>
                      </a:lnTo>
                      <a:lnTo>
                        <a:pt x="2292" y="448"/>
                      </a:lnTo>
                      <a:lnTo>
                        <a:pt x="2292" y="116"/>
                      </a:lnTo>
                      <a:lnTo>
                        <a:pt x="2292" y="111"/>
                      </a:lnTo>
                      <a:lnTo>
                        <a:pt x="2292" y="107"/>
                      </a:lnTo>
                      <a:lnTo>
                        <a:pt x="2290" y="104"/>
                      </a:lnTo>
                      <a:lnTo>
                        <a:pt x="2288" y="100"/>
                      </a:lnTo>
                      <a:lnTo>
                        <a:pt x="2287" y="99"/>
                      </a:lnTo>
                      <a:lnTo>
                        <a:pt x="2285" y="97"/>
                      </a:lnTo>
                      <a:lnTo>
                        <a:pt x="2282" y="95"/>
                      </a:lnTo>
                      <a:lnTo>
                        <a:pt x="2278" y="95"/>
                      </a:lnTo>
                      <a:lnTo>
                        <a:pt x="2275" y="95"/>
                      </a:lnTo>
                      <a:lnTo>
                        <a:pt x="2271" y="97"/>
                      </a:lnTo>
                      <a:lnTo>
                        <a:pt x="2268" y="97"/>
                      </a:lnTo>
                      <a:lnTo>
                        <a:pt x="2265" y="100"/>
                      </a:lnTo>
                      <a:lnTo>
                        <a:pt x="2263" y="102"/>
                      </a:lnTo>
                      <a:lnTo>
                        <a:pt x="2261" y="105"/>
                      </a:lnTo>
                      <a:lnTo>
                        <a:pt x="2261" y="109"/>
                      </a:lnTo>
                      <a:lnTo>
                        <a:pt x="2261" y="114"/>
                      </a:lnTo>
                      <a:close/>
                      <a:moveTo>
                        <a:pt x="2449" y="124"/>
                      </a:moveTo>
                      <a:lnTo>
                        <a:pt x="2444" y="124"/>
                      </a:lnTo>
                      <a:lnTo>
                        <a:pt x="2439" y="124"/>
                      </a:lnTo>
                      <a:lnTo>
                        <a:pt x="2436" y="126"/>
                      </a:lnTo>
                      <a:lnTo>
                        <a:pt x="2432" y="127"/>
                      </a:lnTo>
                      <a:lnTo>
                        <a:pt x="2431" y="129"/>
                      </a:lnTo>
                      <a:lnTo>
                        <a:pt x="2429" y="131"/>
                      </a:lnTo>
                      <a:lnTo>
                        <a:pt x="2427" y="134"/>
                      </a:lnTo>
                      <a:lnTo>
                        <a:pt x="2427" y="136"/>
                      </a:lnTo>
                      <a:lnTo>
                        <a:pt x="2427" y="138"/>
                      </a:lnTo>
                      <a:lnTo>
                        <a:pt x="2427" y="139"/>
                      </a:lnTo>
                      <a:lnTo>
                        <a:pt x="2427" y="139"/>
                      </a:lnTo>
                      <a:lnTo>
                        <a:pt x="2429" y="141"/>
                      </a:lnTo>
                      <a:lnTo>
                        <a:pt x="2429" y="143"/>
                      </a:lnTo>
                      <a:lnTo>
                        <a:pt x="2431" y="144"/>
                      </a:lnTo>
                      <a:lnTo>
                        <a:pt x="2431" y="144"/>
                      </a:lnTo>
                      <a:lnTo>
                        <a:pt x="2432" y="146"/>
                      </a:lnTo>
                      <a:lnTo>
                        <a:pt x="2434" y="148"/>
                      </a:lnTo>
                      <a:lnTo>
                        <a:pt x="2437" y="148"/>
                      </a:lnTo>
                      <a:lnTo>
                        <a:pt x="2439" y="148"/>
                      </a:lnTo>
                      <a:lnTo>
                        <a:pt x="2441" y="149"/>
                      </a:lnTo>
                      <a:lnTo>
                        <a:pt x="2443" y="149"/>
                      </a:lnTo>
                      <a:lnTo>
                        <a:pt x="2446" y="149"/>
                      </a:lnTo>
                      <a:lnTo>
                        <a:pt x="2448" y="149"/>
                      </a:lnTo>
                      <a:lnTo>
                        <a:pt x="2451" y="149"/>
                      </a:lnTo>
                      <a:lnTo>
                        <a:pt x="2480" y="151"/>
                      </a:lnTo>
                      <a:lnTo>
                        <a:pt x="2505" y="153"/>
                      </a:lnTo>
                      <a:lnTo>
                        <a:pt x="2529" y="156"/>
                      </a:lnTo>
                      <a:lnTo>
                        <a:pt x="2551" y="161"/>
                      </a:lnTo>
                      <a:lnTo>
                        <a:pt x="2570" y="166"/>
                      </a:lnTo>
                      <a:lnTo>
                        <a:pt x="2587" y="173"/>
                      </a:lnTo>
                      <a:lnTo>
                        <a:pt x="2602" y="182"/>
                      </a:lnTo>
                      <a:lnTo>
                        <a:pt x="2615" y="192"/>
                      </a:lnTo>
                      <a:lnTo>
                        <a:pt x="2625" y="202"/>
                      </a:lnTo>
                      <a:lnTo>
                        <a:pt x="2636" y="214"/>
                      </a:lnTo>
                      <a:lnTo>
                        <a:pt x="2644" y="224"/>
                      </a:lnTo>
                      <a:lnTo>
                        <a:pt x="2649" y="236"/>
                      </a:lnTo>
                      <a:lnTo>
                        <a:pt x="2654" y="248"/>
                      </a:lnTo>
                      <a:lnTo>
                        <a:pt x="2659" y="261"/>
                      </a:lnTo>
                      <a:lnTo>
                        <a:pt x="2661" y="273"/>
                      </a:lnTo>
                      <a:lnTo>
                        <a:pt x="2661" y="287"/>
                      </a:lnTo>
                      <a:lnTo>
                        <a:pt x="2661" y="294"/>
                      </a:lnTo>
                      <a:lnTo>
                        <a:pt x="2661" y="299"/>
                      </a:lnTo>
                      <a:lnTo>
                        <a:pt x="2661" y="305"/>
                      </a:lnTo>
                      <a:lnTo>
                        <a:pt x="2659" y="310"/>
                      </a:lnTo>
                      <a:lnTo>
                        <a:pt x="2658" y="316"/>
                      </a:lnTo>
                      <a:lnTo>
                        <a:pt x="2658" y="319"/>
                      </a:lnTo>
                      <a:lnTo>
                        <a:pt x="2654" y="324"/>
                      </a:lnTo>
                      <a:lnTo>
                        <a:pt x="2653" y="329"/>
                      </a:lnTo>
                      <a:lnTo>
                        <a:pt x="2653" y="329"/>
                      </a:lnTo>
                      <a:lnTo>
                        <a:pt x="2651" y="331"/>
                      </a:lnTo>
                      <a:lnTo>
                        <a:pt x="2651" y="333"/>
                      </a:lnTo>
                      <a:lnTo>
                        <a:pt x="2651" y="334"/>
                      </a:lnTo>
                      <a:lnTo>
                        <a:pt x="2651" y="336"/>
                      </a:lnTo>
                      <a:lnTo>
                        <a:pt x="2649" y="336"/>
                      </a:lnTo>
                      <a:lnTo>
                        <a:pt x="2649" y="338"/>
                      </a:lnTo>
                      <a:lnTo>
                        <a:pt x="2649" y="339"/>
                      </a:lnTo>
                      <a:lnTo>
                        <a:pt x="2649" y="343"/>
                      </a:lnTo>
                      <a:lnTo>
                        <a:pt x="2651" y="346"/>
                      </a:lnTo>
                      <a:lnTo>
                        <a:pt x="2651" y="348"/>
                      </a:lnTo>
                      <a:lnTo>
                        <a:pt x="2653" y="349"/>
                      </a:lnTo>
                      <a:lnTo>
                        <a:pt x="2656" y="351"/>
                      </a:lnTo>
                      <a:lnTo>
                        <a:pt x="2658" y="353"/>
                      </a:lnTo>
                      <a:lnTo>
                        <a:pt x="2661" y="353"/>
                      </a:lnTo>
                      <a:lnTo>
                        <a:pt x="2664" y="353"/>
                      </a:lnTo>
                      <a:lnTo>
                        <a:pt x="2666" y="353"/>
                      </a:lnTo>
                      <a:lnTo>
                        <a:pt x="2668" y="353"/>
                      </a:lnTo>
                      <a:lnTo>
                        <a:pt x="2671" y="353"/>
                      </a:lnTo>
                      <a:lnTo>
                        <a:pt x="2673" y="351"/>
                      </a:lnTo>
                      <a:lnTo>
                        <a:pt x="2675" y="351"/>
                      </a:lnTo>
                      <a:lnTo>
                        <a:pt x="2676" y="349"/>
                      </a:lnTo>
                      <a:lnTo>
                        <a:pt x="2678" y="348"/>
                      </a:lnTo>
                      <a:lnTo>
                        <a:pt x="2680" y="346"/>
                      </a:lnTo>
                      <a:lnTo>
                        <a:pt x="2681" y="344"/>
                      </a:lnTo>
                      <a:lnTo>
                        <a:pt x="2683" y="341"/>
                      </a:lnTo>
                      <a:lnTo>
                        <a:pt x="2685" y="339"/>
                      </a:lnTo>
                      <a:lnTo>
                        <a:pt x="2686" y="336"/>
                      </a:lnTo>
                      <a:lnTo>
                        <a:pt x="2688" y="334"/>
                      </a:lnTo>
                      <a:lnTo>
                        <a:pt x="2690" y="331"/>
                      </a:lnTo>
                      <a:lnTo>
                        <a:pt x="2692" y="327"/>
                      </a:lnTo>
                      <a:lnTo>
                        <a:pt x="2693" y="324"/>
                      </a:lnTo>
                      <a:lnTo>
                        <a:pt x="2693" y="319"/>
                      </a:lnTo>
                      <a:lnTo>
                        <a:pt x="2695" y="316"/>
                      </a:lnTo>
                      <a:lnTo>
                        <a:pt x="2697" y="312"/>
                      </a:lnTo>
                      <a:lnTo>
                        <a:pt x="2697" y="307"/>
                      </a:lnTo>
                      <a:lnTo>
                        <a:pt x="2697" y="304"/>
                      </a:lnTo>
                      <a:lnTo>
                        <a:pt x="2697" y="299"/>
                      </a:lnTo>
                      <a:lnTo>
                        <a:pt x="2698" y="295"/>
                      </a:lnTo>
                      <a:lnTo>
                        <a:pt x="2698" y="290"/>
                      </a:lnTo>
                      <a:lnTo>
                        <a:pt x="2698" y="283"/>
                      </a:lnTo>
                      <a:lnTo>
                        <a:pt x="2697" y="277"/>
                      </a:lnTo>
                      <a:lnTo>
                        <a:pt x="2697" y="270"/>
                      </a:lnTo>
                      <a:lnTo>
                        <a:pt x="2695" y="263"/>
                      </a:lnTo>
                      <a:lnTo>
                        <a:pt x="2693" y="256"/>
                      </a:lnTo>
                      <a:lnTo>
                        <a:pt x="2692" y="248"/>
                      </a:lnTo>
                      <a:lnTo>
                        <a:pt x="2690" y="241"/>
                      </a:lnTo>
                      <a:lnTo>
                        <a:pt x="2688" y="234"/>
                      </a:lnTo>
                      <a:lnTo>
                        <a:pt x="2685" y="227"/>
                      </a:lnTo>
                      <a:lnTo>
                        <a:pt x="2681" y="221"/>
                      </a:lnTo>
                      <a:lnTo>
                        <a:pt x="2678" y="214"/>
                      </a:lnTo>
                      <a:lnTo>
                        <a:pt x="2673" y="207"/>
                      </a:lnTo>
                      <a:lnTo>
                        <a:pt x="2668" y="200"/>
                      </a:lnTo>
                      <a:lnTo>
                        <a:pt x="2663" y="194"/>
                      </a:lnTo>
                      <a:lnTo>
                        <a:pt x="2658" y="187"/>
                      </a:lnTo>
                      <a:lnTo>
                        <a:pt x="2653" y="180"/>
                      </a:lnTo>
                      <a:lnTo>
                        <a:pt x="2646" y="175"/>
                      </a:lnTo>
                      <a:lnTo>
                        <a:pt x="2639" y="168"/>
                      </a:lnTo>
                      <a:lnTo>
                        <a:pt x="2631" y="163"/>
                      </a:lnTo>
                      <a:lnTo>
                        <a:pt x="2622" y="158"/>
                      </a:lnTo>
                      <a:lnTo>
                        <a:pt x="2614" y="153"/>
                      </a:lnTo>
                      <a:lnTo>
                        <a:pt x="2605" y="148"/>
                      </a:lnTo>
                      <a:lnTo>
                        <a:pt x="2595" y="143"/>
                      </a:lnTo>
                      <a:lnTo>
                        <a:pt x="2585" y="139"/>
                      </a:lnTo>
                      <a:lnTo>
                        <a:pt x="2573" y="136"/>
                      </a:lnTo>
                      <a:lnTo>
                        <a:pt x="2561" y="133"/>
                      </a:lnTo>
                      <a:lnTo>
                        <a:pt x="2549" y="129"/>
                      </a:lnTo>
                      <a:lnTo>
                        <a:pt x="2537" y="127"/>
                      </a:lnTo>
                      <a:lnTo>
                        <a:pt x="2524" y="126"/>
                      </a:lnTo>
                      <a:lnTo>
                        <a:pt x="2509" y="124"/>
                      </a:lnTo>
                      <a:lnTo>
                        <a:pt x="2495" y="122"/>
                      </a:lnTo>
                      <a:lnTo>
                        <a:pt x="2480" y="122"/>
                      </a:lnTo>
                      <a:lnTo>
                        <a:pt x="2475" y="122"/>
                      </a:lnTo>
                      <a:lnTo>
                        <a:pt x="2470" y="122"/>
                      </a:lnTo>
                      <a:lnTo>
                        <a:pt x="2466" y="122"/>
                      </a:lnTo>
                      <a:lnTo>
                        <a:pt x="2463" y="122"/>
                      </a:lnTo>
                      <a:lnTo>
                        <a:pt x="2458" y="124"/>
                      </a:lnTo>
                      <a:lnTo>
                        <a:pt x="2456" y="124"/>
                      </a:lnTo>
                      <a:lnTo>
                        <a:pt x="2453" y="124"/>
                      </a:lnTo>
                      <a:lnTo>
                        <a:pt x="2449" y="124"/>
                      </a:lnTo>
                      <a:close/>
                      <a:moveTo>
                        <a:pt x="2294" y="53"/>
                      </a:moveTo>
                      <a:lnTo>
                        <a:pt x="2292" y="53"/>
                      </a:lnTo>
                      <a:lnTo>
                        <a:pt x="2288" y="53"/>
                      </a:lnTo>
                      <a:lnTo>
                        <a:pt x="2287" y="55"/>
                      </a:lnTo>
                      <a:lnTo>
                        <a:pt x="2285" y="55"/>
                      </a:lnTo>
                      <a:lnTo>
                        <a:pt x="2283" y="55"/>
                      </a:lnTo>
                      <a:lnTo>
                        <a:pt x="2282" y="56"/>
                      </a:lnTo>
                      <a:lnTo>
                        <a:pt x="2280" y="58"/>
                      </a:lnTo>
                      <a:lnTo>
                        <a:pt x="2278" y="58"/>
                      </a:lnTo>
                      <a:lnTo>
                        <a:pt x="2277" y="60"/>
                      </a:lnTo>
                      <a:lnTo>
                        <a:pt x="2277" y="61"/>
                      </a:lnTo>
                      <a:lnTo>
                        <a:pt x="2275" y="63"/>
                      </a:lnTo>
                      <a:lnTo>
                        <a:pt x="2275" y="63"/>
                      </a:lnTo>
                      <a:lnTo>
                        <a:pt x="2273" y="65"/>
                      </a:lnTo>
                      <a:lnTo>
                        <a:pt x="2273" y="66"/>
                      </a:lnTo>
                      <a:lnTo>
                        <a:pt x="2273" y="68"/>
                      </a:lnTo>
                      <a:lnTo>
                        <a:pt x="2273" y="68"/>
                      </a:lnTo>
                      <a:lnTo>
                        <a:pt x="2273" y="72"/>
                      </a:lnTo>
                      <a:lnTo>
                        <a:pt x="2273" y="73"/>
                      </a:lnTo>
                      <a:lnTo>
                        <a:pt x="2273" y="75"/>
                      </a:lnTo>
                      <a:lnTo>
                        <a:pt x="2275" y="77"/>
                      </a:lnTo>
                      <a:lnTo>
                        <a:pt x="2275" y="78"/>
                      </a:lnTo>
                      <a:lnTo>
                        <a:pt x="2275" y="80"/>
                      </a:lnTo>
                      <a:lnTo>
                        <a:pt x="2277" y="80"/>
                      </a:lnTo>
                      <a:lnTo>
                        <a:pt x="2278" y="82"/>
                      </a:lnTo>
                      <a:lnTo>
                        <a:pt x="2280" y="83"/>
                      </a:lnTo>
                      <a:lnTo>
                        <a:pt x="2282" y="85"/>
                      </a:lnTo>
                      <a:lnTo>
                        <a:pt x="2283" y="85"/>
                      </a:lnTo>
                      <a:lnTo>
                        <a:pt x="2285" y="87"/>
                      </a:lnTo>
                      <a:lnTo>
                        <a:pt x="2287" y="87"/>
                      </a:lnTo>
                      <a:lnTo>
                        <a:pt x="2288" y="87"/>
                      </a:lnTo>
                      <a:lnTo>
                        <a:pt x="2292" y="87"/>
                      </a:lnTo>
                      <a:lnTo>
                        <a:pt x="2294" y="87"/>
                      </a:lnTo>
                      <a:lnTo>
                        <a:pt x="2295" y="87"/>
                      </a:lnTo>
                      <a:lnTo>
                        <a:pt x="2297" y="87"/>
                      </a:lnTo>
                      <a:lnTo>
                        <a:pt x="2299" y="87"/>
                      </a:lnTo>
                      <a:lnTo>
                        <a:pt x="2302" y="87"/>
                      </a:lnTo>
                      <a:lnTo>
                        <a:pt x="2304" y="85"/>
                      </a:lnTo>
                      <a:lnTo>
                        <a:pt x="2305" y="85"/>
                      </a:lnTo>
                      <a:lnTo>
                        <a:pt x="2307" y="83"/>
                      </a:lnTo>
                      <a:lnTo>
                        <a:pt x="2309" y="82"/>
                      </a:lnTo>
                      <a:lnTo>
                        <a:pt x="2310" y="80"/>
                      </a:lnTo>
                      <a:lnTo>
                        <a:pt x="2310" y="80"/>
                      </a:lnTo>
                      <a:lnTo>
                        <a:pt x="2312" y="78"/>
                      </a:lnTo>
                      <a:lnTo>
                        <a:pt x="2314" y="77"/>
                      </a:lnTo>
                      <a:lnTo>
                        <a:pt x="2314" y="75"/>
                      </a:lnTo>
                      <a:lnTo>
                        <a:pt x="2314" y="73"/>
                      </a:lnTo>
                      <a:lnTo>
                        <a:pt x="2316" y="72"/>
                      </a:lnTo>
                      <a:lnTo>
                        <a:pt x="2316" y="68"/>
                      </a:lnTo>
                      <a:lnTo>
                        <a:pt x="2316" y="68"/>
                      </a:lnTo>
                      <a:lnTo>
                        <a:pt x="2314" y="66"/>
                      </a:lnTo>
                      <a:lnTo>
                        <a:pt x="2314" y="65"/>
                      </a:lnTo>
                      <a:lnTo>
                        <a:pt x="2314" y="63"/>
                      </a:lnTo>
                      <a:lnTo>
                        <a:pt x="2312" y="63"/>
                      </a:lnTo>
                      <a:lnTo>
                        <a:pt x="2310" y="61"/>
                      </a:lnTo>
                      <a:lnTo>
                        <a:pt x="2310" y="60"/>
                      </a:lnTo>
                      <a:lnTo>
                        <a:pt x="2309" y="60"/>
                      </a:lnTo>
                      <a:lnTo>
                        <a:pt x="2307" y="58"/>
                      </a:lnTo>
                      <a:lnTo>
                        <a:pt x="2305" y="56"/>
                      </a:lnTo>
                      <a:lnTo>
                        <a:pt x="2304" y="56"/>
                      </a:lnTo>
                      <a:lnTo>
                        <a:pt x="2302" y="55"/>
                      </a:lnTo>
                      <a:lnTo>
                        <a:pt x="2299" y="55"/>
                      </a:lnTo>
                      <a:lnTo>
                        <a:pt x="2297" y="53"/>
                      </a:lnTo>
                      <a:lnTo>
                        <a:pt x="2295" y="53"/>
                      </a:lnTo>
                      <a:lnTo>
                        <a:pt x="2294" y="53"/>
                      </a:lnTo>
                      <a:close/>
                      <a:moveTo>
                        <a:pt x="3139" y="68"/>
                      </a:moveTo>
                      <a:lnTo>
                        <a:pt x="3144" y="61"/>
                      </a:lnTo>
                      <a:lnTo>
                        <a:pt x="3149" y="55"/>
                      </a:lnTo>
                      <a:lnTo>
                        <a:pt x="3154" y="50"/>
                      </a:lnTo>
                      <a:lnTo>
                        <a:pt x="3159" y="43"/>
                      </a:lnTo>
                      <a:lnTo>
                        <a:pt x="3166" y="38"/>
                      </a:lnTo>
                      <a:lnTo>
                        <a:pt x="3173" y="33"/>
                      </a:lnTo>
                      <a:lnTo>
                        <a:pt x="3178" y="27"/>
                      </a:lnTo>
                      <a:lnTo>
                        <a:pt x="3184" y="24"/>
                      </a:lnTo>
                      <a:lnTo>
                        <a:pt x="3191" y="21"/>
                      </a:lnTo>
                      <a:lnTo>
                        <a:pt x="3200" y="17"/>
                      </a:lnTo>
                      <a:lnTo>
                        <a:pt x="3206" y="16"/>
                      </a:lnTo>
                      <a:lnTo>
                        <a:pt x="3213" y="12"/>
                      </a:lnTo>
                      <a:lnTo>
                        <a:pt x="3222" y="11"/>
                      </a:lnTo>
                      <a:lnTo>
                        <a:pt x="3228" y="9"/>
                      </a:lnTo>
                      <a:lnTo>
                        <a:pt x="3237" y="9"/>
                      </a:lnTo>
                      <a:lnTo>
                        <a:pt x="3244" y="9"/>
                      </a:lnTo>
                      <a:lnTo>
                        <a:pt x="3252" y="9"/>
                      </a:lnTo>
                      <a:lnTo>
                        <a:pt x="3261" y="9"/>
                      </a:lnTo>
                      <a:lnTo>
                        <a:pt x="3269" y="11"/>
                      </a:lnTo>
                      <a:lnTo>
                        <a:pt x="3276" y="12"/>
                      </a:lnTo>
                      <a:lnTo>
                        <a:pt x="3284" y="16"/>
                      </a:lnTo>
                      <a:lnTo>
                        <a:pt x="3291" y="19"/>
                      </a:lnTo>
                      <a:lnTo>
                        <a:pt x="3300" y="21"/>
                      </a:lnTo>
                      <a:lnTo>
                        <a:pt x="3306" y="26"/>
                      </a:lnTo>
                      <a:lnTo>
                        <a:pt x="3313" y="29"/>
                      </a:lnTo>
                      <a:lnTo>
                        <a:pt x="3320" y="33"/>
                      </a:lnTo>
                      <a:lnTo>
                        <a:pt x="3327" y="38"/>
                      </a:lnTo>
                      <a:lnTo>
                        <a:pt x="3333" y="43"/>
                      </a:lnTo>
                      <a:lnTo>
                        <a:pt x="3339" y="48"/>
                      </a:lnTo>
                      <a:lnTo>
                        <a:pt x="3345" y="55"/>
                      </a:lnTo>
                      <a:lnTo>
                        <a:pt x="3349" y="61"/>
                      </a:lnTo>
                      <a:lnTo>
                        <a:pt x="3354" y="66"/>
                      </a:lnTo>
                      <a:lnTo>
                        <a:pt x="3567" y="427"/>
                      </a:lnTo>
                      <a:lnTo>
                        <a:pt x="3571" y="432"/>
                      </a:lnTo>
                      <a:lnTo>
                        <a:pt x="3574" y="439"/>
                      </a:lnTo>
                      <a:lnTo>
                        <a:pt x="3576" y="444"/>
                      </a:lnTo>
                      <a:lnTo>
                        <a:pt x="3577" y="449"/>
                      </a:lnTo>
                      <a:lnTo>
                        <a:pt x="3579" y="456"/>
                      </a:lnTo>
                      <a:lnTo>
                        <a:pt x="3581" y="461"/>
                      </a:lnTo>
                      <a:lnTo>
                        <a:pt x="3581" y="466"/>
                      </a:lnTo>
                      <a:lnTo>
                        <a:pt x="3581" y="471"/>
                      </a:lnTo>
                      <a:lnTo>
                        <a:pt x="3581" y="482"/>
                      </a:lnTo>
                      <a:lnTo>
                        <a:pt x="3579" y="490"/>
                      </a:lnTo>
                      <a:lnTo>
                        <a:pt x="3576" y="499"/>
                      </a:lnTo>
                      <a:lnTo>
                        <a:pt x="3572" y="505"/>
                      </a:lnTo>
                      <a:lnTo>
                        <a:pt x="3567" y="514"/>
                      </a:lnTo>
                      <a:lnTo>
                        <a:pt x="3562" y="521"/>
                      </a:lnTo>
                      <a:lnTo>
                        <a:pt x="3555" y="527"/>
                      </a:lnTo>
                      <a:lnTo>
                        <a:pt x="3547" y="534"/>
                      </a:lnTo>
                      <a:lnTo>
                        <a:pt x="3538" y="539"/>
                      </a:lnTo>
                      <a:lnTo>
                        <a:pt x="3530" y="544"/>
                      </a:lnTo>
                      <a:lnTo>
                        <a:pt x="3520" y="549"/>
                      </a:lnTo>
                      <a:lnTo>
                        <a:pt x="3510" y="553"/>
                      </a:lnTo>
                      <a:lnTo>
                        <a:pt x="3499" y="556"/>
                      </a:lnTo>
                      <a:lnTo>
                        <a:pt x="3489" y="558"/>
                      </a:lnTo>
                      <a:lnTo>
                        <a:pt x="3479" y="560"/>
                      </a:lnTo>
                      <a:lnTo>
                        <a:pt x="3467" y="560"/>
                      </a:lnTo>
                      <a:lnTo>
                        <a:pt x="3459" y="560"/>
                      </a:lnTo>
                      <a:lnTo>
                        <a:pt x="3450" y="558"/>
                      </a:lnTo>
                      <a:lnTo>
                        <a:pt x="3442" y="556"/>
                      </a:lnTo>
                      <a:lnTo>
                        <a:pt x="3433" y="554"/>
                      </a:lnTo>
                      <a:lnTo>
                        <a:pt x="3425" y="553"/>
                      </a:lnTo>
                      <a:lnTo>
                        <a:pt x="3416" y="549"/>
                      </a:lnTo>
                      <a:lnTo>
                        <a:pt x="3408" y="546"/>
                      </a:lnTo>
                      <a:lnTo>
                        <a:pt x="3401" y="541"/>
                      </a:lnTo>
                      <a:lnTo>
                        <a:pt x="3393" y="536"/>
                      </a:lnTo>
                      <a:lnTo>
                        <a:pt x="3386" y="531"/>
                      </a:lnTo>
                      <a:lnTo>
                        <a:pt x="3379" y="524"/>
                      </a:lnTo>
                      <a:lnTo>
                        <a:pt x="3372" y="517"/>
                      </a:lnTo>
                      <a:lnTo>
                        <a:pt x="3367" y="510"/>
                      </a:lnTo>
                      <a:lnTo>
                        <a:pt x="3362" y="502"/>
                      </a:lnTo>
                      <a:lnTo>
                        <a:pt x="3357" y="495"/>
                      </a:lnTo>
                      <a:lnTo>
                        <a:pt x="3352" y="485"/>
                      </a:lnTo>
                      <a:lnTo>
                        <a:pt x="3142" y="485"/>
                      </a:lnTo>
                      <a:lnTo>
                        <a:pt x="3139" y="495"/>
                      </a:lnTo>
                      <a:lnTo>
                        <a:pt x="3134" y="502"/>
                      </a:lnTo>
                      <a:lnTo>
                        <a:pt x="3129" y="510"/>
                      </a:lnTo>
                      <a:lnTo>
                        <a:pt x="3122" y="517"/>
                      </a:lnTo>
                      <a:lnTo>
                        <a:pt x="3115" y="524"/>
                      </a:lnTo>
                      <a:lnTo>
                        <a:pt x="3108" y="531"/>
                      </a:lnTo>
                      <a:lnTo>
                        <a:pt x="3101" y="536"/>
                      </a:lnTo>
                      <a:lnTo>
                        <a:pt x="3093" y="541"/>
                      </a:lnTo>
                      <a:lnTo>
                        <a:pt x="3086" y="546"/>
                      </a:lnTo>
                      <a:lnTo>
                        <a:pt x="3078" y="549"/>
                      </a:lnTo>
                      <a:lnTo>
                        <a:pt x="3069" y="553"/>
                      </a:lnTo>
                      <a:lnTo>
                        <a:pt x="3061" y="554"/>
                      </a:lnTo>
                      <a:lnTo>
                        <a:pt x="3054" y="556"/>
                      </a:lnTo>
                      <a:lnTo>
                        <a:pt x="3046" y="558"/>
                      </a:lnTo>
                      <a:lnTo>
                        <a:pt x="3037" y="560"/>
                      </a:lnTo>
                      <a:lnTo>
                        <a:pt x="3027" y="560"/>
                      </a:lnTo>
                      <a:lnTo>
                        <a:pt x="3017" y="560"/>
                      </a:lnTo>
                      <a:lnTo>
                        <a:pt x="3007" y="558"/>
                      </a:lnTo>
                      <a:lnTo>
                        <a:pt x="2996" y="556"/>
                      </a:lnTo>
                      <a:lnTo>
                        <a:pt x="2986" y="553"/>
                      </a:lnTo>
                      <a:lnTo>
                        <a:pt x="2976" y="549"/>
                      </a:lnTo>
                      <a:lnTo>
                        <a:pt x="2968" y="544"/>
                      </a:lnTo>
                      <a:lnTo>
                        <a:pt x="2959" y="539"/>
                      </a:lnTo>
                      <a:lnTo>
                        <a:pt x="2949" y="534"/>
                      </a:lnTo>
                      <a:lnTo>
                        <a:pt x="2942" y="527"/>
                      </a:lnTo>
                      <a:lnTo>
                        <a:pt x="2935" y="521"/>
                      </a:lnTo>
                      <a:lnTo>
                        <a:pt x="2929" y="514"/>
                      </a:lnTo>
                      <a:lnTo>
                        <a:pt x="2924" y="505"/>
                      </a:lnTo>
                      <a:lnTo>
                        <a:pt x="2920" y="497"/>
                      </a:lnTo>
                      <a:lnTo>
                        <a:pt x="2919" y="488"/>
                      </a:lnTo>
                      <a:lnTo>
                        <a:pt x="2917" y="480"/>
                      </a:lnTo>
                      <a:lnTo>
                        <a:pt x="2915" y="470"/>
                      </a:lnTo>
                      <a:lnTo>
                        <a:pt x="2915" y="465"/>
                      </a:lnTo>
                      <a:lnTo>
                        <a:pt x="2917" y="460"/>
                      </a:lnTo>
                      <a:lnTo>
                        <a:pt x="2917" y="455"/>
                      </a:lnTo>
                      <a:lnTo>
                        <a:pt x="2919" y="448"/>
                      </a:lnTo>
                      <a:lnTo>
                        <a:pt x="2920" y="443"/>
                      </a:lnTo>
                      <a:lnTo>
                        <a:pt x="2924" y="438"/>
                      </a:lnTo>
                      <a:lnTo>
                        <a:pt x="2925" y="431"/>
                      </a:lnTo>
                      <a:lnTo>
                        <a:pt x="2929" y="426"/>
                      </a:lnTo>
                      <a:lnTo>
                        <a:pt x="3139" y="68"/>
                      </a:lnTo>
                      <a:close/>
                      <a:moveTo>
                        <a:pt x="3245" y="294"/>
                      </a:moveTo>
                      <a:lnTo>
                        <a:pt x="3210" y="356"/>
                      </a:lnTo>
                      <a:lnTo>
                        <a:pt x="3283" y="356"/>
                      </a:lnTo>
                      <a:lnTo>
                        <a:pt x="3245" y="294"/>
                      </a:lnTo>
                      <a:close/>
                      <a:moveTo>
                        <a:pt x="3266" y="249"/>
                      </a:moveTo>
                      <a:lnTo>
                        <a:pt x="3328" y="363"/>
                      </a:lnTo>
                      <a:lnTo>
                        <a:pt x="3330" y="366"/>
                      </a:lnTo>
                      <a:lnTo>
                        <a:pt x="3332" y="368"/>
                      </a:lnTo>
                      <a:lnTo>
                        <a:pt x="3333" y="370"/>
                      </a:lnTo>
                      <a:lnTo>
                        <a:pt x="3335" y="371"/>
                      </a:lnTo>
                      <a:lnTo>
                        <a:pt x="3339" y="371"/>
                      </a:lnTo>
                      <a:lnTo>
                        <a:pt x="3340" y="373"/>
                      </a:lnTo>
                      <a:lnTo>
                        <a:pt x="3344" y="373"/>
                      </a:lnTo>
                      <a:lnTo>
                        <a:pt x="3347" y="373"/>
                      </a:lnTo>
                      <a:lnTo>
                        <a:pt x="3350" y="373"/>
                      </a:lnTo>
                      <a:lnTo>
                        <a:pt x="3354" y="373"/>
                      </a:lnTo>
                      <a:lnTo>
                        <a:pt x="3356" y="371"/>
                      </a:lnTo>
                      <a:lnTo>
                        <a:pt x="3359" y="371"/>
                      </a:lnTo>
                      <a:lnTo>
                        <a:pt x="3361" y="370"/>
                      </a:lnTo>
                      <a:lnTo>
                        <a:pt x="3361" y="368"/>
                      </a:lnTo>
                      <a:lnTo>
                        <a:pt x="3362" y="366"/>
                      </a:lnTo>
                      <a:lnTo>
                        <a:pt x="3362" y="363"/>
                      </a:lnTo>
                      <a:lnTo>
                        <a:pt x="3362" y="363"/>
                      </a:lnTo>
                      <a:lnTo>
                        <a:pt x="3362" y="363"/>
                      </a:lnTo>
                      <a:lnTo>
                        <a:pt x="3362" y="361"/>
                      </a:lnTo>
                      <a:lnTo>
                        <a:pt x="3361" y="361"/>
                      </a:lnTo>
                      <a:lnTo>
                        <a:pt x="3361" y="360"/>
                      </a:lnTo>
                      <a:lnTo>
                        <a:pt x="3361" y="360"/>
                      </a:lnTo>
                      <a:lnTo>
                        <a:pt x="3361" y="358"/>
                      </a:lnTo>
                      <a:lnTo>
                        <a:pt x="3359" y="356"/>
                      </a:lnTo>
                      <a:lnTo>
                        <a:pt x="3296" y="239"/>
                      </a:lnTo>
                      <a:lnTo>
                        <a:pt x="3295" y="238"/>
                      </a:lnTo>
                      <a:lnTo>
                        <a:pt x="3293" y="236"/>
                      </a:lnTo>
                      <a:lnTo>
                        <a:pt x="3291" y="234"/>
                      </a:lnTo>
                      <a:lnTo>
                        <a:pt x="3289" y="234"/>
                      </a:lnTo>
                      <a:lnTo>
                        <a:pt x="3288" y="233"/>
                      </a:lnTo>
                      <a:lnTo>
                        <a:pt x="3286" y="233"/>
                      </a:lnTo>
                      <a:lnTo>
                        <a:pt x="3283" y="233"/>
                      </a:lnTo>
                      <a:lnTo>
                        <a:pt x="3281" y="233"/>
                      </a:lnTo>
                      <a:lnTo>
                        <a:pt x="3278" y="233"/>
                      </a:lnTo>
                      <a:lnTo>
                        <a:pt x="3274" y="233"/>
                      </a:lnTo>
                      <a:lnTo>
                        <a:pt x="3273" y="234"/>
                      </a:lnTo>
                      <a:lnTo>
                        <a:pt x="3269" y="236"/>
                      </a:lnTo>
                      <a:lnTo>
                        <a:pt x="3267" y="239"/>
                      </a:lnTo>
                      <a:lnTo>
                        <a:pt x="3267" y="243"/>
                      </a:lnTo>
                      <a:lnTo>
                        <a:pt x="3266" y="246"/>
                      </a:lnTo>
                      <a:lnTo>
                        <a:pt x="3266" y="249"/>
                      </a:lnTo>
                      <a:close/>
                      <a:moveTo>
                        <a:pt x="3145" y="427"/>
                      </a:moveTo>
                      <a:lnTo>
                        <a:pt x="3144" y="427"/>
                      </a:lnTo>
                      <a:lnTo>
                        <a:pt x="3140" y="427"/>
                      </a:lnTo>
                      <a:lnTo>
                        <a:pt x="3139" y="429"/>
                      </a:lnTo>
                      <a:lnTo>
                        <a:pt x="3137" y="429"/>
                      </a:lnTo>
                      <a:lnTo>
                        <a:pt x="3135" y="429"/>
                      </a:lnTo>
                      <a:lnTo>
                        <a:pt x="3134" y="431"/>
                      </a:lnTo>
                      <a:lnTo>
                        <a:pt x="3132" y="431"/>
                      </a:lnTo>
                      <a:lnTo>
                        <a:pt x="3130" y="432"/>
                      </a:lnTo>
                      <a:lnTo>
                        <a:pt x="3129" y="432"/>
                      </a:lnTo>
                      <a:lnTo>
                        <a:pt x="3127" y="434"/>
                      </a:lnTo>
                      <a:lnTo>
                        <a:pt x="3127" y="436"/>
                      </a:lnTo>
                      <a:lnTo>
                        <a:pt x="3125" y="436"/>
                      </a:lnTo>
                      <a:lnTo>
                        <a:pt x="3125" y="438"/>
                      </a:lnTo>
                      <a:lnTo>
                        <a:pt x="3125" y="439"/>
                      </a:lnTo>
                      <a:lnTo>
                        <a:pt x="3125" y="441"/>
                      </a:lnTo>
                      <a:lnTo>
                        <a:pt x="3125" y="441"/>
                      </a:lnTo>
                      <a:lnTo>
                        <a:pt x="3125" y="443"/>
                      </a:lnTo>
                      <a:lnTo>
                        <a:pt x="3125" y="444"/>
                      </a:lnTo>
                      <a:lnTo>
                        <a:pt x="3125" y="446"/>
                      </a:lnTo>
                      <a:lnTo>
                        <a:pt x="3125" y="448"/>
                      </a:lnTo>
                      <a:lnTo>
                        <a:pt x="3127" y="448"/>
                      </a:lnTo>
                      <a:lnTo>
                        <a:pt x="3127" y="449"/>
                      </a:lnTo>
                      <a:lnTo>
                        <a:pt x="3129" y="451"/>
                      </a:lnTo>
                      <a:lnTo>
                        <a:pt x="3130" y="451"/>
                      </a:lnTo>
                      <a:lnTo>
                        <a:pt x="3132" y="453"/>
                      </a:lnTo>
                      <a:lnTo>
                        <a:pt x="3132" y="455"/>
                      </a:lnTo>
                      <a:lnTo>
                        <a:pt x="3134" y="455"/>
                      </a:lnTo>
                      <a:lnTo>
                        <a:pt x="3135" y="456"/>
                      </a:lnTo>
                      <a:lnTo>
                        <a:pt x="3137" y="456"/>
                      </a:lnTo>
                      <a:lnTo>
                        <a:pt x="3139" y="456"/>
                      </a:lnTo>
                      <a:lnTo>
                        <a:pt x="3140" y="456"/>
                      </a:lnTo>
                      <a:lnTo>
                        <a:pt x="3142" y="456"/>
                      </a:lnTo>
                      <a:lnTo>
                        <a:pt x="3340" y="456"/>
                      </a:lnTo>
                      <a:lnTo>
                        <a:pt x="3345" y="456"/>
                      </a:lnTo>
                      <a:lnTo>
                        <a:pt x="3350" y="458"/>
                      </a:lnTo>
                      <a:lnTo>
                        <a:pt x="3356" y="458"/>
                      </a:lnTo>
                      <a:lnTo>
                        <a:pt x="3361" y="458"/>
                      </a:lnTo>
                      <a:lnTo>
                        <a:pt x="3364" y="460"/>
                      </a:lnTo>
                      <a:lnTo>
                        <a:pt x="3367" y="460"/>
                      </a:lnTo>
                      <a:lnTo>
                        <a:pt x="3371" y="461"/>
                      </a:lnTo>
                      <a:lnTo>
                        <a:pt x="3372" y="463"/>
                      </a:lnTo>
                      <a:lnTo>
                        <a:pt x="3376" y="465"/>
                      </a:lnTo>
                      <a:lnTo>
                        <a:pt x="3378" y="466"/>
                      </a:lnTo>
                      <a:lnTo>
                        <a:pt x="3381" y="470"/>
                      </a:lnTo>
                      <a:lnTo>
                        <a:pt x="3383" y="471"/>
                      </a:lnTo>
                      <a:lnTo>
                        <a:pt x="3386" y="475"/>
                      </a:lnTo>
                      <a:lnTo>
                        <a:pt x="3389" y="478"/>
                      </a:lnTo>
                      <a:lnTo>
                        <a:pt x="3391" y="482"/>
                      </a:lnTo>
                      <a:lnTo>
                        <a:pt x="3394" y="485"/>
                      </a:lnTo>
                      <a:lnTo>
                        <a:pt x="3398" y="492"/>
                      </a:lnTo>
                      <a:lnTo>
                        <a:pt x="3403" y="497"/>
                      </a:lnTo>
                      <a:lnTo>
                        <a:pt x="3406" y="502"/>
                      </a:lnTo>
                      <a:lnTo>
                        <a:pt x="3411" y="507"/>
                      </a:lnTo>
                      <a:lnTo>
                        <a:pt x="3415" y="512"/>
                      </a:lnTo>
                      <a:lnTo>
                        <a:pt x="3418" y="516"/>
                      </a:lnTo>
                      <a:lnTo>
                        <a:pt x="3422" y="517"/>
                      </a:lnTo>
                      <a:lnTo>
                        <a:pt x="3427" y="521"/>
                      </a:lnTo>
                      <a:lnTo>
                        <a:pt x="3430" y="522"/>
                      </a:lnTo>
                      <a:lnTo>
                        <a:pt x="3435" y="524"/>
                      </a:lnTo>
                      <a:lnTo>
                        <a:pt x="3440" y="526"/>
                      </a:lnTo>
                      <a:lnTo>
                        <a:pt x="3445" y="527"/>
                      </a:lnTo>
                      <a:lnTo>
                        <a:pt x="3450" y="527"/>
                      </a:lnTo>
                      <a:lnTo>
                        <a:pt x="3455" y="529"/>
                      </a:lnTo>
                      <a:lnTo>
                        <a:pt x="3462" y="529"/>
                      </a:lnTo>
                      <a:lnTo>
                        <a:pt x="3467" y="529"/>
                      </a:lnTo>
                      <a:lnTo>
                        <a:pt x="3471" y="529"/>
                      </a:lnTo>
                      <a:lnTo>
                        <a:pt x="3474" y="527"/>
                      </a:lnTo>
                      <a:lnTo>
                        <a:pt x="3476" y="527"/>
                      </a:lnTo>
                      <a:lnTo>
                        <a:pt x="3477" y="526"/>
                      </a:lnTo>
                      <a:lnTo>
                        <a:pt x="3479" y="522"/>
                      </a:lnTo>
                      <a:lnTo>
                        <a:pt x="3481" y="521"/>
                      </a:lnTo>
                      <a:lnTo>
                        <a:pt x="3481" y="517"/>
                      </a:lnTo>
                      <a:lnTo>
                        <a:pt x="3481" y="516"/>
                      </a:lnTo>
                      <a:lnTo>
                        <a:pt x="3481" y="512"/>
                      </a:lnTo>
                      <a:lnTo>
                        <a:pt x="3481" y="510"/>
                      </a:lnTo>
                      <a:lnTo>
                        <a:pt x="3481" y="510"/>
                      </a:lnTo>
                      <a:lnTo>
                        <a:pt x="3479" y="509"/>
                      </a:lnTo>
                      <a:lnTo>
                        <a:pt x="3479" y="507"/>
                      </a:lnTo>
                      <a:lnTo>
                        <a:pt x="3477" y="505"/>
                      </a:lnTo>
                      <a:lnTo>
                        <a:pt x="3476" y="504"/>
                      </a:lnTo>
                      <a:lnTo>
                        <a:pt x="3474" y="504"/>
                      </a:lnTo>
                      <a:lnTo>
                        <a:pt x="3472" y="502"/>
                      </a:lnTo>
                      <a:lnTo>
                        <a:pt x="3471" y="502"/>
                      </a:lnTo>
                      <a:lnTo>
                        <a:pt x="3469" y="502"/>
                      </a:lnTo>
                      <a:lnTo>
                        <a:pt x="3469" y="502"/>
                      </a:lnTo>
                      <a:lnTo>
                        <a:pt x="3467" y="502"/>
                      </a:lnTo>
                      <a:lnTo>
                        <a:pt x="3466" y="502"/>
                      </a:lnTo>
                      <a:lnTo>
                        <a:pt x="3464" y="500"/>
                      </a:lnTo>
                      <a:lnTo>
                        <a:pt x="3462" y="500"/>
                      </a:lnTo>
                      <a:lnTo>
                        <a:pt x="3461" y="500"/>
                      </a:lnTo>
                      <a:lnTo>
                        <a:pt x="3459" y="500"/>
                      </a:lnTo>
                      <a:lnTo>
                        <a:pt x="3457" y="500"/>
                      </a:lnTo>
                      <a:lnTo>
                        <a:pt x="3455" y="500"/>
                      </a:lnTo>
                      <a:lnTo>
                        <a:pt x="3455" y="500"/>
                      </a:lnTo>
                      <a:lnTo>
                        <a:pt x="3454" y="500"/>
                      </a:lnTo>
                      <a:lnTo>
                        <a:pt x="3452" y="500"/>
                      </a:lnTo>
                      <a:lnTo>
                        <a:pt x="3452" y="500"/>
                      </a:lnTo>
                      <a:lnTo>
                        <a:pt x="3450" y="500"/>
                      </a:lnTo>
                      <a:lnTo>
                        <a:pt x="3449" y="499"/>
                      </a:lnTo>
                      <a:lnTo>
                        <a:pt x="3447" y="499"/>
                      </a:lnTo>
                      <a:lnTo>
                        <a:pt x="3445" y="497"/>
                      </a:lnTo>
                      <a:lnTo>
                        <a:pt x="3444" y="495"/>
                      </a:lnTo>
                      <a:lnTo>
                        <a:pt x="3440" y="495"/>
                      </a:lnTo>
                      <a:lnTo>
                        <a:pt x="3438" y="493"/>
                      </a:lnTo>
                      <a:lnTo>
                        <a:pt x="3437" y="492"/>
                      </a:lnTo>
                      <a:lnTo>
                        <a:pt x="3435" y="488"/>
                      </a:lnTo>
                      <a:lnTo>
                        <a:pt x="3433" y="487"/>
                      </a:lnTo>
                      <a:lnTo>
                        <a:pt x="3432" y="483"/>
                      </a:lnTo>
                      <a:lnTo>
                        <a:pt x="3430" y="482"/>
                      </a:lnTo>
                      <a:lnTo>
                        <a:pt x="3427" y="478"/>
                      </a:lnTo>
                      <a:lnTo>
                        <a:pt x="3425" y="473"/>
                      </a:lnTo>
                      <a:lnTo>
                        <a:pt x="3422" y="470"/>
                      </a:lnTo>
                      <a:lnTo>
                        <a:pt x="3418" y="466"/>
                      </a:lnTo>
                      <a:lnTo>
                        <a:pt x="3416" y="461"/>
                      </a:lnTo>
                      <a:lnTo>
                        <a:pt x="3413" y="458"/>
                      </a:lnTo>
                      <a:lnTo>
                        <a:pt x="3411" y="453"/>
                      </a:lnTo>
                      <a:lnTo>
                        <a:pt x="3408" y="451"/>
                      </a:lnTo>
                      <a:lnTo>
                        <a:pt x="3406" y="448"/>
                      </a:lnTo>
                      <a:lnTo>
                        <a:pt x="3405" y="444"/>
                      </a:lnTo>
                      <a:lnTo>
                        <a:pt x="3403" y="443"/>
                      </a:lnTo>
                      <a:lnTo>
                        <a:pt x="3401" y="441"/>
                      </a:lnTo>
                      <a:lnTo>
                        <a:pt x="3394" y="438"/>
                      </a:lnTo>
                      <a:lnTo>
                        <a:pt x="3389" y="436"/>
                      </a:lnTo>
                      <a:lnTo>
                        <a:pt x="3383" y="432"/>
                      </a:lnTo>
                      <a:lnTo>
                        <a:pt x="3376" y="431"/>
                      </a:lnTo>
                      <a:lnTo>
                        <a:pt x="3367" y="429"/>
                      </a:lnTo>
                      <a:lnTo>
                        <a:pt x="3359" y="429"/>
                      </a:lnTo>
                      <a:lnTo>
                        <a:pt x="3350" y="427"/>
                      </a:lnTo>
                      <a:lnTo>
                        <a:pt x="3340" y="427"/>
                      </a:lnTo>
                      <a:lnTo>
                        <a:pt x="3145" y="427"/>
                      </a:lnTo>
                      <a:close/>
                      <a:moveTo>
                        <a:pt x="3161" y="105"/>
                      </a:moveTo>
                      <a:lnTo>
                        <a:pt x="2964" y="441"/>
                      </a:lnTo>
                      <a:lnTo>
                        <a:pt x="2963" y="444"/>
                      </a:lnTo>
                      <a:lnTo>
                        <a:pt x="2961" y="448"/>
                      </a:lnTo>
                      <a:lnTo>
                        <a:pt x="2959" y="451"/>
                      </a:lnTo>
                      <a:lnTo>
                        <a:pt x="2957" y="455"/>
                      </a:lnTo>
                      <a:lnTo>
                        <a:pt x="2957" y="458"/>
                      </a:lnTo>
                      <a:lnTo>
                        <a:pt x="2956" y="461"/>
                      </a:lnTo>
                      <a:lnTo>
                        <a:pt x="2956" y="465"/>
                      </a:lnTo>
                      <a:lnTo>
                        <a:pt x="2956" y="468"/>
                      </a:lnTo>
                      <a:lnTo>
                        <a:pt x="2956" y="473"/>
                      </a:lnTo>
                      <a:lnTo>
                        <a:pt x="2957" y="478"/>
                      </a:lnTo>
                      <a:lnTo>
                        <a:pt x="2957" y="483"/>
                      </a:lnTo>
                      <a:lnTo>
                        <a:pt x="2959" y="487"/>
                      </a:lnTo>
                      <a:lnTo>
                        <a:pt x="2963" y="492"/>
                      </a:lnTo>
                      <a:lnTo>
                        <a:pt x="2964" y="497"/>
                      </a:lnTo>
                      <a:lnTo>
                        <a:pt x="2968" y="500"/>
                      </a:lnTo>
                      <a:lnTo>
                        <a:pt x="2973" y="505"/>
                      </a:lnTo>
                      <a:lnTo>
                        <a:pt x="2976" y="509"/>
                      </a:lnTo>
                      <a:lnTo>
                        <a:pt x="2981" y="512"/>
                      </a:lnTo>
                      <a:lnTo>
                        <a:pt x="2985" y="516"/>
                      </a:lnTo>
                      <a:lnTo>
                        <a:pt x="2990" y="519"/>
                      </a:lnTo>
                      <a:lnTo>
                        <a:pt x="2995" y="521"/>
                      </a:lnTo>
                      <a:lnTo>
                        <a:pt x="3000" y="522"/>
                      </a:lnTo>
                      <a:lnTo>
                        <a:pt x="3007" y="524"/>
                      </a:lnTo>
                      <a:lnTo>
                        <a:pt x="3012" y="526"/>
                      </a:lnTo>
                      <a:lnTo>
                        <a:pt x="3018" y="526"/>
                      </a:lnTo>
                      <a:lnTo>
                        <a:pt x="3024" y="526"/>
                      </a:lnTo>
                      <a:lnTo>
                        <a:pt x="3029" y="524"/>
                      </a:lnTo>
                      <a:lnTo>
                        <a:pt x="3032" y="522"/>
                      </a:lnTo>
                      <a:lnTo>
                        <a:pt x="3035" y="521"/>
                      </a:lnTo>
                      <a:lnTo>
                        <a:pt x="3037" y="519"/>
                      </a:lnTo>
                      <a:lnTo>
                        <a:pt x="3039" y="516"/>
                      </a:lnTo>
                      <a:lnTo>
                        <a:pt x="3039" y="512"/>
                      </a:lnTo>
                      <a:lnTo>
                        <a:pt x="3039" y="510"/>
                      </a:lnTo>
                      <a:lnTo>
                        <a:pt x="3039" y="509"/>
                      </a:lnTo>
                      <a:lnTo>
                        <a:pt x="3039" y="507"/>
                      </a:lnTo>
                      <a:lnTo>
                        <a:pt x="3037" y="505"/>
                      </a:lnTo>
                      <a:lnTo>
                        <a:pt x="3035" y="504"/>
                      </a:lnTo>
                      <a:lnTo>
                        <a:pt x="3034" y="502"/>
                      </a:lnTo>
                      <a:lnTo>
                        <a:pt x="3032" y="502"/>
                      </a:lnTo>
                      <a:lnTo>
                        <a:pt x="3030" y="500"/>
                      </a:lnTo>
                      <a:lnTo>
                        <a:pt x="3029" y="500"/>
                      </a:lnTo>
                      <a:lnTo>
                        <a:pt x="3029" y="500"/>
                      </a:lnTo>
                      <a:lnTo>
                        <a:pt x="3027" y="500"/>
                      </a:lnTo>
                      <a:lnTo>
                        <a:pt x="3027" y="499"/>
                      </a:lnTo>
                      <a:lnTo>
                        <a:pt x="3025" y="499"/>
                      </a:lnTo>
                      <a:lnTo>
                        <a:pt x="3024" y="499"/>
                      </a:lnTo>
                      <a:lnTo>
                        <a:pt x="3022" y="497"/>
                      </a:lnTo>
                      <a:lnTo>
                        <a:pt x="3020" y="497"/>
                      </a:lnTo>
                      <a:lnTo>
                        <a:pt x="3018" y="497"/>
                      </a:lnTo>
                      <a:lnTo>
                        <a:pt x="3017" y="495"/>
                      </a:lnTo>
                      <a:lnTo>
                        <a:pt x="3015" y="495"/>
                      </a:lnTo>
                      <a:lnTo>
                        <a:pt x="3013" y="495"/>
                      </a:lnTo>
                      <a:lnTo>
                        <a:pt x="3012" y="493"/>
                      </a:lnTo>
                      <a:lnTo>
                        <a:pt x="3010" y="493"/>
                      </a:lnTo>
                      <a:lnTo>
                        <a:pt x="3010" y="492"/>
                      </a:lnTo>
                      <a:lnTo>
                        <a:pt x="3008" y="492"/>
                      </a:lnTo>
                      <a:lnTo>
                        <a:pt x="3007" y="490"/>
                      </a:lnTo>
                      <a:lnTo>
                        <a:pt x="3005" y="488"/>
                      </a:lnTo>
                      <a:lnTo>
                        <a:pt x="3003" y="488"/>
                      </a:lnTo>
                      <a:lnTo>
                        <a:pt x="3002" y="487"/>
                      </a:lnTo>
                      <a:lnTo>
                        <a:pt x="3002" y="485"/>
                      </a:lnTo>
                      <a:lnTo>
                        <a:pt x="3000" y="483"/>
                      </a:lnTo>
                      <a:lnTo>
                        <a:pt x="2998" y="483"/>
                      </a:lnTo>
                      <a:lnTo>
                        <a:pt x="2998" y="482"/>
                      </a:lnTo>
                      <a:lnTo>
                        <a:pt x="2996" y="480"/>
                      </a:lnTo>
                      <a:lnTo>
                        <a:pt x="2995" y="478"/>
                      </a:lnTo>
                      <a:lnTo>
                        <a:pt x="2995" y="477"/>
                      </a:lnTo>
                      <a:lnTo>
                        <a:pt x="2995" y="475"/>
                      </a:lnTo>
                      <a:lnTo>
                        <a:pt x="2993" y="471"/>
                      </a:lnTo>
                      <a:lnTo>
                        <a:pt x="2993" y="470"/>
                      </a:lnTo>
                      <a:lnTo>
                        <a:pt x="2993" y="468"/>
                      </a:lnTo>
                      <a:lnTo>
                        <a:pt x="2993" y="466"/>
                      </a:lnTo>
                      <a:lnTo>
                        <a:pt x="2993" y="463"/>
                      </a:lnTo>
                      <a:lnTo>
                        <a:pt x="2993" y="460"/>
                      </a:lnTo>
                      <a:lnTo>
                        <a:pt x="2993" y="458"/>
                      </a:lnTo>
                      <a:lnTo>
                        <a:pt x="2995" y="455"/>
                      </a:lnTo>
                      <a:lnTo>
                        <a:pt x="2995" y="453"/>
                      </a:lnTo>
                      <a:lnTo>
                        <a:pt x="2996" y="449"/>
                      </a:lnTo>
                      <a:lnTo>
                        <a:pt x="2998" y="448"/>
                      </a:lnTo>
                      <a:lnTo>
                        <a:pt x="3000" y="446"/>
                      </a:lnTo>
                      <a:lnTo>
                        <a:pt x="3193" y="116"/>
                      </a:lnTo>
                      <a:lnTo>
                        <a:pt x="3193" y="114"/>
                      </a:lnTo>
                      <a:lnTo>
                        <a:pt x="3195" y="114"/>
                      </a:lnTo>
                      <a:lnTo>
                        <a:pt x="3195" y="112"/>
                      </a:lnTo>
                      <a:lnTo>
                        <a:pt x="3195" y="112"/>
                      </a:lnTo>
                      <a:lnTo>
                        <a:pt x="3195" y="111"/>
                      </a:lnTo>
                      <a:lnTo>
                        <a:pt x="3196" y="109"/>
                      </a:lnTo>
                      <a:lnTo>
                        <a:pt x="3196" y="109"/>
                      </a:lnTo>
                      <a:lnTo>
                        <a:pt x="3196" y="107"/>
                      </a:lnTo>
                      <a:lnTo>
                        <a:pt x="3196" y="105"/>
                      </a:lnTo>
                      <a:lnTo>
                        <a:pt x="3196" y="104"/>
                      </a:lnTo>
                      <a:lnTo>
                        <a:pt x="3195" y="102"/>
                      </a:lnTo>
                      <a:lnTo>
                        <a:pt x="3195" y="100"/>
                      </a:lnTo>
                      <a:lnTo>
                        <a:pt x="3195" y="100"/>
                      </a:lnTo>
                      <a:lnTo>
                        <a:pt x="3193" y="99"/>
                      </a:lnTo>
                      <a:lnTo>
                        <a:pt x="3193" y="97"/>
                      </a:lnTo>
                      <a:lnTo>
                        <a:pt x="3191" y="97"/>
                      </a:lnTo>
                      <a:lnTo>
                        <a:pt x="3191" y="95"/>
                      </a:lnTo>
                      <a:lnTo>
                        <a:pt x="3190" y="95"/>
                      </a:lnTo>
                      <a:lnTo>
                        <a:pt x="3188" y="94"/>
                      </a:lnTo>
                      <a:lnTo>
                        <a:pt x="3186" y="94"/>
                      </a:lnTo>
                      <a:lnTo>
                        <a:pt x="3184" y="94"/>
                      </a:lnTo>
                      <a:lnTo>
                        <a:pt x="3184" y="94"/>
                      </a:lnTo>
                      <a:lnTo>
                        <a:pt x="3183" y="92"/>
                      </a:lnTo>
                      <a:lnTo>
                        <a:pt x="3179" y="92"/>
                      </a:lnTo>
                      <a:lnTo>
                        <a:pt x="3178" y="94"/>
                      </a:lnTo>
                      <a:lnTo>
                        <a:pt x="3174" y="94"/>
                      </a:lnTo>
                      <a:lnTo>
                        <a:pt x="3173" y="95"/>
                      </a:lnTo>
                      <a:lnTo>
                        <a:pt x="3169" y="95"/>
                      </a:lnTo>
                      <a:lnTo>
                        <a:pt x="3167" y="99"/>
                      </a:lnTo>
                      <a:lnTo>
                        <a:pt x="3166" y="100"/>
                      </a:lnTo>
                      <a:lnTo>
                        <a:pt x="3164" y="104"/>
                      </a:lnTo>
                      <a:lnTo>
                        <a:pt x="3161" y="105"/>
                      </a:lnTo>
                      <a:close/>
                      <a:moveTo>
                        <a:pt x="3205" y="55"/>
                      </a:moveTo>
                      <a:lnTo>
                        <a:pt x="3203" y="55"/>
                      </a:lnTo>
                      <a:lnTo>
                        <a:pt x="3201" y="56"/>
                      </a:lnTo>
                      <a:lnTo>
                        <a:pt x="3200" y="56"/>
                      </a:lnTo>
                      <a:lnTo>
                        <a:pt x="3198" y="56"/>
                      </a:lnTo>
                      <a:lnTo>
                        <a:pt x="3196" y="58"/>
                      </a:lnTo>
                      <a:lnTo>
                        <a:pt x="3195" y="58"/>
                      </a:lnTo>
                      <a:lnTo>
                        <a:pt x="3193" y="60"/>
                      </a:lnTo>
                      <a:lnTo>
                        <a:pt x="3191" y="60"/>
                      </a:lnTo>
                      <a:lnTo>
                        <a:pt x="3190" y="61"/>
                      </a:lnTo>
                      <a:lnTo>
                        <a:pt x="3190" y="63"/>
                      </a:lnTo>
                      <a:lnTo>
                        <a:pt x="3188" y="65"/>
                      </a:lnTo>
                      <a:lnTo>
                        <a:pt x="3188" y="66"/>
                      </a:lnTo>
                      <a:lnTo>
                        <a:pt x="3188" y="68"/>
                      </a:lnTo>
                      <a:lnTo>
                        <a:pt x="3186" y="70"/>
                      </a:lnTo>
                      <a:lnTo>
                        <a:pt x="3186" y="72"/>
                      </a:lnTo>
                      <a:lnTo>
                        <a:pt x="3186" y="73"/>
                      </a:lnTo>
                      <a:lnTo>
                        <a:pt x="3186" y="75"/>
                      </a:lnTo>
                      <a:lnTo>
                        <a:pt x="3186" y="75"/>
                      </a:lnTo>
                      <a:lnTo>
                        <a:pt x="3188" y="77"/>
                      </a:lnTo>
                      <a:lnTo>
                        <a:pt x="3188" y="78"/>
                      </a:lnTo>
                      <a:lnTo>
                        <a:pt x="3188" y="80"/>
                      </a:lnTo>
                      <a:lnTo>
                        <a:pt x="3190" y="82"/>
                      </a:lnTo>
                      <a:lnTo>
                        <a:pt x="3190" y="83"/>
                      </a:lnTo>
                      <a:lnTo>
                        <a:pt x="3191" y="83"/>
                      </a:lnTo>
                      <a:lnTo>
                        <a:pt x="3193" y="85"/>
                      </a:lnTo>
                      <a:lnTo>
                        <a:pt x="3195" y="85"/>
                      </a:lnTo>
                      <a:lnTo>
                        <a:pt x="3196" y="87"/>
                      </a:lnTo>
                      <a:lnTo>
                        <a:pt x="3198" y="87"/>
                      </a:lnTo>
                      <a:lnTo>
                        <a:pt x="3200" y="87"/>
                      </a:lnTo>
                      <a:lnTo>
                        <a:pt x="3201" y="88"/>
                      </a:lnTo>
                      <a:lnTo>
                        <a:pt x="3203" y="88"/>
                      </a:lnTo>
                      <a:lnTo>
                        <a:pt x="3205" y="88"/>
                      </a:lnTo>
                      <a:lnTo>
                        <a:pt x="3206" y="88"/>
                      </a:lnTo>
                      <a:lnTo>
                        <a:pt x="3208" y="88"/>
                      </a:lnTo>
                      <a:lnTo>
                        <a:pt x="3212" y="88"/>
                      </a:lnTo>
                      <a:lnTo>
                        <a:pt x="3213" y="87"/>
                      </a:lnTo>
                      <a:lnTo>
                        <a:pt x="3215" y="87"/>
                      </a:lnTo>
                      <a:lnTo>
                        <a:pt x="3217" y="87"/>
                      </a:lnTo>
                      <a:lnTo>
                        <a:pt x="3218" y="85"/>
                      </a:lnTo>
                      <a:lnTo>
                        <a:pt x="3220" y="83"/>
                      </a:lnTo>
                      <a:lnTo>
                        <a:pt x="3220" y="83"/>
                      </a:lnTo>
                      <a:lnTo>
                        <a:pt x="3222" y="82"/>
                      </a:lnTo>
                      <a:lnTo>
                        <a:pt x="3223" y="80"/>
                      </a:lnTo>
                      <a:lnTo>
                        <a:pt x="3223" y="78"/>
                      </a:lnTo>
                      <a:lnTo>
                        <a:pt x="3225" y="77"/>
                      </a:lnTo>
                      <a:lnTo>
                        <a:pt x="3225" y="75"/>
                      </a:lnTo>
                      <a:lnTo>
                        <a:pt x="3225" y="75"/>
                      </a:lnTo>
                      <a:lnTo>
                        <a:pt x="3225" y="73"/>
                      </a:lnTo>
                      <a:lnTo>
                        <a:pt x="3225" y="72"/>
                      </a:lnTo>
                      <a:lnTo>
                        <a:pt x="3225" y="70"/>
                      </a:lnTo>
                      <a:lnTo>
                        <a:pt x="3225" y="68"/>
                      </a:lnTo>
                      <a:lnTo>
                        <a:pt x="3223" y="66"/>
                      </a:lnTo>
                      <a:lnTo>
                        <a:pt x="3223" y="65"/>
                      </a:lnTo>
                      <a:lnTo>
                        <a:pt x="3222" y="63"/>
                      </a:lnTo>
                      <a:lnTo>
                        <a:pt x="3220" y="61"/>
                      </a:lnTo>
                      <a:lnTo>
                        <a:pt x="3220" y="60"/>
                      </a:lnTo>
                      <a:lnTo>
                        <a:pt x="3218" y="60"/>
                      </a:lnTo>
                      <a:lnTo>
                        <a:pt x="3217" y="58"/>
                      </a:lnTo>
                      <a:lnTo>
                        <a:pt x="3215" y="58"/>
                      </a:lnTo>
                      <a:lnTo>
                        <a:pt x="3213" y="56"/>
                      </a:lnTo>
                      <a:lnTo>
                        <a:pt x="3212" y="56"/>
                      </a:lnTo>
                      <a:lnTo>
                        <a:pt x="3208" y="56"/>
                      </a:lnTo>
                      <a:lnTo>
                        <a:pt x="3206" y="55"/>
                      </a:lnTo>
                      <a:lnTo>
                        <a:pt x="3205" y="55"/>
                      </a:lnTo>
                      <a:close/>
                      <a:moveTo>
                        <a:pt x="3904" y="0"/>
                      </a:moveTo>
                      <a:lnTo>
                        <a:pt x="3920" y="0"/>
                      </a:lnTo>
                      <a:lnTo>
                        <a:pt x="3935" y="0"/>
                      </a:lnTo>
                      <a:lnTo>
                        <a:pt x="3952" y="2"/>
                      </a:lnTo>
                      <a:lnTo>
                        <a:pt x="3967" y="4"/>
                      </a:lnTo>
                      <a:lnTo>
                        <a:pt x="3981" y="5"/>
                      </a:lnTo>
                      <a:lnTo>
                        <a:pt x="3996" y="9"/>
                      </a:lnTo>
                      <a:lnTo>
                        <a:pt x="4009" y="11"/>
                      </a:lnTo>
                      <a:lnTo>
                        <a:pt x="4023" y="14"/>
                      </a:lnTo>
                      <a:lnTo>
                        <a:pt x="4036" y="19"/>
                      </a:lnTo>
                      <a:lnTo>
                        <a:pt x="4050" y="22"/>
                      </a:lnTo>
                      <a:lnTo>
                        <a:pt x="4062" y="27"/>
                      </a:lnTo>
                      <a:lnTo>
                        <a:pt x="4072" y="33"/>
                      </a:lnTo>
                      <a:lnTo>
                        <a:pt x="4082" y="38"/>
                      </a:lnTo>
                      <a:lnTo>
                        <a:pt x="4092" y="44"/>
                      </a:lnTo>
                      <a:lnTo>
                        <a:pt x="4102" y="51"/>
                      </a:lnTo>
                      <a:lnTo>
                        <a:pt x="4111" y="56"/>
                      </a:lnTo>
                      <a:lnTo>
                        <a:pt x="4118" y="65"/>
                      </a:lnTo>
                      <a:lnTo>
                        <a:pt x="4124" y="72"/>
                      </a:lnTo>
                      <a:lnTo>
                        <a:pt x="4130" y="80"/>
                      </a:lnTo>
                      <a:lnTo>
                        <a:pt x="4133" y="87"/>
                      </a:lnTo>
                      <a:lnTo>
                        <a:pt x="4136" y="95"/>
                      </a:lnTo>
                      <a:lnTo>
                        <a:pt x="4140" y="104"/>
                      </a:lnTo>
                      <a:lnTo>
                        <a:pt x="4141" y="112"/>
                      </a:lnTo>
                      <a:lnTo>
                        <a:pt x="4141" y="122"/>
                      </a:lnTo>
                      <a:lnTo>
                        <a:pt x="4141" y="127"/>
                      </a:lnTo>
                      <a:lnTo>
                        <a:pt x="4140" y="134"/>
                      </a:lnTo>
                      <a:lnTo>
                        <a:pt x="4138" y="139"/>
                      </a:lnTo>
                      <a:lnTo>
                        <a:pt x="4136" y="146"/>
                      </a:lnTo>
                      <a:lnTo>
                        <a:pt x="4133" y="153"/>
                      </a:lnTo>
                      <a:lnTo>
                        <a:pt x="4128" y="158"/>
                      </a:lnTo>
                      <a:lnTo>
                        <a:pt x="4123" y="165"/>
                      </a:lnTo>
                      <a:lnTo>
                        <a:pt x="4118" y="170"/>
                      </a:lnTo>
                      <a:lnTo>
                        <a:pt x="4113" y="177"/>
                      </a:lnTo>
                      <a:lnTo>
                        <a:pt x="4106" y="180"/>
                      </a:lnTo>
                      <a:lnTo>
                        <a:pt x="4099" y="185"/>
                      </a:lnTo>
                      <a:lnTo>
                        <a:pt x="4091" y="188"/>
                      </a:lnTo>
                      <a:lnTo>
                        <a:pt x="4082" y="190"/>
                      </a:lnTo>
                      <a:lnTo>
                        <a:pt x="4074" y="192"/>
                      </a:lnTo>
                      <a:lnTo>
                        <a:pt x="4065" y="194"/>
                      </a:lnTo>
                      <a:lnTo>
                        <a:pt x="4055" y="194"/>
                      </a:lnTo>
                      <a:lnTo>
                        <a:pt x="4052" y="194"/>
                      </a:lnTo>
                      <a:lnTo>
                        <a:pt x="4048" y="194"/>
                      </a:lnTo>
                      <a:lnTo>
                        <a:pt x="4045" y="194"/>
                      </a:lnTo>
                      <a:lnTo>
                        <a:pt x="4041" y="194"/>
                      </a:lnTo>
                      <a:lnTo>
                        <a:pt x="4038" y="194"/>
                      </a:lnTo>
                      <a:lnTo>
                        <a:pt x="4035" y="194"/>
                      </a:lnTo>
                      <a:lnTo>
                        <a:pt x="4031" y="192"/>
                      </a:lnTo>
                      <a:lnTo>
                        <a:pt x="4028" y="192"/>
                      </a:lnTo>
                      <a:lnTo>
                        <a:pt x="4019" y="190"/>
                      </a:lnTo>
                      <a:lnTo>
                        <a:pt x="4011" y="187"/>
                      </a:lnTo>
                      <a:lnTo>
                        <a:pt x="4001" y="183"/>
                      </a:lnTo>
                      <a:lnTo>
                        <a:pt x="3991" y="178"/>
                      </a:lnTo>
                      <a:lnTo>
                        <a:pt x="3979" y="173"/>
                      </a:lnTo>
                      <a:lnTo>
                        <a:pt x="3969" y="166"/>
                      </a:lnTo>
                      <a:lnTo>
                        <a:pt x="3955" y="160"/>
                      </a:lnTo>
                      <a:lnTo>
                        <a:pt x="3943" y="151"/>
                      </a:lnTo>
                      <a:lnTo>
                        <a:pt x="3940" y="149"/>
                      </a:lnTo>
                      <a:lnTo>
                        <a:pt x="3936" y="148"/>
                      </a:lnTo>
                      <a:lnTo>
                        <a:pt x="3931" y="146"/>
                      </a:lnTo>
                      <a:lnTo>
                        <a:pt x="3928" y="144"/>
                      </a:lnTo>
                      <a:lnTo>
                        <a:pt x="3925" y="144"/>
                      </a:lnTo>
                      <a:lnTo>
                        <a:pt x="3921" y="143"/>
                      </a:lnTo>
                      <a:lnTo>
                        <a:pt x="3918" y="143"/>
                      </a:lnTo>
                      <a:lnTo>
                        <a:pt x="3913" y="143"/>
                      </a:lnTo>
                      <a:lnTo>
                        <a:pt x="3911" y="143"/>
                      </a:lnTo>
                      <a:lnTo>
                        <a:pt x="3908" y="143"/>
                      </a:lnTo>
                      <a:lnTo>
                        <a:pt x="3904" y="144"/>
                      </a:lnTo>
                      <a:lnTo>
                        <a:pt x="3901" y="144"/>
                      </a:lnTo>
                      <a:lnTo>
                        <a:pt x="3899" y="146"/>
                      </a:lnTo>
                      <a:lnTo>
                        <a:pt x="3898" y="146"/>
                      </a:lnTo>
                      <a:lnTo>
                        <a:pt x="3894" y="148"/>
                      </a:lnTo>
                      <a:lnTo>
                        <a:pt x="3892" y="149"/>
                      </a:lnTo>
                      <a:lnTo>
                        <a:pt x="3891" y="151"/>
                      </a:lnTo>
                      <a:lnTo>
                        <a:pt x="3889" y="153"/>
                      </a:lnTo>
                      <a:lnTo>
                        <a:pt x="3889" y="155"/>
                      </a:lnTo>
                      <a:lnTo>
                        <a:pt x="3887" y="156"/>
                      </a:lnTo>
                      <a:lnTo>
                        <a:pt x="3887" y="158"/>
                      </a:lnTo>
                      <a:lnTo>
                        <a:pt x="3886" y="160"/>
                      </a:lnTo>
                      <a:lnTo>
                        <a:pt x="3886" y="163"/>
                      </a:lnTo>
                      <a:lnTo>
                        <a:pt x="3886" y="165"/>
                      </a:lnTo>
                      <a:lnTo>
                        <a:pt x="3886" y="168"/>
                      </a:lnTo>
                      <a:lnTo>
                        <a:pt x="3886" y="170"/>
                      </a:lnTo>
                      <a:lnTo>
                        <a:pt x="3887" y="173"/>
                      </a:lnTo>
                      <a:lnTo>
                        <a:pt x="3889" y="177"/>
                      </a:lnTo>
                      <a:lnTo>
                        <a:pt x="3891" y="178"/>
                      </a:lnTo>
                      <a:lnTo>
                        <a:pt x="3894" y="180"/>
                      </a:lnTo>
                      <a:lnTo>
                        <a:pt x="3898" y="183"/>
                      </a:lnTo>
                      <a:lnTo>
                        <a:pt x="3901" y="185"/>
                      </a:lnTo>
                      <a:lnTo>
                        <a:pt x="3904" y="187"/>
                      </a:lnTo>
                      <a:lnTo>
                        <a:pt x="3908" y="187"/>
                      </a:lnTo>
                      <a:lnTo>
                        <a:pt x="3913" y="190"/>
                      </a:lnTo>
                      <a:lnTo>
                        <a:pt x="3918" y="192"/>
                      </a:lnTo>
                      <a:lnTo>
                        <a:pt x="3925" y="194"/>
                      </a:lnTo>
                      <a:lnTo>
                        <a:pt x="3931" y="195"/>
                      </a:lnTo>
                      <a:lnTo>
                        <a:pt x="3940" y="199"/>
                      </a:lnTo>
                      <a:lnTo>
                        <a:pt x="3948" y="200"/>
                      </a:lnTo>
                      <a:lnTo>
                        <a:pt x="3958" y="204"/>
                      </a:lnTo>
                      <a:lnTo>
                        <a:pt x="3967" y="205"/>
                      </a:lnTo>
                      <a:lnTo>
                        <a:pt x="3975" y="209"/>
                      </a:lnTo>
                      <a:lnTo>
                        <a:pt x="3984" y="210"/>
                      </a:lnTo>
                      <a:lnTo>
                        <a:pt x="3992" y="212"/>
                      </a:lnTo>
                      <a:lnTo>
                        <a:pt x="3999" y="216"/>
                      </a:lnTo>
                      <a:lnTo>
                        <a:pt x="4006" y="217"/>
                      </a:lnTo>
                      <a:lnTo>
                        <a:pt x="4013" y="219"/>
                      </a:lnTo>
                      <a:lnTo>
                        <a:pt x="4019" y="221"/>
                      </a:lnTo>
                      <a:lnTo>
                        <a:pt x="4026" y="224"/>
                      </a:lnTo>
                      <a:lnTo>
                        <a:pt x="4033" y="226"/>
                      </a:lnTo>
                      <a:lnTo>
                        <a:pt x="4041" y="229"/>
                      </a:lnTo>
                      <a:lnTo>
                        <a:pt x="4048" y="231"/>
                      </a:lnTo>
                      <a:lnTo>
                        <a:pt x="4055" y="234"/>
                      </a:lnTo>
                      <a:lnTo>
                        <a:pt x="4062" y="238"/>
                      </a:lnTo>
                      <a:lnTo>
                        <a:pt x="4070" y="241"/>
                      </a:lnTo>
                      <a:lnTo>
                        <a:pt x="4077" y="244"/>
                      </a:lnTo>
                      <a:lnTo>
                        <a:pt x="4084" y="248"/>
                      </a:lnTo>
                      <a:lnTo>
                        <a:pt x="4091" y="251"/>
                      </a:lnTo>
                      <a:lnTo>
                        <a:pt x="4097" y="255"/>
                      </a:lnTo>
                      <a:lnTo>
                        <a:pt x="4102" y="260"/>
                      </a:lnTo>
                      <a:lnTo>
                        <a:pt x="4108" y="263"/>
                      </a:lnTo>
                      <a:lnTo>
                        <a:pt x="4113" y="266"/>
                      </a:lnTo>
                      <a:lnTo>
                        <a:pt x="4118" y="270"/>
                      </a:lnTo>
                      <a:lnTo>
                        <a:pt x="4130" y="283"/>
                      </a:lnTo>
                      <a:lnTo>
                        <a:pt x="4141" y="297"/>
                      </a:lnTo>
                      <a:lnTo>
                        <a:pt x="4150" y="310"/>
                      </a:lnTo>
                      <a:lnTo>
                        <a:pt x="4157" y="324"/>
                      </a:lnTo>
                      <a:lnTo>
                        <a:pt x="4163" y="339"/>
                      </a:lnTo>
                      <a:lnTo>
                        <a:pt x="4167" y="355"/>
                      </a:lnTo>
                      <a:lnTo>
                        <a:pt x="4170" y="370"/>
                      </a:lnTo>
                      <a:lnTo>
                        <a:pt x="4170" y="385"/>
                      </a:lnTo>
                      <a:lnTo>
                        <a:pt x="4170" y="397"/>
                      </a:lnTo>
                      <a:lnTo>
                        <a:pt x="4169" y="409"/>
                      </a:lnTo>
                      <a:lnTo>
                        <a:pt x="4167" y="421"/>
                      </a:lnTo>
                      <a:lnTo>
                        <a:pt x="4163" y="432"/>
                      </a:lnTo>
                      <a:lnTo>
                        <a:pt x="4158" y="443"/>
                      </a:lnTo>
                      <a:lnTo>
                        <a:pt x="4153" y="455"/>
                      </a:lnTo>
                      <a:lnTo>
                        <a:pt x="4148" y="465"/>
                      </a:lnTo>
                      <a:lnTo>
                        <a:pt x="4141" y="475"/>
                      </a:lnTo>
                      <a:lnTo>
                        <a:pt x="4133" y="487"/>
                      </a:lnTo>
                      <a:lnTo>
                        <a:pt x="4124" y="497"/>
                      </a:lnTo>
                      <a:lnTo>
                        <a:pt x="4114" y="505"/>
                      </a:lnTo>
                      <a:lnTo>
                        <a:pt x="4104" y="514"/>
                      </a:lnTo>
                      <a:lnTo>
                        <a:pt x="4092" y="522"/>
                      </a:lnTo>
                      <a:lnTo>
                        <a:pt x="4080" y="531"/>
                      </a:lnTo>
                      <a:lnTo>
                        <a:pt x="4067" y="538"/>
                      </a:lnTo>
                      <a:lnTo>
                        <a:pt x="4053" y="544"/>
                      </a:lnTo>
                      <a:lnTo>
                        <a:pt x="4038" y="551"/>
                      </a:lnTo>
                      <a:lnTo>
                        <a:pt x="4021" y="556"/>
                      </a:lnTo>
                      <a:lnTo>
                        <a:pt x="4004" y="561"/>
                      </a:lnTo>
                      <a:lnTo>
                        <a:pt x="3987" y="565"/>
                      </a:lnTo>
                      <a:lnTo>
                        <a:pt x="3969" y="566"/>
                      </a:lnTo>
                      <a:lnTo>
                        <a:pt x="3950" y="570"/>
                      </a:lnTo>
                      <a:lnTo>
                        <a:pt x="3931" y="570"/>
                      </a:lnTo>
                      <a:lnTo>
                        <a:pt x="3911" y="571"/>
                      </a:lnTo>
                      <a:lnTo>
                        <a:pt x="3889" y="570"/>
                      </a:lnTo>
                      <a:lnTo>
                        <a:pt x="3870" y="570"/>
                      </a:lnTo>
                      <a:lnTo>
                        <a:pt x="3850" y="566"/>
                      </a:lnTo>
                      <a:lnTo>
                        <a:pt x="3831" y="565"/>
                      </a:lnTo>
                      <a:lnTo>
                        <a:pt x="3815" y="561"/>
                      </a:lnTo>
                      <a:lnTo>
                        <a:pt x="3798" y="558"/>
                      </a:lnTo>
                      <a:lnTo>
                        <a:pt x="3782" y="553"/>
                      </a:lnTo>
                      <a:lnTo>
                        <a:pt x="3767" y="548"/>
                      </a:lnTo>
                      <a:lnTo>
                        <a:pt x="3754" y="543"/>
                      </a:lnTo>
                      <a:lnTo>
                        <a:pt x="3740" y="538"/>
                      </a:lnTo>
                      <a:lnTo>
                        <a:pt x="3728" y="532"/>
                      </a:lnTo>
                      <a:lnTo>
                        <a:pt x="3718" y="526"/>
                      </a:lnTo>
                      <a:lnTo>
                        <a:pt x="3708" y="519"/>
                      </a:lnTo>
                      <a:lnTo>
                        <a:pt x="3698" y="512"/>
                      </a:lnTo>
                      <a:lnTo>
                        <a:pt x="3689" y="504"/>
                      </a:lnTo>
                      <a:lnTo>
                        <a:pt x="3682" y="497"/>
                      </a:lnTo>
                      <a:lnTo>
                        <a:pt x="3676" y="488"/>
                      </a:lnTo>
                      <a:lnTo>
                        <a:pt x="3671" y="480"/>
                      </a:lnTo>
                      <a:lnTo>
                        <a:pt x="3665" y="473"/>
                      </a:lnTo>
                      <a:lnTo>
                        <a:pt x="3662" y="465"/>
                      </a:lnTo>
                      <a:lnTo>
                        <a:pt x="3659" y="456"/>
                      </a:lnTo>
                      <a:lnTo>
                        <a:pt x="3657" y="448"/>
                      </a:lnTo>
                      <a:lnTo>
                        <a:pt x="3655" y="441"/>
                      </a:lnTo>
                      <a:lnTo>
                        <a:pt x="3655" y="432"/>
                      </a:lnTo>
                      <a:lnTo>
                        <a:pt x="3655" y="421"/>
                      </a:lnTo>
                      <a:lnTo>
                        <a:pt x="3657" y="412"/>
                      </a:lnTo>
                      <a:lnTo>
                        <a:pt x="3660" y="402"/>
                      </a:lnTo>
                      <a:lnTo>
                        <a:pt x="3665" y="394"/>
                      </a:lnTo>
                      <a:lnTo>
                        <a:pt x="3671" y="385"/>
                      </a:lnTo>
                      <a:lnTo>
                        <a:pt x="3679" y="378"/>
                      </a:lnTo>
                      <a:lnTo>
                        <a:pt x="3687" y="371"/>
                      </a:lnTo>
                      <a:lnTo>
                        <a:pt x="3698" y="366"/>
                      </a:lnTo>
                      <a:lnTo>
                        <a:pt x="3704" y="363"/>
                      </a:lnTo>
                      <a:lnTo>
                        <a:pt x="3711" y="360"/>
                      </a:lnTo>
                      <a:lnTo>
                        <a:pt x="3720" y="356"/>
                      </a:lnTo>
                      <a:lnTo>
                        <a:pt x="3726" y="355"/>
                      </a:lnTo>
                      <a:lnTo>
                        <a:pt x="3735" y="353"/>
                      </a:lnTo>
                      <a:lnTo>
                        <a:pt x="3742" y="351"/>
                      </a:lnTo>
                      <a:lnTo>
                        <a:pt x="3750" y="349"/>
                      </a:lnTo>
                      <a:lnTo>
                        <a:pt x="3759" y="349"/>
                      </a:lnTo>
                      <a:lnTo>
                        <a:pt x="3764" y="349"/>
                      </a:lnTo>
                      <a:lnTo>
                        <a:pt x="3770" y="351"/>
                      </a:lnTo>
                      <a:lnTo>
                        <a:pt x="3776" y="351"/>
                      </a:lnTo>
                      <a:lnTo>
                        <a:pt x="3782" y="353"/>
                      </a:lnTo>
                      <a:lnTo>
                        <a:pt x="3787" y="355"/>
                      </a:lnTo>
                      <a:lnTo>
                        <a:pt x="3792" y="356"/>
                      </a:lnTo>
                      <a:lnTo>
                        <a:pt x="3799" y="358"/>
                      </a:lnTo>
                      <a:lnTo>
                        <a:pt x="3804" y="360"/>
                      </a:lnTo>
                      <a:lnTo>
                        <a:pt x="3809" y="361"/>
                      </a:lnTo>
                      <a:lnTo>
                        <a:pt x="3815" y="365"/>
                      </a:lnTo>
                      <a:lnTo>
                        <a:pt x="3821" y="368"/>
                      </a:lnTo>
                      <a:lnTo>
                        <a:pt x="3826" y="371"/>
                      </a:lnTo>
                      <a:lnTo>
                        <a:pt x="3833" y="375"/>
                      </a:lnTo>
                      <a:lnTo>
                        <a:pt x="3840" y="378"/>
                      </a:lnTo>
                      <a:lnTo>
                        <a:pt x="3845" y="382"/>
                      </a:lnTo>
                      <a:lnTo>
                        <a:pt x="3852" y="385"/>
                      </a:lnTo>
                      <a:lnTo>
                        <a:pt x="3859" y="390"/>
                      </a:lnTo>
                      <a:lnTo>
                        <a:pt x="3865" y="394"/>
                      </a:lnTo>
                      <a:lnTo>
                        <a:pt x="3870" y="397"/>
                      </a:lnTo>
                      <a:lnTo>
                        <a:pt x="3875" y="400"/>
                      </a:lnTo>
                      <a:lnTo>
                        <a:pt x="3881" y="402"/>
                      </a:lnTo>
                      <a:lnTo>
                        <a:pt x="3886" y="404"/>
                      </a:lnTo>
                      <a:lnTo>
                        <a:pt x="3889" y="405"/>
                      </a:lnTo>
                      <a:lnTo>
                        <a:pt x="3894" y="407"/>
                      </a:lnTo>
                      <a:lnTo>
                        <a:pt x="3896" y="407"/>
                      </a:lnTo>
                      <a:lnTo>
                        <a:pt x="3898" y="409"/>
                      </a:lnTo>
                      <a:lnTo>
                        <a:pt x="3899" y="409"/>
                      </a:lnTo>
                      <a:lnTo>
                        <a:pt x="3901" y="409"/>
                      </a:lnTo>
                      <a:lnTo>
                        <a:pt x="3903" y="409"/>
                      </a:lnTo>
                      <a:lnTo>
                        <a:pt x="3904" y="409"/>
                      </a:lnTo>
                      <a:lnTo>
                        <a:pt x="3906" y="409"/>
                      </a:lnTo>
                      <a:lnTo>
                        <a:pt x="3908" y="409"/>
                      </a:lnTo>
                      <a:lnTo>
                        <a:pt x="3911" y="409"/>
                      </a:lnTo>
                      <a:lnTo>
                        <a:pt x="3913" y="409"/>
                      </a:lnTo>
                      <a:lnTo>
                        <a:pt x="3916" y="409"/>
                      </a:lnTo>
                      <a:lnTo>
                        <a:pt x="3920" y="407"/>
                      </a:lnTo>
                      <a:lnTo>
                        <a:pt x="3923" y="407"/>
                      </a:lnTo>
                      <a:lnTo>
                        <a:pt x="3925" y="405"/>
                      </a:lnTo>
                      <a:lnTo>
                        <a:pt x="3928" y="404"/>
                      </a:lnTo>
                      <a:lnTo>
                        <a:pt x="3930" y="402"/>
                      </a:lnTo>
                      <a:lnTo>
                        <a:pt x="3931" y="400"/>
                      </a:lnTo>
                      <a:lnTo>
                        <a:pt x="3933" y="399"/>
                      </a:lnTo>
                      <a:lnTo>
                        <a:pt x="3935" y="397"/>
                      </a:lnTo>
                      <a:lnTo>
                        <a:pt x="3936" y="395"/>
                      </a:lnTo>
                      <a:lnTo>
                        <a:pt x="3938" y="394"/>
                      </a:lnTo>
                      <a:lnTo>
                        <a:pt x="3938" y="392"/>
                      </a:lnTo>
                      <a:lnTo>
                        <a:pt x="3940" y="388"/>
                      </a:lnTo>
                      <a:lnTo>
                        <a:pt x="3940" y="387"/>
                      </a:lnTo>
                      <a:lnTo>
                        <a:pt x="3938" y="382"/>
                      </a:lnTo>
                      <a:lnTo>
                        <a:pt x="3936" y="375"/>
                      </a:lnTo>
                      <a:lnTo>
                        <a:pt x="3931" y="370"/>
                      </a:lnTo>
                      <a:lnTo>
                        <a:pt x="3926" y="365"/>
                      </a:lnTo>
                      <a:lnTo>
                        <a:pt x="3918" y="361"/>
                      </a:lnTo>
                      <a:lnTo>
                        <a:pt x="3908" y="356"/>
                      </a:lnTo>
                      <a:lnTo>
                        <a:pt x="3896" y="353"/>
                      </a:lnTo>
                      <a:lnTo>
                        <a:pt x="3882" y="349"/>
                      </a:lnTo>
                      <a:lnTo>
                        <a:pt x="3859" y="344"/>
                      </a:lnTo>
                      <a:lnTo>
                        <a:pt x="3835" y="338"/>
                      </a:lnTo>
                      <a:lnTo>
                        <a:pt x="3813" y="331"/>
                      </a:lnTo>
                      <a:lnTo>
                        <a:pt x="3792" y="324"/>
                      </a:lnTo>
                      <a:lnTo>
                        <a:pt x="3774" y="317"/>
                      </a:lnTo>
                      <a:lnTo>
                        <a:pt x="3757" y="309"/>
                      </a:lnTo>
                      <a:lnTo>
                        <a:pt x="3742" y="300"/>
                      </a:lnTo>
                      <a:lnTo>
                        <a:pt x="3730" y="292"/>
                      </a:lnTo>
                      <a:lnTo>
                        <a:pt x="3718" y="283"/>
                      </a:lnTo>
                      <a:lnTo>
                        <a:pt x="3706" y="272"/>
                      </a:lnTo>
                      <a:lnTo>
                        <a:pt x="3698" y="261"/>
                      </a:lnTo>
                      <a:lnTo>
                        <a:pt x="3689" y="248"/>
                      </a:lnTo>
                      <a:lnTo>
                        <a:pt x="3682" y="236"/>
                      </a:lnTo>
                      <a:lnTo>
                        <a:pt x="3677" y="221"/>
                      </a:lnTo>
                      <a:lnTo>
                        <a:pt x="3674" y="205"/>
                      </a:lnTo>
                      <a:lnTo>
                        <a:pt x="3671" y="190"/>
                      </a:lnTo>
                      <a:lnTo>
                        <a:pt x="3672" y="177"/>
                      </a:lnTo>
                      <a:lnTo>
                        <a:pt x="3672" y="165"/>
                      </a:lnTo>
                      <a:lnTo>
                        <a:pt x="3676" y="153"/>
                      </a:lnTo>
                      <a:lnTo>
                        <a:pt x="3677" y="141"/>
                      </a:lnTo>
                      <a:lnTo>
                        <a:pt x="3681" y="131"/>
                      </a:lnTo>
                      <a:lnTo>
                        <a:pt x="3686" y="119"/>
                      </a:lnTo>
                      <a:lnTo>
                        <a:pt x="3691" y="109"/>
                      </a:lnTo>
                      <a:lnTo>
                        <a:pt x="3698" y="97"/>
                      </a:lnTo>
                      <a:lnTo>
                        <a:pt x="3704" y="87"/>
                      </a:lnTo>
                      <a:lnTo>
                        <a:pt x="3713" y="77"/>
                      </a:lnTo>
                      <a:lnTo>
                        <a:pt x="3721" y="68"/>
                      </a:lnTo>
                      <a:lnTo>
                        <a:pt x="3732" y="58"/>
                      </a:lnTo>
                      <a:lnTo>
                        <a:pt x="3742" y="51"/>
                      </a:lnTo>
                      <a:lnTo>
                        <a:pt x="3754" y="43"/>
                      </a:lnTo>
                      <a:lnTo>
                        <a:pt x="3765" y="36"/>
                      </a:lnTo>
                      <a:lnTo>
                        <a:pt x="3779" y="29"/>
                      </a:lnTo>
                      <a:lnTo>
                        <a:pt x="3791" y="22"/>
                      </a:lnTo>
                      <a:lnTo>
                        <a:pt x="3806" y="17"/>
                      </a:lnTo>
                      <a:lnTo>
                        <a:pt x="3820" y="12"/>
                      </a:lnTo>
                      <a:lnTo>
                        <a:pt x="3835" y="9"/>
                      </a:lnTo>
                      <a:lnTo>
                        <a:pt x="3852" y="5"/>
                      </a:lnTo>
                      <a:lnTo>
                        <a:pt x="3869" y="2"/>
                      </a:lnTo>
                      <a:lnTo>
                        <a:pt x="3886" y="0"/>
                      </a:lnTo>
                      <a:lnTo>
                        <a:pt x="3904" y="0"/>
                      </a:lnTo>
                      <a:close/>
                      <a:moveTo>
                        <a:pt x="3894" y="87"/>
                      </a:moveTo>
                      <a:lnTo>
                        <a:pt x="3891" y="88"/>
                      </a:lnTo>
                      <a:lnTo>
                        <a:pt x="3886" y="90"/>
                      </a:lnTo>
                      <a:lnTo>
                        <a:pt x="3882" y="94"/>
                      </a:lnTo>
                      <a:lnTo>
                        <a:pt x="3879" y="95"/>
                      </a:lnTo>
                      <a:lnTo>
                        <a:pt x="3877" y="97"/>
                      </a:lnTo>
                      <a:lnTo>
                        <a:pt x="3875" y="100"/>
                      </a:lnTo>
                      <a:lnTo>
                        <a:pt x="3874" y="102"/>
                      </a:lnTo>
                      <a:lnTo>
                        <a:pt x="3874" y="105"/>
                      </a:lnTo>
                      <a:lnTo>
                        <a:pt x="3874" y="107"/>
                      </a:lnTo>
                      <a:lnTo>
                        <a:pt x="3875" y="111"/>
                      </a:lnTo>
                      <a:lnTo>
                        <a:pt x="3877" y="112"/>
                      </a:lnTo>
                      <a:lnTo>
                        <a:pt x="3879" y="114"/>
                      </a:lnTo>
                      <a:lnTo>
                        <a:pt x="3882" y="116"/>
                      </a:lnTo>
                      <a:lnTo>
                        <a:pt x="3886" y="116"/>
                      </a:lnTo>
                      <a:lnTo>
                        <a:pt x="3891" y="117"/>
                      </a:lnTo>
                      <a:lnTo>
                        <a:pt x="3894" y="117"/>
                      </a:lnTo>
                      <a:lnTo>
                        <a:pt x="3898" y="116"/>
                      </a:lnTo>
                      <a:lnTo>
                        <a:pt x="3901" y="114"/>
                      </a:lnTo>
                      <a:lnTo>
                        <a:pt x="3904" y="114"/>
                      </a:lnTo>
                      <a:lnTo>
                        <a:pt x="3906" y="112"/>
                      </a:lnTo>
                      <a:lnTo>
                        <a:pt x="3909" y="112"/>
                      </a:lnTo>
                      <a:lnTo>
                        <a:pt x="3911" y="112"/>
                      </a:lnTo>
                      <a:lnTo>
                        <a:pt x="3914" y="111"/>
                      </a:lnTo>
                      <a:lnTo>
                        <a:pt x="3916" y="111"/>
                      </a:lnTo>
                      <a:lnTo>
                        <a:pt x="3918" y="111"/>
                      </a:lnTo>
                      <a:lnTo>
                        <a:pt x="3920" y="112"/>
                      </a:lnTo>
                      <a:lnTo>
                        <a:pt x="3921" y="112"/>
                      </a:lnTo>
                      <a:lnTo>
                        <a:pt x="3925" y="112"/>
                      </a:lnTo>
                      <a:lnTo>
                        <a:pt x="3926" y="114"/>
                      </a:lnTo>
                      <a:lnTo>
                        <a:pt x="3930" y="114"/>
                      </a:lnTo>
                      <a:lnTo>
                        <a:pt x="3933" y="116"/>
                      </a:lnTo>
                      <a:lnTo>
                        <a:pt x="3936" y="117"/>
                      </a:lnTo>
                      <a:lnTo>
                        <a:pt x="3943" y="119"/>
                      </a:lnTo>
                      <a:lnTo>
                        <a:pt x="3948" y="122"/>
                      </a:lnTo>
                      <a:lnTo>
                        <a:pt x="3955" y="124"/>
                      </a:lnTo>
                      <a:lnTo>
                        <a:pt x="3962" y="127"/>
                      </a:lnTo>
                      <a:lnTo>
                        <a:pt x="3967" y="131"/>
                      </a:lnTo>
                      <a:lnTo>
                        <a:pt x="3975" y="134"/>
                      </a:lnTo>
                      <a:lnTo>
                        <a:pt x="3982" y="138"/>
                      </a:lnTo>
                      <a:lnTo>
                        <a:pt x="3991" y="143"/>
                      </a:lnTo>
                      <a:lnTo>
                        <a:pt x="3997" y="146"/>
                      </a:lnTo>
                      <a:lnTo>
                        <a:pt x="4004" y="149"/>
                      </a:lnTo>
                      <a:lnTo>
                        <a:pt x="4009" y="153"/>
                      </a:lnTo>
                      <a:lnTo>
                        <a:pt x="4014" y="155"/>
                      </a:lnTo>
                      <a:lnTo>
                        <a:pt x="4019" y="158"/>
                      </a:lnTo>
                      <a:lnTo>
                        <a:pt x="4023" y="160"/>
                      </a:lnTo>
                      <a:lnTo>
                        <a:pt x="4026" y="161"/>
                      </a:lnTo>
                      <a:lnTo>
                        <a:pt x="4030" y="161"/>
                      </a:lnTo>
                      <a:lnTo>
                        <a:pt x="4033" y="163"/>
                      </a:lnTo>
                      <a:lnTo>
                        <a:pt x="4035" y="163"/>
                      </a:lnTo>
                      <a:lnTo>
                        <a:pt x="4038" y="163"/>
                      </a:lnTo>
                      <a:lnTo>
                        <a:pt x="4041" y="165"/>
                      </a:lnTo>
                      <a:lnTo>
                        <a:pt x="4043" y="165"/>
                      </a:lnTo>
                      <a:lnTo>
                        <a:pt x="4047" y="165"/>
                      </a:lnTo>
                      <a:lnTo>
                        <a:pt x="4048" y="165"/>
                      </a:lnTo>
                      <a:lnTo>
                        <a:pt x="4052" y="165"/>
                      </a:lnTo>
                      <a:lnTo>
                        <a:pt x="4058" y="165"/>
                      </a:lnTo>
                      <a:lnTo>
                        <a:pt x="4067" y="165"/>
                      </a:lnTo>
                      <a:lnTo>
                        <a:pt x="4074" y="163"/>
                      </a:lnTo>
                      <a:lnTo>
                        <a:pt x="4080" y="160"/>
                      </a:lnTo>
                      <a:lnTo>
                        <a:pt x="4086" y="156"/>
                      </a:lnTo>
                      <a:lnTo>
                        <a:pt x="4091" y="153"/>
                      </a:lnTo>
                      <a:lnTo>
                        <a:pt x="4096" y="149"/>
                      </a:lnTo>
                      <a:lnTo>
                        <a:pt x="4099" y="144"/>
                      </a:lnTo>
                      <a:lnTo>
                        <a:pt x="4101" y="143"/>
                      </a:lnTo>
                      <a:lnTo>
                        <a:pt x="4101" y="141"/>
                      </a:lnTo>
                      <a:lnTo>
                        <a:pt x="4102" y="139"/>
                      </a:lnTo>
                      <a:lnTo>
                        <a:pt x="4102" y="138"/>
                      </a:lnTo>
                      <a:lnTo>
                        <a:pt x="4102" y="136"/>
                      </a:lnTo>
                      <a:lnTo>
                        <a:pt x="4102" y="136"/>
                      </a:lnTo>
                      <a:lnTo>
                        <a:pt x="4104" y="134"/>
                      </a:lnTo>
                      <a:lnTo>
                        <a:pt x="4104" y="133"/>
                      </a:lnTo>
                      <a:lnTo>
                        <a:pt x="4102" y="131"/>
                      </a:lnTo>
                      <a:lnTo>
                        <a:pt x="4102" y="129"/>
                      </a:lnTo>
                      <a:lnTo>
                        <a:pt x="4102" y="127"/>
                      </a:lnTo>
                      <a:lnTo>
                        <a:pt x="4102" y="127"/>
                      </a:lnTo>
                      <a:lnTo>
                        <a:pt x="4101" y="126"/>
                      </a:lnTo>
                      <a:lnTo>
                        <a:pt x="4099" y="124"/>
                      </a:lnTo>
                      <a:lnTo>
                        <a:pt x="4099" y="122"/>
                      </a:lnTo>
                      <a:lnTo>
                        <a:pt x="4097" y="122"/>
                      </a:lnTo>
                      <a:lnTo>
                        <a:pt x="4096" y="121"/>
                      </a:lnTo>
                      <a:lnTo>
                        <a:pt x="4094" y="119"/>
                      </a:lnTo>
                      <a:lnTo>
                        <a:pt x="4092" y="117"/>
                      </a:lnTo>
                      <a:lnTo>
                        <a:pt x="4091" y="117"/>
                      </a:lnTo>
                      <a:lnTo>
                        <a:pt x="4089" y="116"/>
                      </a:lnTo>
                      <a:lnTo>
                        <a:pt x="4087" y="116"/>
                      </a:lnTo>
                      <a:lnTo>
                        <a:pt x="4086" y="116"/>
                      </a:lnTo>
                      <a:lnTo>
                        <a:pt x="4084" y="116"/>
                      </a:lnTo>
                      <a:lnTo>
                        <a:pt x="4082" y="116"/>
                      </a:lnTo>
                      <a:lnTo>
                        <a:pt x="4080" y="116"/>
                      </a:lnTo>
                      <a:lnTo>
                        <a:pt x="4079" y="117"/>
                      </a:lnTo>
                      <a:lnTo>
                        <a:pt x="4075" y="117"/>
                      </a:lnTo>
                      <a:lnTo>
                        <a:pt x="4074" y="119"/>
                      </a:lnTo>
                      <a:lnTo>
                        <a:pt x="4072" y="121"/>
                      </a:lnTo>
                      <a:lnTo>
                        <a:pt x="4072" y="122"/>
                      </a:lnTo>
                      <a:lnTo>
                        <a:pt x="4070" y="124"/>
                      </a:lnTo>
                      <a:lnTo>
                        <a:pt x="4069" y="126"/>
                      </a:lnTo>
                      <a:lnTo>
                        <a:pt x="4067" y="127"/>
                      </a:lnTo>
                      <a:lnTo>
                        <a:pt x="4063" y="129"/>
                      </a:lnTo>
                      <a:lnTo>
                        <a:pt x="4062" y="131"/>
                      </a:lnTo>
                      <a:lnTo>
                        <a:pt x="4058" y="133"/>
                      </a:lnTo>
                      <a:lnTo>
                        <a:pt x="4057" y="133"/>
                      </a:lnTo>
                      <a:lnTo>
                        <a:pt x="4053" y="134"/>
                      </a:lnTo>
                      <a:lnTo>
                        <a:pt x="4050" y="134"/>
                      </a:lnTo>
                      <a:lnTo>
                        <a:pt x="4047" y="133"/>
                      </a:lnTo>
                      <a:lnTo>
                        <a:pt x="4041" y="133"/>
                      </a:lnTo>
                      <a:lnTo>
                        <a:pt x="4036" y="131"/>
                      </a:lnTo>
                      <a:lnTo>
                        <a:pt x="4031" y="129"/>
                      </a:lnTo>
                      <a:lnTo>
                        <a:pt x="4025" y="127"/>
                      </a:lnTo>
                      <a:lnTo>
                        <a:pt x="4018" y="124"/>
                      </a:lnTo>
                      <a:lnTo>
                        <a:pt x="4011" y="121"/>
                      </a:lnTo>
                      <a:lnTo>
                        <a:pt x="4004" y="117"/>
                      </a:lnTo>
                      <a:lnTo>
                        <a:pt x="3991" y="109"/>
                      </a:lnTo>
                      <a:lnTo>
                        <a:pt x="3977" y="102"/>
                      </a:lnTo>
                      <a:lnTo>
                        <a:pt x="3965" y="97"/>
                      </a:lnTo>
                      <a:lnTo>
                        <a:pt x="3953" y="92"/>
                      </a:lnTo>
                      <a:lnTo>
                        <a:pt x="3943" y="88"/>
                      </a:lnTo>
                      <a:lnTo>
                        <a:pt x="3933" y="85"/>
                      </a:lnTo>
                      <a:lnTo>
                        <a:pt x="3925" y="85"/>
                      </a:lnTo>
                      <a:lnTo>
                        <a:pt x="3916" y="83"/>
                      </a:lnTo>
                      <a:lnTo>
                        <a:pt x="3913" y="83"/>
                      </a:lnTo>
                      <a:lnTo>
                        <a:pt x="3909" y="83"/>
                      </a:lnTo>
                      <a:lnTo>
                        <a:pt x="3908" y="83"/>
                      </a:lnTo>
                      <a:lnTo>
                        <a:pt x="3904" y="85"/>
                      </a:lnTo>
                      <a:lnTo>
                        <a:pt x="3903" y="85"/>
                      </a:lnTo>
                      <a:lnTo>
                        <a:pt x="3899" y="85"/>
                      </a:lnTo>
                      <a:lnTo>
                        <a:pt x="3898" y="87"/>
                      </a:lnTo>
                      <a:lnTo>
                        <a:pt x="3894" y="87"/>
                      </a:lnTo>
                      <a:close/>
                      <a:moveTo>
                        <a:pt x="3701" y="407"/>
                      </a:moveTo>
                      <a:lnTo>
                        <a:pt x="3699" y="410"/>
                      </a:lnTo>
                      <a:lnTo>
                        <a:pt x="3699" y="412"/>
                      </a:lnTo>
                      <a:lnTo>
                        <a:pt x="3698" y="416"/>
                      </a:lnTo>
                      <a:lnTo>
                        <a:pt x="3698" y="419"/>
                      </a:lnTo>
                      <a:lnTo>
                        <a:pt x="3698" y="421"/>
                      </a:lnTo>
                      <a:lnTo>
                        <a:pt x="3698" y="424"/>
                      </a:lnTo>
                      <a:lnTo>
                        <a:pt x="3698" y="427"/>
                      </a:lnTo>
                      <a:lnTo>
                        <a:pt x="3698" y="431"/>
                      </a:lnTo>
                      <a:lnTo>
                        <a:pt x="3698" y="441"/>
                      </a:lnTo>
                      <a:lnTo>
                        <a:pt x="3699" y="449"/>
                      </a:lnTo>
                      <a:lnTo>
                        <a:pt x="3703" y="458"/>
                      </a:lnTo>
                      <a:lnTo>
                        <a:pt x="3708" y="466"/>
                      </a:lnTo>
                      <a:lnTo>
                        <a:pt x="3715" y="475"/>
                      </a:lnTo>
                      <a:lnTo>
                        <a:pt x="3723" y="483"/>
                      </a:lnTo>
                      <a:lnTo>
                        <a:pt x="3732" y="492"/>
                      </a:lnTo>
                      <a:lnTo>
                        <a:pt x="3742" y="499"/>
                      </a:lnTo>
                      <a:lnTo>
                        <a:pt x="3755" y="505"/>
                      </a:lnTo>
                      <a:lnTo>
                        <a:pt x="3767" y="512"/>
                      </a:lnTo>
                      <a:lnTo>
                        <a:pt x="3781" y="519"/>
                      </a:lnTo>
                      <a:lnTo>
                        <a:pt x="3796" y="524"/>
                      </a:lnTo>
                      <a:lnTo>
                        <a:pt x="3811" y="527"/>
                      </a:lnTo>
                      <a:lnTo>
                        <a:pt x="3828" y="531"/>
                      </a:lnTo>
                      <a:lnTo>
                        <a:pt x="3845" y="534"/>
                      </a:lnTo>
                      <a:lnTo>
                        <a:pt x="3862" y="538"/>
                      </a:lnTo>
                      <a:lnTo>
                        <a:pt x="3869" y="539"/>
                      </a:lnTo>
                      <a:lnTo>
                        <a:pt x="3875" y="539"/>
                      </a:lnTo>
                      <a:lnTo>
                        <a:pt x="3882" y="539"/>
                      </a:lnTo>
                      <a:lnTo>
                        <a:pt x="3889" y="539"/>
                      </a:lnTo>
                      <a:lnTo>
                        <a:pt x="3894" y="541"/>
                      </a:lnTo>
                      <a:lnTo>
                        <a:pt x="3899" y="541"/>
                      </a:lnTo>
                      <a:lnTo>
                        <a:pt x="3904" y="541"/>
                      </a:lnTo>
                      <a:lnTo>
                        <a:pt x="3909" y="541"/>
                      </a:lnTo>
                      <a:lnTo>
                        <a:pt x="3920" y="541"/>
                      </a:lnTo>
                      <a:lnTo>
                        <a:pt x="3931" y="541"/>
                      </a:lnTo>
                      <a:lnTo>
                        <a:pt x="3943" y="539"/>
                      </a:lnTo>
                      <a:lnTo>
                        <a:pt x="3953" y="538"/>
                      </a:lnTo>
                      <a:lnTo>
                        <a:pt x="3965" y="536"/>
                      </a:lnTo>
                      <a:lnTo>
                        <a:pt x="3975" y="534"/>
                      </a:lnTo>
                      <a:lnTo>
                        <a:pt x="3987" y="532"/>
                      </a:lnTo>
                      <a:lnTo>
                        <a:pt x="3997" y="531"/>
                      </a:lnTo>
                      <a:lnTo>
                        <a:pt x="4008" y="527"/>
                      </a:lnTo>
                      <a:lnTo>
                        <a:pt x="4018" y="524"/>
                      </a:lnTo>
                      <a:lnTo>
                        <a:pt x="4028" y="521"/>
                      </a:lnTo>
                      <a:lnTo>
                        <a:pt x="4036" y="517"/>
                      </a:lnTo>
                      <a:lnTo>
                        <a:pt x="4045" y="512"/>
                      </a:lnTo>
                      <a:lnTo>
                        <a:pt x="4053" y="509"/>
                      </a:lnTo>
                      <a:lnTo>
                        <a:pt x="4060" y="504"/>
                      </a:lnTo>
                      <a:lnTo>
                        <a:pt x="4067" y="500"/>
                      </a:lnTo>
                      <a:lnTo>
                        <a:pt x="4070" y="497"/>
                      </a:lnTo>
                      <a:lnTo>
                        <a:pt x="4074" y="493"/>
                      </a:lnTo>
                      <a:lnTo>
                        <a:pt x="4075" y="492"/>
                      </a:lnTo>
                      <a:lnTo>
                        <a:pt x="4077" y="488"/>
                      </a:lnTo>
                      <a:lnTo>
                        <a:pt x="4079" y="487"/>
                      </a:lnTo>
                      <a:lnTo>
                        <a:pt x="4080" y="483"/>
                      </a:lnTo>
                      <a:lnTo>
                        <a:pt x="4080" y="482"/>
                      </a:lnTo>
                      <a:lnTo>
                        <a:pt x="4080" y="480"/>
                      </a:lnTo>
                      <a:lnTo>
                        <a:pt x="4080" y="478"/>
                      </a:lnTo>
                      <a:lnTo>
                        <a:pt x="4080" y="477"/>
                      </a:lnTo>
                      <a:lnTo>
                        <a:pt x="4080" y="475"/>
                      </a:lnTo>
                      <a:lnTo>
                        <a:pt x="4080" y="475"/>
                      </a:lnTo>
                      <a:lnTo>
                        <a:pt x="4079" y="473"/>
                      </a:lnTo>
                      <a:lnTo>
                        <a:pt x="4079" y="471"/>
                      </a:lnTo>
                      <a:lnTo>
                        <a:pt x="4079" y="471"/>
                      </a:lnTo>
                      <a:lnTo>
                        <a:pt x="4077" y="470"/>
                      </a:lnTo>
                      <a:lnTo>
                        <a:pt x="4075" y="470"/>
                      </a:lnTo>
                      <a:lnTo>
                        <a:pt x="4074" y="468"/>
                      </a:lnTo>
                      <a:lnTo>
                        <a:pt x="4074" y="468"/>
                      </a:lnTo>
                      <a:lnTo>
                        <a:pt x="4072" y="466"/>
                      </a:lnTo>
                      <a:lnTo>
                        <a:pt x="4070" y="466"/>
                      </a:lnTo>
                      <a:lnTo>
                        <a:pt x="4069" y="466"/>
                      </a:lnTo>
                      <a:lnTo>
                        <a:pt x="4067" y="466"/>
                      </a:lnTo>
                      <a:lnTo>
                        <a:pt x="4065" y="466"/>
                      </a:lnTo>
                      <a:lnTo>
                        <a:pt x="4063" y="466"/>
                      </a:lnTo>
                      <a:lnTo>
                        <a:pt x="4060" y="466"/>
                      </a:lnTo>
                      <a:lnTo>
                        <a:pt x="4057" y="468"/>
                      </a:lnTo>
                      <a:lnTo>
                        <a:pt x="4055" y="468"/>
                      </a:lnTo>
                      <a:lnTo>
                        <a:pt x="4052" y="470"/>
                      </a:lnTo>
                      <a:lnTo>
                        <a:pt x="4048" y="471"/>
                      </a:lnTo>
                      <a:lnTo>
                        <a:pt x="4045" y="475"/>
                      </a:lnTo>
                      <a:lnTo>
                        <a:pt x="4041" y="477"/>
                      </a:lnTo>
                      <a:lnTo>
                        <a:pt x="4030" y="485"/>
                      </a:lnTo>
                      <a:lnTo>
                        <a:pt x="4016" y="493"/>
                      </a:lnTo>
                      <a:lnTo>
                        <a:pt x="4001" y="499"/>
                      </a:lnTo>
                      <a:lnTo>
                        <a:pt x="3986" y="504"/>
                      </a:lnTo>
                      <a:lnTo>
                        <a:pt x="3969" y="507"/>
                      </a:lnTo>
                      <a:lnTo>
                        <a:pt x="3950" y="510"/>
                      </a:lnTo>
                      <a:lnTo>
                        <a:pt x="3930" y="512"/>
                      </a:lnTo>
                      <a:lnTo>
                        <a:pt x="3909" y="512"/>
                      </a:lnTo>
                      <a:lnTo>
                        <a:pt x="3898" y="512"/>
                      </a:lnTo>
                      <a:lnTo>
                        <a:pt x="3887" y="512"/>
                      </a:lnTo>
                      <a:lnTo>
                        <a:pt x="3877" y="510"/>
                      </a:lnTo>
                      <a:lnTo>
                        <a:pt x="3867" y="510"/>
                      </a:lnTo>
                      <a:lnTo>
                        <a:pt x="3855" y="509"/>
                      </a:lnTo>
                      <a:lnTo>
                        <a:pt x="3845" y="507"/>
                      </a:lnTo>
                      <a:lnTo>
                        <a:pt x="3835" y="504"/>
                      </a:lnTo>
                      <a:lnTo>
                        <a:pt x="3825" y="502"/>
                      </a:lnTo>
                      <a:lnTo>
                        <a:pt x="3816" y="499"/>
                      </a:lnTo>
                      <a:lnTo>
                        <a:pt x="3806" y="497"/>
                      </a:lnTo>
                      <a:lnTo>
                        <a:pt x="3798" y="493"/>
                      </a:lnTo>
                      <a:lnTo>
                        <a:pt x="3789" y="490"/>
                      </a:lnTo>
                      <a:lnTo>
                        <a:pt x="3782" y="485"/>
                      </a:lnTo>
                      <a:lnTo>
                        <a:pt x="3774" y="482"/>
                      </a:lnTo>
                      <a:lnTo>
                        <a:pt x="3767" y="477"/>
                      </a:lnTo>
                      <a:lnTo>
                        <a:pt x="3760" y="473"/>
                      </a:lnTo>
                      <a:lnTo>
                        <a:pt x="3755" y="468"/>
                      </a:lnTo>
                      <a:lnTo>
                        <a:pt x="3750" y="463"/>
                      </a:lnTo>
                      <a:lnTo>
                        <a:pt x="3747" y="458"/>
                      </a:lnTo>
                      <a:lnTo>
                        <a:pt x="3742" y="453"/>
                      </a:lnTo>
                      <a:lnTo>
                        <a:pt x="3740" y="446"/>
                      </a:lnTo>
                      <a:lnTo>
                        <a:pt x="3738" y="441"/>
                      </a:lnTo>
                      <a:lnTo>
                        <a:pt x="3737" y="434"/>
                      </a:lnTo>
                      <a:lnTo>
                        <a:pt x="3737" y="427"/>
                      </a:lnTo>
                      <a:lnTo>
                        <a:pt x="3737" y="427"/>
                      </a:lnTo>
                      <a:lnTo>
                        <a:pt x="3737" y="426"/>
                      </a:lnTo>
                      <a:lnTo>
                        <a:pt x="3737" y="424"/>
                      </a:lnTo>
                      <a:lnTo>
                        <a:pt x="3737" y="424"/>
                      </a:lnTo>
                      <a:lnTo>
                        <a:pt x="3738" y="422"/>
                      </a:lnTo>
                      <a:lnTo>
                        <a:pt x="3738" y="419"/>
                      </a:lnTo>
                      <a:lnTo>
                        <a:pt x="3738" y="417"/>
                      </a:lnTo>
                      <a:lnTo>
                        <a:pt x="3740" y="416"/>
                      </a:lnTo>
                      <a:lnTo>
                        <a:pt x="3742" y="412"/>
                      </a:lnTo>
                      <a:lnTo>
                        <a:pt x="3742" y="410"/>
                      </a:lnTo>
                      <a:lnTo>
                        <a:pt x="3743" y="409"/>
                      </a:lnTo>
                      <a:lnTo>
                        <a:pt x="3743" y="405"/>
                      </a:lnTo>
                      <a:lnTo>
                        <a:pt x="3743" y="404"/>
                      </a:lnTo>
                      <a:lnTo>
                        <a:pt x="3745" y="402"/>
                      </a:lnTo>
                      <a:lnTo>
                        <a:pt x="3745" y="399"/>
                      </a:lnTo>
                      <a:lnTo>
                        <a:pt x="3745" y="397"/>
                      </a:lnTo>
                      <a:lnTo>
                        <a:pt x="3743" y="395"/>
                      </a:lnTo>
                      <a:lnTo>
                        <a:pt x="3742" y="394"/>
                      </a:lnTo>
                      <a:lnTo>
                        <a:pt x="3740" y="392"/>
                      </a:lnTo>
                      <a:lnTo>
                        <a:pt x="3738" y="390"/>
                      </a:lnTo>
                      <a:lnTo>
                        <a:pt x="3737" y="390"/>
                      </a:lnTo>
                      <a:lnTo>
                        <a:pt x="3735" y="390"/>
                      </a:lnTo>
                      <a:lnTo>
                        <a:pt x="3732" y="388"/>
                      </a:lnTo>
                      <a:lnTo>
                        <a:pt x="3730" y="388"/>
                      </a:lnTo>
                      <a:lnTo>
                        <a:pt x="3728" y="388"/>
                      </a:lnTo>
                      <a:lnTo>
                        <a:pt x="3725" y="388"/>
                      </a:lnTo>
                      <a:lnTo>
                        <a:pt x="3723" y="390"/>
                      </a:lnTo>
                      <a:lnTo>
                        <a:pt x="3721" y="390"/>
                      </a:lnTo>
                      <a:lnTo>
                        <a:pt x="3720" y="390"/>
                      </a:lnTo>
                      <a:lnTo>
                        <a:pt x="3716" y="392"/>
                      </a:lnTo>
                      <a:lnTo>
                        <a:pt x="3715" y="392"/>
                      </a:lnTo>
                      <a:lnTo>
                        <a:pt x="3713" y="394"/>
                      </a:lnTo>
                      <a:lnTo>
                        <a:pt x="3711" y="395"/>
                      </a:lnTo>
                      <a:lnTo>
                        <a:pt x="3709" y="397"/>
                      </a:lnTo>
                      <a:lnTo>
                        <a:pt x="3708" y="397"/>
                      </a:lnTo>
                      <a:lnTo>
                        <a:pt x="3706" y="399"/>
                      </a:lnTo>
                      <a:lnTo>
                        <a:pt x="3704" y="400"/>
                      </a:lnTo>
                      <a:lnTo>
                        <a:pt x="3703" y="404"/>
                      </a:lnTo>
                      <a:lnTo>
                        <a:pt x="3701" y="405"/>
                      </a:lnTo>
                      <a:lnTo>
                        <a:pt x="3701" y="407"/>
                      </a:lnTo>
                      <a:close/>
                      <a:moveTo>
                        <a:pt x="3723" y="119"/>
                      </a:moveTo>
                      <a:lnTo>
                        <a:pt x="3720" y="124"/>
                      </a:lnTo>
                      <a:lnTo>
                        <a:pt x="3718" y="129"/>
                      </a:lnTo>
                      <a:lnTo>
                        <a:pt x="3715" y="134"/>
                      </a:lnTo>
                      <a:lnTo>
                        <a:pt x="3713" y="141"/>
                      </a:lnTo>
                      <a:lnTo>
                        <a:pt x="3713" y="148"/>
                      </a:lnTo>
                      <a:lnTo>
                        <a:pt x="3711" y="155"/>
                      </a:lnTo>
                      <a:lnTo>
                        <a:pt x="3711" y="161"/>
                      </a:lnTo>
                      <a:lnTo>
                        <a:pt x="3711" y="170"/>
                      </a:lnTo>
                      <a:lnTo>
                        <a:pt x="3711" y="177"/>
                      </a:lnTo>
                      <a:lnTo>
                        <a:pt x="3711" y="185"/>
                      </a:lnTo>
                      <a:lnTo>
                        <a:pt x="3713" y="194"/>
                      </a:lnTo>
                      <a:lnTo>
                        <a:pt x="3715" y="202"/>
                      </a:lnTo>
                      <a:lnTo>
                        <a:pt x="3716" y="209"/>
                      </a:lnTo>
                      <a:lnTo>
                        <a:pt x="3720" y="217"/>
                      </a:lnTo>
                      <a:lnTo>
                        <a:pt x="3723" y="224"/>
                      </a:lnTo>
                      <a:lnTo>
                        <a:pt x="3726" y="233"/>
                      </a:lnTo>
                      <a:lnTo>
                        <a:pt x="3732" y="239"/>
                      </a:lnTo>
                      <a:lnTo>
                        <a:pt x="3737" y="246"/>
                      </a:lnTo>
                      <a:lnTo>
                        <a:pt x="3742" y="253"/>
                      </a:lnTo>
                      <a:lnTo>
                        <a:pt x="3748" y="260"/>
                      </a:lnTo>
                      <a:lnTo>
                        <a:pt x="3755" y="265"/>
                      </a:lnTo>
                      <a:lnTo>
                        <a:pt x="3762" y="272"/>
                      </a:lnTo>
                      <a:lnTo>
                        <a:pt x="3770" y="277"/>
                      </a:lnTo>
                      <a:lnTo>
                        <a:pt x="3779" y="280"/>
                      </a:lnTo>
                      <a:lnTo>
                        <a:pt x="3789" y="285"/>
                      </a:lnTo>
                      <a:lnTo>
                        <a:pt x="3799" y="290"/>
                      </a:lnTo>
                      <a:lnTo>
                        <a:pt x="3811" y="295"/>
                      </a:lnTo>
                      <a:lnTo>
                        <a:pt x="3823" y="299"/>
                      </a:lnTo>
                      <a:lnTo>
                        <a:pt x="3837" y="304"/>
                      </a:lnTo>
                      <a:lnTo>
                        <a:pt x="3848" y="309"/>
                      </a:lnTo>
                      <a:lnTo>
                        <a:pt x="3862" y="314"/>
                      </a:lnTo>
                      <a:lnTo>
                        <a:pt x="3877" y="317"/>
                      </a:lnTo>
                      <a:lnTo>
                        <a:pt x="3891" y="322"/>
                      </a:lnTo>
                      <a:lnTo>
                        <a:pt x="3903" y="326"/>
                      </a:lnTo>
                      <a:lnTo>
                        <a:pt x="3914" y="329"/>
                      </a:lnTo>
                      <a:lnTo>
                        <a:pt x="3925" y="333"/>
                      </a:lnTo>
                      <a:lnTo>
                        <a:pt x="3935" y="336"/>
                      </a:lnTo>
                      <a:lnTo>
                        <a:pt x="3943" y="339"/>
                      </a:lnTo>
                      <a:lnTo>
                        <a:pt x="3950" y="343"/>
                      </a:lnTo>
                      <a:lnTo>
                        <a:pt x="3955" y="346"/>
                      </a:lnTo>
                      <a:lnTo>
                        <a:pt x="3960" y="349"/>
                      </a:lnTo>
                      <a:lnTo>
                        <a:pt x="3964" y="353"/>
                      </a:lnTo>
                      <a:lnTo>
                        <a:pt x="3967" y="356"/>
                      </a:lnTo>
                      <a:lnTo>
                        <a:pt x="3970" y="361"/>
                      </a:lnTo>
                      <a:lnTo>
                        <a:pt x="3972" y="366"/>
                      </a:lnTo>
                      <a:lnTo>
                        <a:pt x="3974" y="371"/>
                      </a:lnTo>
                      <a:lnTo>
                        <a:pt x="3975" y="378"/>
                      </a:lnTo>
                      <a:lnTo>
                        <a:pt x="3975" y="383"/>
                      </a:lnTo>
                      <a:lnTo>
                        <a:pt x="3975" y="388"/>
                      </a:lnTo>
                      <a:lnTo>
                        <a:pt x="3977" y="390"/>
                      </a:lnTo>
                      <a:lnTo>
                        <a:pt x="3979" y="394"/>
                      </a:lnTo>
                      <a:lnTo>
                        <a:pt x="3981" y="395"/>
                      </a:lnTo>
                      <a:lnTo>
                        <a:pt x="3984" y="399"/>
                      </a:lnTo>
                      <a:lnTo>
                        <a:pt x="3986" y="399"/>
                      </a:lnTo>
                      <a:lnTo>
                        <a:pt x="3991" y="400"/>
                      </a:lnTo>
                      <a:lnTo>
                        <a:pt x="3994" y="400"/>
                      </a:lnTo>
                      <a:lnTo>
                        <a:pt x="3997" y="400"/>
                      </a:lnTo>
                      <a:lnTo>
                        <a:pt x="4001" y="399"/>
                      </a:lnTo>
                      <a:lnTo>
                        <a:pt x="4004" y="397"/>
                      </a:lnTo>
                      <a:lnTo>
                        <a:pt x="4006" y="395"/>
                      </a:lnTo>
                      <a:lnTo>
                        <a:pt x="4008" y="392"/>
                      </a:lnTo>
                      <a:lnTo>
                        <a:pt x="4009" y="388"/>
                      </a:lnTo>
                      <a:lnTo>
                        <a:pt x="4011" y="383"/>
                      </a:lnTo>
                      <a:lnTo>
                        <a:pt x="4011" y="378"/>
                      </a:lnTo>
                      <a:lnTo>
                        <a:pt x="4011" y="371"/>
                      </a:lnTo>
                      <a:lnTo>
                        <a:pt x="4009" y="365"/>
                      </a:lnTo>
                      <a:lnTo>
                        <a:pt x="4008" y="360"/>
                      </a:lnTo>
                      <a:lnTo>
                        <a:pt x="4006" y="353"/>
                      </a:lnTo>
                      <a:lnTo>
                        <a:pt x="4003" y="346"/>
                      </a:lnTo>
                      <a:lnTo>
                        <a:pt x="3997" y="341"/>
                      </a:lnTo>
                      <a:lnTo>
                        <a:pt x="3994" y="336"/>
                      </a:lnTo>
                      <a:lnTo>
                        <a:pt x="3989" y="331"/>
                      </a:lnTo>
                      <a:lnTo>
                        <a:pt x="3982" y="327"/>
                      </a:lnTo>
                      <a:lnTo>
                        <a:pt x="3975" y="322"/>
                      </a:lnTo>
                      <a:lnTo>
                        <a:pt x="3967" y="319"/>
                      </a:lnTo>
                      <a:lnTo>
                        <a:pt x="3958" y="314"/>
                      </a:lnTo>
                      <a:lnTo>
                        <a:pt x="3950" y="310"/>
                      </a:lnTo>
                      <a:lnTo>
                        <a:pt x="3940" y="305"/>
                      </a:lnTo>
                      <a:lnTo>
                        <a:pt x="3930" y="302"/>
                      </a:lnTo>
                      <a:lnTo>
                        <a:pt x="3918" y="299"/>
                      </a:lnTo>
                      <a:lnTo>
                        <a:pt x="3914" y="297"/>
                      </a:lnTo>
                      <a:lnTo>
                        <a:pt x="3909" y="295"/>
                      </a:lnTo>
                      <a:lnTo>
                        <a:pt x="3904" y="294"/>
                      </a:lnTo>
                      <a:lnTo>
                        <a:pt x="3899" y="294"/>
                      </a:lnTo>
                      <a:lnTo>
                        <a:pt x="3894" y="292"/>
                      </a:lnTo>
                      <a:lnTo>
                        <a:pt x="3887" y="290"/>
                      </a:lnTo>
                      <a:lnTo>
                        <a:pt x="3882" y="288"/>
                      </a:lnTo>
                      <a:lnTo>
                        <a:pt x="3875" y="287"/>
                      </a:lnTo>
                      <a:lnTo>
                        <a:pt x="3869" y="285"/>
                      </a:lnTo>
                      <a:lnTo>
                        <a:pt x="3862" y="283"/>
                      </a:lnTo>
                      <a:lnTo>
                        <a:pt x="3853" y="282"/>
                      </a:lnTo>
                      <a:lnTo>
                        <a:pt x="3847" y="278"/>
                      </a:lnTo>
                      <a:lnTo>
                        <a:pt x="3840" y="277"/>
                      </a:lnTo>
                      <a:lnTo>
                        <a:pt x="3833" y="273"/>
                      </a:lnTo>
                      <a:lnTo>
                        <a:pt x="3825" y="270"/>
                      </a:lnTo>
                      <a:lnTo>
                        <a:pt x="3818" y="266"/>
                      </a:lnTo>
                      <a:lnTo>
                        <a:pt x="3811" y="263"/>
                      </a:lnTo>
                      <a:lnTo>
                        <a:pt x="3803" y="260"/>
                      </a:lnTo>
                      <a:lnTo>
                        <a:pt x="3796" y="256"/>
                      </a:lnTo>
                      <a:lnTo>
                        <a:pt x="3791" y="251"/>
                      </a:lnTo>
                      <a:lnTo>
                        <a:pt x="3784" y="246"/>
                      </a:lnTo>
                      <a:lnTo>
                        <a:pt x="3777" y="241"/>
                      </a:lnTo>
                      <a:lnTo>
                        <a:pt x="3772" y="236"/>
                      </a:lnTo>
                      <a:lnTo>
                        <a:pt x="3767" y="231"/>
                      </a:lnTo>
                      <a:lnTo>
                        <a:pt x="3762" y="226"/>
                      </a:lnTo>
                      <a:lnTo>
                        <a:pt x="3757" y="219"/>
                      </a:lnTo>
                      <a:lnTo>
                        <a:pt x="3754" y="212"/>
                      </a:lnTo>
                      <a:lnTo>
                        <a:pt x="3752" y="207"/>
                      </a:lnTo>
                      <a:lnTo>
                        <a:pt x="3748" y="199"/>
                      </a:lnTo>
                      <a:lnTo>
                        <a:pt x="3747" y="192"/>
                      </a:lnTo>
                      <a:lnTo>
                        <a:pt x="3747" y="185"/>
                      </a:lnTo>
                      <a:lnTo>
                        <a:pt x="3747" y="177"/>
                      </a:lnTo>
                      <a:lnTo>
                        <a:pt x="3747" y="172"/>
                      </a:lnTo>
                      <a:lnTo>
                        <a:pt x="3747" y="165"/>
                      </a:lnTo>
                      <a:lnTo>
                        <a:pt x="3748" y="160"/>
                      </a:lnTo>
                      <a:lnTo>
                        <a:pt x="3748" y="153"/>
                      </a:lnTo>
                      <a:lnTo>
                        <a:pt x="3750" y="146"/>
                      </a:lnTo>
                      <a:lnTo>
                        <a:pt x="3754" y="139"/>
                      </a:lnTo>
                      <a:lnTo>
                        <a:pt x="3755" y="133"/>
                      </a:lnTo>
                      <a:lnTo>
                        <a:pt x="3759" y="126"/>
                      </a:lnTo>
                      <a:lnTo>
                        <a:pt x="3759" y="124"/>
                      </a:lnTo>
                      <a:lnTo>
                        <a:pt x="3760" y="124"/>
                      </a:lnTo>
                      <a:lnTo>
                        <a:pt x="3760" y="122"/>
                      </a:lnTo>
                      <a:lnTo>
                        <a:pt x="3760" y="122"/>
                      </a:lnTo>
                      <a:lnTo>
                        <a:pt x="3760" y="121"/>
                      </a:lnTo>
                      <a:lnTo>
                        <a:pt x="3760" y="119"/>
                      </a:lnTo>
                      <a:lnTo>
                        <a:pt x="3760" y="119"/>
                      </a:lnTo>
                      <a:lnTo>
                        <a:pt x="3760" y="117"/>
                      </a:lnTo>
                      <a:lnTo>
                        <a:pt x="3760" y="116"/>
                      </a:lnTo>
                      <a:lnTo>
                        <a:pt x="3760" y="114"/>
                      </a:lnTo>
                      <a:lnTo>
                        <a:pt x="3760" y="112"/>
                      </a:lnTo>
                      <a:lnTo>
                        <a:pt x="3759" y="111"/>
                      </a:lnTo>
                      <a:lnTo>
                        <a:pt x="3757" y="111"/>
                      </a:lnTo>
                      <a:lnTo>
                        <a:pt x="3757" y="109"/>
                      </a:lnTo>
                      <a:lnTo>
                        <a:pt x="3755" y="107"/>
                      </a:lnTo>
                      <a:lnTo>
                        <a:pt x="3752" y="105"/>
                      </a:lnTo>
                      <a:lnTo>
                        <a:pt x="3752" y="105"/>
                      </a:lnTo>
                      <a:lnTo>
                        <a:pt x="3750" y="105"/>
                      </a:lnTo>
                      <a:lnTo>
                        <a:pt x="3750" y="105"/>
                      </a:lnTo>
                      <a:lnTo>
                        <a:pt x="3748" y="105"/>
                      </a:lnTo>
                      <a:lnTo>
                        <a:pt x="3748" y="105"/>
                      </a:lnTo>
                      <a:lnTo>
                        <a:pt x="3747" y="104"/>
                      </a:lnTo>
                      <a:lnTo>
                        <a:pt x="3747" y="104"/>
                      </a:lnTo>
                      <a:lnTo>
                        <a:pt x="3747" y="104"/>
                      </a:lnTo>
                      <a:lnTo>
                        <a:pt x="3742" y="104"/>
                      </a:lnTo>
                      <a:lnTo>
                        <a:pt x="3738" y="105"/>
                      </a:lnTo>
                      <a:lnTo>
                        <a:pt x="3737" y="105"/>
                      </a:lnTo>
                      <a:lnTo>
                        <a:pt x="3733" y="107"/>
                      </a:lnTo>
                      <a:lnTo>
                        <a:pt x="3730" y="111"/>
                      </a:lnTo>
                      <a:lnTo>
                        <a:pt x="3728" y="112"/>
                      </a:lnTo>
                      <a:lnTo>
                        <a:pt x="3725" y="116"/>
                      </a:lnTo>
                      <a:lnTo>
                        <a:pt x="3723" y="119"/>
                      </a:lnTo>
                      <a:close/>
                      <a:moveTo>
                        <a:pt x="3779" y="66"/>
                      </a:moveTo>
                      <a:lnTo>
                        <a:pt x="3777" y="66"/>
                      </a:lnTo>
                      <a:lnTo>
                        <a:pt x="3774" y="68"/>
                      </a:lnTo>
                      <a:lnTo>
                        <a:pt x="3772" y="68"/>
                      </a:lnTo>
                      <a:lnTo>
                        <a:pt x="3770" y="68"/>
                      </a:lnTo>
                      <a:lnTo>
                        <a:pt x="3769" y="70"/>
                      </a:lnTo>
                      <a:lnTo>
                        <a:pt x="3767" y="70"/>
                      </a:lnTo>
                      <a:lnTo>
                        <a:pt x="3765" y="72"/>
                      </a:lnTo>
                      <a:lnTo>
                        <a:pt x="3764" y="73"/>
                      </a:lnTo>
                      <a:lnTo>
                        <a:pt x="3762" y="73"/>
                      </a:lnTo>
                      <a:lnTo>
                        <a:pt x="3760" y="75"/>
                      </a:lnTo>
                      <a:lnTo>
                        <a:pt x="3760" y="77"/>
                      </a:lnTo>
                      <a:lnTo>
                        <a:pt x="3759" y="78"/>
                      </a:lnTo>
                      <a:lnTo>
                        <a:pt x="3759" y="78"/>
                      </a:lnTo>
                      <a:lnTo>
                        <a:pt x="3757" y="80"/>
                      </a:lnTo>
                      <a:lnTo>
                        <a:pt x="3757" y="82"/>
                      </a:lnTo>
                      <a:lnTo>
                        <a:pt x="3757" y="83"/>
                      </a:lnTo>
                      <a:lnTo>
                        <a:pt x="3757" y="87"/>
                      </a:lnTo>
                      <a:lnTo>
                        <a:pt x="3759" y="90"/>
                      </a:lnTo>
                      <a:lnTo>
                        <a:pt x="3760" y="94"/>
                      </a:lnTo>
                      <a:lnTo>
                        <a:pt x="3762" y="95"/>
                      </a:lnTo>
                      <a:lnTo>
                        <a:pt x="3765" y="97"/>
                      </a:lnTo>
                      <a:lnTo>
                        <a:pt x="3769" y="99"/>
                      </a:lnTo>
                      <a:lnTo>
                        <a:pt x="3774" y="99"/>
                      </a:lnTo>
                      <a:lnTo>
                        <a:pt x="3779" y="99"/>
                      </a:lnTo>
                      <a:lnTo>
                        <a:pt x="3781" y="99"/>
                      </a:lnTo>
                      <a:lnTo>
                        <a:pt x="3782" y="99"/>
                      </a:lnTo>
                      <a:lnTo>
                        <a:pt x="3784" y="99"/>
                      </a:lnTo>
                      <a:lnTo>
                        <a:pt x="3786" y="99"/>
                      </a:lnTo>
                      <a:lnTo>
                        <a:pt x="3787" y="97"/>
                      </a:lnTo>
                      <a:lnTo>
                        <a:pt x="3789" y="97"/>
                      </a:lnTo>
                      <a:lnTo>
                        <a:pt x="3791" y="95"/>
                      </a:lnTo>
                      <a:lnTo>
                        <a:pt x="3792" y="95"/>
                      </a:lnTo>
                      <a:lnTo>
                        <a:pt x="3794" y="94"/>
                      </a:lnTo>
                      <a:lnTo>
                        <a:pt x="3796" y="94"/>
                      </a:lnTo>
                      <a:lnTo>
                        <a:pt x="3796" y="92"/>
                      </a:lnTo>
                      <a:lnTo>
                        <a:pt x="3798" y="90"/>
                      </a:lnTo>
                      <a:lnTo>
                        <a:pt x="3798" y="88"/>
                      </a:lnTo>
                      <a:lnTo>
                        <a:pt x="3799" y="87"/>
                      </a:lnTo>
                      <a:lnTo>
                        <a:pt x="3799" y="85"/>
                      </a:lnTo>
                      <a:lnTo>
                        <a:pt x="3799" y="83"/>
                      </a:lnTo>
                      <a:lnTo>
                        <a:pt x="3799" y="82"/>
                      </a:lnTo>
                      <a:lnTo>
                        <a:pt x="3799" y="80"/>
                      </a:lnTo>
                      <a:lnTo>
                        <a:pt x="3798" y="78"/>
                      </a:lnTo>
                      <a:lnTo>
                        <a:pt x="3798" y="78"/>
                      </a:lnTo>
                      <a:lnTo>
                        <a:pt x="3796" y="77"/>
                      </a:lnTo>
                      <a:lnTo>
                        <a:pt x="3796" y="75"/>
                      </a:lnTo>
                      <a:lnTo>
                        <a:pt x="3794" y="73"/>
                      </a:lnTo>
                      <a:lnTo>
                        <a:pt x="3792" y="73"/>
                      </a:lnTo>
                      <a:lnTo>
                        <a:pt x="3791" y="72"/>
                      </a:lnTo>
                      <a:lnTo>
                        <a:pt x="3789" y="70"/>
                      </a:lnTo>
                      <a:lnTo>
                        <a:pt x="3787" y="70"/>
                      </a:lnTo>
                      <a:lnTo>
                        <a:pt x="3786" y="68"/>
                      </a:lnTo>
                      <a:lnTo>
                        <a:pt x="3784" y="68"/>
                      </a:lnTo>
                      <a:lnTo>
                        <a:pt x="3782" y="68"/>
                      </a:lnTo>
                      <a:lnTo>
                        <a:pt x="3781" y="66"/>
                      </a:lnTo>
                      <a:lnTo>
                        <a:pt x="3779" y="66"/>
                      </a:lnTo>
                      <a:close/>
                    </a:path>
                  </a:pathLst>
                </a:custGeom>
                <a:solidFill>
                  <a:srgbClr val="2B0E7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4" name="Freeform 55">
                  <a:extLst>
                    <a:ext uri="{FF2B5EF4-FFF2-40B4-BE49-F238E27FC236}">
                      <a16:creationId xmlns:a16="http://schemas.microsoft.com/office/drawing/2014/main" id="{73A33A42-B6A0-4887-BD0B-7FE684FE35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60" y="1912"/>
                  <a:ext cx="97" cy="96"/>
                </a:xfrm>
                <a:custGeom>
                  <a:avLst/>
                  <a:gdLst>
                    <a:gd name="T0" fmla="*/ 56 w 97"/>
                    <a:gd name="T1" fmla="*/ 1 h 96"/>
                    <a:gd name="T2" fmla="*/ 56 w 97"/>
                    <a:gd name="T3" fmla="*/ 0 h 96"/>
                    <a:gd name="T4" fmla="*/ 46 w 97"/>
                    <a:gd name="T5" fmla="*/ 8 h 96"/>
                    <a:gd name="T6" fmla="*/ 37 w 97"/>
                    <a:gd name="T7" fmla="*/ 17 h 96"/>
                    <a:gd name="T8" fmla="*/ 27 w 97"/>
                    <a:gd name="T9" fmla="*/ 25 h 96"/>
                    <a:gd name="T10" fmla="*/ 21 w 97"/>
                    <a:gd name="T11" fmla="*/ 35 h 96"/>
                    <a:gd name="T12" fmla="*/ 14 w 97"/>
                    <a:gd name="T13" fmla="*/ 45 h 96"/>
                    <a:gd name="T14" fmla="*/ 9 w 97"/>
                    <a:gd name="T15" fmla="*/ 57 h 96"/>
                    <a:gd name="T16" fmla="*/ 4 w 97"/>
                    <a:gd name="T17" fmla="*/ 69 h 96"/>
                    <a:gd name="T18" fmla="*/ 0 w 97"/>
                    <a:gd name="T19" fmla="*/ 81 h 96"/>
                    <a:gd name="T20" fmla="*/ 73 w 97"/>
                    <a:gd name="T21" fmla="*/ 96 h 96"/>
                    <a:gd name="T22" fmla="*/ 73 w 97"/>
                    <a:gd name="T23" fmla="*/ 89 h 96"/>
                    <a:gd name="T24" fmla="*/ 76 w 97"/>
                    <a:gd name="T25" fmla="*/ 86 h 96"/>
                    <a:gd name="T26" fmla="*/ 78 w 97"/>
                    <a:gd name="T27" fmla="*/ 81 h 96"/>
                    <a:gd name="T28" fmla="*/ 80 w 97"/>
                    <a:gd name="T29" fmla="*/ 76 h 96"/>
                    <a:gd name="T30" fmla="*/ 83 w 97"/>
                    <a:gd name="T31" fmla="*/ 73 h 96"/>
                    <a:gd name="T32" fmla="*/ 87 w 97"/>
                    <a:gd name="T33" fmla="*/ 69 h 96"/>
                    <a:gd name="T34" fmla="*/ 92 w 97"/>
                    <a:gd name="T35" fmla="*/ 66 h 96"/>
                    <a:gd name="T36" fmla="*/ 95 w 97"/>
                    <a:gd name="T37" fmla="*/ 62 h 96"/>
                    <a:gd name="T38" fmla="*/ 97 w 97"/>
                    <a:gd name="T39" fmla="*/ 62 h 96"/>
                    <a:gd name="T40" fmla="*/ 56 w 97"/>
                    <a:gd name="T41" fmla="*/ 1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7" h="96">
                      <a:moveTo>
                        <a:pt x="56" y="1"/>
                      </a:moveTo>
                      <a:lnTo>
                        <a:pt x="56" y="0"/>
                      </a:lnTo>
                      <a:lnTo>
                        <a:pt x="46" y="8"/>
                      </a:lnTo>
                      <a:lnTo>
                        <a:pt x="37" y="17"/>
                      </a:lnTo>
                      <a:lnTo>
                        <a:pt x="27" y="25"/>
                      </a:lnTo>
                      <a:lnTo>
                        <a:pt x="21" y="35"/>
                      </a:lnTo>
                      <a:lnTo>
                        <a:pt x="14" y="45"/>
                      </a:lnTo>
                      <a:lnTo>
                        <a:pt x="9" y="57"/>
                      </a:lnTo>
                      <a:lnTo>
                        <a:pt x="4" y="69"/>
                      </a:lnTo>
                      <a:lnTo>
                        <a:pt x="0" y="81"/>
                      </a:lnTo>
                      <a:lnTo>
                        <a:pt x="73" y="96"/>
                      </a:lnTo>
                      <a:lnTo>
                        <a:pt x="73" y="89"/>
                      </a:lnTo>
                      <a:lnTo>
                        <a:pt x="76" y="86"/>
                      </a:lnTo>
                      <a:lnTo>
                        <a:pt x="78" y="81"/>
                      </a:lnTo>
                      <a:lnTo>
                        <a:pt x="80" y="76"/>
                      </a:lnTo>
                      <a:lnTo>
                        <a:pt x="83" y="73"/>
                      </a:lnTo>
                      <a:lnTo>
                        <a:pt x="87" y="69"/>
                      </a:lnTo>
                      <a:lnTo>
                        <a:pt x="92" y="66"/>
                      </a:lnTo>
                      <a:lnTo>
                        <a:pt x="95" y="62"/>
                      </a:lnTo>
                      <a:lnTo>
                        <a:pt x="97" y="62"/>
                      </a:lnTo>
                      <a:lnTo>
                        <a:pt x="56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5" name="Freeform 56">
                  <a:extLst>
                    <a:ext uri="{FF2B5EF4-FFF2-40B4-BE49-F238E27FC236}">
                      <a16:creationId xmlns:a16="http://schemas.microsoft.com/office/drawing/2014/main" id="{9B5959E5-72FE-4FB2-A1BE-9A5387F9E3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6" y="1885"/>
                  <a:ext cx="93" cy="89"/>
                </a:xfrm>
                <a:custGeom>
                  <a:avLst/>
                  <a:gdLst>
                    <a:gd name="T0" fmla="*/ 93 w 93"/>
                    <a:gd name="T1" fmla="*/ 0 h 89"/>
                    <a:gd name="T2" fmla="*/ 93 w 93"/>
                    <a:gd name="T3" fmla="*/ 0 h 89"/>
                    <a:gd name="T4" fmla="*/ 80 w 93"/>
                    <a:gd name="T5" fmla="*/ 1 h 89"/>
                    <a:gd name="T6" fmla="*/ 68 w 93"/>
                    <a:gd name="T7" fmla="*/ 1 h 89"/>
                    <a:gd name="T8" fmla="*/ 56 w 93"/>
                    <a:gd name="T9" fmla="*/ 5 h 89"/>
                    <a:gd name="T10" fmla="*/ 44 w 93"/>
                    <a:gd name="T11" fmla="*/ 6 h 89"/>
                    <a:gd name="T12" fmla="*/ 32 w 93"/>
                    <a:gd name="T13" fmla="*/ 11 h 89"/>
                    <a:gd name="T14" fmla="*/ 22 w 93"/>
                    <a:gd name="T15" fmla="*/ 17 h 89"/>
                    <a:gd name="T16" fmla="*/ 10 w 93"/>
                    <a:gd name="T17" fmla="*/ 22 h 89"/>
                    <a:gd name="T18" fmla="*/ 0 w 93"/>
                    <a:gd name="T19" fmla="*/ 28 h 89"/>
                    <a:gd name="T20" fmla="*/ 41 w 93"/>
                    <a:gd name="T21" fmla="*/ 89 h 89"/>
                    <a:gd name="T22" fmla="*/ 46 w 93"/>
                    <a:gd name="T23" fmla="*/ 84 h 89"/>
                    <a:gd name="T24" fmla="*/ 53 w 93"/>
                    <a:gd name="T25" fmla="*/ 81 h 89"/>
                    <a:gd name="T26" fmla="*/ 59 w 93"/>
                    <a:gd name="T27" fmla="*/ 79 h 89"/>
                    <a:gd name="T28" fmla="*/ 64 w 93"/>
                    <a:gd name="T29" fmla="*/ 76 h 89"/>
                    <a:gd name="T30" fmla="*/ 71 w 93"/>
                    <a:gd name="T31" fmla="*/ 76 h 89"/>
                    <a:gd name="T32" fmla="*/ 78 w 93"/>
                    <a:gd name="T33" fmla="*/ 74 h 89"/>
                    <a:gd name="T34" fmla="*/ 85 w 93"/>
                    <a:gd name="T35" fmla="*/ 72 h 89"/>
                    <a:gd name="T36" fmla="*/ 93 w 93"/>
                    <a:gd name="T37" fmla="*/ 72 h 89"/>
                    <a:gd name="T38" fmla="*/ 93 w 93"/>
                    <a:gd name="T39" fmla="*/ 72 h 89"/>
                    <a:gd name="T40" fmla="*/ 93 w 93"/>
                    <a:gd name="T41" fmla="*/ 0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89">
                      <a:moveTo>
                        <a:pt x="93" y="0"/>
                      </a:moveTo>
                      <a:lnTo>
                        <a:pt x="93" y="0"/>
                      </a:lnTo>
                      <a:lnTo>
                        <a:pt x="80" y="1"/>
                      </a:lnTo>
                      <a:lnTo>
                        <a:pt x="68" y="1"/>
                      </a:lnTo>
                      <a:lnTo>
                        <a:pt x="56" y="5"/>
                      </a:lnTo>
                      <a:lnTo>
                        <a:pt x="44" y="6"/>
                      </a:lnTo>
                      <a:lnTo>
                        <a:pt x="32" y="11"/>
                      </a:lnTo>
                      <a:lnTo>
                        <a:pt x="22" y="17"/>
                      </a:lnTo>
                      <a:lnTo>
                        <a:pt x="10" y="22"/>
                      </a:lnTo>
                      <a:lnTo>
                        <a:pt x="0" y="28"/>
                      </a:lnTo>
                      <a:lnTo>
                        <a:pt x="41" y="89"/>
                      </a:lnTo>
                      <a:lnTo>
                        <a:pt x="46" y="84"/>
                      </a:lnTo>
                      <a:lnTo>
                        <a:pt x="53" y="81"/>
                      </a:lnTo>
                      <a:lnTo>
                        <a:pt x="59" y="79"/>
                      </a:lnTo>
                      <a:lnTo>
                        <a:pt x="64" y="76"/>
                      </a:lnTo>
                      <a:lnTo>
                        <a:pt x="71" y="76"/>
                      </a:lnTo>
                      <a:lnTo>
                        <a:pt x="78" y="74"/>
                      </a:lnTo>
                      <a:lnTo>
                        <a:pt x="85" y="72"/>
                      </a:lnTo>
                      <a:lnTo>
                        <a:pt x="93" y="72"/>
                      </a:lnTo>
                      <a:lnTo>
                        <a:pt x="93" y="7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6" name="Freeform 57">
                  <a:extLst>
                    <a:ext uri="{FF2B5EF4-FFF2-40B4-BE49-F238E27FC236}">
                      <a16:creationId xmlns:a16="http://schemas.microsoft.com/office/drawing/2014/main" id="{FB119D01-F97F-4893-9E47-5223BCF9FE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" y="1885"/>
                  <a:ext cx="83" cy="86"/>
                </a:xfrm>
                <a:custGeom>
                  <a:avLst/>
                  <a:gdLst>
                    <a:gd name="T0" fmla="*/ 83 w 83"/>
                    <a:gd name="T1" fmla="*/ 22 h 86"/>
                    <a:gd name="T2" fmla="*/ 83 w 83"/>
                    <a:gd name="T3" fmla="*/ 20 h 86"/>
                    <a:gd name="T4" fmla="*/ 73 w 83"/>
                    <a:gd name="T5" fmla="*/ 17 h 86"/>
                    <a:gd name="T6" fmla="*/ 63 w 83"/>
                    <a:gd name="T7" fmla="*/ 11 h 86"/>
                    <a:gd name="T8" fmla="*/ 53 w 83"/>
                    <a:gd name="T9" fmla="*/ 8 h 86"/>
                    <a:gd name="T10" fmla="*/ 43 w 83"/>
                    <a:gd name="T11" fmla="*/ 6 h 86"/>
                    <a:gd name="T12" fmla="*/ 32 w 83"/>
                    <a:gd name="T13" fmla="*/ 3 h 86"/>
                    <a:gd name="T14" fmla="*/ 22 w 83"/>
                    <a:gd name="T15" fmla="*/ 1 h 86"/>
                    <a:gd name="T16" fmla="*/ 10 w 83"/>
                    <a:gd name="T17" fmla="*/ 1 h 86"/>
                    <a:gd name="T18" fmla="*/ 0 w 83"/>
                    <a:gd name="T19" fmla="*/ 0 h 86"/>
                    <a:gd name="T20" fmla="*/ 0 w 83"/>
                    <a:gd name="T21" fmla="*/ 72 h 86"/>
                    <a:gd name="T22" fmla="*/ 7 w 83"/>
                    <a:gd name="T23" fmla="*/ 72 h 86"/>
                    <a:gd name="T24" fmla="*/ 12 w 83"/>
                    <a:gd name="T25" fmla="*/ 74 h 86"/>
                    <a:gd name="T26" fmla="*/ 19 w 83"/>
                    <a:gd name="T27" fmla="*/ 74 h 86"/>
                    <a:gd name="T28" fmla="*/ 26 w 83"/>
                    <a:gd name="T29" fmla="*/ 76 h 86"/>
                    <a:gd name="T30" fmla="*/ 31 w 83"/>
                    <a:gd name="T31" fmla="*/ 78 h 86"/>
                    <a:gd name="T32" fmla="*/ 37 w 83"/>
                    <a:gd name="T33" fmla="*/ 81 h 86"/>
                    <a:gd name="T34" fmla="*/ 44 w 83"/>
                    <a:gd name="T35" fmla="*/ 83 h 86"/>
                    <a:gd name="T36" fmla="*/ 49 w 83"/>
                    <a:gd name="T37" fmla="*/ 86 h 86"/>
                    <a:gd name="T38" fmla="*/ 49 w 83"/>
                    <a:gd name="T39" fmla="*/ 86 h 86"/>
                    <a:gd name="T40" fmla="*/ 83 w 83"/>
                    <a:gd name="T41" fmla="*/ 22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3" h="86">
                      <a:moveTo>
                        <a:pt x="83" y="22"/>
                      </a:moveTo>
                      <a:lnTo>
                        <a:pt x="83" y="20"/>
                      </a:lnTo>
                      <a:lnTo>
                        <a:pt x="73" y="17"/>
                      </a:lnTo>
                      <a:lnTo>
                        <a:pt x="63" y="11"/>
                      </a:lnTo>
                      <a:lnTo>
                        <a:pt x="53" y="8"/>
                      </a:lnTo>
                      <a:lnTo>
                        <a:pt x="43" y="6"/>
                      </a:lnTo>
                      <a:lnTo>
                        <a:pt x="32" y="3"/>
                      </a:lnTo>
                      <a:lnTo>
                        <a:pt x="22" y="1"/>
                      </a:lnTo>
                      <a:lnTo>
                        <a:pt x="10" y="1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7" y="72"/>
                      </a:lnTo>
                      <a:lnTo>
                        <a:pt x="12" y="74"/>
                      </a:lnTo>
                      <a:lnTo>
                        <a:pt x="19" y="74"/>
                      </a:lnTo>
                      <a:lnTo>
                        <a:pt x="26" y="76"/>
                      </a:lnTo>
                      <a:lnTo>
                        <a:pt x="31" y="78"/>
                      </a:lnTo>
                      <a:lnTo>
                        <a:pt x="37" y="81"/>
                      </a:lnTo>
                      <a:lnTo>
                        <a:pt x="44" y="83"/>
                      </a:lnTo>
                      <a:lnTo>
                        <a:pt x="49" y="86"/>
                      </a:lnTo>
                      <a:lnTo>
                        <a:pt x="49" y="86"/>
                      </a:lnTo>
                      <a:lnTo>
                        <a:pt x="83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7" name="Freeform 58">
                  <a:extLst>
                    <a:ext uri="{FF2B5EF4-FFF2-40B4-BE49-F238E27FC236}">
                      <a16:creationId xmlns:a16="http://schemas.microsoft.com/office/drawing/2014/main" id="{23353719-03C7-4D50-8AD3-C413658F51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8" y="1907"/>
                  <a:ext cx="99" cy="100"/>
                </a:xfrm>
                <a:custGeom>
                  <a:avLst/>
                  <a:gdLst>
                    <a:gd name="T0" fmla="*/ 99 w 99"/>
                    <a:gd name="T1" fmla="*/ 64 h 100"/>
                    <a:gd name="T2" fmla="*/ 99 w 99"/>
                    <a:gd name="T3" fmla="*/ 64 h 100"/>
                    <a:gd name="T4" fmla="*/ 92 w 99"/>
                    <a:gd name="T5" fmla="*/ 54 h 100"/>
                    <a:gd name="T6" fmla="*/ 85 w 99"/>
                    <a:gd name="T7" fmla="*/ 44 h 100"/>
                    <a:gd name="T8" fmla="*/ 78 w 99"/>
                    <a:gd name="T9" fmla="*/ 35 h 100"/>
                    <a:gd name="T10" fmla="*/ 71 w 99"/>
                    <a:gd name="T11" fmla="*/ 27 h 100"/>
                    <a:gd name="T12" fmla="*/ 63 w 99"/>
                    <a:gd name="T13" fmla="*/ 18 h 100"/>
                    <a:gd name="T14" fmla="*/ 53 w 99"/>
                    <a:gd name="T15" fmla="*/ 11 h 100"/>
                    <a:gd name="T16" fmla="*/ 44 w 99"/>
                    <a:gd name="T17" fmla="*/ 5 h 100"/>
                    <a:gd name="T18" fmla="*/ 34 w 99"/>
                    <a:gd name="T19" fmla="*/ 0 h 100"/>
                    <a:gd name="T20" fmla="*/ 0 w 99"/>
                    <a:gd name="T21" fmla="*/ 64 h 100"/>
                    <a:gd name="T22" fmla="*/ 5 w 99"/>
                    <a:gd name="T23" fmla="*/ 66 h 100"/>
                    <a:gd name="T24" fmla="*/ 11 w 99"/>
                    <a:gd name="T25" fmla="*/ 69 h 100"/>
                    <a:gd name="T26" fmla="*/ 14 w 99"/>
                    <a:gd name="T27" fmla="*/ 72 h 100"/>
                    <a:gd name="T28" fmla="*/ 19 w 99"/>
                    <a:gd name="T29" fmla="*/ 78 h 100"/>
                    <a:gd name="T30" fmla="*/ 22 w 99"/>
                    <a:gd name="T31" fmla="*/ 83 h 100"/>
                    <a:gd name="T32" fmla="*/ 27 w 99"/>
                    <a:gd name="T33" fmla="*/ 88 h 100"/>
                    <a:gd name="T34" fmla="*/ 31 w 99"/>
                    <a:gd name="T35" fmla="*/ 93 h 100"/>
                    <a:gd name="T36" fmla="*/ 34 w 99"/>
                    <a:gd name="T37" fmla="*/ 100 h 100"/>
                    <a:gd name="T38" fmla="*/ 34 w 99"/>
                    <a:gd name="T39" fmla="*/ 100 h 100"/>
                    <a:gd name="T40" fmla="*/ 99 w 99"/>
                    <a:gd name="T41" fmla="*/ 64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9" h="100">
                      <a:moveTo>
                        <a:pt x="99" y="64"/>
                      </a:moveTo>
                      <a:lnTo>
                        <a:pt x="99" y="64"/>
                      </a:lnTo>
                      <a:lnTo>
                        <a:pt x="92" y="54"/>
                      </a:lnTo>
                      <a:lnTo>
                        <a:pt x="85" y="44"/>
                      </a:lnTo>
                      <a:lnTo>
                        <a:pt x="78" y="35"/>
                      </a:lnTo>
                      <a:lnTo>
                        <a:pt x="71" y="27"/>
                      </a:lnTo>
                      <a:lnTo>
                        <a:pt x="63" y="18"/>
                      </a:lnTo>
                      <a:lnTo>
                        <a:pt x="53" y="11"/>
                      </a:lnTo>
                      <a:lnTo>
                        <a:pt x="44" y="5"/>
                      </a:lnTo>
                      <a:lnTo>
                        <a:pt x="34" y="0"/>
                      </a:lnTo>
                      <a:lnTo>
                        <a:pt x="0" y="64"/>
                      </a:lnTo>
                      <a:lnTo>
                        <a:pt x="5" y="66"/>
                      </a:lnTo>
                      <a:lnTo>
                        <a:pt x="11" y="69"/>
                      </a:lnTo>
                      <a:lnTo>
                        <a:pt x="14" y="72"/>
                      </a:lnTo>
                      <a:lnTo>
                        <a:pt x="19" y="78"/>
                      </a:lnTo>
                      <a:lnTo>
                        <a:pt x="22" y="83"/>
                      </a:lnTo>
                      <a:lnTo>
                        <a:pt x="27" y="88"/>
                      </a:lnTo>
                      <a:lnTo>
                        <a:pt x="31" y="93"/>
                      </a:lnTo>
                      <a:lnTo>
                        <a:pt x="34" y="100"/>
                      </a:lnTo>
                      <a:lnTo>
                        <a:pt x="34" y="100"/>
                      </a:lnTo>
                      <a:lnTo>
                        <a:pt x="99" y="6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" name="Freeform 59">
                  <a:extLst>
                    <a:ext uri="{FF2B5EF4-FFF2-40B4-BE49-F238E27FC236}">
                      <a16:creationId xmlns:a16="http://schemas.microsoft.com/office/drawing/2014/main" id="{0932417D-BB77-4D23-A842-98DA1D9274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92" y="1971"/>
                  <a:ext cx="159" cy="266"/>
                </a:xfrm>
                <a:custGeom>
                  <a:avLst/>
                  <a:gdLst>
                    <a:gd name="T0" fmla="*/ 97 w 159"/>
                    <a:gd name="T1" fmla="*/ 173 h 266"/>
                    <a:gd name="T2" fmla="*/ 159 w 159"/>
                    <a:gd name="T3" fmla="*/ 175 h 266"/>
                    <a:gd name="T4" fmla="*/ 65 w 159"/>
                    <a:gd name="T5" fmla="*/ 0 h 266"/>
                    <a:gd name="T6" fmla="*/ 0 w 159"/>
                    <a:gd name="T7" fmla="*/ 36 h 266"/>
                    <a:gd name="T8" fmla="*/ 97 w 159"/>
                    <a:gd name="T9" fmla="*/ 210 h 266"/>
                    <a:gd name="T10" fmla="*/ 159 w 159"/>
                    <a:gd name="T11" fmla="*/ 210 h 266"/>
                    <a:gd name="T12" fmla="*/ 97 w 159"/>
                    <a:gd name="T13" fmla="*/ 210 h 266"/>
                    <a:gd name="T14" fmla="*/ 127 w 159"/>
                    <a:gd name="T15" fmla="*/ 266 h 266"/>
                    <a:gd name="T16" fmla="*/ 159 w 159"/>
                    <a:gd name="T17" fmla="*/ 210 h 266"/>
                    <a:gd name="T18" fmla="*/ 97 w 159"/>
                    <a:gd name="T19" fmla="*/ 173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59" h="266">
                      <a:moveTo>
                        <a:pt x="97" y="173"/>
                      </a:moveTo>
                      <a:lnTo>
                        <a:pt x="159" y="175"/>
                      </a:lnTo>
                      <a:lnTo>
                        <a:pt x="65" y="0"/>
                      </a:lnTo>
                      <a:lnTo>
                        <a:pt x="0" y="36"/>
                      </a:lnTo>
                      <a:lnTo>
                        <a:pt x="97" y="210"/>
                      </a:lnTo>
                      <a:lnTo>
                        <a:pt x="159" y="210"/>
                      </a:lnTo>
                      <a:lnTo>
                        <a:pt x="97" y="210"/>
                      </a:lnTo>
                      <a:lnTo>
                        <a:pt x="127" y="266"/>
                      </a:lnTo>
                      <a:lnTo>
                        <a:pt x="159" y="210"/>
                      </a:lnTo>
                      <a:lnTo>
                        <a:pt x="97" y="1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9" name="Freeform 60">
                  <a:extLst>
                    <a:ext uri="{FF2B5EF4-FFF2-40B4-BE49-F238E27FC236}">
                      <a16:creationId xmlns:a16="http://schemas.microsoft.com/office/drawing/2014/main" id="{4245CF0F-3C78-4C03-A5A0-70B106220D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89" y="1954"/>
                  <a:ext cx="174" cy="227"/>
                </a:xfrm>
                <a:custGeom>
                  <a:avLst/>
                  <a:gdLst>
                    <a:gd name="T0" fmla="*/ 113 w 174"/>
                    <a:gd name="T1" fmla="*/ 0 h 227"/>
                    <a:gd name="T2" fmla="*/ 112 w 174"/>
                    <a:gd name="T3" fmla="*/ 0 h 227"/>
                    <a:gd name="T4" fmla="*/ 0 w 174"/>
                    <a:gd name="T5" fmla="*/ 190 h 227"/>
                    <a:gd name="T6" fmla="*/ 62 w 174"/>
                    <a:gd name="T7" fmla="*/ 227 h 227"/>
                    <a:gd name="T8" fmla="*/ 174 w 174"/>
                    <a:gd name="T9" fmla="*/ 37 h 227"/>
                    <a:gd name="T10" fmla="*/ 174 w 174"/>
                    <a:gd name="T11" fmla="*/ 39 h 227"/>
                    <a:gd name="T12" fmla="*/ 113 w 174"/>
                    <a:gd name="T13" fmla="*/ 0 h 2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227">
                      <a:moveTo>
                        <a:pt x="113" y="0"/>
                      </a:moveTo>
                      <a:lnTo>
                        <a:pt x="112" y="0"/>
                      </a:lnTo>
                      <a:lnTo>
                        <a:pt x="0" y="190"/>
                      </a:lnTo>
                      <a:lnTo>
                        <a:pt x="62" y="227"/>
                      </a:lnTo>
                      <a:lnTo>
                        <a:pt x="174" y="37"/>
                      </a:lnTo>
                      <a:lnTo>
                        <a:pt x="174" y="39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" name="Freeform 61">
                  <a:extLst>
                    <a:ext uri="{FF2B5EF4-FFF2-40B4-BE49-F238E27FC236}">
                      <a16:creationId xmlns:a16="http://schemas.microsoft.com/office/drawing/2014/main" id="{0BC22011-E145-4558-AA4A-575B5FE297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2" y="1885"/>
                  <a:ext cx="131" cy="108"/>
                </a:xfrm>
                <a:custGeom>
                  <a:avLst/>
                  <a:gdLst>
                    <a:gd name="T0" fmla="*/ 131 w 131"/>
                    <a:gd name="T1" fmla="*/ 0 h 108"/>
                    <a:gd name="T2" fmla="*/ 131 w 131"/>
                    <a:gd name="T3" fmla="*/ 0 h 108"/>
                    <a:gd name="T4" fmla="*/ 110 w 131"/>
                    <a:gd name="T5" fmla="*/ 1 h 108"/>
                    <a:gd name="T6" fmla="*/ 92 w 131"/>
                    <a:gd name="T7" fmla="*/ 5 h 108"/>
                    <a:gd name="T8" fmla="*/ 73 w 131"/>
                    <a:gd name="T9" fmla="*/ 10 h 108"/>
                    <a:gd name="T10" fmla="*/ 54 w 131"/>
                    <a:gd name="T11" fmla="*/ 17 h 108"/>
                    <a:gd name="T12" fmla="*/ 38 w 131"/>
                    <a:gd name="T13" fmla="*/ 27 h 108"/>
                    <a:gd name="T14" fmla="*/ 24 w 131"/>
                    <a:gd name="T15" fmla="*/ 39 h 108"/>
                    <a:gd name="T16" fmla="*/ 10 w 131"/>
                    <a:gd name="T17" fmla="*/ 54 h 108"/>
                    <a:gd name="T18" fmla="*/ 0 w 131"/>
                    <a:gd name="T19" fmla="*/ 69 h 108"/>
                    <a:gd name="T20" fmla="*/ 61 w 131"/>
                    <a:gd name="T21" fmla="*/ 108 h 108"/>
                    <a:gd name="T22" fmla="*/ 68 w 131"/>
                    <a:gd name="T23" fmla="*/ 100 h 108"/>
                    <a:gd name="T24" fmla="*/ 73 w 131"/>
                    <a:gd name="T25" fmla="*/ 93 h 108"/>
                    <a:gd name="T26" fmla="*/ 80 w 131"/>
                    <a:gd name="T27" fmla="*/ 86 h 108"/>
                    <a:gd name="T28" fmla="*/ 88 w 131"/>
                    <a:gd name="T29" fmla="*/ 83 h 108"/>
                    <a:gd name="T30" fmla="*/ 97 w 131"/>
                    <a:gd name="T31" fmla="*/ 78 h 108"/>
                    <a:gd name="T32" fmla="*/ 107 w 131"/>
                    <a:gd name="T33" fmla="*/ 76 h 108"/>
                    <a:gd name="T34" fmla="*/ 117 w 131"/>
                    <a:gd name="T35" fmla="*/ 74 h 108"/>
                    <a:gd name="T36" fmla="*/ 131 w 131"/>
                    <a:gd name="T37" fmla="*/ 72 h 108"/>
                    <a:gd name="T38" fmla="*/ 131 w 131"/>
                    <a:gd name="T39" fmla="*/ 72 h 108"/>
                    <a:gd name="T40" fmla="*/ 131 w 131"/>
                    <a:gd name="T41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1" h="108">
                      <a:moveTo>
                        <a:pt x="131" y="0"/>
                      </a:moveTo>
                      <a:lnTo>
                        <a:pt x="131" y="0"/>
                      </a:lnTo>
                      <a:lnTo>
                        <a:pt x="110" y="1"/>
                      </a:lnTo>
                      <a:lnTo>
                        <a:pt x="92" y="5"/>
                      </a:lnTo>
                      <a:lnTo>
                        <a:pt x="73" y="10"/>
                      </a:lnTo>
                      <a:lnTo>
                        <a:pt x="54" y="17"/>
                      </a:lnTo>
                      <a:lnTo>
                        <a:pt x="38" y="27"/>
                      </a:lnTo>
                      <a:lnTo>
                        <a:pt x="24" y="39"/>
                      </a:lnTo>
                      <a:lnTo>
                        <a:pt x="10" y="54"/>
                      </a:lnTo>
                      <a:lnTo>
                        <a:pt x="0" y="69"/>
                      </a:lnTo>
                      <a:lnTo>
                        <a:pt x="61" y="108"/>
                      </a:lnTo>
                      <a:lnTo>
                        <a:pt x="68" y="100"/>
                      </a:lnTo>
                      <a:lnTo>
                        <a:pt x="73" y="93"/>
                      </a:lnTo>
                      <a:lnTo>
                        <a:pt x="80" y="86"/>
                      </a:lnTo>
                      <a:lnTo>
                        <a:pt x="88" y="83"/>
                      </a:lnTo>
                      <a:lnTo>
                        <a:pt x="97" y="78"/>
                      </a:lnTo>
                      <a:lnTo>
                        <a:pt x="107" y="76"/>
                      </a:lnTo>
                      <a:lnTo>
                        <a:pt x="117" y="74"/>
                      </a:lnTo>
                      <a:lnTo>
                        <a:pt x="131" y="72"/>
                      </a:lnTo>
                      <a:lnTo>
                        <a:pt x="131" y="72"/>
                      </a:lnTo>
                      <a:lnTo>
                        <a:pt x="13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1" name="Freeform 62">
                  <a:extLst>
                    <a:ext uri="{FF2B5EF4-FFF2-40B4-BE49-F238E27FC236}">
                      <a16:creationId xmlns:a16="http://schemas.microsoft.com/office/drawing/2014/main" id="{577B3BCC-E25B-4C27-9F32-D9AEF61298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3" y="1885"/>
                  <a:ext cx="28" cy="74"/>
                </a:xfrm>
                <a:custGeom>
                  <a:avLst/>
                  <a:gdLst>
                    <a:gd name="T0" fmla="*/ 28 w 28"/>
                    <a:gd name="T1" fmla="*/ 3 h 74"/>
                    <a:gd name="T2" fmla="*/ 25 w 28"/>
                    <a:gd name="T3" fmla="*/ 1 h 74"/>
                    <a:gd name="T4" fmla="*/ 22 w 28"/>
                    <a:gd name="T5" fmla="*/ 1 h 74"/>
                    <a:gd name="T6" fmla="*/ 18 w 28"/>
                    <a:gd name="T7" fmla="*/ 1 h 74"/>
                    <a:gd name="T8" fmla="*/ 17 w 28"/>
                    <a:gd name="T9" fmla="*/ 1 h 74"/>
                    <a:gd name="T10" fmla="*/ 13 w 28"/>
                    <a:gd name="T11" fmla="*/ 1 h 74"/>
                    <a:gd name="T12" fmla="*/ 10 w 28"/>
                    <a:gd name="T13" fmla="*/ 1 h 74"/>
                    <a:gd name="T14" fmla="*/ 8 w 28"/>
                    <a:gd name="T15" fmla="*/ 0 h 74"/>
                    <a:gd name="T16" fmla="*/ 5 w 28"/>
                    <a:gd name="T17" fmla="*/ 0 h 74"/>
                    <a:gd name="T18" fmla="*/ 0 w 28"/>
                    <a:gd name="T19" fmla="*/ 0 h 74"/>
                    <a:gd name="T20" fmla="*/ 0 w 28"/>
                    <a:gd name="T21" fmla="*/ 72 h 74"/>
                    <a:gd name="T22" fmla="*/ 1 w 28"/>
                    <a:gd name="T23" fmla="*/ 72 h 74"/>
                    <a:gd name="T24" fmla="*/ 1 w 28"/>
                    <a:gd name="T25" fmla="*/ 72 h 74"/>
                    <a:gd name="T26" fmla="*/ 3 w 28"/>
                    <a:gd name="T27" fmla="*/ 72 h 74"/>
                    <a:gd name="T28" fmla="*/ 6 w 28"/>
                    <a:gd name="T29" fmla="*/ 74 h 74"/>
                    <a:gd name="T30" fmla="*/ 8 w 28"/>
                    <a:gd name="T31" fmla="*/ 74 h 74"/>
                    <a:gd name="T32" fmla="*/ 13 w 28"/>
                    <a:gd name="T33" fmla="*/ 74 h 74"/>
                    <a:gd name="T34" fmla="*/ 17 w 28"/>
                    <a:gd name="T35" fmla="*/ 74 h 74"/>
                    <a:gd name="T36" fmla="*/ 20 w 28"/>
                    <a:gd name="T37" fmla="*/ 74 h 74"/>
                    <a:gd name="T38" fmla="*/ 17 w 28"/>
                    <a:gd name="T39" fmla="*/ 74 h 74"/>
                    <a:gd name="T40" fmla="*/ 28 w 28"/>
                    <a:gd name="T41" fmla="*/ 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8" h="74">
                      <a:moveTo>
                        <a:pt x="28" y="3"/>
                      </a:moveTo>
                      <a:lnTo>
                        <a:pt x="25" y="1"/>
                      </a:lnTo>
                      <a:lnTo>
                        <a:pt x="22" y="1"/>
                      </a:lnTo>
                      <a:lnTo>
                        <a:pt x="18" y="1"/>
                      </a:lnTo>
                      <a:lnTo>
                        <a:pt x="17" y="1"/>
                      </a:lnTo>
                      <a:lnTo>
                        <a:pt x="13" y="1"/>
                      </a:lnTo>
                      <a:lnTo>
                        <a:pt x="10" y="1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1" y="72"/>
                      </a:lnTo>
                      <a:lnTo>
                        <a:pt x="1" y="72"/>
                      </a:lnTo>
                      <a:lnTo>
                        <a:pt x="3" y="72"/>
                      </a:lnTo>
                      <a:lnTo>
                        <a:pt x="6" y="74"/>
                      </a:lnTo>
                      <a:lnTo>
                        <a:pt x="8" y="74"/>
                      </a:lnTo>
                      <a:lnTo>
                        <a:pt x="13" y="74"/>
                      </a:lnTo>
                      <a:lnTo>
                        <a:pt x="17" y="74"/>
                      </a:lnTo>
                      <a:lnTo>
                        <a:pt x="20" y="74"/>
                      </a:lnTo>
                      <a:lnTo>
                        <a:pt x="17" y="74"/>
                      </a:lnTo>
                      <a:lnTo>
                        <a:pt x="28" y="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2" name="Freeform 63">
                  <a:extLst>
                    <a:ext uri="{FF2B5EF4-FFF2-40B4-BE49-F238E27FC236}">
                      <a16:creationId xmlns:a16="http://schemas.microsoft.com/office/drawing/2014/main" id="{008DC80F-5956-4D06-A687-A14FD55C08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50" y="1888"/>
                  <a:ext cx="137" cy="136"/>
                </a:xfrm>
                <a:custGeom>
                  <a:avLst/>
                  <a:gdLst>
                    <a:gd name="T0" fmla="*/ 135 w 137"/>
                    <a:gd name="T1" fmla="*/ 119 h 136"/>
                    <a:gd name="T2" fmla="*/ 137 w 137"/>
                    <a:gd name="T3" fmla="*/ 120 h 136"/>
                    <a:gd name="T4" fmla="*/ 130 w 137"/>
                    <a:gd name="T5" fmla="*/ 97 h 136"/>
                    <a:gd name="T6" fmla="*/ 122 w 137"/>
                    <a:gd name="T7" fmla="*/ 76 h 136"/>
                    <a:gd name="T8" fmla="*/ 110 w 137"/>
                    <a:gd name="T9" fmla="*/ 56 h 136"/>
                    <a:gd name="T10" fmla="*/ 94 w 137"/>
                    <a:gd name="T11" fmla="*/ 39 h 136"/>
                    <a:gd name="T12" fmla="*/ 78 w 137"/>
                    <a:gd name="T13" fmla="*/ 24 h 136"/>
                    <a:gd name="T14" fmla="*/ 57 w 137"/>
                    <a:gd name="T15" fmla="*/ 14 h 136"/>
                    <a:gd name="T16" fmla="*/ 35 w 137"/>
                    <a:gd name="T17" fmla="*/ 5 h 136"/>
                    <a:gd name="T18" fmla="*/ 11 w 137"/>
                    <a:gd name="T19" fmla="*/ 0 h 136"/>
                    <a:gd name="T20" fmla="*/ 0 w 137"/>
                    <a:gd name="T21" fmla="*/ 71 h 136"/>
                    <a:gd name="T22" fmla="*/ 15 w 137"/>
                    <a:gd name="T23" fmla="*/ 75 h 136"/>
                    <a:gd name="T24" fmla="*/ 27 w 137"/>
                    <a:gd name="T25" fmla="*/ 80 h 136"/>
                    <a:gd name="T26" fmla="*/ 35 w 137"/>
                    <a:gd name="T27" fmla="*/ 85 h 136"/>
                    <a:gd name="T28" fmla="*/ 44 w 137"/>
                    <a:gd name="T29" fmla="*/ 91 h 136"/>
                    <a:gd name="T30" fmla="*/ 50 w 137"/>
                    <a:gd name="T31" fmla="*/ 98 h 136"/>
                    <a:gd name="T32" fmla="*/ 56 w 137"/>
                    <a:gd name="T33" fmla="*/ 108 h 136"/>
                    <a:gd name="T34" fmla="*/ 61 w 137"/>
                    <a:gd name="T35" fmla="*/ 120 h 136"/>
                    <a:gd name="T36" fmla="*/ 64 w 137"/>
                    <a:gd name="T37" fmla="*/ 134 h 136"/>
                    <a:gd name="T38" fmla="*/ 66 w 137"/>
                    <a:gd name="T39" fmla="*/ 136 h 136"/>
                    <a:gd name="T40" fmla="*/ 135 w 137"/>
                    <a:gd name="T41" fmla="*/ 119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7" h="136">
                      <a:moveTo>
                        <a:pt x="135" y="119"/>
                      </a:moveTo>
                      <a:lnTo>
                        <a:pt x="137" y="120"/>
                      </a:lnTo>
                      <a:lnTo>
                        <a:pt x="130" y="97"/>
                      </a:lnTo>
                      <a:lnTo>
                        <a:pt x="122" y="76"/>
                      </a:lnTo>
                      <a:lnTo>
                        <a:pt x="110" y="56"/>
                      </a:lnTo>
                      <a:lnTo>
                        <a:pt x="94" y="39"/>
                      </a:lnTo>
                      <a:lnTo>
                        <a:pt x="78" y="24"/>
                      </a:lnTo>
                      <a:lnTo>
                        <a:pt x="57" y="14"/>
                      </a:lnTo>
                      <a:lnTo>
                        <a:pt x="35" y="5"/>
                      </a:lnTo>
                      <a:lnTo>
                        <a:pt x="11" y="0"/>
                      </a:lnTo>
                      <a:lnTo>
                        <a:pt x="0" y="71"/>
                      </a:lnTo>
                      <a:lnTo>
                        <a:pt x="15" y="75"/>
                      </a:lnTo>
                      <a:lnTo>
                        <a:pt x="27" y="80"/>
                      </a:lnTo>
                      <a:lnTo>
                        <a:pt x="35" y="85"/>
                      </a:lnTo>
                      <a:lnTo>
                        <a:pt x="44" y="91"/>
                      </a:lnTo>
                      <a:lnTo>
                        <a:pt x="50" y="98"/>
                      </a:lnTo>
                      <a:lnTo>
                        <a:pt x="56" y="108"/>
                      </a:lnTo>
                      <a:lnTo>
                        <a:pt x="61" y="120"/>
                      </a:lnTo>
                      <a:lnTo>
                        <a:pt x="64" y="134"/>
                      </a:lnTo>
                      <a:lnTo>
                        <a:pt x="66" y="136"/>
                      </a:lnTo>
                      <a:lnTo>
                        <a:pt x="135" y="1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3" name="Freeform 64">
                  <a:extLst>
                    <a:ext uri="{FF2B5EF4-FFF2-40B4-BE49-F238E27FC236}">
                      <a16:creationId xmlns:a16="http://schemas.microsoft.com/office/drawing/2014/main" id="{71653B5E-5570-4E12-B680-A43E2359BC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16" y="2007"/>
                  <a:ext cx="149" cy="367"/>
                </a:xfrm>
                <a:custGeom>
                  <a:avLst/>
                  <a:gdLst>
                    <a:gd name="T0" fmla="*/ 149 w 149"/>
                    <a:gd name="T1" fmla="*/ 349 h 367"/>
                    <a:gd name="T2" fmla="*/ 149 w 149"/>
                    <a:gd name="T3" fmla="*/ 350 h 367"/>
                    <a:gd name="T4" fmla="*/ 69 w 149"/>
                    <a:gd name="T5" fmla="*/ 0 h 367"/>
                    <a:gd name="T6" fmla="*/ 0 w 149"/>
                    <a:gd name="T7" fmla="*/ 17 h 367"/>
                    <a:gd name="T8" fmla="*/ 78 w 149"/>
                    <a:gd name="T9" fmla="*/ 366 h 367"/>
                    <a:gd name="T10" fmla="*/ 78 w 149"/>
                    <a:gd name="T11" fmla="*/ 367 h 367"/>
                    <a:gd name="T12" fmla="*/ 149 w 149"/>
                    <a:gd name="T13" fmla="*/ 349 h 3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9" h="367">
                      <a:moveTo>
                        <a:pt x="149" y="349"/>
                      </a:moveTo>
                      <a:lnTo>
                        <a:pt x="149" y="350"/>
                      </a:lnTo>
                      <a:lnTo>
                        <a:pt x="69" y="0"/>
                      </a:lnTo>
                      <a:lnTo>
                        <a:pt x="0" y="17"/>
                      </a:lnTo>
                      <a:lnTo>
                        <a:pt x="78" y="366"/>
                      </a:lnTo>
                      <a:lnTo>
                        <a:pt x="78" y="367"/>
                      </a:lnTo>
                      <a:lnTo>
                        <a:pt x="149" y="3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4" name="Freeform 65">
                  <a:extLst>
                    <a:ext uri="{FF2B5EF4-FFF2-40B4-BE49-F238E27FC236}">
                      <a16:creationId xmlns:a16="http://schemas.microsoft.com/office/drawing/2014/main" id="{02EBDFF8-7517-4796-8EC6-D145725F2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94" y="2356"/>
                  <a:ext cx="74" cy="30"/>
                </a:xfrm>
                <a:custGeom>
                  <a:avLst/>
                  <a:gdLst>
                    <a:gd name="T0" fmla="*/ 74 w 74"/>
                    <a:gd name="T1" fmla="*/ 30 h 30"/>
                    <a:gd name="T2" fmla="*/ 74 w 74"/>
                    <a:gd name="T3" fmla="*/ 30 h 30"/>
                    <a:gd name="T4" fmla="*/ 74 w 74"/>
                    <a:gd name="T5" fmla="*/ 25 h 30"/>
                    <a:gd name="T6" fmla="*/ 74 w 74"/>
                    <a:gd name="T7" fmla="*/ 20 h 30"/>
                    <a:gd name="T8" fmla="*/ 74 w 74"/>
                    <a:gd name="T9" fmla="*/ 17 h 30"/>
                    <a:gd name="T10" fmla="*/ 72 w 74"/>
                    <a:gd name="T11" fmla="*/ 13 h 30"/>
                    <a:gd name="T12" fmla="*/ 72 w 74"/>
                    <a:gd name="T13" fmla="*/ 10 h 30"/>
                    <a:gd name="T14" fmla="*/ 72 w 74"/>
                    <a:gd name="T15" fmla="*/ 6 h 30"/>
                    <a:gd name="T16" fmla="*/ 71 w 74"/>
                    <a:gd name="T17" fmla="*/ 3 h 30"/>
                    <a:gd name="T18" fmla="*/ 71 w 74"/>
                    <a:gd name="T19" fmla="*/ 0 h 30"/>
                    <a:gd name="T20" fmla="*/ 0 w 74"/>
                    <a:gd name="T21" fmla="*/ 18 h 30"/>
                    <a:gd name="T22" fmla="*/ 0 w 74"/>
                    <a:gd name="T23" fmla="*/ 18 h 30"/>
                    <a:gd name="T24" fmla="*/ 1 w 74"/>
                    <a:gd name="T25" fmla="*/ 20 h 30"/>
                    <a:gd name="T26" fmla="*/ 1 w 74"/>
                    <a:gd name="T27" fmla="*/ 22 h 30"/>
                    <a:gd name="T28" fmla="*/ 1 w 74"/>
                    <a:gd name="T29" fmla="*/ 23 h 30"/>
                    <a:gd name="T30" fmla="*/ 1 w 74"/>
                    <a:gd name="T31" fmla="*/ 23 h 30"/>
                    <a:gd name="T32" fmla="*/ 1 w 74"/>
                    <a:gd name="T33" fmla="*/ 25 h 30"/>
                    <a:gd name="T34" fmla="*/ 1 w 74"/>
                    <a:gd name="T35" fmla="*/ 27 h 30"/>
                    <a:gd name="T36" fmla="*/ 1 w 74"/>
                    <a:gd name="T37" fmla="*/ 30 h 30"/>
                    <a:gd name="T38" fmla="*/ 1 w 74"/>
                    <a:gd name="T39" fmla="*/ 30 h 30"/>
                    <a:gd name="T40" fmla="*/ 74 w 74"/>
                    <a:gd name="T4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30">
                      <a:moveTo>
                        <a:pt x="74" y="30"/>
                      </a:moveTo>
                      <a:lnTo>
                        <a:pt x="74" y="30"/>
                      </a:lnTo>
                      <a:lnTo>
                        <a:pt x="74" y="25"/>
                      </a:lnTo>
                      <a:lnTo>
                        <a:pt x="74" y="20"/>
                      </a:lnTo>
                      <a:lnTo>
                        <a:pt x="74" y="17"/>
                      </a:lnTo>
                      <a:lnTo>
                        <a:pt x="72" y="13"/>
                      </a:lnTo>
                      <a:lnTo>
                        <a:pt x="72" y="10"/>
                      </a:lnTo>
                      <a:lnTo>
                        <a:pt x="72" y="6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1" y="20"/>
                      </a:lnTo>
                      <a:lnTo>
                        <a:pt x="1" y="22"/>
                      </a:lnTo>
                      <a:lnTo>
                        <a:pt x="1" y="23"/>
                      </a:lnTo>
                      <a:lnTo>
                        <a:pt x="1" y="23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30"/>
                      </a:lnTo>
                      <a:lnTo>
                        <a:pt x="1" y="30"/>
                      </a:lnTo>
                      <a:lnTo>
                        <a:pt x="74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5" name="Freeform 66">
                  <a:extLst>
                    <a:ext uri="{FF2B5EF4-FFF2-40B4-BE49-F238E27FC236}">
                      <a16:creationId xmlns:a16="http://schemas.microsoft.com/office/drawing/2014/main" id="{07CD9C43-79D5-4677-A116-934B694535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77" y="2386"/>
                  <a:ext cx="91" cy="93"/>
                </a:xfrm>
                <a:custGeom>
                  <a:avLst/>
                  <a:gdLst>
                    <a:gd name="T0" fmla="*/ 42 w 91"/>
                    <a:gd name="T1" fmla="*/ 92 h 93"/>
                    <a:gd name="T2" fmla="*/ 42 w 91"/>
                    <a:gd name="T3" fmla="*/ 93 h 93"/>
                    <a:gd name="T4" fmla="*/ 52 w 91"/>
                    <a:gd name="T5" fmla="*/ 85 h 93"/>
                    <a:gd name="T6" fmla="*/ 62 w 91"/>
                    <a:gd name="T7" fmla="*/ 75 h 93"/>
                    <a:gd name="T8" fmla="*/ 71 w 91"/>
                    <a:gd name="T9" fmla="*/ 65 h 93"/>
                    <a:gd name="T10" fmla="*/ 79 w 91"/>
                    <a:gd name="T11" fmla="*/ 53 h 93"/>
                    <a:gd name="T12" fmla="*/ 84 w 91"/>
                    <a:gd name="T13" fmla="*/ 39 h 93"/>
                    <a:gd name="T14" fmla="*/ 88 w 91"/>
                    <a:gd name="T15" fmla="*/ 27 h 93"/>
                    <a:gd name="T16" fmla="*/ 91 w 91"/>
                    <a:gd name="T17" fmla="*/ 14 h 93"/>
                    <a:gd name="T18" fmla="*/ 91 w 91"/>
                    <a:gd name="T19" fmla="*/ 0 h 93"/>
                    <a:gd name="T20" fmla="*/ 18 w 91"/>
                    <a:gd name="T21" fmla="*/ 0 h 93"/>
                    <a:gd name="T22" fmla="*/ 18 w 91"/>
                    <a:gd name="T23" fmla="*/ 5 h 93"/>
                    <a:gd name="T24" fmla="*/ 17 w 91"/>
                    <a:gd name="T25" fmla="*/ 10 h 93"/>
                    <a:gd name="T26" fmla="*/ 17 w 91"/>
                    <a:gd name="T27" fmla="*/ 14 h 93"/>
                    <a:gd name="T28" fmla="*/ 15 w 91"/>
                    <a:gd name="T29" fmla="*/ 19 h 93"/>
                    <a:gd name="T30" fmla="*/ 11 w 91"/>
                    <a:gd name="T31" fmla="*/ 22 h 93"/>
                    <a:gd name="T32" fmla="*/ 10 w 91"/>
                    <a:gd name="T33" fmla="*/ 26 h 93"/>
                    <a:gd name="T34" fmla="*/ 6 w 91"/>
                    <a:gd name="T35" fmla="*/ 29 h 93"/>
                    <a:gd name="T36" fmla="*/ 1 w 91"/>
                    <a:gd name="T37" fmla="*/ 32 h 93"/>
                    <a:gd name="T38" fmla="*/ 0 w 91"/>
                    <a:gd name="T39" fmla="*/ 32 h 93"/>
                    <a:gd name="T40" fmla="*/ 42 w 91"/>
                    <a:gd name="T41" fmla="*/ 92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93">
                      <a:moveTo>
                        <a:pt x="42" y="92"/>
                      </a:moveTo>
                      <a:lnTo>
                        <a:pt x="42" y="93"/>
                      </a:lnTo>
                      <a:lnTo>
                        <a:pt x="52" y="85"/>
                      </a:lnTo>
                      <a:lnTo>
                        <a:pt x="62" y="75"/>
                      </a:lnTo>
                      <a:lnTo>
                        <a:pt x="71" y="65"/>
                      </a:lnTo>
                      <a:lnTo>
                        <a:pt x="79" y="53"/>
                      </a:lnTo>
                      <a:lnTo>
                        <a:pt x="84" y="39"/>
                      </a:lnTo>
                      <a:lnTo>
                        <a:pt x="88" y="27"/>
                      </a:lnTo>
                      <a:lnTo>
                        <a:pt x="91" y="14"/>
                      </a:lnTo>
                      <a:lnTo>
                        <a:pt x="91" y="0"/>
                      </a:lnTo>
                      <a:lnTo>
                        <a:pt x="18" y="0"/>
                      </a:lnTo>
                      <a:lnTo>
                        <a:pt x="18" y="5"/>
                      </a:lnTo>
                      <a:lnTo>
                        <a:pt x="17" y="10"/>
                      </a:lnTo>
                      <a:lnTo>
                        <a:pt x="17" y="14"/>
                      </a:lnTo>
                      <a:lnTo>
                        <a:pt x="15" y="19"/>
                      </a:lnTo>
                      <a:lnTo>
                        <a:pt x="11" y="22"/>
                      </a:lnTo>
                      <a:lnTo>
                        <a:pt x="10" y="26"/>
                      </a:lnTo>
                      <a:lnTo>
                        <a:pt x="6" y="29"/>
                      </a:lnTo>
                      <a:lnTo>
                        <a:pt x="1" y="32"/>
                      </a:lnTo>
                      <a:lnTo>
                        <a:pt x="0" y="32"/>
                      </a:lnTo>
                      <a:lnTo>
                        <a:pt x="42" y="9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6" name="Freeform 67">
                  <a:extLst>
                    <a:ext uri="{FF2B5EF4-FFF2-40B4-BE49-F238E27FC236}">
                      <a16:creationId xmlns:a16="http://schemas.microsoft.com/office/drawing/2014/main" id="{D4BCEC93-4917-44B2-A73E-702BFEDBD7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19" y="2418"/>
                  <a:ext cx="100" cy="90"/>
                </a:xfrm>
                <a:custGeom>
                  <a:avLst/>
                  <a:gdLst>
                    <a:gd name="T0" fmla="*/ 0 w 100"/>
                    <a:gd name="T1" fmla="*/ 90 h 90"/>
                    <a:gd name="T2" fmla="*/ 0 w 100"/>
                    <a:gd name="T3" fmla="*/ 90 h 90"/>
                    <a:gd name="T4" fmla="*/ 14 w 100"/>
                    <a:gd name="T5" fmla="*/ 88 h 90"/>
                    <a:gd name="T6" fmla="*/ 27 w 100"/>
                    <a:gd name="T7" fmla="*/ 88 h 90"/>
                    <a:gd name="T8" fmla="*/ 41 w 100"/>
                    <a:gd name="T9" fmla="*/ 85 h 90"/>
                    <a:gd name="T10" fmla="*/ 53 w 100"/>
                    <a:gd name="T11" fmla="*/ 82 h 90"/>
                    <a:gd name="T12" fmla="*/ 66 w 100"/>
                    <a:gd name="T13" fmla="*/ 78 h 90"/>
                    <a:gd name="T14" fmla="*/ 78 w 100"/>
                    <a:gd name="T15" fmla="*/ 73 h 90"/>
                    <a:gd name="T16" fmla="*/ 90 w 100"/>
                    <a:gd name="T17" fmla="*/ 66 h 90"/>
                    <a:gd name="T18" fmla="*/ 100 w 100"/>
                    <a:gd name="T19" fmla="*/ 60 h 90"/>
                    <a:gd name="T20" fmla="*/ 58 w 100"/>
                    <a:gd name="T21" fmla="*/ 0 h 90"/>
                    <a:gd name="T22" fmla="*/ 53 w 100"/>
                    <a:gd name="T23" fmla="*/ 4 h 90"/>
                    <a:gd name="T24" fmla="*/ 46 w 100"/>
                    <a:gd name="T25" fmla="*/ 7 h 90"/>
                    <a:gd name="T26" fmla="*/ 41 w 100"/>
                    <a:gd name="T27" fmla="*/ 11 h 90"/>
                    <a:gd name="T28" fmla="*/ 34 w 100"/>
                    <a:gd name="T29" fmla="*/ 12 h 90"/>
                    <a:gd name="T30" fmla="*/ 25 w 100"/>
                    <a:gd name="T31" fmla="*/ 14 h 90"/>
                    <a:gd name="T32" fmla="*/ 19 w 100"/>
                    <a:gd name="T33" fmla="*/ 16 h 90"/>
                    <a:gd name="T34" fmla="*/ 10 w 100"/>
                    <a:gd name="T35" fmla="*/ 17 h 90"/>
                    <a:gd name="T36" fmla="*/ 0 w 100"/>
                    <a:gd name="T37" fmla="*/ 17 h 90"/>
                    <a:gd name="T38" fmla="*/ 0 w 100"/>
                    <a:gd name="T39" fmla="*/ 17 h 90"/>
                    <a:gd name="T40" fmla="*/ 0 w 100"/>
                    <a:gd name="T41" fmla="*/ 9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90">
                      <a:moveTo>
                        <a:pt x="0" y="90"/>
                      </a:moveTo>
                      <a:lnTo>
                        <a:pt x="0" y="90"/>
                      </a:lnTo>
                      <a:lnTo>
                        <a:pt x="14" y="88"/>
                      </a:lnTo>
                      <a:lnTo>
                        <a:pt x="27" y="88"/>
                      </a:lnTo>
                      <a:lnTo>
                        <a:pt x="41" y="85"/>
                      </a:lnTo>
                      <a:lnTo>
                        <a:pt x="53" y="82"/>
                      </a:lnTo>
                      <a:lnTo>
                        <a:pt x="66" y="78"/>
                      </a:lnTo>
                      <a:lnTo>
                        <a:pt x="78" y="73"/>
                      </a:lnTo>
                      <a:lnTo>
                        <a:pt x="90" y="66"/>
                      </a:lnTo>
                      <a:lnTo>
                        <a:pt x="100" y="60"/>
                      </a:lnTo>
                      <a:lnTo>
                        <a:pt x="58" y="0"/>
                      </a:lnTo>
                      <a:lnTo>
                        <a:pt x="53" y="4"/>
                      </a:lnTo>
                      <a:lnTo>
                        <a:pt x="46" y="7"/>
                      </a:lnTo>
                      <a:lnTo>
                        <a:pt x="41" y="11"/>
                      </a:lnTo>
                      <a:lnTo>
                        <a:pt x="34" y="12"/>
                      </a:lnTo>
                      <a:lnTo>
                        <a:pt x="25" y="14"/>
                      </a:lnTo>
                      <a:lnTo>
                        <a:pt x="19" y="16"/>
                      </a:lnTo>
                      <a:lnTo>
                        <a:pt x="10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7" name="Freeform 68">
                  <a:extLst>
                    <a:ext uri="{FF2B5EF4-FFF2-40B4-BE49-F238E27FC236}">
                      <a16:creationId xmlns:a16="http://schemas.microsoft.com/office/drawing/2014/main" id="{286CF3CD-6406-45DE-9FA6-8C6BF6A3AF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28" y="2420"/>
                  <a:ext cx="91" cy="88"/>
                </a:xfrm>
                <a:custGeom>
                  <a:avLst/>
                  <a:gdLst>
                    <a:gd name="T0" fmla="*/ 0 w 91"/>
                    <a:gd name="T1" fmla="*/ 63 h 88"/>
                    <a:gd name="T2" fmla="*/ 0 w 91"/>
                    <a:gd name="T3" fmla="*/ 64 h 88"/>
                    <a:gd name="T4" fmla="*/ 10 w 91"/>
                    <a:gd name="T5" fmla="*/ 70 h 88"/>
                    <a:gd name="T6" fmla="*/ 22 w 91"/>
                    <a:gd name="T7" fmla="*/ 75 h 88"/>
                    <a:gd name="T8" fmla="*/ 32 w 91"/>
                    <a:gd name="T9" fmla="*/ 78 h 88"/>
                    <a:gd name="T10" fmla="*/ 44 w 91"/>
                    <a:gd name="T11" fmla="*/ 81 h 88"/>
                    <a:gd name="T12" fmla="*/ 55 w 91"/>
                    <a:gd name="T13" fmla="*/ 85 h 88"/>
                    <a:gd name="T14" fmla="*/ 67 w 91"/>
                    <a:gd name="T15" fmla="*/ 86 h 88"/>
                    <a:gd name="T16" fmla="*/ 79 w 91"/>
                    <a:gd name="T17" fmla="*/ 86 h 88"/>
                    <a:gd name="T18" fmla="*/ 91 w 91"/>
                    <a:gd name="T19" fmla="*/ 88 h 88"/>
                    <a:gd name="T20" fmla="*/ 91 w 91"/>
                    <a:gd name="T21" fmla="*/ 15 h 88"/>
                    <a:gd name="T22" fmla="*/ 84 w 91"/>
                    <a:gd name="T23" fmla="*/ 15 h 88"/>
                    <a:gd name="T24" fmla="*/ 76 w 91"/>
                    <a:gd name="T25" fmla="*/ 14 h 88"/>
                    <a:gd name="T26" fmla="*/ 69 w 91"/>
                    <a:gd name="T27" fmla="*/ 14 h 88"/>
                    <a:gd name="T28" fmla="*/ 62 w 91"/>
                    <a:gd name="T29" fmla="*/ 12 h 88"/>
                    <a:gd name="T30" fmla="*/ 55 w 91"/>
                    <a:gd name="T31" fmla="*/ 9 h 88"/>
                    <a:gd name="T32" fmla="*/ 49 w 91"/>
                    <a:gd name="T33" fmla="*/ 7 h 88"/>
                    <a:gd name="T34" fmla="*/ 42 w 91"/>
                    <a:gd name="T35" fmla="*/ 3 h 88"/>
                    <a:gd name="T36" fmla="*/ 35 w 91"/>
                    <a:gd name="T37" fmla="*/ 0 h 88"/>
                    <a:gd name="T38" fmla="*/ 37 w 91"/>
                    <a:gd name="T39" fmla="*/ 0 h 88"/>
                    <a:gd name="T40" fmla="*/ 0 w 91"/>
                    <a:gd name="T41" fmla="*/ 6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63"/>
                      </a:moveTo>
                      <a:lnTo>
                        <a:pt x="0" y="64"/>
                      </a:lnTo>
                      <a:lnTo>
                        <a:pt x="10" y="70"/>
                      </a:lnTo>
                      <a:lnTo>
                        <a:pt x="22" y="75"/>
                      </a:lnTo>
                      <a:lnTo>
                        <a:pt x="32" y="78"/>
                      </a:lnTo>
                      <a:lnTo>
                        <a:pt x="44" y="81"/>
                      </a:lnTo>
                      <a:lnTo>
                        <a:pt x="55" y="85"/>
                      </a:lnTo>
                      <a:lnTo>
                        <a:pt x="67" y="86"/>
                      </a:lnTo>
                      <a:lnTo>
                        <a:pt x="79" y="86"/>
                      </a:lnTo>
                      <a:lnTo>
                        <a:pt x="91" y="88"/>
                      </a:lnTo>
                      <a:lnTo>
                        <a:pt x="91" y="15"/>
                      </a:lnTo>
                      <a:lnTo>
                        <a:pt x="84" y="15"/>
                      </a:lnTo>
                      <a:lnTo>
                        <a:pt x="76" y="14"/>
                      </a:lnTo>
                      <a:lnTo>
                        <a:pt x="69" y="14"/>
                      </a:lnTo>
                      <a:lnTo>
                        <a:pt x="62" y="12"/>
                      </a:lnTo>
                      <a:lnTo>
                        <a:pt x="55" y="9"/>
                      </a:lnTo>
                      <a:lnTo>
                        <a:pt x="49" y="7"/>
                      </a:lnTo>
                      <a:lnTo>
                        <a:pt x="42" y="3"/>
                      </a:lnTo>
                      <a:lnTo>
                        <a:pt x="35" y="0"/>
                      </a:lnTo>
                      <a:lnTo>
                        <a:pt x="37" y="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8" name="Freeform 69">
                  <a:extLst>
                    <a:ext uri="{FF2B5EF4-FFF2-40B4-BE49-F238E27FC236}">
                      <a16:creationId xmlns:a16="http://schemas.microsoft.com/office/drawing/2014/main" id="{F57F703A-5F48-473C-AAB5-78A44511DB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0" y="2390"/>
                  <a:ext cx="95" cy="93"/>
                </a:xfrm>
                <a:custGeom>
                  <a:avLst/>
                  <a:gdLst>
                    <a:gd name="T0" fmla="*/ 0 w 95"/>
                    <a:gd name="T1" fmla="*/ 16 h 93"/>
                    <a:gd name="T2" fmla="*/ 0 w 95"/>
                    <a:gd name="T3" fmla="*/ 16 h 93"/>
                    <a:gd name="T4" fmla="*/ 3 w 95"/>
                    <a:gd name="T5" fmla="*/ 28 h 93"/>
                    <a:gd name="T6" fmla="*/ 7 w 95"/>
                    <a:gd name="T7" fmla="*/ 40 h 93"/>
                    <a:gd name="T8" fmla="*/ 14 w 95"/>
                    <a:gd name="T9" fmla="*/ 50 h 93"/>
                    <a:gd name="T10" fmla="*/ 20 w 95"/>
                    <a:gd name="T11" fmla="*/ 61 h 93"/>
                    <a:gd name="T12" fmla="*/ 27 w 95"/>
                    <a:gd name="T13" fmla="*/ 71 h 93"/>
                    <a:gd name="T14" fmla="*/ 37 w 95"/>
                    <a:gd name="T15" fmla="*/ 79 h 93"/>
                    <a:gd name="T16" fmla="*/ 47 w 95"/>
                    <a:gd name="T17" fmla="*/ 86 h 93"/>
                    <a:gd name="T18" fmla="*/ 58 w 95"/>
                    <a:gd name="T19" fmla="*/ 93 h 93"/>
                    <a:gd name="T20" fmla="*/ 95 w 95"/>
                    <a:gd name="T21" fmla="*/ 30 h 93"/>
                    <a:gd name="T22" fmla="*/ 88 w 95"/>
                    <a:gd name="T23" fmla="*/ 27 h 93"/>
                    <a:gd name="T24" fmla="*/ 85 w 95"/>
                    <a:gd name="T25" fmla="*/ 23 h 93"/>
                    <a:gd name="T26" fmla="*/ 81 w 95"/>
                    <a:gd name="T27" fmla="*/ 20 h 93"/>
                    <a:gd name="T28" fmla="*/ 78 w 95"/>
                    <a:gd name="T29" fmla="*/ 16 h 93"/>
                    <a:gd name="T30" fmla="*/ 76 w 95"/>
                    <a:gd name="T31" fmla="*/ 13 h 93"/>
                    <a:gd name="T32" fmla="*/ 73 w 95"/>
                    <a:gd name="T33" fmla="*/ 10 h 93"/>
                    <a:gd name="T34" fmla="*/ 73 w 95"/>
                    <a:gd name="T35" fmla="*/ 5 h 93"/>
                    <a:gd name="T36" fmla="*/ 71 w 95"/>
                    <a:gd name="T37" fmla="*/ 1 h 93"/>
                    <a:gd name="T38" fmla="*/ 71 w 95"/>
                    <a:gd name="T39" fmla="*/ 0 h 93"/>
                    <a:gd name="T40" fmla="*/ 0 w 95"/>
                    <a:gd name="T41" fmla="*/ 1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3">
                      <a:moveTo>
                        <a:pt x="0" y="16"/>
                      </a:moveTo>
                      <a:lnTo>
                        <a:pt x="0" y="16"/>
                      </a:lnTo>
                      <a:lnTo>
                        <a:pt x="3" y="28"/>
                      </a:lnTo>
                      <a:lnTo>
                        <a:pt x="7" y="40"/>
                      </a:lnTo>
                      <a:lnTo>
                        <a:pt x="14" y="50"/>
                      </a:lnTo>
                      <a:lnTo>
                        <a:pt x="20" y="61"/>
                      </a:lnTo>
                      <a:lnTo>
                        <a:pt x="27" y="71"/>
                      </a:lnTo>
                      <a:lnTo>
                        <a:pt x="37" y="79"/>
                      </a:lnTo>
                      <a:lnTo>
                        <a:pt x="47" y="86"/>
                      </a:lnTo>
                      <a:lnTo>
                        <a:pt x="58" y="93"/>
                      </a:lnTo>
                      <a:lnTo>
                        <a:pt x="95" y="30"/>
                      </a:lnTo>
                      <a:lnTo>
                        <a:pt x="88" y="27"/>
                      </a:lnTo>
                      <a:lnTo>
                        <a:pt x="85" y="23"/>
                      </a:lnTo>
                      <a:lnTo>
                        <a:pt x="81" y="20"/>
                      </a:lnTo>
                      <a:lnTo>
                        <a:pt x="78" y="16"/>
                      </a:lnTo>
                      <a:lnTo>
                        <a:pt x="76" y="13"/>
                      </a:lnTo>
                      <a:lnTo>
                        <a:pt x="73" y="10"/>
                      </a:lnTo>
                      <a:lnTo>
                        <a:pt x="73" y="5"/>
                      </a:lnTo>
                      <a:lnTo>
                        <a:pt x="71" y="1"/>
                      </a:lnTo>
                      <a:lnTo>
                        <a:pt x="71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9" name="Freeform 70">
                  <a:extLst>
                    <a:ext uri="{FF2B5EF4-FFF2-40B4-BE49-F238E27FC236}">
                      <a16:creationId xmlns:a16="http://schemas.microsoft.com/office/drawing/2014/main" id="{C81475C2-3071-49E0-B41B-F0F1EB3E82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5" y="2286"/>
                  <a:ext cx="96" cy="120"/>
                </a:xfrm>
                <a:custGeom>
                  <a:avLst/>
                  <a:gdLst>
                    <a:gd name="T0" fmla="*/ 69 w 96"/>
                    <a:gd name="T1" fmla="*/ 29 h 120"/>
                    <a:gd name="T2" fmla="*/ 0 w 96"/>
                    <a:gd name="T3" fmla="*/ 22 h 120"/>
                    <a:gd name="T4" fmla="*/ 25 w 96"/>
                    <a:gd name="T5" fmla="*/ 120 h 120"/>
                    <a:gd name="T6" fmla="*/ 96 w 96"/>
                    <a:gd name="T7" fmla="*/ 104 h 120"/>
                    <a:gd name="T8" fmla="*/ 71 w 96"/>
                    <a:gd name="T9" fmla="*/ 5 h 120"/>
                    <a:gd name="T10" fmla="*/ 1 w 96"/>
                    <a:gd name="T11" fmla="*/ 0 h 120"/>
                    <a:gd name="T12" fmla="*/ 69 w 96"/>
                    <a:gd name="T13" fmla="*/ 29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6" h="120">
                      <a:moveTo>
                        <a:pt x="69" y="29"/>
                      </a:moveTo>
                      <a:lnTo>
                        <a:pt x="0" y="22"/>
                      </a:lnTo>
                      <a:lnTo>
                        <a:pt x="25" y="120"/>
                      </a:lnTo>
                      <a:lnTo>
                        <a:pt x="96" y="104"/>
                      </a:lnTo>
                      <a:lnTo>
                        <a:pt x="71" y="5"/>
                      </a:lnTo>
                      <a:lnTo>
                        <a:pt x="1" y="0"/>
                      </a:lnTo>
                      <a:lnTo>
                        <a:pt x="69" y="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0" name="Freeform 71">
                  <a:extLst>
                    <a:ext uri="{FF2B5EF4-FFF2-40B4-BE49-F238E27FC236}">
                      <a16:creationId xmlns:a16="http://schemas.microsoft.com/office/drawing/2014/main" id="{00F3A58B-1C40-4DD4-99CD-9B755A437C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06" y="2286"/>
                  <a:ext cx="108" cy="122"/>
                </a:xfrm>
                <a:custGeom>
                  <a:avLst/>
                  <a:gdLst>
                    <a:gd name="T0" fmla="*/ 66 w 108"/>
                    <a:gd name="T1" fmla="*/ 122 h 122"/>
                    <a:gd name="T2" fmla="*/ 66 w 108"/>
                    <a:gd name="T3" fmla="*/ 122 h 122"/>
                    <a:gd name="T4" fmla="*/ 108 w 108"/>
                    <a:gd name="T5" fmla="*/ 29 h 122"/>
                    <a:gd name="T6" fmla="*/ 40 w 108"/>
                    <a:gd name="T7" fmla="*/ 0 h 122"/>
                    <a:gd name="T8" fmla="*/ 0 w 108"/>
                    <a:gd name="T9" fmla="*/ 93 h 122"/>
                    <a:gd name="T10" fmla="*/ 0 w 108"/>
                    <a:gd name="T11" fmla="*/ 93 h 122"/>
                    <a:gd name="T12" fmla="*/ 66 w 108"/>
                    <a:gd name="T13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8" h="122">
                      <a:moveTo>
                        <a:pt x="66" y="122"/>
                      </a:moveTo>
                      <a:lnTo>
                        <a:pt x="66" y="122"/>
                      </a:lnTo>
                      <a:lnTo>
                        <a:pt x="108" y="29"/>
                      </a:lnTo>
                      <a:lnTo>
                        <a:pt x="40" y="0"/>
                      </a:lnTo>
                      <a:lnTo>
                        <a:pt x="0" y="93"/>
                      </a:lnTo>
                      <a:lnTo>
                        <a:pt x="0" y="93"/>
                      </a:lnTo>
                      <a:lnTo>
                        <a:pt x="66" y="1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1" name="Freeform 72">
                  <a:extLst>
                    <a:ext uri="{FF2B5EF4-FFF2-40B4-BE49-F238E27FC236}">
                      <a16:creationId xmlns:a16="http://schemas.microsoft.com/office/drawing/2014/main" id="{840780DA-660D-44AF-96E2-A5530DCEA0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1" y="2379"/>
                  <a:ext cx="141" cy="129"/>
                </a:xfrm>
                <a:custGeom>
                  <a:avLst/>
                  <a:gdLst>
                    <a:gd name="T0" fmla="*/ 4 w 141"/>
                    <a:gd name="T1" fmla="*/ 129 h 129"/>
                    <a:gd name="T2" fmla="*/ 9 w 141"/>
                    <a:gd name="T3" fmla="*/ 129 h 129"/>
                    <a:gd name="T4" fmla="*/ 31 w 141"/>
                    <a:gd name="T5" fmla="*/ 126 h 129"/>
                    <a:gd name="T6" fmla="*/ 51 w 141"/>
                    <a:gd name="T7" fmla="*/ 119 h 129"/>
                    <a:gd name="T8" fmla="*/ 71 w 141"/>
                    <a:gd name="T9" fmla="*/ 111 h 129"/>
                    <a:gd name="T10" fmla="*/ 88 w 141"/>
                    <a:gd name="T11" fmla="*/ 99 h 129"/>
                    <a:gd name="T12" fmla="*/ 105 w 141"/>
                    <a:gd name="T13" fmla="*/ 85 h 129"/>
                    <a:gd name="T14" fmla="*/ 119 w 141"/>
                    <a:gd name="T15" fmla="*/ 68 h 129"/>
                    <a:gd name="T16" fmla="*/ 131 w 141"/>
                    <a:gd name="T17" fmla="*/ 50 h 129"/>
                    <a:gd name="T18" fmla="*/ 141 w 141"/>
                    <a:gd name="T19" fmla="*/ 29 h 129"/>
                    <a:gd name="T20" fmla="*/ 75 w 141"/>
                    <a:gd name="T21" fmla="*/ 0 h 129"/>
                    <a:gd name="T22" fmla="*/ 68 w 141"/>
                    <a:gd name="T23" fmla="*/ 14 h 129"/>
                    <a:gd name="T24" fmla="*/ 61 w 141"/>
                    <a:gd name="T25" fmla="*/ 24 h 129"/>
                    <a:gd name="T26" fmla="*/ 53 w 141"/>
                    <a:gd name="T27" fmla="*/ 34 h 129"/>
                    <a:gd name="T28" fmla="*/ 46 w 141"/>
                    <a:gd name="T29" fmla="*/ 41 h 129"/>
                    <a:gd name="T30" fmla="*/ 36 w 141"/>
                    <a:gd name="T31" fmla="*/ 46 h 129"/>
                    <a:gd name="T32" fmla="*/ 26 w 141"/>
                    <a:gd name="T33" fmla="*/ 51 h 129"/>
                    <a:gd name="T34" fmla="*/ 14 w 141"/>
                    <a:gd name="T35" fmla="*/ 55 h 129"/>
                    <a:gd name="T36" fmla="*/ 0 w 141"/>
                    <a:gd name="T37" fmla="*/ 56 h 129"/>
                    <a:gd name="T38" fmla="*/ 4 w 141"/>
                    <a:gd name="T39" fmla="*/ 56 h 129"/>
                    <a:gd name="T40" fmla="*/ 4 w 141"/>
                    <a:gd name="T41" fmla="*/ 129 h 1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1" h="129">
                      <a:moveTo>
                        <a:pt x="4" y="129"/>
                      </a:moveTo>
                      <a:lnTo>
                        <a:pt x="9" y="129"/>
                      </a:lnTo>
                      <a:lnTo>
                        <a:pt x="31" y="126"/>
                      </a:lnTo>
                      <a:lnTo>
                        <a:pt x="51" y="119"/>
                      </a:lnTo>
                      <a:lnTo>
                        <a:pt x="71" y="111"/>
                      </a:lnTo>
                      <a:lnTo>
                        <a:pt x="88" y="99"/>
                      </a:lnTo>
                      <a:lnTo>
                        <a:pt x="105" y="85"/>
                      </a:lnTo>
                      <a:lnTo>
                        <a:pt x="119" y="68"/>
                      </a:lnTo>
                      <a:lnTo>
                        <a:pt x="131" y="50"/>
                      </a:lnTo>
                      <a:lnTo>
                        <a:pt x="141" y="29"/>
                      </a:lnTo>
                      <a:lnTo>
                        <a:pt x="75" y="0"/>
                      </a:lnTo>
                      <a:lnTo>
                        <a:pt x="68" y="14"/>
                      </a:lnTo>
                      <a:lnTo>
                        <a:pt x="61" y="24"/>
                      </a:lnTo>
                      <a:lnTo>
                        <a:pt x="53" y="34"/>
                      </a:lnTo>
                      <a:lnTo>
                        <a:pt x="46" y="41"/>
                      </a:lnTo>
                      <a:lnTo>
                        <a:pt x="36" y="46"/>
                      </a:lnTo>
                      <a:lnTo>
                        <a:pt x="26" y="51"/>
                      </a:lnTo>
                      <a:lnTo>
                        <a:pt x="14" y="55"/>
                      </a:lnTo>
                      <a:lnTo>
                        <a:pt x="0" y="56"/>
                      </a:lnTo>
                      <a:lnTo>
                        <a:pt x="4" y="56"/>
                      </a:lnTo>
                      <a:lnTo>
                        <a:pt x="4" y="1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2" name="Freeform 73">
                  <a:extLst>
                    <a:ext uri="{FF2B5EF4-FFF2-40B4-BE49-F238E27FC236}">
                      <a16:creationId xmlns:a16="http://schemas.microsoft.com/office/drawing/2014/main" id="{2508C8E9-2E88-472C-8AFF-01637170E7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1" y="2423"/>
                  <a:ext cx="94" cy="85"/>
                </a:xfrm>
                <a:custGeom>
                  <a:avLst/>
                  <a:gdLst>
                    <a:gd name="T0" fmla="*/ 0 w 94"/>
                    <a:gd name="T1" fmla="*/ 68 h 85"/>
                    <a:gd name="T2" fmla="*/ 2 w 94"/>
                    <a:gd name="T3" fmla="*/ 68 h 85"/>
                    <a:gd name="T4" fmla="*/ 12 w 94"/>
                    <a:gd name="T5" fmla="*/ 72 h 85"/>
                    <a:gd name="T6" fmla="*/ 22 w 94"/>
                    <a:gd name="T7" fmla="*/ 75 h 85"/>
                    <a:gd name="T8" fmla="*/ 34 w 94"/>
                    <a:gd name="T9" fmla="*/ 78 h 85"/>
                    <a:gd name="T10" fmla="*/ 44 w 94"/>
                    <a:gd name="T11" fmla="*/ 80 h 85"/>
                    <a:gd name="T12" fmla="*/ 56 w 94"/>
                    <a:gd name="T13" fmla="*/ 82 h 85"/>
                    <a:gd name="T14" fmla="*/ 68 w 94"/>
                    <a:gd name="T15" fmla="*/ 83 h 85"/>
                    <a:gd name="T16" fmla="*/ 82 w 94"/>
                    <a:gd name="T17" fmla="*/ 85 h 85"/>
                    <a:gd name="T18" fmla="*/ 94 w 94"/>
                    <a:gd name="T19" fmla="*/ 85 h 85"/>
                    <a:gd name="T20" fmla="*/ 94 w 94"/>
                    <a:gd name="T21" fmla="*/ 12 h 85"/>
                    <a:gd name="T22" fmla="*/ 83 w 94"/>
                    <a:gd name="T23" fmla="*/ 12 h 85"/>
                    <a:gd name="T24" fmla="*/ 75 w 94"/>
                    <a:gd name="T25" fmla="*/ 11 h 85"/>
                    <a:gd name="T26" fmla="*/ 66 w 94"/>
                    <a:gd name="T27" fmla="*/ 11 h 85"/>
                    <a:gd name="T28" fmla="*/ 58 w 94"/>
                    <a:gd name="T29" fmla="*/ 9 h 85"/>
                    <a:gd name="T30" fmla="*/ 49 w 94"/>
                    <a:gd name="T31" fmla="*/ 7 h 85"/>
                    <a:gd name="T32" fmla="*/ 43 w 94"/>
                    <a:gd name="T33" fmla="*/ 6 h 85"/>
                    <a:gd name="T34" fmla="*/ 36 w 94"/>
                    <a:gd name="T35" fmla="*/ 4 h 85"/>
                    <a:gd name="T36" fmla="*/ 31 w 94"/>
                    <a:gd name="T37" fmla="*/ 0 h 85"/>
                    <a:gd name="T38" fmla="*/ 33 w 94"/>
                    <a:gd name="T39" fmla="*/ 2 h 85"/>
                    <a:gd name="T40" fmla="*/ 0 w 94"/>
                    <a:gd name="T41" fmla="*/ 68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85">
                      <a:moveTo>
                        <a:pt x="0" y="68"/>
                      </a:moveTo>
                      <a:lnTo>
                        <a:pt x="2" y="68"/>
                      </a:lnTo>
                      <a:lnTo>
                        <a:pt x="12" y="72"/>
                      </a:lnTo>
                      <a:lnTo>
                        <a:pt x="22" y="75"/>
                      </a:lnTo>
                      <a:lnTo>
                        <a:pt x="34" y="78"/>
                      </a:lnTo>
                      <a:lnTo>
                        <a:pt x="44" y="80"/>
                      </a:lnTo>
                      <a:lnTo>
                        <a:pt x="56" y="82"/>
                      </a:lnTo>
                      <a:lnTo>
                        <a:pt x="68" y="83"/>
                      </a:lnTo>
                      <a:lnTo>
                        <a:pt x="82" y="85"/>
                      </a:lnTo>
                      <a:lnTo>
                        <a:pt x="94" y="85"/>
                      </a:lnTo>
                      <a:lnTo>
                        <a:pt x="94" y="12"/>
                      </a:lnTo>
                      <a:lnTo>
                        <a:pt x="83" y="12"/>
                      </a:lnTo>
                      <a:lnTo>
                        <a:pt x="75" y="11"/>
                      </a:lnTo>
                      <a:lnTo>
                        <a:pt x="66" y="11"/>
                      </a:lnTo>
                      <a:lnTo>
                        <a:pt x="58" y="9"/>
                      </a:lnTo>
                      <a:lnTo>
                        <a:pt x="49" y="7"/>
                      </a:lnTo>
                      <a:lnTo>
                        <a:pt x="43" y="6"/>
                      </a:lnTo>
                      <a:lnTo>
                        <a:pt x="36" y="4"/>
                      </a:lnTo>
                      <a:lnTo>
                        <a:pt x="31" y="0"/>
                      </a:lnTo>
                      <a:lnTo>
                        <a:pt x="33" y="2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3" name="Freeform 74">
                  <a:extLst>
                    <a:ext uri="{FF2B5EF4-FFF2-40B4-BE49-F238E27FC236}">
                      <a16:creationId xmlns:a16="http://schemas.microsoft.com/office/drawing/2014/main" id="{CF3AE54E-D014-4A3D-827D-7D7CA4C9EA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9" y="2395"/>
                  <a:ext cx="95" cy="96"/>
                </a:xfrm>
                <a:custGeom>
                  <a:avLst/>
                  <a:gdLst>
                    <a:gd name="T0" fmla="*/ 0 w 95"/>
                    <a:gd name="T1" fmla="*/ 32 h 96"/>
                    <a:gd name="T2" fmla="*/ 0 w 95"/>
                    <a:gd name="T3" fmla="*/ 32 h 96"/>
                    <a:gd name="T4" fmla="*/ 5 w 95"/>
                    <a:gd name="T5" fmla="*/ 42 h 96"/>
                    <a:gd name="T6" fmla="*/ 12 w 95"/>
                    <a:gd name="T7" fmla="*/ 52 h 96"/>
                    <a:gd name="T8" fmla="*/ 18 w 95"/>
                    <a:gd name="T9" fmla="*/ 61 h 96"/>
                    <a:gd name="T10" fmla="*/ 27 w 95"/>
                    <a:gd name="T11" fmla="*/ 69 h 96"/>
                    <a:gd name="T12" fmla="*/ 35 w 95"/>
                    <a:gd name="T13" fmla="*/ 78 h 96"/>
                    <a:gd name="T14" fmla="*/ 44 w 95"/>
                    <a:gd name="T15" fmla="*/ 84 h 96"/>
                    <a:gd name="T16" fmla="*/ 52 w 95"/>
                    <a:gd name="T17" fmla="*/ 89 h 96"/>
                    <a:gd name="T18" fmla="*/ 62 w 95"/>
                    <a:gd name="T19" fmla="*/ 96 h 96"/>
                    <a:gd name="T20" fmla="*/ 95 w 95"/>
                    <a:gd name="T21" fmla="*/ 30 h 96"/>
                    <a:gd name="T22" fmla="*/ 89 w 95"/>
                    <a:gd name="T23" fmla="*/ 27 h 96"/>
                    <a:gd name="T24" fmla="*/ 86 w 95"/>
                    <a:gd name="T25" fmla="*/ 25 h 96"/>
                    <a:gd name="T26" fmla="*/ 81 w 95"/>
                    <a:gd name="T27" fmla="*/ 22 h 96"/>
                    <a:gd name="T28" fmla="*/ 78 w 95"/>
                    <a:gd name="T29" fmla="*/ 18 h 96"/>
                    <a:gd name="T30" fmla="*/ 74 w 95"/>
                    <a:gd name="T31" fmla="*/ 15 h 96"/>
                    <a:gd name="T32" fmla="*/ 71 w 95"/>
                    <a:gd name="T33" fmla="*/ 10 h 96"/>
                    <a:gd name="T34" fmla="*/ 69 w 95"/>
                    <a:gd name="T35" fmla="*/ 6 h 96"/>
                    <a:gd name="T36" fmla="*/ 66 w 95"/>
                    <a:gd name="T37" fmla="*/ 1 h 96"/>
                    <a:gd name="T38" fmla="*/ 66 w 95"/>
                    <a:gd name="T39" fmla="*/ 0 h 96"/>
                    <a:gd name="T40" fmla="*/ 0 w 95"/>
                    <a:gd name="T41" fmla="*/ 32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6">
                      <a:moveTo>
                        <a:pt x="0" y="32"/>
                      </a:moveTo>
                      <a:lnTo>
                        <a:pt x="0" y="32"/>
                      </a:lnTo>
                      <a:lnTo>
                        <a:pt x="5" y="42"/>
                      </a:lnTo>
                      <a:lnTo>
                        <a:pt x="12" y="52"/>
                      </a:lnTo>
                      <a:lnTo>
                        <a:pt x="18" y="61"/>
                      </a:lnTo>
                      <a:lnTo>
                        <a:pt x="27" y="69"/>
                      </a:lnTo>
                      <a:lnTo>
                        <a:pt x="35" y="78"/>
                      </a:lnTo>
                      <a:lnTo>
                        <a:pt x="44" y="84"/>
                      </a:lnTo>
                      <a:lnTo>
                        <a:pt x="52" y="89"/>
                      </a:lnTo>
                      <a:lnTo>
                        <a:pt x="62" y="96"/>
                      </a:lnTo>
                      <a:lnTo>
                        <a:pt x="95" y="30"/>
                      </a:lnTo>
                      <a:lnTo>
                        <a:pt x="89" y="27"/>
                      </a:lnTo>
                      <a:lnTo>
                        <a:pt x="86" y="25"/>
                      </a:lnTo>
                      <a:lnTo>
                        <a:pt x="81" y="22"/>
                      </a:lnTo>
                      <a:lnTo>
                        <a:pt x="78" y="18"/>
                      </a:lnTo>
                      <a:lnTo>
                        <a:pt x="74" y="15"/>
                      </a:lnTo>
                      <a:lnTo>
                        <a:pt x="71" y="10"/>
                      </a:lnTo>
                      <a:lnTo>
                        <a:pt x="69" y="6"/>
                      </a:lnTo>
                      <a:lnTo>
                        <a:pt x="66" y="1"/>
                      </a:lnTo>
                      <a:lnTo>
                        <a:pt x="66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4" name="Freeform 75">
                  <a:extLst>
                    <a:ext uri="{FF2B5EF4-FFF2-40B4-BE49-F238E27FC236}">
                      <a16:creationId xmlns:a16="http://schemas.microsoft.com/office/drawing/2014/main" id="{31382099-8D00-4AFC-BE18-E6BF666851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24" y="2286"/>
                  <a:ext cx="121" cy="141"/>
                </a:xfrm>
                <a:custGeom>
                  <a:avLst/>
                  <a:gdLst>
                    <a:gd name="T0" fmla="*/ 72 w 121"/>
                    <a:gd name="T1" fmla="*/ 22 h 141"/>
                    <a:gd name="T2" fmla="*/ 4 w 121"/>
                    <a:gd name="T3" fmla="*/ 31 h 141"/>
                    <a:gd name="T4" fmla="*/ 55 w 121"/>
                    <a:gd name="T5" fmla="*/ 141 h 141"/>
                    <a:gd name="T6" fmla="*/ 121 w 121"/>
                    <a:gd name="T7" fmla="*/ 109 h 141"/>
                    <a:gd name="T8" fmla="*/ 70 w 121"/>
                    <a:gd name="T9" fmla="*/ 0 h 141"/>
                    <a:gd name="T10" fmla="*/ 0 w 121"/>
                    <a:gd name="T11" fmla="*/ 9 h 141"/>
                    <a:gd name="T12" fmla="*/ 72 w 121"/>
                    <a:gd name="T13" fmla="*/ 22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1" h="141">
                      <a:moveTo>
                        <a:pt x="72" y="22"/>
                      </a:moveTo>
                      <a:lnTo>
                        <a:pt x="4" y="31"/>
                      </a:lnTo>
                      <a:lnTo>
                        <a:pt x="55" y="141"/>
                      </a:lnTo>
                      <a:lnTo>
                        <a:pt x="121" y="109"/>
                      </a:lnTo>
                      <a:lnTo>
                        <a:pt x="70" y="0"/>
                      </a:lnTo>
                      <a:lnTo>
                        <a:pt x="0" y="9"/>
                      </a:lnTo>
                      <a:lnTo>
                        <a:pt x="72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5" name="Freeform 76">
                  <a:extLst>
                    <a:ext uri="{FF2B5EF4-FFF2-40B4-BE49-F238E27FC236}">
                      <a16:creationId xmlns:a16="http://schemas.microsoft.com/office/drawing/2014/main" id="{65B92251-E7B8-41F4-9B34-65038AEAF5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" y="2295"/>
                  <a:ext cx="87" cy="98"/>
                </a:xfrm>
                <a:custGeom>
                  <a:avLst/>
                  <a:gdLst>
                    <a:gd name="T0" fmla="*/ 71 w 87"/>
                    <a:gd name="T1" fmla="*/ 98 h 98"/>
                    <a:gd name="T2" fmla="*/ 71 w 87"/>
                    <a:gd name="T3" fmla="*/ 98 h 98"/>
                    <a:gd name="T4" fmla="*/ 87 w 87"/>
                    <a:gd name="T5" fmla="*/ 13 h 98"/>
                    <a:gd name="T6" fmla="*/ 15 w 87"/>
                    <a:gd name="T7" fmla="*/ 0 h 98"/>
                    <a:gd name="T8" fmla="*/ 0 w 87"/>
                    <a:gd name="T9" fmla="*/ 84 h 98"/>
                    <a:gd name="T10" fmla="*/ 0 w 87"/>
                    <a:gd name="T11" fmla="*/ 84 h 98"/>
                    <a:gd name="T12" fmla="*/ 71 w 87"/>
                    <a:gd name="T13" fmla="*/ 98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7" h="98">
                      <a:moveTo>
                        <a:pt x="71" y="98"/>
                      </a:moveTo>
                      <a:lnTo>
                        <a:pt x="71" y="98"/>
                      </a:lnTo>
                      <a:lnTo>
                        <a:pt x="87" y="13"/>
                      </a:lnTo>
                      <a:lnTo>
                        <a:pt x="15" y="0"/>
                      </a:lnTo>
                      <a:lnTo>
                        <a:pt x="0" y="84"/>
                      </a:lnTo>
                      <a:lnTo>
                        <a:pt x="0" y="84"/>
                      </a:lnTo>
                      <a:lnTo>
                        <a:pt x="71" y="9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6" name="Freeform 77">
                  <a:extLst>
                    <a:ext uri="{FF2B5EF4-FFF2-40B4-BE49-F238E27FC236}">
                      <a16:creationId xmlns:a16="http://schemas.microsoft.com/office/drawing/2014/main" id="{320A1A08-67C4-4665-917B-48563787E4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4" y="2379"/>
                  <a:ext cx="96" cy="102"/>
                </a:xfrm>
                <a:custGeom>
                  <a:avLst/>
                  <a:gdLst>
                    <a:gd name="T0" fmla="*/ 42 w 96"/>
                    <a:gd name="T1" fmla="*/ 100 h 102"/>
                    <a:gd name="T2" fmla="*/ 40 w 96"/>
                    <a:gd name="T3" fmla="*/ 102 h 102"/>
                    <a:gd name="T4" fmla="*/ 52 w 96"/>
                    <a:gd name="T5" fmla="*/ 94 h 102"/>
                    <a:gd name="T6" fmla="*/ 61 w 96"/>
                    <a:gd name="T7" fmla="*/ 85 h 102"/>
                    <a:gd name="T8" fmla="*/ 69 w 96"/>
                    <a:gd name="T9" fmla="*/ 75 h 102"/>
                    <a:gd name="T10" fmla="*/ 78 w 96"/>
                    <a:gd name="T11" fmla="*/ 63 h 102"/>
                    <a:gd name="T12" fmla="*/ 85 w 96"/>
                    <a:gd name="T13" fmla="*/ 53 h 102"/>
                    <a:gd name="T14" fmla="*/ 90 w 96"/>
                    <a:gd name="T15" fmla="*/ 39 h 102"/>
                    <a:gd name="T16" fmla="*/ 93 w 96"/>
                    <a:gd name="T17" fmla="*/ 27 h 102"/>
                    <a:gd name="T18" fmla="*/ 96 w 96"/>
                    <a:gd name="T19" fmla="*/ 14 h 102"/>
                    <a:gd name="T20" fmla="*/ 25 w 96"/>
                    <a:gd name="T21" fmla="*/ 0 h 102"/>
                    <a:gd name="T22" fmla="*/ 24 w 96"/>
                    <a:gd name="T23" fmla="*/ 9 h 102"/>
                    <a:gd name="T24" fmla="*/ 20 w 96"/>
                    <a:gd name="T25" fmla="*/ 16 h 102"/>
                    <a:gd name="T26" fmla="*/ 18 w 96"/>
                    <a:gd name="T27" fmla="*/ 21 h 102"/>
                    <a:gd name="T28" fmla="*/ 15 w 96"/>
                    <a:gd name="T29" fmla="*/ 26 h 102"/>
                    <a:gd name="T30" fmla="*/ 12 w 96"/>
                    <a:gd name="T31" fmla="*/ 31 h 102"/>
                    <a:gd name="T32" fmla="*/ 8 w 96"/>
                    <a:gd name="T33" fmla="*/ 34 h 102"/>
                    <a:gd name="T34" fmla="*/ 5 w 96"/>
                    <a:gd name="T35" fmla="*/ 38 h 102"/>
                    <a:gd name="T36" fmla="*/ 2 w 96"/>
                    <a:gd name="T37" fmla="*/ 41 h 102"/>
                    <a:gd name="T38" fmla="*/ 0 w 96"/>
                    <a:gd name="T39" fmla="*/ 41 h 102"/>
                    <a:gd name="T40" fmla="*/ 42 w 96"/>
                    <a:gd name="T41" fmla="*/ 10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102">
                      <a:moveTo>
                        <a:pt x="42" y="100"/>
                      </a:moveTo>
                      <a:lnTo>
                        <a:pt x="40" y="102"/>
                      </a:lnTo>
                      <a:lnTo>
                        <a:pt x="52" y="94"/>
                      </a:lnTo>
                      <a:lnTo>
                        <a:pt x="61" y="85"/>
                      </a:lnTo>
                      <a:lnTo>
                        <a:pt x="69" y="75"/>
                      </a:lnTo>
                      <a:lnTo>
                        <a:pt x="78" y="63"/>
                      </a:lnTo>
                      <a:lnTo>
                        <a:pt x="85" y="53"/>
                      </a:lnTo>
                      <a:lnTo>
                        <a:pt x="90" y="39"/>
                      </a:lnTo>
                      <a:lnTo>
                        <a:pt x="93" y="27"/>
                      </a:lnTo>
                      <a:lnTo>
                        <a:pt x="96" y="14"/>
                      </a:lnTo>
                      <a:lnTo>
                        <a:pt x="25" y="0"/>
                      </a:lnTo>
                      <a:lnTo>
                        <a:pt x="24" y="9"/>
                      </a:lnTo>
                      <a:lnTo>
                        <a:pt x="20" y="16"/>
                      </a:lnTo>
                      <a:lnTo>
                        <a:pt x="18" y="21"/>
                      </a:lnTo>
                      <a:lnTo>
                        <a:pt x="15" y="26"/>
                      </a:lnTo>
                      <a:lnTo>
                        <a:pt x="12" y="31"/>
                      </a:lnTo>
                      <a:lnTo>
                        <a:pt x="8" y="34"/>
                      </a:lnTo>
                      <a:lnTo>
                        <a:pt x="5" y="38"/>
                      </a:lnTo>
                      <a:lnTo>
                        <a:pt x="2" y="41"/>
                      </a:lnTo>
                      <a:lnTo>
                        <a:pt x="0" y="41"/>
                      </a:lnTo>
                      <a:lnTo>
                        <a:pt x="42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7" name="Freeform 78">
                  <a:extLst>
                    <a:ext uri="{FF2B5EF4-FFF2-40B4-BE49-F238E27FC236}">
                      <a16:creationId xmlns:a16="http://schemas.microsoft.com/office/drawing/2014/main" id="{2FA492EF-5766-44EB-93CE-0835A466B5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2420"/>
                  <a:ext cx="91" cy="88"/>
                </a:xfrm>
                <a:custGeom>
                  <a:avLst/>
                  <a:gdLst>
                    <a:gd name="T0" fmla="*/ 0 w 91"/>
                    <a:gd name="T1" fmla="*/ 88 h 88"/>
                    <a:gd name="T2" fmla="*/ 0 w 91"/>
                    <a:gd name="T3" fmla="*/ 88 h 88"/>
                    <a:gd name="T4" fmla="*/ 12 w 91"/>
                    <a:gd name="T5" fmla="*/ 86 h 88"/>
                    <a:gd name="T6" fmla="*/ 23 w 91"/>
                    <a:gd name="T7" fmla="*/ 86 h 88"/>
                    <a:gd name="T8" fmla="*/ 35 w 91"/>
                    <a:gd name="T9" fmla="*/ 85 h 88"/>
                    <a:gd name="T10" fmla="*/ 47 w 91"/>
                    <a:gd name="T11" fmla="*/ 81 h 88"/>
                    <a:gd name="T12" fmla="*/ 57 w 91"/>
                    <a:gd name="T13" fmla="*/ 78 h 88"/>
                    <a:gd name="T14" fmla="*/ 69 w 91"/>
                    <a:gd name="T15" fmla="*/ 73 h 88"/>
                    <a:gd name="T16" fmla="*/ 81 w 91"/>
                    <a:gd name="T17" fmla="*/ 66 h 88"/>
                    <a:gd name="T18" fmla="*/ 91 w 91"/>
                    <a:gd name="T19" fmla="*/ 59 h 88"/>
                    <a:gd name="T20" fmla="*/ 49 w 91"/>
                    <a:gd name="T21" fmla="*/ 0 h 88"/>
                    <a:gd name="T22" fmla="*/ 44 w 91"/>
                    <a:gd name="T23" fmla="*/ 3 h 88"/>
                    <a:gd name="T24" fmla="*/ 39 w 91"/>
                    <a:gd name="T25" fmla="*/ 7 h 88"/>
                    <a:gd name="T26" fmla="*/ 32 w 91"/>
                    <a:gd name="T27" fmla="*/ 9 h 88"/>
                    <a:gd name="T28" fmla="*/ 27 w 91"/>
                    <a:gd name="T29" fmla="*/ 12 h 88"/>
                    <a:gd name="T30" fmla="*/ 20 w 91"/>
                    <a:gd name="T31" fmla="*/ 14 h 88"/>
                    <a:gd name="T32" fmla="*/ 13 w 91"/>
                    <a:gd name="T33" fmla="*/ 14 h 88"/>
                    <a:gd name="T34" fmla="*/ 6 w 91"/>
                    <a:gd name="T35" fmla="*/ 15 h 88"/>
                    <a:gd name="T36" fmla="*/ 0 w 91"/>
                    <a:gd name="T37" fmla="*/ 15 h 88"/>
                    <a:gd name="T38" fmla="*/ 0 w 91"/>
                    <a:gd name="T39" fmla="*/ 15 h 88"/>
                    <a:gd name="T40" fmla="*/ 0 w 91"/>
                    <a:gd name="T41" fmla="*/ 8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88"/>
                      </a:moveTo>
                      <a:lnTo>
                        <a:pt x="0" y="88"/>
                      </a:lnTo>
                      <a:lnTo>
                        <a:pt x="12" y="86"/>
                      </a:lnTo>
                      <a:lnTo>
                        <a:pt x="23" y="86"/>
                      </a:lnTo>
                      <a:lnTo>
                        <a:pt x="35" y="85"/>
                      </a:lnTo>
                      <a:lnTo>
                        <a:pt x="47" y="81"/>
                      </a:lnTo>
                      <a:lnTo>
                        <a:pt x="57" y="78"/>
                      </a:lnTo>
                      <a:lnTo>
                        <a:pt x="69" y="73"/>
                      </a:lnTo>
                      <a:lnTo>
                        <a:pt x="81" y="66"/>
                      </a:lnTo>
                      <a:lnTo>
                        <a:pt x="91" y="59"/>
                      </a:lnTo>
                      <a:lnTo>
                        <a:pt x="49" y="0"/>
                      </a:lnTo>
                      <a:lnTo>
                        <a:pt x="44" y="3"/>
                      </a:lnTo>
                      <a:lnTo>
                        <a:pt x="39" y="7"/>
                      </a:lnTo>
                      <a:lnTo>
                        <a:pt x="32" y="9"/>
                      </a:lnTo>
                      <a:lnTo>
                        <a:pt x="27" y="12"/>
                      </a:lnTo>
                      <a:lnTo>
                        <a:pt x="20" y="14"/>
                      </a:lnTo>
                      <a:lnTo>
                        <a:pt x="13" y="14"/>
                      </a:lnTo>
                      <a:lnTo>
                        <a:pt x="6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8" name="Freeform 79">
                  <a:extLst>
                    <a:ext uri="{FF2B5EF4-FFF2-40B4-BE49-F238E27FC236}">
                      <a16:creationId xmlns:a16="http://schemas.microsoft.com/office/drawing/2014/main" id="{FD0634B7-BCD9-40D2-AA7B-0F86CDD94B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6" y="2434"/>
                  <a:ext cx="29" cy="74"/>
                </a:xfrm>
                <a:custGeom>
                  <a:avLst/>
                  <a:gdLst>
                    <a:gd name="T0" fmla="*/ 0 w 29"/>
                    <a:gd name="T1" fmla="*/ 71 h 74"/>
                    <a:gd name="T2" fmla="*/ 0 w 29"/>
                    <a:gd name="T3" fmla="*/ 71 h 74"/>
                    <a:gd name="T4" fmla="*/ 3 w 29"/>
                    <a:gd name="T5" fmla="*/ 72 h 74"/>
                    <a:gd name="T6" fmla="*/ 7 w 29"/>
                    <a:gd name="T7" fmla="*/ 72 h 74"/>
                    <a:gd name="T8" fmla="*/ 10 w 29"/>
                    <a:gd name="T9" fmla="*/ 72 h 74"/>
                    <a:gd name="T10" fmla="*/ 15 w 29"/>
                    <a:gd name="T11" fmla="*/ 72 h 74"/>
                    <a:gd name="T12" fmla="*/ 19 w 29"/>
                    <a:gd name="T13" fmla="*/ 74 h 74"/>
                    <a:gd name="T14" fmla="*/ 22 w 29"/>
                    <a:gd name="T15" fmla="*/ 74 h 74"/>
                    <a:gd name="T16" fmla="*/ 25 w 29"/>
                    <a:gd name="T17" fmla="*/ 74 h 74"/>
                    <a:gd name="T18" fmla="*/ 29 w 29"/>
                    <a:gd name="T19" fmla="*/ 74 h 74"/>
                    <a:gd name="T20" fmla="*/ 29 w 29"/>
                    <a:gd name="T21" fmla="*/ 1 h 74"/>
                    <a:gd name="T22" fmla="*/ 27 w 29"/>
                    <a:gd name="T23" fmla="*/ 1 h 74"/>
                    <a:gd name="T24" fmla="*/ 24 w 29"/>
                    <a:gd name="T25" fmla="*/ 1 h 74"/>
                    <a:gd name="T26" fmla="*/ 22 w 29"/>
                    <a:gd name="T27" fmla="*/ 1 h 74"/>
                    <a:gd name="T28" fmla="*/ 20 w 29"/>
                    <a:gd name="T29" fmla="*/ 1 h 74"/>
                    <a:gd name="T30" fmla="*/ 17 w 29"/>
                    <a:gd name="T31" fmla="*/ 1 h 74"/>
                    <a:gd name="T32" fmla="*/ 15 w 29"/>
                    <a:gd name="T33" fmla="*/ 0 h 74"/>
                    <a:gd name="T34" fmla="*/ 12 w 29"/>
                    <a:gd name="T35" fmla="*/ 0 h 74"/>
                    <a:gd name="T36" fmla="*/ 10 w 29"/>
                    <a:gd name="T37" fmla="*/ 0 h 74"/>
                    <a:gd name="T38" fmla="*/ 8 w 29"/>
                    <a:gd name="T39" fmla="*/ 0 h 74"/>
                    <a:gd name="T40" fmla="*/ 0 w 29"/>
                    <a:gd name="T41" fmla="*/ 71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0" y="71"/>
                      </a:moveTo>
                      <a:lnTo>
                        <a:pt x="0" y="71"/>
                      </a:lnTo>
                      <a:lnTo>
                        <a:pt x="3" y="72"/>
                      </a:lnTo>
                      <a:lnTo>
                        <a:pt x="7" y="72"/>
                      </a:lnTo>
                      <a:lnTo>
                        <a:pt x="10" y="72"/>
                      </a:lnTo>
                      <a:lnTo>
                        <a:pt x="15" y="72"/>
                      </a:lnTo>
                      <a:lnTo>
                        <a:pt x="19" y="74"/>
                      </a:lnTo>
                      <a:lnTo>
                        <a:pt x="22" y="74"/>
                      </a:lnTo>
                      <a:lnTo>
                        <a:pt x="25" y="74"/>
                      </a:lnTo>
                      <a:lnTo>
                        <a:pt x="29" y="74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4" y="1"/>
                      </a:lnTo>
                      <a:lnTo>
                        <a:pt x="22" y="1"/>
                      </a:lnTo>
                      <a:lnTo>
                        <a:pt x="20" y="1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0" y="7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09" name="Freeform 80">
                  <a:extLst>
                    <a:ext uri="{FF2B5EF4-FFF2-40B4-BE49-F238E27FC236}">
                      <a16:creationId xmlns:a16="http://schemas.microsoft.com/office/drawing/2014/main" id="{F285C5A3-3817-4D1F-920D-88E71E89E6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413"/>
                  <a:ext cx="98" cy="92"/>
                </a:xfrm>
                <a:custGeom>
                  <a:avLst/>
                  <a:gdLst>
                    <a:gd name="T0" fmla="*/ 2 w 98"/>
                    <a:gd name="T1" fmla="*/ 53 h 92"/>
                    <a:gd name="T2" fmla="*/ 0 w 98"/>
                    <a:gd name="T3" fmla="*/ 51 h 92"/>
                    <a:gd name="T4" fmla="*/ 10 w 98"/>
                    <a:gd name="T5" fmla="*/ 60 h 92"/>
                    <a:gd name="T6" fmla="*/ 20 w 98"/>
                    <a:gd name="T7" fmla="*/ 68 h 92"/>
                    <a:gd name="T8" fmla="*/ 31 w 98"/>
                    <a:gd name="T9" fmla="*/ 75 h 92"/>
                    <a:gd name="T10" fmla="*/ 42 w 98"/>
                    <a:gd name="T11" fmla="*/ 80 h 92"/>
                    <a:gd name="T12" fmla="*/ 54 w 98"/>
                    <a:gd name="T13" fmla="*/ 85 h 92"/>
                    <a:gd name="T14" fmla="*/ 66 w 98"/>
                    <a:gd name="T15" fmla="*/ 88 h 92"/>
                    <a:gd name="T16" fmla="*/ 78 w 98"/>
                    <a:gd name="T17" fmla="*/ 90 h 92"/>
                    <a:gd name="T18" fmla="*/ 90 w 98"/>
                    <a:gd name="T19" fmla="*/ 92 h 92"/>
                    <a:gd name="T20" fmla="*/ 98 w 98"/>
                    <a:gd name="T21" fmla="*/ 21 h 92"/>
                    <a:gd name="T22" fmla="*/ 90 w 98"/>
                    <a:gd name="T23" fmla="*/ 19 h 92"/>
                    <a:gd name="T24" fmla="*/ 83 w 98"/>
                    <a:gd name="T25" fmla="*/ 17 h 92"/>
                    <a:gd name="T26" fmla="*/ 78 w 98"/>
                    <a:gd name="T27" fmla="*/ 16 h 92"/>
                    <a:gd name="T28" fmla="*/ 71 w 98"/>
                    <a:gd name="T29" fmla="*/ 14 h 92"/>
                    <a:gd name="T30" fmla="*/ 66 w 98"/>
                    <a:gd name="T31" fmla="*/ 10 h 92"/>
                    <a:gd name="T32" fmla="*/ 63 w 98"/>
                    <a:gd name="T33" fmla="*/ 9 h 92"/>
                    <a:gd name="T34" fmla="*/ 58 w 98"/>
                    <a:gd name="T35" fmla="*/ 5 h 92"/>
                    <a:gd name="T36" fmla="*/ 54 w 98"/>
                    <a:gd name="T37" fmla="*/ 2 h 92"/>
                    <a:gd name="T38" fmla="*/ 53 w 98"/>
                    <a:gd name="T39" fmla="*/ 0 h 92"/>
                    <a:gd name="T40" fmla="*/ 2 w 98"/>
                    <a:gd name="T41" fmla="*/ 53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8" h="92">
                      <a:moveTo>
                        <a:pt x="2" y="53"/>
                      </a:moveTo>
                      <a:lnTo>
                        <a:pt x="0" y="51"/>
                      </a:lnTo>
                      <a:lnTo>
                        <a:pt x="10" y="60"/>
                      </a:lnTo>
                      <a:lnTo>
                        <a:pt x="20" y="68"/>
                      </a:lnTo>
                      <a:lnTo>
                        <a:pt x="31" y="75"/>
                      </a:lnTo>
                      <a:lnTo>
                        <a:pt x="42" y="80"/>
                      </a:lnTo>
                      <a:lnTo>
                        <a:pt x="54" y="85"/>
                      </a:lnTo>
                      <a:lnTo>
                        <a:pt x="66" y="88"/>
                      </a:lnTo>
                      <a:lnTo>
                        <a:pt x="78" y="90"/>
                      </a:lnTo>
                      <a:lnTo>
                        <a:pt x="90" y="92"/>
                      </a:lnTo>
                      <a:lnTo>
                        <a:pt x="98" y="21"/>
                      </a:lnTo>
                      <a:lnTo>
                        <a:pt x="90" y="19"/>
                      </a:lnTo>
                      <a:lnTo>
                        <a:pt x="83" y="17"/>
                      </a:lnTo>
                      <a:lnTo>
                        <a:pt x="78" y="16"/>
                      </a:lnTo>
                      <a:lnTo>
                        <a:pt x="71" y="14"/>
                      </a:lnTo>
                      <a:lnTo>
                        <a:pt x="66" y="10"/>
                      </a:lnTo>
                      <a:lnTo>
                        <a:pt x="63" y="9"/>
                      </a:lnTo>
                      <a:lnTo>
                        <a:pt x="58" y="5"/>
                      </a:lnTo>
                      <a:lnTo>
                        <a:pt x="54" y="2"/>
                      </a:lnTo>
                      <a:lnTo>
                        <a:pt x="53" y="0"/>
                      </a:lnTo>
                      <a:lnTo>
                        <a:pt x="2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0" name="Freeform 81">
                  <a:extLst>
                    <a:ext uri="{FF2B5EF4-FFF2-40B4-BE49-F238E27FC236}">
                      <a16:creationId xmlns:a16="http://schemas.microsoft.com/office/drawing/2014/main" id="{72EB8F42-4783-4C7F-BB96-A4EB0FC516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1" y="2376"/>
                  <a:ext cx="88" cy="90"/>
                </a:xfrm>
                <a:custGeom>
                  <a:avLst/>
                  <a:gdLst>
                    <a:gd name="T0" fmla="*/ 0 w 88"/>
                    <a:gd name="T1" fmla="*/ 0 h 90"/>
                    <a:gd name="T2" fmla="*/ 0 w 88"/>
                    <a:gd name="T3" fmla="*/ 0 h 90"/>
                    <a:gd name="T4" fmla="*/ 0 w 88"/>
                    <a:gd name="T5" fmla="*/ 14 h 90"/>
                    <a:gd name="T6" fmla="*/ 3 w 88"/>
                    <a:gd name="T7" fmla="*/ 25 h 90"/>
                    <a:gd name="T8" fmla="*/ 5 w 88"/>
                    <a:gd name="T9" fmla="*/ 37 h 90"/>
                    <a:gd name="T10" fmla="*/ 10 w 88"/>
                    <a:gd name="T11" fmla="*/ 49 h 90"/>
                    <a:gd name="T12" fmla="*/ 15 w 88"/>
                    <a:gd name="T13" fmla="*/ 61 h 90"/>
                    <a:gd name="T14" fmla="*/ 22 w 88"/>
                    <a:gd name="T15" fmla="*/ 71 h 90"/>
                    <a:gd name="T16" fmla="*/ 28 w 88"/>
                    <a:gd name="T17" fmla="*/ 80 h 90"/>
                    <a:gd name="T18" fmla="*/ 37 w 88"/>
                    <a:gd name="T19" fmla="*/ 90 h 90"/>
                    <a:gd name="T20" fmla="*/ 88 w 88"/>
                    <a:gd name="T21" fmla="*/ 37 h 90"/>
                    <a:gd name="T22" fmla="*/ 84 w 88"/>
                    <a:gd name="T23" fmla="*/ 32 h 90"/>
                    <a:gd name="T24" fmla="*/ 81 w 88"/>
                    <a:gd name="T25" fmla="*/ 29 h 90"/>
                    <a:gd name="T26" fmla="*/ 79 w 88"/>
                    <a:gd name="T27" fmla="*/ 25 h 90"/>
                    <a:gd name="T28" fmla="*/ 76 w 88"/>
                    <a:gd name="T29" fmla="*/ 20 h 90"/>
                    <a:gd name="T30" fmla="*/ 74 w 88"/>
                    <a:gd name="T31" fmla="*/ 15 h 90"/>
                    <a:gd name="T32" fmla="*/ 74 w 88"/>
                    <a:gd name="T33" fmla="*/ 10 h 90"/>
                    <a:gd name="T34" fmla="*/ 72 w 88"/>
                    <a:gd name="T35" fmla="*/ 5 h 90"/>
                    <a:gd name="T36" fmla="*/ 72 w 88"/>
                    <a:gd name="T37" fmla="*/ 0 h 90"/>
                    <a:gd name="T38" fmla="*/ 72 w 88"/>
                    <a:gd name="T39" fmla="*/ 0 h 90"/>
                    <a:gd name="T40" fmla="*/ 0 w 88"/>
                    <a:gd name="T41" fmla="*/ 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9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3" y="25"/>
                      </a:lnTo>
                      <a:lnTo>
                        <a:pt x="5" y="37"/>
                      </a:lnTo>
                      <a:lnTo>
                        <a:pt x="10" y="49"/>
                      </a:lnTo>
                      <a:lnTo>
                        <a:pt x="15" y="61"/>
                      </a:lnTo>
                      <a:lnTo>
                        <a:pt x="22" y="71"/>
                      </a:lnTo>
                      <a:lnTo>
                        <a:pt x="28" y="80"/>
                      </a:lnTo>
                      <a:lnTo>
                        <a:pt x="37" y="90"/>
                      </a:lnTo>
                      <a:lnTo>
                        <a:pt x="88" y="37"/>
                      </a:lnTo>
                      <a:lnTo>
                        <a:pt x="84" y="32"/>
                      </a:lnTo>
                      <a:lnTo>
                        <a:pt x="81" y="29"/>
                      </a:lnTo>
                      <a:lnTo>
                        <a:pt x="79" y="25"/>
                      </a:lnTo>
                      <a:lnTo>
                        <a:pt x="76" y="20"/>
                      </a:lnTo>
                      <a:lnTo>
                        <a:pt x="74" y="15"/>
                      </a:lnTo>
                      <a:lnTo>
                        <a:pt x="74" y="10"/>
                      </a:lnTo>
                      <a:lnTo>
                        <a:pt x="72" y="5"/>
                      </a:lnTo>
                      <a:lnTo>
                        <a:pt x="72" y="0"/>
                      </a:lnTo>
                      <a:lnTo>
                        <a:pt x="7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1" name="Freeform 82">
                  <a:extLst>
                    <a:ext uri="{FF2B5EF4-FFF2-40B4-BE49-F238E27FC236}">
                      <a16:creationId xmlns:a16="http://schemas.microsoft.com/office/drawing/2014/main" id="{72753A03-07C1-43BC-94DC-A9E029F76D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1" y="2345"/>
                  <a:ext cx="74" cy="31"/>
                </a:xfrm>
                <a:custGeom>
                  <a:avLst/>
                  <a:gdLst>
                    <a:gd name="T0" fmla="*/ 3 w 74"/>
                    <a:gd name="T1" fmla="*/ 0 h 31"/>
                    <a:gd name="T2" fmla="*/ 3 w 74"/>
                    <a:gd name="T3" fmla="*/ 0 h 31"/>
                    <a:gd name="T4" fmla="*/ 3 w 74"/>
                    <a:gd name="T5" fmla="*/ 2 h 31"/>
                    <a:gd name="T6" fmla="*/ 1 w 74"/>
                    <a:gd name="T7" fmla="*/ 6 h 31"/>
                    <a:gd name="T8" fmla="*/ 1 w 74"/>
                    <a:gd name="T9" fmla="*/ 9 h 31"/>
                    <a:gd name="T10" fmla="*/ 1 w 74"/>
                    <a:gd name="T11" fmla="*/ 14 h 31"/>
                    <a:gd name="T12" fmla="*/ 0 w 74"/>
                    <a:gd name="T13" fmla="*/ 17 h 31"/>
                    <a:gd name="T14" fmla="*/ 0 w 74"/>
                    <a:gd name="T15" fmla="*/ 23 h 31"/>
                    <a:gd name="T16" fmla="*/ 0 w 74"/>
                    <a:gd name="T17" fmla="*/ 26 h 31"/>
                    <a:gd name="T18" fmla="*/ 0 w 74"/>
                    <a:gd name="T19" fmla="*/ 31 h 31"/>
                    <a:gd name="T20" fmla="*/ 72 w 74"/>
                    <a:gd name="T21" fmla="*/ 31 h 31"/>
                    <a:gd name="T22" fmla="*/ 72 w 74"/>
                    <a:gd name="T23" fmla="*/ 28 h 31"/>
                    <a:gd name="T24" fmla="*/ 72 w 74"/>
                    <a:gd name="T25" fmla="*/ 26 h 31"/>
                    <a:gd name="T26" fmla="*/ 72 w 74"/>
                    <a:gd name="T27" fmla="*/ 24 h 31"/>
                    <a:gd name="T28" fmla="*/ 72 w 74"/>
                    <a:gd name="T29" fmla="*/ 23 h 31"/>
                    <a:gd name="T30" fmla="*/ 72 w 74"/>
                    <a:gd name="T31" fmla="*/ 21 h 31"/>
                    <a:gd name="T32" fmla="*/ 74 w 74"/>
                    <a:gd name="T33" fmla="*/ 19 h 31"/>
                    <a:gd name="T34" fmla="*/ 74 w 74"/>
                    <a:gd name="T35" fmla="*/ 19 h 31"/>
                    <a:gd name="T36" fmla="*/ 74 w 74"/>
                    <a:gd name="T37" fmla="*/ 17 h 31"/>
                    <a:gd name="T38" fmla="*/ 74 w 74"/>
                    <a:gd name="T39" fmla="*/ 16 h 31"/>
                    <a:gd name="T40" fmla="*/ 3 w 74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31">
                      <a:moveTo>
                        <a:pt x="3" y="0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1" y="6"/>
                      </a:lnTo>
                      <a:lnTo>
                        <a:pt x="1" y="9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72" y="31"/>
                      </a:lnTo>
                      <a:lnTo>
                        <a:pt x="72" y="28"/>
                      </a:lnTo>
                      <a:lnTo>
                        <a:pt x="72" y="26"/>
                      </a:lnTo>
                      <a:lnTo>
                        <a:pt x="72" y="24"/>
                      </a:lnTo>
                      <a:lnTo>
                        <a:pt x="72" y="23"/>
                      </a:lnTo>
                      <a:lnTo>
                        <a:pt x="72" y="21"/>
                      </a:lnTo>
                      <a:lnTo>
                        <a:pt x="74" y="19"/>
                      </a:lnTo>
                      <a:lnTo>
                        <a:pt x="74" y="19"/>
                      </a:lnTo>
                      <a:lnTo>
                        <a:pt x="74" y="17"/>
                      </a:lnTo>
                      <a:lnTo>
                        <a:pt x="74" y="1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2" name="Freeform 83">
                  <a:extLst>
                    <a:ext uri="{FF2B5EF4-FFF2-40B4-BE49-F238E27FC236}">
                      <a16:creationId xmlns:a16="http://schemas.microsoft.com/office/drawing/2014/main" id="{815095C5-DB77-4AA9-ABC7-935D828BF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84" y="1993"/>
                  <a:ext cx="149" cy="368"/>
                </a:xfrm>
                <a:custGeom>
                  <a:avLst/>
                  <a:gdLst>
                    <a:gd name="T0" fmla="*/ 76 w 149"/>
                    <a:gd name="T1" fmla="*/ 0 h 368"/>
                    <a:gd name="T2" fmla="*/ 78 w 149"/>
                    <a:gd name="T3" fmla="*/ 0 h 368"/>
                    <a:gd name="T4" fmla="*/ 0 w 149"/>
                    <a:gd name="T5" fmla="*/ 352 h 368"/>
                    <a:gd name="T6" fmla="*/ 71 w 149"/>
                    <a:gd name="T7" fmla="*/ 368 h 368"/>
                    <a:gd name="T8" fmla="*/ 149 w 149"/>
                    <a:gd name="T9" fmla="*/ 15 h 368"/>
                    <a:gd name="T10" fmla="*/ 149 w 149"/>
                    <a:gd name="T11" fmla="*/ 15 h 368"/>
                    <a:gd name="T12" fmla="*/ 76 w 149"/>
                    <a:gd name="T13" fmla="*/ 0 h 3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9" h="368">
                      <a:moveTo>
                        <a:pt x="76" y="0"/>
                      </a:moveTo>
                      <a:lnTo>
                        <a:pt x="78" y="0"/>
                      </a:lnTo>
                      <a:lnTo>
                        <a:pt x="0" y="352"/>
                      </a:lnTo>
                      <a:lnTo>
                        <a:pt x="71" y="368"/>
                      </a:lnTo>
                      <a:lnTo>
                        <a:pt x="149" y="15"/>
                      </a:lnTo>
                      <a:lnTo>
                        <a:pt x="149" y="15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3" name="Freeform 84">
                  <a:extLst>
                    <a:ext uri="{FF2B5EF4-FFF2-40B4-BE49-F238E27FC236}">
                      <a16:creationId xmlns:a16="http://schemas.microsoft.com/office/drawing/2014/main" id="{9F1E5925-A651-4C14-81B7-21D2E87E82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8" y="2017"/>
                  <a:ext cx="152" cy="359"/>
                </a:xfrm>
                <a:custGeom>
                  <a:avLst/>
                  <a:gdLst>
                    <a:gd name="T0" fmla="*/ 71 w 152"/>
                    <a:gd name="T1" fmla="*/ 356 h 359"/>
                    <a:gd name="T2" fmla="*/ 71 w 152"/>
                    <a:gd name="T3" fmla="*/ 359 h 359"/>
                    <a:gd name="T4" fmla="*/ 152 w 152"/>
                    <a:gd name="T5" fmla="*/ 15 h 359"/>
                    <a:gd name="T6" fmla="*/ 81 w 152"/>
                    <a:gd name="T7" fmla="*/ 0 h 359"/>
                    <a:gd name="T8" fmla="*/ 0 w 152"/>
                    <a:gd name="T9" fmla="*/ 342 h 359"/>
                    <a:gd name="T10" fmla="*/ 0 w 152"/>
                    <a:gd name="T11" fmla="*/ 345 h 359"/>
                    <a:gd name="T12" fmla="*/ 71 w 152"/>
                    <a:gd name="T13" fmla="*/ 356 h 3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2" h="359">
                      <a:moveTo>
                        <a:pt x="71" y="356"/>
                      </a:moveTo>
                      <a:lnTo>
                        <a:pt x="71" y="359"/>
                      </a:lnTo>
                      <a:lnTo>
                        <a:pt x="152" y="15"/>
                      </a:lnTo>
                      <a:lnTo>
                        <a:pt x="81" y="0"/>
                      </a:lnTo>
                      <a:lnTo>
                        <a:pt x="0" y="342"/>
                      </a:lnTo>
                      <a:lnTo>
                        <a:pt x="0" y="345"/>
                      </a:lnTo>
                      <a:lnTo>
                        <a:pt x="71" y="3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4" name="Freeform 85">
                  <a:extLst>
                    <a:ext uri="{FF2B5EF4-FFF2-40B4-BE49-F238E27FC236}">
                      <a16:creationId xmlns:a16="http://schemas.microsoft.com/office/drawing/2014/main" id="{7AF128A3-1EC6-4065-9A2D-8A8A4115EE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362"/>
                  <a:ext cx="73" cy="21"/>
                </a:xfrm>
                <a:custGeom>
                  <a:avLst/>
                  <a:gdLst>
                    <a:gd name="T0" fmla="*/ 73 w 73"/>
                    <a:gd name="T1" fmla="*/ 21 h 21"/>
                    <a:gd name="T2" fmla="*/ 73 w 73"/>
                    <a:gd name="T3" fmla="*/ 21 h 21"/>
                    <a:gd name="T4" fmla="*/ 73 w 73"/>
                    <a:gd name="T5" fmla="*/ 21 h 21"/>
                    <a:gd name="T6" fmla="*/ 73 w 73"/>
                    <a:gd name="T7" fmla="*/ 19 h 21"/>
                    <a:gd name="T8" fmla="*/ 73 w 73"/>
                    <a:gd name="T9" fmla="*/ 19 h 21"/>
                    <a:gd name="T10" fmla="*/ 73 w 73"/>
                    <a:gd name="T11" fmla="*/ 17 h 21"/>
                    <a:gd name="T12" fmla="*/ 73 w 73"/>
                    <a:gd name="T13" fmla="*/ 17 h 21"/>
                    <a:gd name="T14" fmla="*/ 73 w 73"/>
                    <a:gd name="T15" fmla="*/ 16 h 21"/>
                    <a:gd name="T16" fmla="*/ 73 w 73"/>
                    <a:gd name="T17" fmla="*/ 14 h 21"/>
                    <a:gd name="T18" fmla="*/ 73 w 73"/>
                    <a:gd name="T19" fmla="*/ 11 h 21"/>
                    <a:gd name="T20" fmla="*/ 2 w 73"/>
                    <a:gd name="T21" fmla="*/ 0 h 21"/>
                    <a:gd name="T22" fmla="*/ 2 w 73"/>
                    <a:gd name="T23" fmla="*/ 4 h 21"/>
                    <a:gd name="T24" fmla="*/ 0 w 73"/>
                    <a:gd name="T25" fmla="*/ 7 h 21"/>
                    <a:gd name="T26" fmla="*/ 0 w 73"/>
                    <a:gd name="T27" fmla="*/ 11 h 21"/>
                    <a:gd name="T28" fmla="*/ 0 w 73"/>
                    <a:gd name="T29" fmla="*/ 14 h 21"/>
                    <a:gd name="T30" fmla="*/ 0 w 73"/>
                    <a:gd name="T31" fmla="*/ 16 h 21"/>
                    <a:gd name="T32" fmla="*/ 0 w 73"/>
                    <a:gd name="T33" fmla="*/ 19 h 21"/>
                    <a:gd name="T34" fmla="*/ 0 w 73"/>
                    <a:gd name="T35" fmla="*/ 21 h 21"/>
                    <a:gd name="T36" fmla="*/ 0 w 73"/>
                    <a:gd name="T37" fmla="*/ 21 h 21"/>
                    <a:gd name="T38" fmla="*/ 0 w 73"/>
                    <a:gd name="T39" fmla="*/ 21 h 21"/>
                    <a:gd name="T40" fmla="*/ 73 w 73"/>
                    <a:gd name="T4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21">
                      <a:moveTo>
                        <a:pt x="73" y="21"/>
                      </a:moveTo>
                      <a:lnTo>
                        <a:pt x="73" y="21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3" y="19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73" y="16"/>
                      </a:lnTo>
                      <a:lnTo>
                        <a:pt x="73" y="14"/>
                      </a:lnTo>
                      <a:lnTo>
                        <a:pt x="73" y="11"/>
                      </a:lnTo>
                      <a:lnTo>
                        <a:pt x="2" y="0"/>
                      </a:lnTo>
                      <a:lnTo>
                        <a:pt x="2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73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5" name="Freeform 86">
                  <a:extLst>
                    <a:ext uri="{FF2B5EF4-FFF2-40B4-BE49-F238E27FC236}">
                      <a16:creationId xmlns:a16="http://schemas.microsoft.com/office/drawing/2014/main" id="{CB1BD0AA-ABF2-4215-A5F3-5EE847C5E2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16" y="2383"/>
                  <a:ext cx="78" cy="71"/>
                </a:xfrm>
                <a:custGeom>
                  <a:avLst/>
                  <a:gdLst>
                    <a:gd name="T0" fmla="*/ 78 w 78"/>
                    <a:gd name="T1" fmla="*/ 12 h 71"/>
                    <a:gd name="T2" fmla="*/ 76 w 78"/>
                    <a:gd name="T3" fmla="*/ 10 h 71"/>
                    <a:gd name="T4" fmla="*/ 76 w 78"/>
                    <a:gd name="T5" fmla="*/ 8 h 71"/>
                    <a:gd name="T6" fmla="*/ 75 w 78"/>
                    <a:gd name="T7" fmla="*/ 8 h 71"/>
                    <a:gd name="T8" fmla="*/ 75 w 78"/>
                    <a:gd name="T9" fmla="*/ 7 h 71"/>
                    <a:gd name="T10" fmla="*/ 75 w 78"/>
                    <a:gd name="T11" fmla="*/ 7 h 71"/>
                    <a:gd name="T12" fmla="*/ 73 w 78"/>
                    <a:gd name="T13" fmla="*/ 7 h 71"/>
                    <a:gd name="T14" fmla="*/ 73 w 78"/>
                    <a:gd name="T15" fmla="*/ 5 h 71"/>
                    <a:gd name="T16" fmla="*/ 73 w 78"/>
                    <a:gd name="T17" fmla="*/ 3 h 71"/>
                    <a:gd name="T18" fmla="*/ 73 w 78"/>
                    <a:gd name="T19" fmla="*/ 0 h 71"/>
                    <a:gd name="T20" fmla="*/ 0 w 78"/>
                    <a:gd name="T21" fmla="*/ 0 h 71"/>
                    <a:gd name="T22" fmla="*/ 0 w 78"/>
                    <a:gd name="T23" fmla="*/ 12 h 71"/>
                    <a:gd name="T24" fmla="*/ 2 w 78"/>
                    <a:gd name="T25" fmla="*/ 22 h 71"/>
                    <a:gd name="T26" fmla="*/ 5 w 78"/>
                    <a:gd name="T27" fmla="*/ 32 h 71"/>
                    <a:gd name="T28" fmla="*/ 10 w 78"/>
                    <a:gd name="T29" fmla="*/ 40 h 71"/>
                    <a:gd name="T30" fmla="*/ 15 w 78"/>
                    <a:gd name="T31" fmla="*/ 49 h 71"/>
                    <a:gd name="T32" fmla="*/ 22 w 78"/>
                    <a:gd name="T33" fmla="*/ 57 h 71"/>
                    <a:gd name="T34" fmla="*/ 29 w 78"/>
                    <a:gd name="T35" fmla="*/ 64 h 71"/>
                    <a:gd name="T36" fmla="*/ 37 w 78"/>
                    <a:gd name="T37" fmla="*/ 71 h 71"/>
                    <a:gd name="T38" fmla="*/ 36 w 78"/>
                    <a:gd name="T39" fmla="*/ 69 h 71"/>
                    <a:gd name="T40" fmla="*/ 78 w 78"/>
                    <a:gd name="T41" fmla="*/ 1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1">
                      <a:moveTo>
                        <a:pt x="78" y="12"/>
                      </a:moveTo>
                      <a:lnTo>
                        <a:pt x="76" y="10"/>
                      </a:lnTo>
                      <a:lnTo>
                        <a:pt x="76" y="8"/>
                      </a:lnTo>
                      <a:lnTo>
                        <a:pt x="75" y="8"/>
                      </a:lnTo>
                      <a:lnTo>
                        <a:pt x="75" y="7"/>
                      </a:lnTo>
                      <a:lnTo>
                        <a:pt x="75" y="7"/>
                      </a:lnTo>
                      <a:lnTo>
                        <a:pt x="73" y="7"/>
                      </a:lnTo>
                      <a:lnTo>
                        <a:pt x="73" y="5"/>
                      </a:lnTo>
                      <a:lnTo>
                        <a:pt x="73" y="3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" y="22"/>
                      </a:lnTo>
                      <a:lnTo>
                        <a:pt x="5" y="32"/>
                      </a:lnTo>
                      <a:lnTo>
                        <a:pt x="10" y="40"/>
                      </a:lnTo>
                      <a:lnTo>
                        <a:pt x="15" y="49"/>
                      </a:lnTo>
                      <a:lnTo>
                        <a:pt x="22" y="57"/>
                      </a:lnTo>
                      <a:lnTo>
                        <a:pt x="29" y="64"/>
                      </a:lnTo>
                      <a:lnTo>
                        <a:pt x="37" y="71"/>
                      </a:lnTo>
                      <a:lnTo>
                        <a:pt x="36" y="69"/>
                      </a:lnTo>
                      <a:lnTo>
                        <a:pt x="78" y="1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6" name="Freeform 87">
                  <a:extLst>
                    <a:ext uri="{FF2B5EF4-FFF2-40B4-BE49-F238E27FC236}">
                      <a16:creationId xmlns:a16="http://schemas.microsoft.com/office/drawing/2014/main" id="{C21A428F-2C0F-40EF-9273-ECB7113502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95"/>
                  <a:ext cx="64" cy="81"/>
                </a:xfrm>
                <a:custGeom>
                  <a:avLst/>
                  <a:gdLst>
                    <a:gd name="T0" fmla="*/ 62 w 64"/>
                    <a:gd name="T1" fmla="*/ 8 h 81"/>
                    <a:gd name="T2" fmla="*/ 64 w 64"/>
                    <a:gd name="T3" fmla="*/ 8 h 81"/>
                    <a:gd name="T4" fmla="*/ 62 w 64"/>
                    <a:gd name="T5" fmla="*/ 8 h 81"/>
                    <a:gd name="T6" fmla="*/ 61 w 64"/>
                    <a:gd name="T7" fmla="*/ 6 h 81"/>
                    <a:gd name="T8" fmla="*/ 57 w 64"/>
                    <a:gd name="T9" fmla="*/ 6 h 81"/>
                    <a:gd name="T10" fmla="*/ 56 w 64"/>
                    <a:gd name="T11" fmla="*/ 5 h 81"/>
                    <a:gd name="T12" fmla="*/ 52 w 64"/>
                    <a:gd name="T13" fmla="*/ 5 h 81"/>
                    <a:gd name="T14" fmla="*/ 49 w 64"/>
                    <a:gd name="T15" fmla="*/ 3 h 81"/>
                    <a:gd name="T16" fmla="*/ 45 w 64"/>
                    <a:gd name="T17" fmla="*/ 1 h 81"/>
                    <a:gd name="T18" fmla="*/ 42 w 64"/>
                    <a:gd name="T19" fmla="*/ 0 h 81"/>
                    <a:gd name="T20" fmla="*/ 0 w 64"/>
                    <a:gd name="T21" fmla="*/ 57 h 81"/>
                    <a:gd name="T22" fmla="*/ 8 w 64"/>
                    <a:gd name="T23" fmla="*/ 62 h 81"/>
                    <a:gd name="T24" fmla="*/ 15 w 64"/>
                    <a:gd name="T25" fmla="*/ 67 h 81"/>
                    <a:gd name="T26" fmla="*/ 22 w 64"/>
                    <a:gd name="T27" fmla="*/ 71 h 81"/>
                    <a:gd name="T28" fmla="*/ 30 w 64"/>
                    <a:gd name="T29" fmla="*/ 74 h 81"/>
                    <a:gd name="T30" fmla="*/ 37 w 64"/>
                    <a:gd name="T31" fmla="*/ 76 h 81"/>
                    <a:gd name="T32" fmla="*/ 45 w 64"/>
                    <a:gd name="T33" fmla="*/ 78 h 81"/>
                    <a:gd name="T34" fmla="*/ 54 w 64"/>
                    <a:gd name="T35" fmla="*/ 79 h 81"/>
                    <a:gd name="T36" fmla="*/ 62 w 64"/>
                    <a:gd name="T37" fmla="*/ 81 h 81"/>
                    <a:gd name="T38" fmla="*/ 64 w 64"/>
                    <a:gd name="T39" fmla="*/ 81 h 81"/>
                    <a:gd name="T40" fmla="*/ 62 w 64"/>
                    <a:gd name="T41" fmla="*/ 8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4" h="81">
                      <a:moveTo>
                        <a:pt x="62" y="8"/>
                      </a:moveTo>
                      <a:lnTo>
                        <a:pt x="64" y="8"/>
                      </a:lnTo>
                      <a:lnTo>
                        <a:pt x="62" y="8"/>
                      </a:lnTo>
                      <a:lnTo>
                        <a:pt x="61" y="6"/>
                      </a:lnTo>
                      <a:lnTo>
                        <a:pt x="57" y="6"/>
                      </a:lnTo>
                      <a:lnTo>
                        <a:pt x="56" y="5"/>
                      </a:lnTo>
                      <a:lnTo>
                        <a:pt x="52" y="5"/>
                      </a:lnTo>
                      <a:lnTo>
                        <a:pt x="49" y="3"/>
                      </a:lnTo>
                      <a:lnTo>
                        <a:pt x="45" y="1"/>
                      </a:lnTo>
                      <a:lnTo>
                        <a:pt x="42" y="0"/>
                      </a:lnTo>
                      <a:lnTo>
                        <a:pt x="0" y="57"/>
                      </a:lnTo>
                      <a:lnTo>
                        <a:pt x="8" y="62"/>
                      </a:lnTo>
                      <a:lnTo>
                        <a:pt x="15" y="67"/>
                      </a:lnTo>
                      <a:lnTo>
                        <a:pt x="22" y="71"/>
                      </a:lnTo>
                      <a:lnTo>
                        <a:pt x="30" y="74"/>
                      </a:lnTo>
                      <a:lnTo>
                        <a:pt x="37" y="76"/>
                      </a:lnTo>
                      <a:lnTo>
                        <a:pt x="45" y="78"/>
                      </a:lnTo>
                      <a:lnTo>
                        <a:pt x="54" y="79"/>
                      </a:lnTo>
                      <a:lnTo>
                        <a:pt x="62" y="81"/>
                      </a:lnTo>
                      <a:lnTo>
                        <a:pt x="64" y="81"/>
                      </a:lnTo>
                      <a:lnTo>
                        <a:pt x="62" y="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7" name="Freeform 88">
                  <a:extLst>
                    <a:ext uri="{FF2B5EF4-FFF2-40B4-BE49-F238E27FC236}">
                      <a16:creationId xmlns:a16="http://schemas.microsoft.com/office/drawing/2014/main" id="{A1099AF5-01D8-4D04-B10C-5F03EEEE5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401"/>
                  <a:ext cx="73" cy="75"/>
                </a:xfrm>
                <a:custGeom>
                  <a:avLst/>
                  <a:gdLst>
                    <a:gd name="T0" fmla="*/ 0 w 73"/>
                    <a:gd name="T1" fmla="*/ 22 h 75"/>
                    <a:gd name="T2" fmla="*/ 0 w 73"/>
                    <a:gd name="T3" fmla="*/ 22 h 75"/>
                    <a:gd name="T4" fmla="*/ 2 w 73"/>
                    <a:gd name="T5" fmla="*/ 16 h 75"/>
                    <a:gd name="T6" fmla="*/ 5 w 73"/>
                    <a:gd name="T7" fmla="*/ 9 h 75"/>
                    <a:gd name="T8" fmla="*/ 9 w 73"/>
                    <a:gd name="T9" fmla="*/ 4 h 75"/>
                    <a:gd name="T10" fmla="*/ 12 w 73"/>
                    <a:gd name="T11" fmla="*/ 0 h 75"/>
                    <a:gd name="T12" fmla="*/ 14 w 73"/>
                    <a:gd name="T13" fmla="*/ 0 h 75"/>
                    <a:gd name="T14" fmla="*/ 14 w 73"/>
                    <a:gd name="T15" fmla="*/ 0 h 75"/>
                    <a:gd name="T16" fmla="*/ 10 w 73"/>
                    <a:gd name="T17" fmla="*/ 2 h 75"/>
                    <a:gd name="T18" fmla="*/ 5 w 73"/>
                    <a:gd name="T19" fmla="*/ 2 h 75"/>
                    <a:gd name="T20" fmla="*/ 7 w 73"/>
                    <a:gd name="T21" fmla="*/ 75 h 75"/>
                    <a:gd name="T22" fmla="*/ 17 w 73"/>
                    <a:gd name="T23" fmla="*/ 73 h 75"/>
                    <a:gd name="T24" fmla="*/ 26 w 73"/>
                    <a:gd name="T25" fmla="*/ 72 h 75"/>
                    <a:gd name="T26" fmla="*/ 36 w 73"/>
                    <a:gd name="T27" fmla="*/ 70 h 75"/>
                    <a:gd name="T28" fmla="*/ 46 w 73"/>
                    <a:gd name="T29" fmla="*/ 66 h 75"/>
                    <a:gd name="T30" fmla="*/ 56 w 73"/>
                    <a:gd name="T31" fmla="*/ 60 h 75"/>
                    <a:gd name="T32" fmla="*/ 65 w 73"/>
                    <a:gd name="T33" fmla="*/ 50 h 75"/>
                    <a:gd name="T34" fmla="*/ 71 w 73"/>
                    <a:gd name="T35" fmla="*/ 36 h 75"/>
                    <a:gd name="T36" fmla="*/ 73 w 73"/>
                    <a:gd name="T37" fmla="*/ 22 h 75"/>
                    <a:gd name="T38" fmla="*/ 73 w 73"/>
                    <a:gd name="T39" fmla="*/ 22 h 75"/>
                    <a:gd name="T40" fmla="*/ 0 w 73"/>
                    <a:gd name="T41" fmla="*/ 2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5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2" y="16"/>
                      </a:lnTo>
                      <a:lnTo>
                        <a:pt x="5" y="9"/>
                      </a:lnTo>
                      <a:lnTo>
                        <a:pt x="9" y="4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0" y="2"/>
                      </a:lnTo>
                      <a:lnTo>
                        <a:pt x="5" y="2"/>
                      </a:lnTo>
                      <a:lnTo>
                        <a:pt x="7" y="75"/>
                      </a:lnTo>
                      <a:lnTo>
                        <a:pt x="17" y="73"/>
                      </a:lnTo>
                      <a:lnTo>
                        <a:pt x="26" y="72"/>
                      </a:lnTo>
                      <a:lnTo>
                        <a:pt x="36" y="70"/>
                      </a:lnTo>
                      <a:lnTo>
                        <a:pt x="46" y="66"/>
                      </a:lnTo>
                      <a:lnTo>
                        <a:pt x="56" y="60"/>
                      </a:lnTo>
                      <a:lnTo>
                        <a:pt x="65" y="50"/>
                      </a:lnTo>
                      <a:lnTo>
                        <a:pt x="71" y="36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8" name="Freeform 89">
                  <a:extLst>
                    <a:ext uri="{FF2B5EF4-FFF2-40B4-BE49-F238E27FC236}">
                      <a16:creationId xmlns:a16="http://schemas.microsoft.com/office/drawing/2014/main" id="{2B0DF5AB-2A9D-42EA-9530-42348E156F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9" y="2374"/>
                  <a:ext cx="73" cy="73"/>
                </a:xfrm>
                <a:custGeom>
                  <a:avLst/>
                  <a:gdLst>
                    <a:gd name="T0" fmla="*/ 17 w 73"/>
                    <a:gd name="T1" fmla="*/ 73 h 73"/>
                    <a:gd name="T2" fmla="*/ 17 w 73"/>
                    <a:gd name="T3" fmla="*/ 73 h 73"/>
                    <a:gd name="T4" fmla="*/ 19 w 73"/>
                    <a:gd name="T5" fmla="*/ 73 h 73"/>
                    <a:gd name="T6" fmla="*/ 19 w 73"/>
                    <a:gd name="T7" fmla="*/ 73 h 73"/>
                    <a:gd name="T8" fmla="*/ 17 w 73"/>
                    <a:gd name="T9" fmla="*/ 73 h 73"/>
                    <a:gd name="T10" fmla="*/ 12 w 73"/>
                    <a:gd name="T11" fmla="*/ 71 h 73"/>
                    <a:gd name="T12" fmla="*/ 7 w 73"/>
                    <a:gd name="T13" fmla="*/ 66 h 73"/>
                    <a:gd name="T14" fmla="*/ 4 w 73"/>
                    <a:gd name="T15" fmla="*/ 60 h 73"/>
                    <a:gd name="T16" fmla="*/ 0 w 73"/>
                    <a:gd name="T17" fmla="*/ 55 h 73"/>
                    <a:gd name="T18" fmla="*/ 0 w 73"/>
                    <a:gd name="T19" fmla="*/ 49 h 73"/>
                    <a:gd name="T20" fmla="*/ 73 w 73"/>
                    <a:gd name="T21" fmla="*/ 49 h 73"/>
                    <a:gd name="T22" fmla="*/ 71 w 73"/>
                    <a:gd name="T23" fmla="*/ 39 h 73"/>
                    <a:gd name="T24" fmla="*/ 68 w 73"/>
                    <a:gd name="T25" fmla="*/ 27 h 73"/>
                    <a:gd name="T26" fmla="*/ 61 w 73"/>
                    <a:gd name="T27" fmla="*/ 17 h 73"/>
                    <a:gd name="T28" fmla="*/ 51 w 73"/>
                    <a:gd name="T29" fmla="*/ 9 h 73"/>
                    <a:gd name="T30" fmla="*/ 43 w 73"/>
                    <a:gd name="T31" fmla="*/ 4 h 73"/>
                    <a:gd name="T32" fmla="*/ 32 w 73"/>
                    <a:gd name="T33" fmla="*/ 2 h 73"/>
                    <a:gd name="T34" fmla="*/ 26 w 73"/>
                    <a:gd name="T35" fmla="*/ 0 h 73"/>
                    <a:gd name="T36" fmla="*/ 17 w 73"/>
                    <a:gd name="T37" fmla="*/ 0 h 73"/>
                    <a:gd name="T38" fmla="*/ 17 w 73"/>
                    <a:gd name="T39" fmla="*/ 0 h 73"/>
                    <a:gd name="T40" fmla="*/ 17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7" y="73"/>
                      </a:moveTo>
                      <a:lnTo>
                        <a:pt x="17" y="73"/>
                      </a:lnTo>
                      <a:lnTo>
                        <a:pt x="19" y="73"/>
                      </a:lnTo>
                      <a:lnTo>
                        <a:pt x="19" y="73"/>
                      </a:lnTo>
                      <a:lnTo>
                        <a:pt x="17" y="73"/>
                      </a:lnTo>
                      <a:lnTo>
                        <a:pt x="12" y="71"/>
                      </a:lnTo>
                      <a:lnTo>
                        <a:pt x="7" y="66"/>
                      </a:lnTo>
                      <a:lnTo>
                        <a:pt x="4" y="60"/>
                      </a:lnTo>
                      <a:lnTo>
                        <a:pt x="0" y="55"/>
                      </a:lnTo>
                      <a:lnTo>
                        <a:pt x="0" y="49"/>
                      </a:lnTo>
                      <a:lnTo>
                        <a:pt x="73" y="49"/>
                      </a:lnTo>
                      <a:lnTo>
                        <a:pt x="71" y="39"/>
                      </a:lnTo>
                      <a:lnTo>
                        <a:pt x="68" y="27"/>
                      </a:lnTo>
                      <a:lnTo>
                        <a:pt x="61" y="17"/>
                      </a:lnTo>
                      <a:lnTo>
                        <a:pt x="51" y="9"/>
                      </a:lnTo>
                      <a:lnTo>
                        <a:pt x="43" y="4"/>
                      </a:lnTo>
                      <a:lnTo>
                        <a:pt x="32" y="2"/>
                      </a:lnTo>
                      <a:lnTo>
                        <a:pt x="26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19" name="Freeform 90">
                  <a:extLst>
                    <a:ext uri="{FF2B5EF4-FFF2-40B4-BE49-F238E27FC236}">
                      <a16:creationId xmlns:a16="http://schemas.microsoft.com/office/drawing/2014/main" id="{559F0058-4137-4D15-BB23-A4B6754758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74"/>
                  <a:ext cx="74" cy="73"/>
                </a:xfrm>
                <a:custGeom>
                  <a:avLst/>
                  <a:gdLst>
                    <a:gd name="T0" fmla="*/ 0 w 74"/>
                    <a:gd name="T1" fmla="*/ 12 h 73"/>
                    <a:gd name="T2" fmla="*/ 0 w 74"/>
                    <a:gd name="T3" fmla="*/ 12 h 73"/>
                    <a:gd name="T4" fmla="*/ 1 w 74"/>
                    <a:gd name="T5" fmla="*/ 26 h 73"/>
                    <a:gd name="T6" fmla="*/ 6 w 74"/>
                    <a:gd name="T7" fmla="*/ 39 h 73"/>
                    <a:gd name="T8" fmla="*/ 15 w 74"/>
                    <a:gd name="T9" fmla="*/ 51 h 73"/>
                    <a:gd name="T10" fmla="*/ 25 w 74"/>
                    <a:gd name="T11" fmla="*/ 61 h 73"/>
                    <a:gd name="T12" fmla="*/ 37 w 74"/>
                    <a:gd name="T13" fmla="*/ 66 h 73"/>
                    <a:gd name="T14" fmla="*/ 49 w 74"/>
                    <a:gd name="T15" fmla="*/ 71 h 73"/>
                    <a:gd name="T16" fmla="*/ 62 w 74"/>
                    <a:gd name="T17" fmla="*/ 73 h 73"/>
                    <a:gd name="T18" fmla="*/ 74 w 74"/>
                    <a:gd name="T19" fmla="*/ 73 h 73"/>
                    <a:gd name="T20" fmla="*/ 74 w 74"/>
                    <a:gd name="T21" fmla="*/ 0 h 73"/>
                    <a:gd name="T22" fmla="*/ 69 w 74"/>
                    <a:gd name="T23" fmla="*/ 0 h 73"/>
                    <a:gd name="T24" fmla="*/ 66 w 74"/>
                    <a:gd name="T25" fmla="*/ 0 h 73"/>
                    <a:gd name="T26" fmla="*/ 64 w 74"/>
                    <a:gd name="T27" fmla="*/ 0 h 73"/>
                    <a:gd name="T28" fmla="*/ 66 w 74"/>
                    <a:gd name="T29" fmla="*/ 0 h 73"/>
                    <a:gd name="T30" fmla="*/ 67 w 74"/>
                    <a:gd name="T31" fmla="*/ 2 h 73"/>
                    <a:gd name="T32" fmla="*/ 71 w 74"/>
                    <a:gd name="T33" fmla="*/ 7 h 73"/>
                    <a:gd name="T34" fmla="*/ 73 w 74"/>
                    <a:gd name="T35" fmla="*/ 10 h 73"/>
                    <a:gd name="T36" fmla="*/ 73 w 74"/>
                    <a:gd name="T37" fmla="*/ 12 h 73"/>
                    <a:gd name="T38" fmla="*/ 73 w 74"/>
                    <a:gd name="T39" fmla="*/ 12 h 73"/>
                    <a:gd name="T40" fmla="*/ 0 w 74"/>
                    <a:gd name="T41" fmla="*/ 12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73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1" y="26"/>
                      </a:lnTo>
                      <a:lnTo>
                        <a:pt x="6" y="39"/>
                      </a:lnTo>
                      <a:lnTo>
                        <a:pt x="15" y="51"/>
                      </a:lnTo>
                      <a:lnTo>
                        <a:pt x="25" y="61"/>
                      </a:lnTo>
                      <a:lnTo>
                        <a:pt x="37" y="66"/>
                      </a:lnTo>
                      <a:lnTo>
                        <a:pt x="49" y="71"/>
                      </a:lnTo>
                      <a:lnTo>
                        <a:pt x="62" y="73"/>
                      </a:lnTo>
                      <a:lnTo>
                        <a:pt x="74" y="73"/>
                      </a:lnTo>
                      <a:lnTo>
                        <a:pt x="74" y="0"/>
                      </a:lnTo>
                      <a:lnTo>
                        <a:pt x="69" y="0"/>
                      </a:lnTo>
                      <a:lnTo>
                        <a:pt x="66" y="0"/>
                      </a:lnTo>
                      <a:lnTo>
                        <a:pt x="64" y="0"/>
                      </a:lnTo>
                      <a:lnTo>
                        <a:pt x="66" y="0"/>
                      </a:lnTo>
                      <a:lnTo>
                        <a:pt x="67" y="2"/>
                      </a:lnTo>
                      <a:lnTo>
                        <a:pt x="71" y="7"/>
                      </a:lnTo>
                      <a:lnTo>
                        <a:pt x="73" y="10"/>
                      </a:lnTo>
                      <a:lnTo>
                        <a:pt x="73" y="12"/>
                      </a:lnTo>
                      <a:lnTo>
                        <a:pt x="73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0" name="Freeform 91">
                  <a:extLst>
                    <a:ext uri="{FF2B5EF4-FFF2-40B4-BE49-F238E27FC236}">
                      <a16:creationId xmlns:a16="http://schemas.microsoft.com/office/drawing/2014/main" id="{175A1591-FE72-4B1F-89EA-D1350D9F90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2" y="2366"/>
                  <a:ext cx="74" cy="25"/>
                </a:xfrm>
                <a:custGeom>
                  <a:avLst/>
                  <a:gdLst>
                    <a:gd name="T0" fmla="*/ 3 w 74"/>
                    <a:gd name="T1" fmla="*/ 2 h 25"/>
                    <a:gd name="T2" fmla="*/ 3 w 74"/>
                    <a:gd name="T3" fmla="*/ 0 h 25"/>
                    <a:gd name="T4" fmla="*/ 3 w 74"/>
                    <a:gd name="T5" fmla="*/ 2 h 25"/>
                    <a:gd name="T6" fmla="*/ 3 w 74"/>
                    <a:gd name="T7" fmla="*/ 3 h 25"/>
                    <a:gd name="T8" fmla="*/ 1 w 74"/>
                    <a:gd name="T9" fmla="*/ 5 h 25"/>
                    <a:gd name="T10" fmla="*/ 1 w 74"/>
                    <a:gd name="T11" fmla="*/ 7 h 25"/>
                    <a:gd name="T12" fmla="*/ 1 w 74"/>
                    <a:gd name="T13" fmla="*/ 8 h 25"/>
                    <a:gd name="T14" fmla="*/ 0 w 74"/>
                    <a:gd name="T15" fmla="*/ 10 h 25"/>
                    <a:gd name="T16" fmla="*/ 0 w 74"/>
                    <a:gd name="T17" fmla="*/ 13 h 25"/>
                    <a:gd name="T18" fmla="*/ 0 w 74"/>
                    <a:gd name="T19" fmla="*/ 20 h 25"/>
                    <a:gd name="T20" fmla="*/ 73 w 74"/>
                    <a:gd name="T21" fmla="*/ 20 h 25"/>
                    <a:gd name="T22" fmla="*/ 73 w 74"/>
                    <a:gd name="T23" fmla="*/ 24 h 25"/>
                    <a:gd name="T24" fmla="*/ 73 w 74"/>
                    <a:gd name="T25" fmla="*/ 25 h 25"/>
                    <a:gd name="T26" fmla="*/ 73 w 74"/>
                    <a:gd name="T27" fmla="*/ 25 h 25"/>
                    <a:gd name="T28" fmla="*/ 73 w 74"/>
                    <a:gd name="T29" fmla="*/ 24 h 25"/>
                    <a:gd name="T30" fmla="*/ 73 w 74"/>
                    <a:gd name="T31" fmla="*/ 24 h 25"/>
                    <a:gd name="T32" fmla="*/ 73 w 74"/>
                    <a:gd name="T33" fmla="*/ 22 h 25"/>
                    <a:gd name="T34" fmla="*/ 73 w 74"/>
                    <a:gd name="T35" fmla="*/ 20 h 25"/>
                    <a:gd name="T36" fmla="*/ 74 w 74"/>
                    <a:gd name="T37" fmla="*/ 18 h 25"/>
                    <a:gd name="T38" fmla="*/ 74 w 74"/>
                    <a:gd name="T39" fmla="*/ 17 h 25"/>
                    <a:gd name="T40" fmla="*/ 3 w 74"/>
                    <a:gd name="T41" fmla="*/ 2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25">
                      <a:moveTo>
                        <a:pt x="3" y="2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20"/>
                      </a:lnTo>
                      <a:lnTo>
                        <a:pt x="73" y="20"/>
                      </a:lnTo>
                      <a:lnTo>
                        <a:pt x="73" y="24"/>
                      </a:lnTo>
                      <a:lnTo>
                        <a:pt x="73" y="25"/>
                      </a:lnTo>
                      <a:lnTo>
                        <a:pt x="73" y="25"/>
                      </a:lnTo>
                      <a:lnTo>
                        <a:pt x="73" y="24"/>
                      </a:lnTo>
                      <a:lnTo>
                        <a:pt x="73" y="24"/>
                      </a:lnTo>
                      <a:lnTo>
                        <a:pt x="73" y="22"/>
                      </a:lnTo>
                      <a:lnTo>
                        <a:pt x="73" y="20"/>
                      </a:lnTo>
                      <a:lnTo>
                        <a:pt x="74" y="18"/>
                      </a:lnTo>
                      <a:lnTo>
                        <a:pt x="74" y="17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1" name="Freeform 92">
                  <a:extLst>
                    <a:ext uri="{FF2B5EF4-FFF2-40B4-BE49-F238E27FC236}">
                      <a16:creationId xmlns:a16="http://schemas.microsoft.com/office/drawing/2014/main" id="{9DA9F154-8D3B-4BB9-BBD5-25A2D4214C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55" y="2020"/>
                  <a:ext cx="153" cy="363"/>
                </a:xfrm>
                <a:custGeom>
                  <a:avLst/>
                  <a:gdLst>
                    <a:gd name="T0" fmla="*/ 80 w 153"/>
                    <a:gd name="T1" fmla="*/ 9 h 363"/>
                    <a:gd name="T2" fmla="*/ 80 w 153"/>
                    <a:gd name="T3" fmla="*/ 0 h 363"/>
                    <a:gd name="T4" fmla="*/ 0 w 153"/>
                    <a:gd name="T5" fmla="*/ 348 h 363"/>
                    <a:gd name="T6" fmla="*/ 71 w 153"/>
                    <a:gd name="T7" fmla="*/ 363 h 363"/>
                    <a:gd name="T8" fmla="*/ 151 w 153"/>
                    <a:gd name="T9" fmla="*/ 17 h 363"/>
                    <a:gd name="T10" fmla="*/ 153 w 153"/>
                    <a:gd name="T11" fmla="*/ 9 h 363"/>
                    <a:gd name="T12" fmla="*/ 80 w 153"/>
                    <a:gd name="T13" fmla="*/ 9 h 3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3" h="363">
                      <a:moveTo>
                        <a:pt x="80" y="9"/>
                      </a:moveTo>
                      <a:lnTo>
                        <a:pt x="80" y="0"/>
                      </a:lnTo>
                      <a:lnTo>
                        <a:pt x="0" y="348"/>
                      </a:lnTo>
                      <a:lnTo>
                        <a:pt x="71" y="363"/>
                      </a:lnTo>
                      <a:lnTo>
                        <a:pt x="151" y="17"/>
                      </a:lnTo>
                      <a:lnTo>
                        <a:pt x="153" y="9"/>
                      </a:lnTo>
                      <a:lnTo>
                        <a:pt x="80" y="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2" name="Freeform 93">
                  <a:extLst>
                    <a:ext uri="{FF2B5EF4-FFF2-40B4-BE49-F238E27FC236}">
                      <a16:creationId xmlns:a16="http://schemas.microsoft.com/office/drawing/2014/main" id="{B7760416-9805-4FB1-AA67-1EBF9623C2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1969"/>
                  <a:ext cx="73" cy="73"/>
                </a:xfrm>
                <a:custGeom>
                  <a:avLst/>
                  <a:gdLst>
                    <a:gd name="T0" fmla="*/ 20 w 73"/>
                    <a:gd name="T1" fmla="*/ 73 h 73"/>
                    <a:gd name="T2" fmla="*/ 15 w 73"/>
                    <a:gd name="T3" fmla="*/ 71 h 73"/>
                    <a:gd name="T4" fmla="*/ 12 w 73"/>
                    <a:gd name="T5" fmla="*/ 71 h 73"/>
                    <a:gd name="T6" fmla="*/ 8 w 73"/>
                    <a:gd name="T7" fmla="*/ 70 h 73"/>
                    <a:gd name="T8" fmla="*/ 5 w 73"/>
                    <a:gd name="T9" fmla="*/ 66 h 73"/>
                    <a:gd name="T10" fmla="*/ 1 w 73"/>
                    <a:gd name="T11" fmla="*/ 63 h 73"/>
                    <a:gd name="T12" fmla="*/ 0 w 73"/>
                    <a:gd name="T13" fmla="*/ 61 h 73"/>
                    <a:gd name="T14" fmla="*/ 0 w 73"/>
                    <a:gd name="T15" fmla="*/ 58 h 73"/>
                    <a:gd name="T16" fmla="*/ 0 w 73"/>
                    <a:gd name="T17" fmla="*/ 58 h 73"/>
                    <a:gd name="T18" fmla="*/ 0 w 73"/>
                    <a:gd name="T19" fmla="*/ 60 h 73"/>
                    <a:gd name="T20" fmla="*/ 73 w 73"/>
                    <a:gd name="T21" fmla="*/ 60 h 73"/>
                    <a:gd name="T22" fmla="*/ 71 w 73"/>
                    <a:gd name="T23" fmla="*/ 51 h 73"/>
                    <a:gd name="T24" fmla="*/ 71 w 73"/>
                    <a:gd name="T25" fmla="*/ 43 h 73"/>
                    <a:gd name="T26" fmla="*/ 67 w 73"/>
                    <a:gd name="T27" fmla="*/ 32 h 73"/>
                    <a:gd name="T28" fmla="*/ 62 w 73"/>
                    <a:gd name="T29" fmla="*/ 24 h 73"/>
                    <a:gd name="T30" fmla="*/ 56 w 73"/>
                    <a:gd name="T31" fmla="*/ 16 h 73"/>
                    <a:gd name="T32" fmla="*/ 47 w 73"/>
                    <a:gd name="T33" fmla="*/ 9 h 73"/>
                    <a:gd name="T34" fmla="*/ 37 w 73"/>
                    <a:gd name="T35" fmla="*/ 4 h 73"/>
                    <a:gd name="T36" fmla="*/ 27 w 73"/>
                    <a:gd name="T37" fmla="*/ 0 h 73"/>
                    <a:gd name="T38" fmla="*/ 20 w 73"/>
                    <a:gd name="T39" fmla="*/ 0 h 73"/>
                    <a:gd name="T40" fmla="*/ 20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20" y="73"/>
                      </a:moveTo>
                      <a:lnTo>
                        <a:pt x="15" y="71"/>
                      </a:lnTo>
                      <a:lnTo>
                        <a:pt x="12" y="71"/>
                      </a:lnTo>
                      <a:lnTo>
                        <a:pt x="8" y="70"/>
                      </a:lnTo>
                      <a:lnTo>
                        <a:pt x="5" y="66"/>
                      </a:lnTo>
                      <a:lnTo>
                        <a:pt x="1" y="63"/>
                      </a:lnTo>
                      <a:lnTo>
                        <a:pt x="0" y="61"/>
                      </a:lnTo>
                      <a:lnTo>
                        <a:pt x="0" y="58"/>
                      </a:lnTo>
                      <a:lnTo>
                        <a:pt x="0" y="58"/>
                      </a:lnTo>
                      <a:lnTo>
                        <a:pt x="0" y="60"/>
                      </a:lnTo>
                      <a:lnTo>
                        <a:pt x="73" y="60"/>
                      </a:lnTo>
                      <a:lnTo>
                        <a:pt x="71" y="51"/>
                      </a:lnTo>
                      <a:lnTo>
                        <a:pt x="71" y="43"/>
                      </a:lnTo>
                      <a:lnTo>
                        <a:pt x="67" y="32"/>
                      </a:lnTo>
                      <a:lnTo>
                        <a:pt x="62" y="24"/>
                      </a:lnTo>
                      <a:lnTo>
                        <a:pt x="56" y="16"/>
                      </a:lnTo>
                      <a:lnTo>
                        <a:pt x="47" y="9"/>
                      </a:lnTo>
                      <a:lnTo>
                        <a:pt x="37" y="4"/>
                      </a:lnTo>
                      <a:lnTo>
                        <a:pt x="27" y="0"/>
                      </a:lnTo>
                      <a:lnTo>
                        <a:pt x="20" y="0"/>
                      </a:lnTo>
                      <a:lnTo>
                        <a:pt x="2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3" name="Freeform 94">
                  <a:extLst>
                    <a:ext uri="{FF2B5EF4-FFF2-40B4-BE49-F238E27FC236}">
                      <a16:creationId xmlns:a16="http://schemas.microsoft.com/office/drawing/2014/main" id="{292C9D25-425D-4614-96B5-D31C0F182C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9" y="1969"/>
                  <a:ext cx="71" cy="73"/>
                </a:xfrm>
                <a:custGeom>
                  <a:avLst/>
                  <a:gdLst>
                    <a:gd name="T0" fmla="*/ 71 w 71"/>
                    <a:gd name="T1" fmla="*/ 63 h 73"/>
                    <a:gd name="T2" fmla="*/ 71 w 71"/>
                    <a:gd name="T3" fmla="*/ 63 h 73"/>
                    <a:gd name="T4" fmla="*/ 70 w 71"/>
                    <a:gd name="T5" fmla="*/ 63 h 73"/>
                    <a:gd name="T6" fmla="*/ 70 w 71"/>
                    <a:gd name="T7" fmla="*/ 65 h 73"/>
                    <a:gd name="T8" fmla="*/ 68 w 71"/>
                    <a:gd name="T9" fmla="*/ 66 h 73"/>
                    <a:gd name="T10" fmla="*/ 66 w 71"/>
                    <a:gd name="T11" fmla="*/ 68 h 73"/>
                    <a:gd name="T12" fmla="*/ 63 w 71"/>
                    <a:gd name="T13" fmla="*/ 71 h 73"/>
                    <a:gd name="T14" fmla="*/ 59 w 71"/>
                    <a:gd name="T15" fmla="*/ 73 h 73"/>
                    <a:gd name="T16" fmla="*/ 58 w 71"/>
                    <a:gd name="T17" fmla="*/ 73 h 73"/>
                    <a:gd name="T18" fmla="*/ 56 w 71"/>
                    <a:gd name="T19" fmla="*/ 73 h 73"/>
                    <a:gd name="T20" fmla="*/ 56 w 71"/>
                    <a:gd name="T21" fmla="*/ 0 h 73"/>
                    <a:gd name="T22" fmla="*/ 48 w 71"/>
                    <a:gd name="T23" fmla="*/ 0 h 73"/>
                    <a:gd name="T24" fmla="*/ 39 w 71"/>
                    <a:gd name="T25" fmla="*/ 4 h 73"/>
                    <a:gd name="T26" fmla="*/ 29 w 71"/>
                    <a:gd name="T27" fmla="*/ 7 h 73"/>
                    <a:gd name="T28" fmla="*/ 20 w 71"/>
                    <a:gd name="T29" fmla="*/ 14 h 73"/>
                    <a:gd name="T30" fmla="*/ 12 w 71"/>
                    <a:gd name="T31" fmla="*/ 21 h 73"/>
                    <a:gd name="T32" fmla="*/ 7 w 71"/>
                    <a:gd name="T33" fmla="*/ 29 h 73"/>
                    <a:gd name="T34" fmla="*/ 2 w 71"/>
                    <a:gd name="T35" fmla="*/ 38 h 73"/>
                    <a:gd name="T36" fmla="*/ 0 w 71"/>
                    <a:gd name="T37" fmla="*/ 48 h 73"/>
                    <a:gd name="T38" fmla="*/ 0 w 71"/>
                    <a:gd name="T39" fmla="*/ 48 h 73"/>
                    <a:gd name="T40" fmla="*/ 71 w 71"/>
                    <a:gd name="T41" fmla="*/ 6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73">
                      <a:moveTo>
                        <a:pt x="71" y="63"/>
                      </a:moveTo>
                      <a:lnTo>
                        <a:pt x="71" y="63"/>
                      </a:lnTo>
                      <a:lnTo>
                        <a:pt x="70" y="63"/>
                      </a:lnTo>
                      <a:lnTo>
                        <a:pt x="70" y="65"/>
                      </a:lnTo>
                      <a:lnTo>
                        <a:pt x="68" y="66"/>
                      </a:lnTo>
                      <a:lnTo>
                        <a:pt x="66" y="68"/>
                      </a:lnTo>
                      <a:lnTo>
                        <a:pt x="63" y="71"/>
                      </a:lnTo>
                      <a:lnTo>
                        <a:pt x="59" y="73"/>
                      </a:lnTo>
                      <a:lnTo>
                        <a:pt x="58" y="73"/>
                      </a:lnTo>
                      <a:lnTo>
                        <a:pt x="56" y="73"/>
                      </a:lnTo>
                      <a:lnTo>
                        <a:pt x="56" y="0"/>
                      </a:lnTo>
                      <a:lnTo>
                        <a:pt x="48" y="0"/>
                      </a:lnTo>
                      <a:lnTo>
                        <a:pt x="39" y="4"/>
                      </a:lnTo>
                      <a:lnTo>
                        <a:pt x="29" y="7"/>
                      </a:lnTo>
                      <a:lnTo>
                        <a:pt x="20" y="14"/>
                      </a:lnTo>
                      <a:lnTo>
                        <a:pt x="12" y="21"/>
                      </a:lnTo>
                      <a:lnTo>
                        <a:pt x="7" y="29"/>
                      </a:lnTo>
                      <a:lnTo>
                        <a:pt x="2" y="38"/>
                      </a:lnTo>
                      <a:lnTo>
                        <a:pt x="0" y="48"/>
                      </a:lnTo>
                      <a:lnTo>
                        <a:pt x="0" y="48"/>
                      </a:lnTo>
                      <a:lnTo>
                        <a:pt x="71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4" name="Freeform 95">
                  <a:extLst>
                    <a:ext uri="{FF2B5EF4-FFF2-40B4-BE49-F238E27FC236}">
                      <a16:creationId xmlns:a16="http://schemas.microsoft.com/office/drawing/2014/main" id="{4D991C48-447C-48CE-B6B7-84E9C0952A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8" y="2235"/>
                  <a:ext cx="129" cy="171"/>
                </a:xfrm>
                <a:custGeom>
                  <a:avLst/>
                  <a:gdLst>
                    <a:gd name="T0" fmla="*/ 129 w 129"/>
                    <a:gd name="T1" fmla="*/ 141 h 171"/>
                    <a:gd name="T2" fmla="*/ 129 w 129"/>
                    <a:gd name="T3" fmla="*/ 141 h 171"/>
                    <a:gd name="T4" fmla="*/ 66 w 129"/>
                    <a:gd name="T5" fmla="*/ 0 h 171"/>
                    <a:gd name="T6" fmla="*/ 0 w 129"/>
                    <a:gd name="T7" fmla="*/ 31 h 171"/>
                    <a:gd name="T8" fmla="*/ 63 w 129"/>
                    <a:gd name="T9" fmla="*/ 171 h 171"/>
                    <a:gd name="T10" fmla="*/ 63 w 129"/>
                    <a:gd name="T11" fmla="*/ 171 h 171"/>
                    <a:gd name="T12" fmla="*/ 129 w 129"/>
                    <a:gd name="T13" fmla="*/ 14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9" h="171">
                      <a:moveTo>
                        <a:pt x="129" y="141"/>
                      </a:moveTo>
                      <a:lnTo>
                        <a:pt x="129" y="141"/>
                      </a:lnTo>
                      <a:lnTo>
                        <a:pt x="66" y="0"/>
                      </a:lnTo>
                      <a:lnTo>
                        <a:pt x="0" y="31"/>
                      </a:lnTo>
                      <a:lnTo>
                        <a:pt x="63" y="171"/>
                      </a:lnTo>
                      <a:lnTo>
                        <a:pt x="63" y="171"/>
                      </a:lnTo>
                      <a:lnTo>
                        <a:pt x="129" y="14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5" name="Freeform 96">
                  <a:extLst>
                    <a:ext uri="{FF2B5EF4-FFF2-40B4-BE49-F238E27FC236}">
                      <a16:creationId xmlns:a16="http://schemas.microsoft.com/office/drawing/2014/main" id="{981631D3-9652-4B3E-B90E-3250292E52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376"/>
                  <a:ext cx="105" cy="100"/>
                </a:xfrm>
                <a:custGeom>
                  <a:avLst/>
                  <a:gdLst>
                    <a:gd name="T0" fmla="*/ 105 w 105"/>
                    <a:gd name="T1" fmla="*/ 27 h 100"/>
                    <a:gd name="T2" fmla="*/ 105 w 105"/>
                    <a:gd name="T3" fmla="*/ 27 h 100"/>
                    <a:gd name="T4" fmla="*/ 96 w 105"/>
                    <a:gd name="T5" fmla="*/ 25 h 100"/>
                    <a:gd name="T6" fmla="*/ 91 w 105"/>
                    <a:gd name="T7" fmla="*/ 25 h 100"/>
                    <a:gd name="T8" fmla="*/ 86 w 105"/>
                    <a:gd name="T9" fmla="*/ 24 h 100"/>
                    <a:gd name="T10" fmla="*/ 81 w 105"/>
                    <a:gd name="T11" fmla="*/ 20 h 100"/>
                    <a:gd name="T12" fmla="*/ 78 w 105"/>
                    <a:gd name="T13" fmla="*/ 19 h 100"/>
                    <a:gd name="T14" fmla="*/ 74 w 105"/>
                    <a:gd name="T15" fmla="*/ 14 h 100"/>
                    <a:gd name="T16" fmla="*/ 71 w 105"/>
                    <a:gd name="T17" fmla="*/ 8 h 100"/>
                    <a:gd name="T18" fmla="*/ 66 w 105"/>
                    <a:gd name="T19" fmla="*/ 0 h 100"/>
                    <a:gd name="T20" fmla="*/ 0 w 105"/>
                    <a:gd name="T21" fmla="*/ 30 h 100"/>
                    <a:gd name="T22" fmla="*/ 8 w 105"/>
                    <a:gd name="T23" fmla="*/ 46 h 100"/>
                    <a:gd name="T24" fmla="*/ 17 w 105"/>
                    <a:gd name="T25" fmla="*/ 59 h 100"/>
                    <a:gd name="T26" fmla="*/ 29 w 105"/>
                    <a:gd name="T27" fmla="*/ 71 h 100"/>
                    <a:gd name="T28" fmla="*/ 42 w 105"/>
                    <a:gd name="T29" fmla="*/ 81 h 100"/>
                    <a:gd name="T30" fmla="*/ 56 w 105"/>
                    <a:gd name="T31" fmla="*/ 90 h 100"/>
                    <a:gd name="T32" fmla="*/ 71 w 105"/>
                    <a:gd name="T33" fmla="*/ 95 h 100"/>
                    <a:gd name="T34" fmla="*/ 88 w 105"/>
                    <a:gd name="T35" fmla="*/ 98 h 100"/>
                    <a:gd name="T36" fmla="*/ 105 w 105"/>
                    <a:gd name="T37" fmla="*/ 100 h 100"/>
                    <a:gd name="T38" fmla="*/ 105 w 105"/>
                    <a:gd name="T39" fmla="*/ 100 h 100"/>
                    <a:gd name="T40" fmla="*/ 105 w 105"/>
                    <a:gd name="T41" fmla="*/ 27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5" h="100">
                      <a:moveTo>
                        <a:pt x="105" y="27"/>
                      </a:moveTo>
                      <a:lnTo>
                        <a:pt x="105" y="27"/>
                      </a:lnTo>
                      <a:lnTo>
                        <a:pt x="96" y="25"/>
                      </a:lnTo>
                      <a:lnTo>
                        <a:pt x="91" y="25"/>
                      </a:lnTo>
                      <a:lnTo>
                        <a:pt x="86" y="24"/>
                      </a:lnTo>
                      <a:lnTo>
                        <a:pt x="81" y="20"/>
                      </a:lnTo>
                      <a:lnTo>
                        <a:pt x="78" y="19"/>
                      </a:lnTo>
                      <a:lnTo>
                        <a:pt x="74" y="14"/>
                      </a:lnTo>
                      <a:lnTo>
                        <a:pt x="71" y="8"/>
                      </a:lnTo>
                      <a:lnTo>
                        <a:pt x="66" y="0"/>
                      </a:lnTo>
                      <a:lnTo>
                        <a:pt x="0" y="30"/>
                      </a:lnTo>
                      <a:lnTo>
                        <a:pt x="8" y="46"/>
                      </a:lnTo>
                      <a:lnTo>
                        <a:pt x="17" y="59"/>
                      </a:lnTo>
                      <a:lnTo>
                        <a:pt x="29" y="71"/>
                      </a:lnTo>
                      <a:lnTo>
                        <a:pt x="42" y="81"/>
                      </a:lnTo>
                      <a:lnTo>
                        <a:pt x="56" y="90"/>
                      </a:lnTo>
                      <a:lnTo>
                        <a:pt x="71" y="95"/>
                      </a:lnTo>
                      <a:lnTo>
                        <a:pt x="88" y="98"/>
                      </a:lnTo>
                      <a:lnTo>
                        <a:pt x="105" y="100"/>
                      </a:lnTo>
                      <a:lnTo>
                        <a:pt x="105" y="100"/>
                      </a:lnTo>
                      <a:lnTo>
                        <a:pt x="105" y="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6" name="Freeform 97">
                  <a:extLst>
                    <a:ext uri="{FF2B5EF4-FFF2-40B4-BE49-F238E27FC236}">
                      <a16:creationId xmlns:a16="http://schemas.microsoft.com/office/drawing/2014/main" id="{A08335D5-20D6-47A5-82AD-6D1A148B9D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2" y="2403"/>
                  <a:ext cx="73" cy="73"/>
                </a:xfrm>
                <a:custGeom>
                  <a:avLst/>
                  <a:gdLst>
                    <a:gd name="T0" fmla="*/ 0 w 73"/>
                    <a:gd name="T1" fmla="*/ 22 h 73"/>
                    <a:gd name="T2" fmla="*/ 0 w 73"/>
                    <a:gd name="T3" fmla="*/ 22 h 73"/>
                    <a:gd name="T4" fmla="*/ 0 w 73"/>
                    <a:gd name="T5" fmla="*/ 17 h 73"/>
                    <a:gd name="T6" fmla="*/ 4 w 73"/>
                    <a:gd name="T7" fmla="*/ 12 h 73"/>
                    <a:gd name="T8" fmla="*/ 7 w 73"/>
                    <a:gd name="T9" fmla="*/ 5 h 73"/>
                    <a:gd name="T10" fmla="*/ 12 w 73"/>
                    <a:gd name="T11" fmla="*/ 2 h 73"/>
                    <a:gd name="T12" fmla="*/ 16 w 73"/>
                    <a:gd name="T13" fmla="*/ 0 h 73"/>
                    <a:gd name="T14" fmla="*/ 17 w 73"/>
                    <a:gd name="T15" fmla="*/ 0 h 73"/>
                    <a:gd name="T16" fmla="*/ 16 w 73"/>
                    <a:gd name="T17" fmla="*/ 0 h 73"/>
                    <a:gd name="T18" fmla="*/ 14 w 73"/>
                    <a:gd name="T19" fmla="*/ 0 h 73"/>
                    <a:gd name="T20" fmla="*/ 14 w 73"/>
                    <a:gd name="T21" fmla="*/ 73 h 73"/>
                    <a:gd name="T22" fmla="*/ 22 w 73"/>
                    <a:gd name="T23" fmla="*/ 71 h 73"/>
                    <a:gd name="T24" fmla="*/ 31 w 73"/>
                    <a:gd name="T25" fmla="*/ 71 h 73"/>
                    <a:gd name="T26" fmla="*/ 39 w 73"/>
                    <a:gd name="T27" fmla="*/ 68 h 73"/>
                    <a:gd name="T28" fmla="*/ 49 w 73"/>
                    <a:gd name="T29" fmla="*/ 64 h 73"/>
                    <a:gd name="T30" fmla="*/ 60 w 73"/>
                    <a:gd name="T31" fmla="*/ 56 h 73"/>
                    <a:gd name="T32" fmla="*/ 68 w 73"/>
                    <a:gd name="T33" fmla="*/ 46 h 73"/>
                    <a:gd name="T34" fmla="*/ 71 w 73"/>
                    <a:gd name="T35" fmla="*/ 32 h 73"/>
                    <a:gd name="T36" fmla="*/ 73 w 73"/>
                    <a:gd name="T37" fmla="*/ 22 h 73"/>
                    <a:gd name="T38" fmla="*/ 73 w 73"/>
                    <a:gd name="T39" fmla="*/ 22 h 73"/>
                    <a:gd name="T40" fmla="*/ 0 w 73"/>
                    <a:gd name="T41" fmla="*/ 22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17"/>
                      </a:lnTo>
                      <a:lnTo>
                        <a:pt x="4" y="12"/>
                      </a:lnTo>
                      <a:lnTo>
                        <a:pt x="7" y="5"/>
                      </a:lnTo>
                      <a:lnTo>
                        <a:pt x="12" y="2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4" y="73"/>
                      </a:lnTo>
                      <a:lnTo>
                        <a:pt x="22" y="71"/>
                      </a:lnTo>
                      <a:lnTo>
                        <a:pt x="31" y="71"/>
                      </a:lnTo>
                      <a:lnTo>
                        <a:pt x="39" y="68"/>
                      </a:lnTo>
                      <a:lnTo>
                        <a:pt x="49" y="64"/>
                      </a:lnTo>
                      <a:lnTo>
                        <a:pt x="60" y="56"/>
                      </a:lnTo>
                      <a:lnTo>
                        <a:pt x="68" y="46"/>
                      </a:lnTo>
                      <a:lnTo>
                        <a:pt x="71" y="32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7" name="Freeform 98">
                  <a:extLst>
                    <a:ext uri="{FF2B5EF4-FFF2-40B4-BE49-F238E27FC236}">
                      <a16:creationId xmlns:a16="http://schemas.microsoft.com/office/drawing/2014/main" id="{65B86EFA-360B-4278-8399-3AE923A985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02" y="2374"/>
                  <a:ext cx="73" cy="73"/>
                </a:xfrm>
                <a:custGeom>
                  <a:avLst/>
                  <a:gdLst>
                    <a:gd name="T0" fmla="*/ 19 w 73"/>
                    <a:gd name="T1" fmla="*/ 73 h 73"/>
                    <a:gd name="T2" fmla="*/ 16 w 73"/>
                    <a:gd name="T3" fmla="*/ 73 h 73"/>
                    <a:gd name="T4" fmla="*/ 16 w 73"/>
                    <a:gd name="T5" fmla="*/ 73 h 73"/>
                    <a:gd name="T6" fmla="*/ 16 w 73"/>
                    <a:gd name="T7" fmla="*/ 73 h 73"/>
                    <a:gd name="T8" fmla="*/ 14 w 73"/>
                    <a:gd name="T9" fmla="*/ 73 h 73"/>
                    <a:gd name="T10" fmla="*/ 10 w 73"/>
                    <a:gd name="T11" fmla="*/ 71 h 73"/>
                    <a:gd name="T12" fmla="*/ 7 w 73"/>
                    <a:gd name="T13" fmla="*/ 66 h 73"/>
                    <a:gd name="T14" fmla="*/ 4 w 73"/>
                    <a:gd name="T15" fmla="*/ 61 h 73"/>
                    <a:gd name="T16" fmla="*/ 2 w 73"/>
                    <a:gd name="T17" fmla="*/ 56 h 73"/>
                    <a:gd name="T18" fmla="*/ 0 w 73"/>
                    <a:gd name="T19" fmla="*/ 51 h 73"/>
                    <a:gd name="T20" fmla="*/ 73 w 73"/>
                    <a:gd name="T21" fmla="*/ 51 h 73"/>
                    <a:gd name="T22" fmla="*/ 73 w 73"/>
                    <a:gd name="T23" fmla="*/ 39 h 73"/>
                    <a:gd name="T24" fmla="*/ 68 w 73"/>
                    <a:gd name="T25" fmla="*/ 29 h 73"/>
                    <a:gd name="T26" fmla="*/ 61 w 73"/>
                    <a:gd name="T27" fmla="*/ 19 h 73"/>
                    <a:gd name="T28" fmla="*/ 55 w 73"/>
                    <a:gd name="T29" fmla="*/ 12 h 73"/>
                    <a:gd name="T30" fmla="*/ 46 w 73"/>
                    <a:gd name="T31" fmla="*/ 7 h 73"/>
                    <a:gd name="T32" fmla="*/ 38 w 73"/>
                    <a:gd name="T33" fmla="*/ 4 h 73"/>
                    <a:gd name="T34" fmla="*/ 29 w 73"/>
                    <a:gd name="T35" fmla="*/ 2 h 73"/>
                    <a:gd name="T36" fmla="*/ 22 w 73"/>
                    <a:gd name="T37" fmla="*/ 0 h 73"/>
                    <a:gd name="T38" fmla="*/ 19 w 73"/>
                    <a:gd name="T39" fmla="*/ 0 h 73"/>
                    <a:gd name="T40" fmla="*/ 19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9" y="73"/>
                      </a:moveTo>
                      <a:lnTo>
                        <a:pt x="16" y="73"/>
                      </a:lnTo>
                      <a:lnTo>
                        <a:pt x="16" y="73"/>
                      </a:lnTo>
                      <a:lnTo>
                        <a:pt x="16" y="73"/>
                      </a:lnTo>
                      <a:lnTo>
                        <a:pt x="14" y="73"/>
                      </a:lnTo>
                      <a:lnTo>
                        <a:pt x="10" y="71"/>
                      </a:lnTo>
                      <a:lnTo>
                        <a:pt x="7" y="66"/>
                      </a:lnTo>
                      <a:lnTo>
                        <a:pt x="4" y="61"/>
                      </a:lnTo>
                      <a:lnTo>
                        <a:pt x="2" y="56"/>
                      </a:lnTo>
                      <a:lnTo>
                        <a:pt x="0" y="51"/>
                      </a:lnTo>
                      <a:lnTo>
                        <a:pt x="73" y="51"/>
                      </a:lnTo>
                      <a:lnTo>
                        <a:pt x="73" y="39"/>
                      </a:lnTo>
                      <a:lnTo>
                        <a:pt x="68" y="29"/>
                      </a:lnTo>
                      <a:lnTo>
                        <a:pt x="61" y="19"/>
                      </a:lnTo>
                      <a:lnTo>
                        <a:pt x="55" y="12"/>
                      </a:lnTo>
                      <a:lnTo>
                        <a:pt x="46" y="7"/>
                      </a:lnTo>
                      <a:lnTo>
                        <a:pt x="38" y="4"/>
                      </a:lnTo>
                      <a:lnTo>
                        <a:pt x="29" y="2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9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8" name="Freeform 99">
                  <a:extLst>
                    <a:ext uri="{FF2B5EF4-FFF2-40B4-BE49-F238E27FC236}">
                      <a16:creationId xmlns:a16="http://schemas.microsoft.com/office/drawing/2014/main" id="{B825AA86-E584-42AA-A4C3-2EB1DE034E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4" y="2374"/>
                  <a:ext cx="47" cy="73"/>
                </a:xfrm>
                <a:custGeom>
                  <a:avLst/>
                  <a:gdLst>
                    <a:gd name="T0" fmla="*/ 0 w 47"/>
                    <a:gd name="T1" fmla="*/ 61 h 73"/>
                    <a:gd name="T2" fmla="*/ 1 w 47"/>
                    <a:gd name="T3" fmla="*/ 63 h 73"/>
                    <a:gd name="T4" fmla="*/ 6 w 47"/>
                    <a:gd name="T5" fmla="*/ 65 h 73"/>
                    <a:gd name="T6" fmla="*/ 11 w 47"/>
                    <a:gd name="T7" fmla="*/ 68 h 73"/>
                    <a:gd name="T8" fmla="*/ 18 w 47"/>
                    <a:gd name="T9" fmla="*/ 70 h 73"/>
                    <a:gd name="T10" fmla="*/ 23 w 47"/>
                    <a:gd name="T11" fmla="*/ 71 h 73"/>
                    <a:gd name="T12" fmla="*/ 28 w 47"/>
                    <a:gd name="T13" fmla="*/ 71 h 73"/>
                    <a:gd name="T14" fmla="*/ 35 w 47"/>
                    <a:gd name="T15" fmla="*/ 73 h 73"/>
                    <a:gd name="T16" fmla="*/ 40 w 47"/>
                    <a:gd name="T17" fmla="*/ 73 h 73"/>
                    <a:gd name="T18" fmla="*/ 47 w 47"/>
                    <a:gd name="T19" fmla="*/ 73 h 73"/>
                    <a:gd name="T20" fmla="*/ 47 w 47"/>
                    <a:gd name="T21" fmla="*/ 0 h 73"/>
                    <a:gd name="T22" fmla="*/ 44 w 47"/>
                    <a:gd name="T23" fmla="*/ 0 h 73"/>
                    <a:gd name="T24" fmla="*/ 40 w 47"/>
                    <a:gd name="T25" fmla="*/ 0 h 73"/>
                    <a:gd name="T26" fmla="*/ 40 w 47"/>
                    <a:gd name="T27" fmla="*/ 0 h 73"/>
                    <a:gd name="T28" fmla="*/ 38 w 47"/>
                    <a:gd name="T29" fmla="*/ 0 h 73"/>
                    <a:gd name="T30" fmla="*/ 37 w 47"/>
                    <a:gd name="T31" fmla="*/ 0 h 73"/>
                    <a:gd name="T32" fmla="*/ 37 w 47"/>
                    <a:gd name="T33" fmla="*/ 0 h 73"/>
                    <a:gd name="T34" fmla="*/ 38 w 47"/>
                    <a:gd name="T35" fmla="*/ 0 h 73"/>
                    <a:gd name="T36" fmla="*/ 38 w 47"/>
                    <a:gd name="T37" fmla="*/ 0 h 73"/>
                    <a:gd name="T38" fmla="*/ 40 w 47"/>
                    <a:gd name="T39" fmla="*/ 2 h 73"/>
                    <a:gd name="T40" fmla="*/ 0 w 47"/>
                    <a:gd name="T41" fmla="*/ 61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73">
                      <a:moveTo>
                        <a:pt x="0" y="61"/>
                      </a:moveTo>
                      <a:lnTo>
                        <a:pt x="1" y="63"/>
                      </a:lnTo>
                      <a:lnTo>
                        <a:pt x="6" y="65"/>
                      </a:lnTo>
                      <a:lnTo>
                        <a:pt x="11" y="68"/>
                      </a:lnTo>
                      <a:lnTo>
                        <a:pt x="18" y="70"/>
                      </a:lnTo>
                      <a:lnTo>
                        <a:pt x="23" y="71"/>
                      </a:lnTo>
                      <a:lnTo>
                        <a:pt x="28" y="71"/>
                      </a:lnTo>
                      <a:lnTo>
                        <a:pt x="35" y="73"/>
                      </a:lnTo>
                      <a:lnTo>
                        <a:pt x="40" y="73"/>
                      </a:lnTo>
                      <a:lnTo>
                        <a:pt x="47" y="73"/>
                      </a:lnTo>
                      <a:lnTo>
                        <a:pt x="47" y="0"/>
                      </a:lnTo>
                      <a:lnTo>
                        <a:pt x="44" y="0"/>
                      </a:lnTo>
                      <a:lnTo>
                        <a:pt x="40" y="0"/>
                      </a:lnTo>
                      <a:lnTo>
                        <a:pt x="40" y="0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40" y="2"/>
                      </a:lnTo>
                      <a:lnTo>
                        <a:pt x="0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9" name="Freeform 100">
                  <a:extLst>
                    <a:ext uri="{FF2B5EF4-FFF2-40B4-BE49-F238E27FC236}">
                      <a16:creationId xmlns:a16="http://schemas.microsoft.com/office/drawing/2014/main" id="{9E784773-B8D2-4294-B7A7-C3965FA220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5" y="2369"/>
                  <a:ext cx="69" cy="66"/>
                </a:xfrm>
                <a:custGeom>
                  <a:avLst/>
                  <a:gdLst>
                    <a:gd name="T0" fmla="*/ 0 w 69"/>
                    <a:gd name="T1" fmla="*/ 31 h 66"/>
                    <a:gd name="T2" fmla="*/ 0 w 69"/>
                    <a:gd name="T3" fmla="*/ 29 h 66"/>
                    <a:gd name="T4" fmla="*/ 1 w 69"/>
                    <a:gd name="T5" fmla="*/ 34 h 66"/>
                    <a:gd name="T6" fmla="*/ 5 w 69"/>
                    <a:gd name="T7" fmla="*/ 39 h 66"/>
                    <a:gd name="T8" fmla="*/ 8 w 69"/>
                    <a:gd name="T9" fmla="*/ 44 h 66"/>
                    <a:gd name="T10" fmla="*/ 12 w 69"/>
                    <a:gd name="T11" fmla="*/ 49 h 66"/>
                    <a:gd name="T12" fmla="*/ 15 w 69"/>
                    <a:gd name="T13" fmla="*/ 54 h 66"/>
                    <a:gd name="T14" fmla="*/ 18 w 69"/>
                    <a:gd name="T15" fmla="*/ 58 h 66"/>
                    <a:gd name="T16" fmla="*/ 23 w 69"/>
                    <a:gd name="T17" fmla="*/ 63 h 66"/>
                    <a:gd name="T18" fmla="*/ 29 w 69"/>
                    <a:gd name="T19" fmla="*/ 66 h 66"/>
                    <a:gd name="T20" fmla="*/ 69 w 69"/>
                    <a:gd name="T21" fmla="*/ 7 h 66"/>
                    <a:gd name="T22" fmla="*/ 69 w 69"/>
                    <a:gd name="T23" fmla="*/ 7 h 66"/>
                    <a:gd name="T24" fmla="*/ 69 w 69"/>
                    <a:gd name="T25" fmla="*/ 7 h 66"/>
                    <a:gd name="T26" fmla="*/ 69 w 69"/>
                    <a:gd name="T27" fmla="*/ 7 h 66"/>
                    <a:gd name="T28" fmla="*/ 69 w 69"/>
                    <a:gd name="T29" fmla="*/ 7 h 66"/>
                    <a:gd name="T30" fmla="*/ 69 w 69"/>
                    <a:gd name="T31" fmla="*/ 5 h 66"/>
                    <a:gd name="T32" fmla="*/ 69 w 69"/>
                    <a:gd name="T33" fmla="*/ 5 h 66"/>
                    <a:gd name="T34" fmla="*/ 67 w 69"/>
                    <a:gd name="T35" fmla="*/ 4 h 66"/>
                    <a:gd name="T36" fmla="*/ 67 w 69"/>
                    <a:gd name="T37" fmla="*/ 2 h 66"/>
                    <a:gd name="T38" fmla="*/ 67 w 69"/>
                    <a:gd name="T39" fmla="*/ 0 h 66"/>
                    <a:gd name="T40" fmla="*/ 0 w 69"/>
                    <a:gd name="T41" fmla="*/ 31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66">
                      <a:moveTo>
                        <a:pt x="0" y="31"/>
                      </a:moveTo>
                      <a:lnTo>
                        <a:pt x="0" y="29"/>
                      </a:lnTo>
                      <a:lnTo>
                        <a:pt x="1" y="34"/>
                      </a:lnTo>
                      <a:lnTo>
                        <a:pt x="5" y="39"/>
                      </a:lnTo>
                      <a:lnTo>
                        <a:pt x="8" y="44"/>
                      </a:lnTo>
                      <a:lnTo>
                        <a:pt x="12" y="49"/>
                      </a:lnTo>
                      <a:lnTo>
                        <a:pt x="15" y="54"/>
                      </a:lnTo>
                      <a:lnTo>
                        <a:pt x="18" y="58"/>
                      </a:lnTo>
                      <a:lnTo>
                        <a:pt x="23" y="63"/>
                      </a:lnTo>
                      <a:lnTo>
                        <a:pt x="29" y="66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5"/>
                      </a:lnTo>
                      <a:lnTo>
                        <a:pt x="69" y="5"/>
                      </a:lnTo>
                      <a:lnTo>
                        <a:pt x="67" y="4"/>
                      </a:lnTo>
                      <a:lnTo>
                        <a:pt x="67" y="2"/>
                      </a:lnTo>
                      <a:lnTo>
                        <a:pt x="67" y="0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0" name="Freeform 101">
                  <a:extLst>
                    <a:ext uri="{FF2B5EF4-FFF2-40B4-BE49-F238E27FC236}">
                      <a16:creationId xmlns:a16="http://schemas.microsoft.com/office/drawing/2014/main" id="{30A279DF-0683-40E7-B177-D4124FA1FB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7" y="2223"/>
                  <a:ext cx="135" cy="177"/>
                </a:xfrm>
                <a:custGeom>
                  <a:avLst/>
                  <a:gdLst>
                    <a:gd name="T0" fmla="*/ 0 w 135"/>
                    <a:gd name="T1" fmla="*/ 26 h 177"/>
                    <a:gd name="T2" fmla="*/ 2 w 135"/>
                    <a:gd name="T3" fmla="*/ 31 h 177"/>
                    <a:gd name="T4" fmla="*/ 68 w 135"/>
                    <a:gd name="T5" fmla="*/ 177 h 177"/>
                    <a:gd name="T6" fmla="*/ 135 w 135"/>
                    <a:gd name="T7" fmla="*/ 146 h 177"/>
                    <a:gd name="T8" fmla="*/ 68 w 135"/>
                    <a:gd name="T9" fmla="*/ 0 h 177"/>
                    <a:gd name="T10" fmla="*/ 69 w 135"/>
                    <a:gd name="T11" fmla="*/ 6 h 177"/>
                    <a:gd name="T12" fmla="*/ 0 w 135"/>
                    <a:gd name="T13" fmla="*/ 26 h 1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35" h="177">
                      <a:moveTo>
                        <a:pt x="0" y="26"/>
                      </a:moveTo>
                      <a:lnTo>
                        <a:pt x="2" y="31"/>
                      </a:lnTo>
                      <a:lnTo>
                        <a:pt x="68" y="177"/>
                      </a:lnTo>
                      <a:lnTo>
                        <a:pt x="135" y="146"/>
                      </a:lnTo>
                      <a:lnTo>
                        <a:pt x="68" y="0"/>
                      </a:lnTo>
                      <a:lnTo>
                        <a:pt x="69" y="6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1" name="Freeform 102">
                  <a:extLst>
                    <a:ext uri="{FF2B5EF4-FFF2-40B4-BE49-F238E27FC236}">
                      <a16:creationId xmlns:a16="http://schemas.microsoft.com/office/drawing/2014/main" id="{9AB3E355-8018-4DE1-9FB4-0733584AC7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77" y="2190"/>
                  <a:ext cx="69" cy="72"/>
                </a:xfrm>
                <a:custGeom>
                  <a:avLst/>
                  <a:gdLst>
                    <a:gd name="T0" fmla="*/ 19 w 69"/>
                    <a:gd name="T1" fmla="*/ 72 h 72"/>
                    <a:gd name="T2" fmla="*/ 14 w 69"/>
                    <a:gd name="T3" fmla="*/ 72 h 72"/>
                    <a:gd name="T4" fmla="*/ 14 w 69"/>
                    <a:gd name="T5" fmla="*/ 72 h 72"/>
                    <a:gd name="T6" fmla="*/ 14 w 69"/>
                    <a:gd name="T7" fmla="*/ 72 h 72"/>
                    <a:gd name="T8" fmla="*/ 14 w 69"/>
                    <a:gd name="T9" fmla="*/ 72 h 72"/>
                    <a:gd name="T10" fmla="*/ 10 w 69"/>
                    <a:gd name="T11" fmla="*/ 72 h 72"/>
                    <a:gd name="T12" fmla="*/ 7 w 69"/>
                    <a:gd name="T13" fmla="*/ 69 h 72"/>
                    <a:gd name="T14" fmla="*/ 5 w 69"/>
                    <a:gd name="T15" fmla="*/ 66 h 72"/>
                    <a:gd name="T16" fmla="*/ 2 w 69"/>
                    <a:gd name="T17" fmla="*/ 62 h 72"/>
                    <a:gd name="T18" fmla="*/ 0 w 69"/>
                    <a:gd name="T19" fmla="*/ 59 h 72"/>
                    <a:gd name="T20" fmla="*/ 69 w 69"/>
                    <a:gd name="T21" fmla="*/ 39 h 72"/>
                    <a:gd name="T22" fmla="*/ 66 w 69"/>
                    <a:gd name="T23" fmla="*/ 28 h 72"/>
                    <a:gd name="T24" fmla="*/ 61 w 69"/>
                    <a:gd name="T25" fmla="*/ 20 h 72"/>
                    <a:gd name="T26" fmla="*/ 52 w 69"/>
                    <a:gd name="T27" fmla="*/ 13 h 72"/>
                    <a:gd name="T28" fmla="*/ 44 w 69"/>
                    <a:gd name="T29" fmla="*/ 8 h 72"/>
                    <a:gd name="T30" fmla="*/ 36 w 69"/>
                    <a:gd name="T31" fmla="*/ 3 h 72"/>
                    <a:gd name="T32" fmla="*/ 29 w 69"/>
                    <a:gd name="T33" fmla="*/ 1 h 72"/>
                    <a:gd name="T34" fmla="*/ 20 w 69"/>
                    <a:gd name="T35" fmla="*/ 1 h 72"/>
                    <a:gd name="T36" fmla="*/ 14 w 69"/>
                    <a:gd name="T37" fmla="*/ 0 h 72"/>
                    <a:gd name="T38" fmla="*/ 7 w 69"/>
                    <a:gd name="T39" fmla="*/ 1 h 72"/>
                    <a:gd name="T40" fmla="*/ 19 w 69"/>
                    <a:gd name="T41" fmla="*/ 72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72">
                      <a:moveTo>
                        <a:pt x="19" y="72"/>
                      </a:move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4" y="72"/>
                      </a:lnTo>
                      <a:lnTo>
                        <a:pt x="10" y="72"/>
                      </a:lnTo>
                      <a:lnTo>
                        <a:pt x="7" y="69"/>
                      </a:lnTo>
                      <a:lnTo>
                        <a:pt x="5" y="66"/>
                      </a:lnTo>
                      <a:lnTo>
                        <a:pt x="2" y="62"/>
                      </a:lnTo>
                      <a:lnTo>
                        <a:pt x="0" y="59"/>
                      </a:lnTo>
                      <a:lnTo>
                        <a:pt x="69" y="39"/>
                      </a:lnTo>
                      <a:lnTo>
                        <a:pt x="66" y="28"/>
                      </a:lnTo>
                      <a:lnTo>
                        <a:pt x="61" y="20"/>
                      </a:lnTo>
                      <a:lnTo>
                        <a:pt x="52" y="13"/>
                      </a:lnTo>
                      <a:lnTo>
                        <a:pt x="44" y="8"/>
                      </a:lnTo>
                      <a:lnTo>
                        <a:pt x="36" y="3"/>
                      </a:lnTo>
                      <a:lnTo>
                        <a:pt x="29" y="1"/>
                      </a:lnTo>
                      <a:lnTo>
                        <a:pt x="20" y="1"/>
                      </a:lnTo>
                      <a:lnTo>
                        <a:pt x="14" y="0"/>
                      </a:lnTo>
                      <a:lnTo>
                        <a:pt x="7" y="1"/>
                      </a:lnTo>
                      <a:lnTo>
                        <a:pt x="19" y="7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2" name="Freeform 103">
                  <a:extLst>
                    <a:ext uri="{FF2B5EF4-FFF2-40B4-BE49-F238E27FC236}">
                      <a16:creationId xmlns:a16="http://schemas.microsoft.com/office/drawing/2014/main" id="{8A893DDD-A1B2-4760-88E1-FB354BFD7B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3" y="2191"/>
                  <a:ext cx="73" cy="71"/>
                </a:xfrm>
                <a:custGeom>
                  <a:avLst/>
                  <a:gdLst>
                    <a:gd name="T0" fmla="*/ 73 w 73"/>
                    <a:gd name="T1" fmla="*/ 48 h 71"/>
                    <a:gd name="T2" fmla="*/ 73 w 73"/>
                    <a:gd name="T3" fmla="*/ 48 h 71"/>
                    <a:gd name="T4" fmla="*/ 73 w 73"/>
                    <a:gd name="T5" fmla="*/ 51 h 71"/>
                    <a:gd name="T6" fmla="*/ 71 w 73"/>
                    <a:gd name="T7" fmla="*/ 55 h 71"/>
                    <a:gd name="T8" fmla="*/ 68 w 73"/>
                    <a:gd name="T9" fmla="*/ 60 h 71"/>
                    <a:gd name="T10" fmla="*/ 64 w 73"/>
                    <a:gd name="T11" fmla="*/ 65 h 71"/>
                    <a:gd name="T12" fmla="*/ 61 w 73"/>
                    <a:gd name="T13" fmla="*/ 68 h 71"/>
                    <a:gd name="T14" fmla="*/ 58 w 73"/>
                    <a:gd name="T15" fmla="*/ 70 h 71"/>
                    <a:gd name="T16" fmla="*/ 54 w 73"/>
                    <a:gd name="T17" fmla="*/ 71 h 71"/>
                    <a:gd name="T18" fmla="*/ 53 w 73"/>
                    <a:gd name="T19" fmla="*/ 71 h 71"/>
                    <a:gd name="T20" fmla="*/ 41 w 73"/>
                    <a:gd name="T21" fmla="*/ 0 h 71"/>
                    <a:gd name="T22" fmla="*/ 34 w 73"/>
                    <a:gd name="T23" fmla="*/ 2 h 71"/>
                    <a:gd name="T24" fmla="*/ 27 w 73"/>
                    <a:gd name="T25" fmla="*/ 4 h 71"/>
                    <a:gd name="T26" fmla="*/ 20 w 73"/>
                    <a:gd name="T27" fmla="*/ 9 h 71"/>
                    <a:gd name="T28" fmla="*/ 12 w 73"/>
                    <a:gd name="T29" fmla="*/ 14 h 71"/>
                    <a:gd name="T30" fmla="*/ 7 w 73"/>
                    <a:gd name="T31" fmla="*/ 22 h 71"/>
                    <a:gd name="T32" fmla="*/ 2 w 73"/>
                    <a:gd name="T33" fmla="*/ 31 h 71"/>
                    <a:gd name="T34" fmla="*/ 0 w 73"/>
                    <a:gd name="T35" fmla="*/ 39 h 71"/>
                    <a:gd name="T36" fmla="*/ 0 w 73"/>
                    <a:gd name="T37" fmla="*/ 48 h 71"/>
                    <a:gd name="T38" fmla="*/ 0 w 73"/>
                    <a:gd name="T39" fmla="*/ 48 h 71"/>
                    <a:gd name="T40" fmla="*/ 73 w 73"/>
                    <a:gd name="T41" fmla="*/ 48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1">
                      <a:moveTo>
                        <a:pt x="73" y="48"/>
                      </a:moveTo>
                      <a:lnTo>
                        <a:pt x="73" y="48"/>
                      </a:lnTo>
                      <a:lnTo>
                        <a:pt x="73" y="51"/>
                      </a:lnTo>
                      <a:lnTo>
                        <a:pt x="71" y="55"/>
                      </a:lnTo>
                      <a:lnTo>
                        <a:pt x="68" y="60"/>
                      </a:lnTo>
                      <a:lnTo>
                        <a:pt x="64" y="65"/>
                      </a:lnTo>
                      <a:lnTo>
                        <a:pt x="61" y="68"/>
                      </a:lnTo>
                      <a:lnTo>
                        <a:pt x="58" y="70"/>
                      </a:lnTo>
                      <a:lnTo>
                        <a:pt x="54" y="71"/>
                      </a:lnTo>
                      <a:lnTo>
                        <a:pt x="53" y="71"/>
                      </a:lnTo>
                      <a:lnTo>
                        <a:pt x="41" y="0"/>
                      </a:lnTo>
                      <a:lnTo>
                        <a:pt x="34" y="2"/>
                      </a:lnTo>
                      <a:lnTo>
                        <a:pt x="27" y="4"/>
                      </a:lnTo>
                      <a:lnTo>
                        <a:pt x="20" y="9"/>
                      </a:lnTo>
                      <a:lnTo>
                        <a:pt x="12" y="14"/>
                      </a:lnTo>
                      <a:lnTo>
                        <a:pt x="7" y="22"/>
                      </a:lnTo>
                      <a:lnTo>
                        <a:pt x="2" y="31"/>
                      </a:lnTo>
                      <a:lnTo>
                        <a:pt x="0" y="39"/>
                      </a:lnTo>
                      <a:lnTo>
                        <a:pt x="0" y="48"/>
                      </a:lnTo>
                      <a:lnTo>
                        <a:pt x="0" y="48"/>
                      </a:lnTo>
                      <a:lnTo>
                        <a:pt x="73" y="4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3" name="Freeform 104">
                  <a:extLst>
                    <a:ext uri="{FF2B5EF4-FFF2-40B4-BE49-F238E27FC236}">
                      <a16:creationId xmlns:a16="http://schemas.microsoft.com/office/drawing/2014/main" id="{A8A41497-9B80-4682-9C61-6EBB6BC792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43" y="2235"/>
                  <a:ext cx="75" cy="31"/>
                </a:xfrm>
                <a:custGeom>
                  <a:avLst/>
                  <a:gdLst>
                    <a:gd name="T0" fmla="*/ 71 w 75"/>
                    <a:gd name="T1" fmla="*/ 0 h 31"/>
                    <a:gd name="T2" fmla="*/ 75 w 75"/>
                    <a:gd name="T3" fmla="*/ 7 h 31"/>
                    <a:gd name="T4" fmla="*/ 73 w 75"/>
                    <a:gd name="T5" fmla="*/ 4 h 31"/>
                    <a:gd name="T6" fmla="*/ 73 w 75"/>
                    <a:gd name="T7" fmla="*/ 2 h 31"/>
                    <a:gd name="T8" fmla="*/ 73 w 75"/>
                    <a:gd name="T9" fmla="*/ 2 h 31"/>
                    <a:gd name="T10" fmla="*/ 73 w 75"/>
                    <a:gd name="T11" fmla="*/ 0 h 31"/>
                    <a:gd name="T12" fmla="*/ 71 w 75"/>
                    <a:gd name="T13" fmla="*/ 0 h 31"/>
                    <a:gd name="T14" fmla="*/ 73 w 75"/>
                    <a:gd name="T15" fmla="*/ 0 h 31"/>
                    <a:gd name="T16" fmla="*/ 73 w 75"/>
                    <a:gd name="T17" fmla="*/ 2 h 31"/>
                    <a:gd name="T18" fmla="*/ 73 w 75"/>
                    <a:gd name="T19" fmla="*/ 4 h 31"/>
                    <a:gd name="T20" fmla="*/ 0 w 75"/>
                    <a:gd name="T21" fmla="*/ 4 h 31"/>
                    <a:gd name="T22" fmla="*/ 0 w 75"/>
                    <a:gd name="T23" fmla="*/ 7 h 31"/>
                    <a:gd name="T24" fmla="*/ 0 w 75"/>
                    <a:gd name="T25" fmla="*/ 12 h 31"/>
                    <a:gd name="T26" fmla="*/ 2 w 75"/>
                    <a:gd name="T27" fmla="*/ 14 h 31"/>
                    <a:gd name="T28" fmla="*/ 2 w 75"/>
                    <a:gd name="T29" fmla="*/ 17 h 31"/>
                    <a:gd name="T30" fmla="*/ 2 w 75"/>
                    <a:gd name="T31" fmla="*/ 19 h 31"/>
                    <a:gd name="T32" fmla="*/ 2 w 75"/>
                    <a:gd name="T33" fmla="*/ 21 h 31"/>
                    <a:gd name="T34" fmla="*/ 3 w 75"/>
                    <a:gd name="T35" fmla="*/ 22 h 31"/>
                    <a:gd name="T36" fmla="*/ 3 w 75"/>
                    <a:gd name="T37" fmla="*/ 24 h 31"/>
                    <a:gd name="T38" fmla="*/ 5 w 75"/>
                    <a:gd name="T39" fmla="*/ 31 h 31"/>
                    <a:gd name="T40" fmla="*/ 71 w 7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1">
                      <a:moveTo>
                        <a:pt x="71" y="0"/>
                      </a:moveTo>
                      <a:lnTo>
                        <a:pt x="75" y="7"/>
                      </a:lnTo>
                      <a:lnTo>
                        <a:pt x="73" y="4"/>
                      </a:lnTo>
                      <a:lnTo>
                        <a:pt x="73" y="2"/>
                      </a:lnTo>
                      <a:lnTo>
                        <a:pt x="73" y="2"/>
                      </a:lnTo>
                      <a:lnTo>
                        <a:pt x="73" y="0"/>
                      </a:lnTo>
                      <a:lnTo>
                        <a:pt x="71" y="0"/>
                      </a:lnTo>
                      <a:lnTo>
                        <a:pt x="73" y="0"/>
                      </a:lnTo>
                      <a:lnTo>
                        <a:pt x="73" y="2"/>
                      </a:lnTo>
                      <a:lnTo>
                        <a:pt x="73" y="4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2" y="14"/>
                      </a:lnTo>
                      <a:lnTo>
                        <a:pt x="2" y="17"/>
                      </a:lnTo>
                      <a:lnTo>
                        <a:pt x="2" y="19"/>
                      </a:lnTo>
                      <a:lnTo>
                        <a:pt x="2" y="21"/>
                      </a:lnTo>
                      <a:lnTo>
                        <a:pt x="3" y="22"/>
                      </a:lnTo>
                      <a:lnTo>
                        <a:pt x="3" y="24"/>
                      </a:lnTo>
                      <a:lnTo>
                        <a:pt x="5" y="31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4" name="Freeform 105">
                  <a:extLst>
                    <a:ext uri="{FF2B5EF4-FFF2-40B4-BE49-F238E27FC236}">
                      <a16:creationId xmlns:a16="http://schemas.microsoft.com/office/drawing/2014/main" id="{B3664087-F32B-4AF2-BA0D-2C35CE04B6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2242"/>
                  <a:ext cx="100" cy="153"/>
                </a:xfrm>
                <a:custGeom>
                  <a:avLst/>
                  <a:gdLst>
                    <a:gd name="T0" fmla="*/ 100 w 100"/>
                    <a:gd name="T1" fmla="*/ 137 h 153"/>
                    <a:gd name="T2" fmla="*/ 100 w 100"/>
                    <a:gd name="T3" fmla="*/ 137 h 153"/>
                    <a:gd name="T4" fmla="*/ 72 w 100"/>
                    <a:gd name="T5" fmla="*/ 0 h 153"/>
                    <a:gd name="T6" fmla="*/ 0 w 100"/>
                    <a:gd name="T7" fmla="*/ 15 h 153"/>
                    <a:gd name="T8" fmla="*/ 29 w 100"/>
                    <a:gd name="T9" fmla="*/ 153 h 153"/>
                    <a:gd name="T10" fmla="*/ 29 w 100"/>
                    <a:gd name="T11" fmla="*/ 153 h 153"/>
                    <a:gd name="T12" fmla="*/ 100 w 100"/>
                    <a:gd name="T13" fmla="*/ 137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153">
                      <a:moveTo>
                        <a:pt x="100" y="137"/>
                      </a:moveTo>
                      <a:lnTo>
                        <a:pt x="100" y="137"/>
                      </a:lnTo>
                      <a:lnTo>
                        <a:pt x="72" y="0"/>
                      </a:lnTo>
                      <a:lnTo>
                        <a:pt x="0" y="15"/>
                      </a:lnTo>
                      <a:lnTo>
                        <a:pt x="29" y="153"/>
                      </a:lnTo>
                      <a:lnTo>
                        <a:pt x="29" y="153"/>
                      </a:lnTo>
                      <a:lnTo>
                        <a:pt x="100" y="13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5" name="Freeform 106">
                  <a:extLst>
                    <a:ext uri="{FF2B5EF4-FFF2-40B4-BE49-F238E27FC236}">
                      <a16:creationId xmlns:a16="http://schemas.microsoft.com/office/drawing/2014/main" id="{C099B304-433D-4868-9BF9-DAECB2F8DD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2" y="2379"/>
                  <a:ext cx="104" cy="99"/>
                </a:xfrm>
                <a:custGeom>
                  <a:avLst/>
                  <a:gdLst>
                    <a:gd name="T0" fmla="*/ 98 w 104"/>
                    <a:gd name="T1" fmla="*/ 26 h 99"/>
                    <a:gd name="T2" fmla="*/ 104 w 104"/>
                    <a:gd name="T3" fmla="*/ 26 h 99"/>
                    <a:gd name="T4" fmla="*/ 97 w 104"/>
                    <a:gd name="T5" fmla="*/ 26 h 99"/>
                    <a:gd name="T6" fmla="*/ 90 w 104"/>
                    <a:gd name="T7" fmla="*/ 24 h 99"/>
                    <a:gd name="T8" fmla="*/ 85 w 104"/>
                    <a:gd name="T9" fmla="*/ 21 h 99"/>
                    <a:gd name="T10" fmla="*/ 81 w 104"/>
                    <a:gd name="T11" fmla="*/ 19 h 99"/>
                    <a:gd name="T12" fmla="*/ 78 w 104"/>
                    <a:gd name="T13" fmla="*/ 16 h 99"/>
                    <a:gd name="T14" fmla="*/ 76 w 104"/>
                    <a:gd name="T15" fmla="*/ 12 h 99"/>
                    <a:gd name="T16" fmla="*/ 73 w 104"/>
                    <a:gd name="T17" fmla="*/ 7 h 99"/>
                    <a:gd name="T18" fmla="*/ 71 w 104"/>
                    <a:gd name="T19" fmla="*/ 0 h 99"/>
                    <a:gd name="T20" fmla="*/ 0 w 104"/>
                    <a:gd name="T21" fmla="*/ 16 h 99"/>
                    <a:gd name="T22" fmla="*/ 5 w 104"/>
                    <a:gd name="T23" fmla="*/ 33 h 99"/>
                    <a:gd name="T24" fmla="*/ 14 w 104"/>
                    <a:gd name="T25" fmla="*/ 48 h 99"/>
                    <a:gd name="T26" fmla="*/ 22 w 104"/>
                    <a:gd name="T27" fmla="*/ 61 h 99"/>
                    <a:gd name="T28" fmla="*/ 34 w 104"/>
                    <a:gd name="T29" fmla="*/ 73 h 99"/>
                    <a:gd name="T30" fmla="*/ 49 w 104"/>
                    <a:gd name="T31" fmla="*/ 83 h 99"/>
                    <a:gd name="T32" fmla="*/ 65 w 104"/>
                    <a:gd name="T33" fmla="*/ 92 h 99"/>
                    <a:gd name="T34" fmla="*/ 80 w 104"/>
                    <a:gd name="T35" fmla="*/ 95 h 99"/>
                    <a:gd name="T36" fmla="*/ 97 w 104"/>
                    <a:gd name="T37" fmla="*/ 99 h 99"/>
                    <a:gd name="T38" fmla="*/ 104 w 104"/>
                    <a:gd name="T39" fmla="*/ 99 h 99"/>
                    <a:gd name="T40" fmla="*/ 98 w 104"/>
                    <a:gd name="T41" fmla="*/ 26 h 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4" h="99">
                      <a:moveTo>
                        <a:pt x="98" y="26"/>
                      </a:moveTo>
                      <a:lnTo>
                        <a:pt x="104" y="26"/>
                      </a:lnTo>
                      <a:lnTo>
                        <a:pt x="97" y="26"/>
                      </a:lnTo>
                      <a:lnTo>
                        <a:pt x="90" y="24"/>
                      </a:lnTo>
                      <a:lnTo>
                        <a:pt x="85" y="21"/>
                      </a:lnTo>
                      <a:lnTo>
                        <a:pt x="81" y="19"/>
                      </a:lnTo>
                      <a:lnTo>
                        <a:pt x="78" y="16"/>
                      </a:lnTo>
                      <a:lnTo>
                        <a:pt x="76" y="12"/>
                      </a:lnTo>
                      <a:lnTo>
                        <a:pt x="73" y="7"/>
                      </a:lnTo>
                      <a:lnTo>
                        <a:pt x="71" y="0"/>
                      </a:lnTo>
                      <a:lnTo>
                        <a:pt x="0" y="16"/>
                      </a:lnTo>
                      <a:lnTo>
                        <a:pt x="5" y="33"/>
                      </a:lnTo>
                      <a:lnTo>
                        <a:pt x="14" y="48"/>
                      </a:lnTo>
                      <a:lnTo>
                        <a:pt x="22" y="61"/>
                      </a:lnTo>
                      <a:lnTo>
                        <a:pt x="34" y="73"/>
                      </a:lnTo>
                      <a:lnTo>
                        <a:pt x="49" y="83"/>
                      </a:lnTo>
                      <a:lnTo>
                        <a:pt x="65" y="92"/>
                      </a:lnTo>
                      <a:lnTo>
                        <a:pt x="80" y="95"/>
                      </a:lnTo>
                      <a:lnTo>
                        <a:pt x="97" y="99"/>
                      </a:lnTo>
                      <a:lnTo>
                        <a:pt x="104" y="99"/>
                      </a:lnTo>
                      <a:lnTo>
                        <a:pt x="98" y="2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6" name="Freeform 107">
                  <a:extLst>
                    <a:ext uri="{FF2B5EF4-FFF2-40B4-BE49-F238E27FC236}">
                      <a16:creationId xmlns:a16="http://schemas.microsoft.com/office/drawing/2014/main" id="{6B39DC38-53D1-4AEE-8E71-1DF09BD941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405"/>
                  <a:ext cx="73" cy="73"/>
                </a:xfrm>
                <a:custGeom>
                  <a:avLst/>
                  <a:gdLst>
                    <a:gd name="T0" fmla="*/ 0 w 73"/>
                    <a:gd name="T1" fmla="*/ 20 h 73"/>
                    <a:gd name="T2" fmla="*/ 0 w 73"/>
                    <a:gd name="T3" fmla="*/ 20 h 73"/>
                    <a:gd name="T4" fmla="*/ 0 w 73"/>
                    <a:gd name="T5" fmla="*/ 15 h 73"/>
                    <a:gd name="T6" fmla="*/ 3 w 73"/>
                    <a:gd name="T7" fmla="*/ 8 h 73"/>
                    <a:gd name="T8" fmla="*/ 7 w 73"/>
                    <a:gd name="T9" fmla="*/ 3 h 73"/>
                    <a:gd name="T10" fmla="*/ 10 w 73"/>
                    <a:gd name="T11" fmla="*/ 1 h 73"/>
                    <a:gd name="T12" fmla="*/ 14 w 73"/>
                    <a:gd name="T13" fmla="*/ 0 h 73"/>
                    <a:gd name="T14" fmla="*/ 14 w 73"/>
                    <a:gd name="T15" fmla="*/ 0 h 73"/>
                    <a:gd name="T16" fmla="*/ 12 w 73"/>
                    <a:gd name="T17" fmla="*/ 0 h 73"/>
                    <a:gd name="T18" fmla="*/ 8 w 73"/>
                    <a:gd name="T19" fmla="*/ 0 h 73"/>
                    <a:gd name="T20" fmla="*/ 14 w 73"/>
                    <a:gd name="T21" fmla="*/ 73 h 73"/>
                    <a:gd name="T22" fmla="*/ 22 w 73"/>
                    <a:gd name="T23" fmla="*/ 71 h 73"/>
                    <a:gd name="T24" fmla="*/ 30 w 73"/>
                    <a:gd name="T25" fmla="*/ 69 h 73"/>
                    <a:gd name="T26" fmla="*/ 39 w 73"/>
                    <a:gd name="T27" fmla="*/ 68 h 73"/>
                    <a:gd name="T28" fmla="*/ 49 w 73"/>
                    <a:gd name="T29" fmla="*/ 62 h 73"/>
                    <a:gd name="T30" fmla="*/ 58 w 73"/>
                    <a:gd name="T31" fmla="*/ 56 h 73"/>
                    <a:gd name="T32" fmla="*/ 66 w 73"/>
                    <a:gd name="T33" fmla="*/ 46 h 73"/>
                    <a:gd name="T34" fmla="*/ 71 w 73"/>
                    <a:gd name="T35" fmla="*/ 34 h 73"/>
                    <a:gd name="T36" fmla="*/ 73 w 73"/>
                    <a:gd name="T37" fmla="*/ 20 h 73"/>
                    <a:gd name="T38" fmla="*/ 73 w 73"/>
                    <a:gd name="T39" fmla="*/ 20 h 73"/>
                    <a:gd name="T40" fmla="*/ 0 w 73"/>
                    <a:gd name="T41" fmla="*/ 2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0"/>
                      </a:moveTo>
                      <a:lnTo>
                        <a:pt x="0" y="20"/>
                      </a:lnTo>
                      <a:lnTo>
                        <a:pt x="0" y="15"/>
                      </a:lnTo>
                      <a:lnTo>
                        <a:pt x="3" y="8"/>
                      </a:lnTo>
                      <a:lnTo>
                        <a:pt x="7" y="3"/>
                      </a:lnTo>
                      <a:lnTo>
                        <a:pt x="10" y="1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14" y="73"/>
                      </a:lnTo>
                      <a:lnTo>
                        <a:pt x="22" y="71"/>
                      </a:lnTo>
                      <a:lnTo>
                        <a:pt x="30" y="69"/>
                      </a:lnTo>
                      <a:lnTo>
                        <a:pt x="39" y="68"/>
                      </a:lnTo>
                      <a:lnTo>
                        <a:pt x="49" y="62"/>
                      </a:lnTo>
                      <a:lnTo>
                        <a:pt x="58" y="56"/>
                      </a:lnTo>
                      <a:lnTo>
                        <a:pt x="66" y="46"/>
                      </a:lnTo>
                      <a:lnTo>
                        <a:pt x="71" y="34"/>
                      </a:lnTo>
                      <a:lnTo>
                        <a:pt x="73" y="20"/>
                      </a:lnTo>
                      <a:lnTo>
                        <a:pt x="73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7" name="Freeform 108">
                  <a:extLst>
                    <a:ext uri="{FF2B5EF4-FFF2-40B4-BE49-F238E27FC236}">
                      <a16:creationId xmlns:a16="http://schemas.microsoft.com/office/drawing/2014/main" id="{A920614C-A224-47A2-B3E0-68C1A5F490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376"/>
                  <a:ext cx="73" cy="73"/>
                </a:xfrm>
                <a:custGeom>
                  <a:avLst/>
                  <a:gdLst>
                    <a:gd name="T0" fmla="*/ 14 w 73"/>
                    <a:gd name="T1" fmla="*/ 73 h 73"/>
                    <a:gd name="T2" fmla="*/ 15 w 73"/>
                    <a:gd name="T3" fmla="*/ 73 h 73"/>
                    <a:gd name="T4" fmla="*/ 15 w 73"/>
                    <a:gd name="T5" fmla="*/ 73 h 73"/>
                    <a:gd name="T6" fmla="*/ 14 w 73"/>
                    <a:gd name="T7" fmla="*/ 73 h 73"/>
                    <a:gd name="T8" fmla="*/ 12 w 73"/>
                    <a:gd name="T9" fmla="*/ 71 h 73"/>
                    <a:gd name="T10" fmla="*/ 8 w 73"/>
                    <a:gd name="T11" fmla="*/ 69 h 73"/>
                    <a:gd name="T12" fmla="*/ 5 w 73"/>
                    <a:gd name="T13" fmla="*/ 66 h 73"/>
                    <a:gd name="T14" fmla="*/ 2 w 73"/>
                    <a:gd name="T15" fmla="*/ 61 h 73"/>
                    <a:gd name="T16" fmla="*/ 0 w 73"/>
                    <a:gd name="T17" fmla="*/ 56 h 73"/>
                    <a:gd name="T18" fmla="*/ 0 w 73"/>
                    <a:gd name="T19" fmla="*/ 49 h 73"/>
                    <a:gd name="T20" fmla="*/ 73 w 73"/>
                    <a:gd name="T21" fmla="*/ 49 h 73"/>
                    <a:gd name="T22" fmla="*/ 71 w 73"/>
                    <a:gd name="T23" fmla="*/ 39 h 73"/>
                    <a:gd name="T24" fmla="*/ 68 w 73"/>
                    <a:gd name="T25" fmla="*/ 29 h 73"/>
                    <a:gd name="T26" fmla="*/ 61 w 73"/>
                    <a:gd name="T27" fmla="*/ 20 h 73"/>
                    <a:gd name="T28" fmla="*/ 54 w 73"/>
                    <a:gd name="T29" fmla="*/ 14 h 73"/>
                    <a:gd name="T30" fmla="*/ 47 w 73"/>
                    <a:gd name="T31" fmla="*/ 8 h 73"/>
                    <a:gd name="T32" fmla="*/ 39 w 73"/>
                    <a:gd name="T33" fmla="*/ 3 h 73"/>
                    <a:gd name="T34" fmla="*/ 30 w 73"/>
                    <a:gd name="T35" fmla="*/ 2 h 73"/>
                    <a:gd name="T36" fmla="*/ 24 w 73"/>
                    <a:gd name="T37" fmla="*/ 0 h 73"/>
                    <a:gd name="T38" fmla="*/ 24 w 73"/>
                    <a:gd name="T39" fmla="*/ 0 h 73"/>
                    <a:gd name="T40" fmla="*/ 14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4" y="73"/>
                      </a:moveTo>
                      <a:lnTo>
                        <a:pt x="15" y="73"/>
                      </a:lnTo>
                      <a:lnTo>
                        <a:pt x="15" y="73"/>
                      </a:lnTo>
                      <a:lnTo>
                        <a:pt x="14" y="73"/>
                      </a:lnTo>
                      <a:lnTo>
                        <a:pt x="12" y="71"/>
                      </a:lnTo>
                      <a:lnTo>
                        <a:pt x="8" y="69"/>
                      </a:lnTo>
                      <a:lnTo>
                        <a:pt x="5" y="66"/>
                      </a:lnTo>
                      <a:lnTo>
                        <a:pt x="2" y="61"/>
                      </a:lnTo>
                      <a:lnTo>
                        <a:pt x="0" y="56"/>
                      </a:lnTo>
                      <a:lnTo>
                        <a:pt x="0" y="49"/>
                      </a:lnTo>
                      <a:lnTo>
                        <a:pt x="73" y="49"/>
                      </a:lnTo>
                      <a:lnTo>
                        <a:pt x="71" y="39"/>
                      </a:lnTo>
                      <a:lnTo>
                        <a:pt x="68" y="29"/>
                      </a:lnTo>
                      <a:lnTo>
                        <a:pt x="61" y="20"/>
                      </a:lnTo>
                      <a:lnTo>
                        <a:pt x="54" y="14"/>
                      </a:lnTo>
                      <a:lnTo>
                        <a:pt x="47" y="8"/>
                      </a:lnTo>
                      <a:lnTo>
                        <a:pt x="39" y="3"/>
                      </a:lnTo>
                      <a:lnTo>
                        <a:pt x="30" y="2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4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8" name="Freeform 109">
                  <a:extLst>
                    <a:ext uri="{FF2B5EF4-FFF2-40B4-BE49-F238E27FC236}">
                      <a16:creationId xmlns:a16="http://schemas.microsoft.com/office/drawing/2014/main" id="{ABC986E8-764B-49EF-B6BF-1964212AAA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8" y="2371"/>
                  <a:ext cx="78" cy="78"/>
                </a:xfrm>
                <a:custGeom>
                  <a:avLst/>
                  <a:gdLst>
                    <a:gd name="T0" fmla="*/ 0 w 78"/>
                    <a:gd name="T1" fmla="*/ 15 h 78"/>
                    <a:gd name="T2" fmla="*/ 0 w 78"/>
                    <a:gd name="T3" fmla="*/ 13 h 78"/>
                    <a:gd name="T4" fmla="*/ 1 w 78"/>
                    <a:gd name="T5" fmla="*/ 25 h 78"/>
                    <a:gd name="T6" fmla="*/ 7 w 78"/>
                    <a:gd name="T7" fmla="*/ 37 h 78"/>
                    <a:gd name="T8" fmla="*/ 15 w 78"/>
                    <a:gd name="T9" fmla="*/ 49 h 78"/>
                    <a:gd name="T10" fmla="*/ 23 w 78"/>
                    <a:gd name="T11" fmla="*/ 58 h 78"/>
                    <a:gd name="T12" fmla="*/ 34 w 78"/>
                    <a:gd name="T13" fmla="*/ 66 h 78"/>
                    <a:gd name="T14" fmla="*/ 45 w 78"/>
                    <a:gd name="T15" fmla="*/ 71 h 78"/>
                    <a:gd name="T16" fmla="*/ 56 w 78"/>
                    <a:gd name="T17" fmla="*/ 76 h 78"/>
                    <a:gd name="T18" fmla="*/ 68 w 78"/>
                    <a:gd name="T19" fmla="*/ 78 h 78"/>
                    <a:gd name="T20" fmla="*/ 78 w 78"/>
                    <a:gd name="T21" fmla="*/ 5 h 78"/>
                    <a:gd name="T22" fmla="*/ 74 w 78"/>
                    <a:gd name="T23" fmla="*/ 5 h 78"/>
                    <a:gd name="T24" fmla="*/ 73 w 78"/>
                    <a:gd name="T25" fmla="*/ 5 h 78"/>
                    <a:gd name="T26" fmla="*/ 71 w 78"/>
                    <a:gd name="T27" fmla="*/ 3 h 78"/>
                    <a:gd name="T28" fmla="*/ 71 w 78"/>
                    <a:gd name="T29" fmla="*/ 3 h 78"/>
                    <a:gd name="T30" fmla="*/ 71 w 78"/>
                    <a:gd name="T31" fmla="*/ 3 h 78"/>
                    <a:gd name="T32" fmla="*/ 71 w 78"/>
                    <a:gd name="T33" fmla="*/ 3 h 78"/>
                    <a:gd name="T34" fmla="*/ 71 w 78"/>
                    <a:gd name="T35" fmla="*/ 3 h 78"/>
                    <a:gd name="T36" fmla="*/ 71 w 78"/>
                    <a:gd name="T37" fmla="*/ 2 h 78"/>
                    <a:gd name="T38" fmla="*/ 71 w 78"/>
                    <a:gd name="T39" fmla="*/ 0 h 78"/>
                    <a:gd name="T40" fmla="*/ 0 w 78"/>
                    <a:gd name="T41" fmla="*/ 15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8">
                      <a:moveTo>
                        <a:pt x="0" y="15"/>
                      </a:moveTo>
                      <a:lnTo>
                        <a:pt x="0" y="13"/>
                      </a:lnTo>
                      <a:lnTo>
                        <a:pt x="1" y="25"/>
                      </a:lnTo>
                      <a:lnTo>
                        <a:pt x="7" y="37"/>
                      </a:lnTo>
                      <a:lnTo>
                        <a:pt x="15" y="49"/>
                      </a:lnTo>
                      <a:lnTo>
                        <a:pt x="23" y="58"/>
                      </a:lnTo>
                      <a:lnTo>
                        <a:pt x="34" y="66"/>
                      </a:lnTo>
                      <a:lnTo>
                        <a:pt x="45" y="71"/>
                      </a:lnTo>
                      <a:lnTo>
                        <a:pt x="56" y="76"/>
                      </a:lnTo>
                      <a:lnTo>
                        <a:pt x="68" y="78"/>
                      </a:lnTo>
                      <a:lnTo>
                        <a:pt x="78" y="5"/>
                      </a:lnTo>
                      <a:lnTo>
                        <a:pt x="74" y="5"/>
                      </a:lnTo>
                      <a:lnTo>
                        <a:pt x="73" y="5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3"/>
                      </a:lnTo>
                      <a:lnTo>
                        <a:pt x="71" y="2"/>
                      </a:lnTo>
                      <a:lnTo>
                        <a:pt x="71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9" name="Freeform 110">
                  <a:extLst>
                    <a:ext uri="{FF2B5EF4-FFF2-40B4-BE49-F238E27FC236}">
                      <a16:creationId xmlns:a16="http://schemas.microsoft.com/office/drawing/2014/main" id="{47A9FD55-8879-43AA-A338-26A7C6D82C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7" y="2237"/>
                  <a:ext cx="102" cy="149"/>
                </a:xfrm>
                <a:custGeom>
                  <a:avLst/>
                  <a:gdLst>
                    <a:gd name="T0" fmla="*/ 2 w 102"/>
                    <a:gd name="T1" fmla="*/ 22 h 149"/>
                    <a:gd name="T2" fmla="*/ 0 w 102"/>
                    <a:gd name="T3" fmla="*/ 19 h 149"/>
                    <a:gd name="T4" fmla="*/ 31 w 102"/>
                    <a:gd name="T5" fmla="*/ 149 h 149"/>
                    <a:gd name="T6" fmla="*/ 102 w 102"/>
                    <a:gd name="T7" fmla="*/ 134 h 149"/>
                    <a:gd name="T8" fmla="*/ 71 w 102"/>
                    <a:gd name="T9" fmla="*/ 3 h 149"/>
                    <a:gd name="T10" fmla="*/ 71 w 102"/>
                    <a:gd name="T11" fmla="*/ 0 h 149"/>
                    <a:gd name="T12" fmla="*/ 2 w 102"/>
                    <a:gd name="T13" fmla="*/ 22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2" h="149">
                      <a:moveTo>
                        <a:pt x="2" y="22"/>
                      </a:moveTo>
                      <a:lnTo>
                        <a:pt x="0" y="19"/>
                      </a:lnTo>
                      <a:lnTo>
                        <a:pt x="31" y="149"/>
                      </a:lnTo>
                      <a:lnTo>
                        <a:pt x="102" y="134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2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0" name="Freeform 111">
                  <a:extLst>
                    <a:ext uri="{FF2B5EF4-FFF2-40B4-BE49-F238E27FC236}">
                      <a16:creationId xmlns:a16="http://schemas.microsoft.com/office/drawing/2014/main" id="{9C274035-3921-4E7C-B424-9CA9A011E1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9" y="2200"/>
                  <a:ext cx="69" cy="73"/>
                </a:xfrm>
                <a:custGeom>
                  <a:avLst/>
                  <a:gdLst>
                    <a:gd name="T0" fmla="*/ 15 w 69"/>
                    <a:gd name="T1" fmla="*/ 73 h 73"/>
                    <a:gd name="T2" fmla="*/ 15 w 69"/>
                    <a:gd name="T3" fmla="*/ 73 h 73"/>
                    <a:gd name="T4" fmla="*/ 15 w 69"/>
                    <a:gd name="T5" fmla="*/ 73 h 73"/>
                    <a:gd name="T6" fmla="*/ 14 w 69"/>
                    <a:gd name="T7" fmla="*/ 73 h 73"/>
                    <a:gd name="T8" fmla="*/ 12 w 69"/>
                    <a:gd name="T9" fmla="*/ 73 h 73"/>
                    <a:gd name="T10" fmla="*/ 8 w 69"/>
                    <a:gd name="T11" fmla="*/ 71 h 73"/>
                    <a:gd name="T12" fmla="*/ 5 w 69"/>
                    <a:gd name="T13" fmla="*/ 69 h 73"/>
                    <a:gd name="T14" fmla="*/ 3 w 69"/>
                    <a:gd name="T15" fmla="*/ 66 h 73"/>
                    <a:gd name="T16" fmla="*/ 0 w 69"/>
                    <a:gd name="T17" fmla="*/ 62 h 73"/>
                    <a:gd name="T18" fmla="*/ 0 w 69"/>
                    <a:gd name="T19" fmla="*/ 59 h 73"/>
                    <a:gd name="T20" fmla="*/ 69 w 69"/>
                    <a:gd name="T21" fmla="*/ 37 h 73"/>
                    <a:gd name="T22" fmla="*/ 66 w 69"/>
                    <a:gd name="T23" fmla="*/ 29 h 73"/>
                    <a:gd name="T24" fmla="*/ 59 w 69"/>
                    <a:gd name="T25" fmla="*/ 20 h 73"/>
                    <a:gd name="T26" fmla="*/ 52 w 69"/>
                    <a:gd name="T27" fmla="*/ 13 h 73"/>
                    <a:gd name="T28" fmla="*/ 46 w 69"/>
                    <a:gd name="T29" fmla="*/ 8 h 73"/>
                    <a:gd name="T30" fmla="*/ 37 w 69"/>
                    <a:gd name="T31" fmla="*/ 5 h 73"/>
                    <a:gd name="T32" fmla="*/ 30 w 69"/>
                    <a:gd name="T33" fmla="*/ 1 h 73"/>
                    <a:gd name="T34" fmla="*/ 24 w 69"/>
                    <a:gd name="T35" fmla="*/ 0 h 73"/>
                    <a:gd name="T36" fmla="*/ 15 w 69"/>
                    <a:gd name="T37" fmla="*/ 0 h 73"/>
                    <a:gd name="T38" fmla="*/ 15 w 69"/>
                    <a:gd name="T39" fmla="*/ 0 h 73"/>
                    <a:gd name="T40" fmla="*/ 15 w 69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9" h="73">
                      <a:moveTo>
                        <a:pt x="15" y="73"/>
                      </a:moveTo>
                      <a:lnTo>
                        <a:pt x="15" y="73"/>
                      </a:lnTo>
                      <a:lnTo>
                        <a:pt x="15" y="73"/>
                      </a:lnTo>
                      <a:lnTo>
                        <a:pt x="14" y="73"/>
                      </a:lnTo>
                      <a:lnTo>
                        <a:pt x="12" y="73"/>
                      </a:lnTo>
                      <a:lnTo>
                        <a:pt x="8" y="71"/>
                      </a:lnTo>
                      <a:lnTo>
                        <a:pt x="5" y="69"/>
                      </a:lnTo>
                      <a:lnTo>
                        <a:pt x="3" y="66"/>
                      </a:lnTo>
                      <a:lnTo>
                        <a:pt x="0" y="62"/>
                      </a:lnTo>
                      <a:lnTo>
                        <a:pt x="0" y="59"/>
                      </a:lnTo>
                      <a:lnTo>
                        <a:pt x="69" y="37"/>
                      </a:lnTo>
                      <a:lnTo>
                        <a:pt x="66" y="29"/>
                      </a:lnTo>
                      <a:lnTo>
                        <a:pt x="59" y="20"/>
                      </a:lnTo>
                      <a:lnTo>
                        <a:pt x="52" y="13"/>
                      </a:lnTo>
                      <a:lnTo>
                        <a:pt x="46" y="8"/>
                      </a:lnTo>
                      <a:lnTo>
                        <a:pt x="37" y="5"/>
                      </a:lnTo>
                      <a:lnTo>
                        <a:pt x="30" y="1"/>
                      </a:lnTo>
                      <a:lnTo>
                        <a:pt x="24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5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1" name="Freeform 112">
                  <a:extLst>
                    <a:ext uri="{FF2B5EF4-FFF2-40B4-BE49-F238E27FC236}">
                      <a16:creationId xmlns:a16="http://schemas.microsoft.com/office/drawing/2014/main" id="{3790F520-3611-4FE2-BFFF-8B2854258E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5" y="2200"/>
                  <a:ext cx="58" cy="73"/>
                </a:xfrm>
                <a:custGeom>
                  <a:avLst/>
                  <a:gdLst>
                    <a:gd name="T0" fmla="*/ 53 w 58"/>
                    <a:gd name="T1" fmla="*/ 68 h 73"/>
                    <a:gd name="T2" fmla="*/ 58 w 58"/>
                    <a:gd name="T3" fmla="*/ 62 h 73"/>
                    <a:gd name="T4" fmla="*/ 54 w 58"/>
                    <a:gd name="T5" fmla="*/ 66 h 73"/>
                    <a:gd name="T6" fmla="*/ 51 w 58"/>
                    <a:gd name="T7" fmla="*/ 69 h 73"/>
                    <a:gd name="T8" fmla="*/ 48 w 58"/>
                    <a:gd name="T9" fmla="*/ 71 h 73"/>
                    <a:gd name="T10" fmla="*/ 44 w 58"/>
                    <a:gd name="T11" fmla="*/ 73 h 73"/>
                    <a:gd name="T12" fmla="*/ 43 w 58"/>
                    <a:gd name="T13" fmla="*/ 73 h 73"/>
                    <a:gd name="T14" fmla="*/ 41 w 58"/>
                    <a:gd name="T15" fmla="*/ 73 h 73"/>
                    <a:gd name="T16" fmla="*/ 39 w 58"/>
                    <a:gd name="T17" fmla="*/ 73 h 73"/>
                    <a:gd name="T18" fmla="*/ 39 w 58"/>
                    <a:gd name="T19" fmla="*/ 73 h 73"/>
                    <a:gd name="T20" fmla="*/ 39 w 58"/>
                    <a:gd name="T21" fmla="*/ 0 h 73"/>
                    <a:gd name="T22" fmla="*/ 36 w 58"/>
                    <a:gd name="T23" fmla="*/ 0 h 73"/>
                    <a:gd name="T24" fmla="*/ 32 w 58"/>
                    <a:gd name="T25" fmla="*/ 0 h 73"/>
                    <a:gd name="T26" fmla="*/ 27 w 58"/>
                    <a:gd name="T27" fmla="*/ 1 h 73"/>
                    <a:gd name="T28" fmla="*/ 22 w 58"/>
                    <a:gd name="T29" fmla="*/ 3 h 73"/>
                    <a:gd name="T30" fmla="*/ 17 w 58"/>
                    <a:gd name="T31" fmla="*/ 5 h 73"/>
                    <a:gd name="T32" fmla="*/ 12 w 58"/>
                    <a:gd name="T33" fmla="*/ 8 h 73"/>
                    <a:gd name="T34" fmla="*/ 5 w 58"/>
                    <a:gd name="T35" fmla="*/ 12 h 73"/>
                    <a:gd name="T36" fmla="*/ 0 w 58"/>
                    <a:gd name="T37" fmla="*/ 17 h 73"/>
                    <a:gd name="T38" fmla="*/ 5 w 58"/>
                    <a:gd name="T39" fmla="*/ 12 h 73"/>
                    <a:gd name="T40" fmla="*/ 53 w 58"/>
                    <a:gd name="T41" fmla="*/ 68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8" h="73">
                      <a:moveTo>
                        <a:pt x="53" y="68"/>
                      </a:moveTo>
                      <a:lnTo>
                        <a:pt x="58" y="62"/>
                      </a:lnTo>
                      <a:lnTo>
                        <a:pt x="54" y="66"/>
                      </a:lnTo>
                      <a:lnTo>
                        <a:pt x="51" y="69"/>
                      </a:lnTo>
                      <a:lnTo>
                        <a:pt x="48" y="71"/>
                      </a:lnTo>
                      <a:lnTo>
                        <a:pt x="44" y="73"/>
                      </a:lnTo>
                      <a:lnTo>
                        <a:pt x="43" y="73"/>
                      </a:lnTo>
                      <a:lnTo>
                        <a:pt x="41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7" y="1"/>
                      </a:lnTo>
                      <a:lnTo>
                        <a:pt x="22" y="3"/>
                      </a:lnTo>
                      <a:lnTo>
                        <a:pt x="17" y="5"/>
                      </a:lnTo>
                      <a:lnTo>
                        <a:pt x="12" y="8"/>
                      </a:lnTo>
                      <a:lnTo>
                        <a:pt x="5" y="12"/>
                      </a:lnTo>
                      <a:lnTo>
                        <a:pt x="0" y="17"/>
                      </a:lnTo>
                      <a:lnTo>
                        <a:pt x="5" y="12"/>
                      </a:lnTo>
                      <a:lnTo>
                        <a:pt x="53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2" name="Freeform 113">
                  <a:extLst>
                    <a:ext uri="{FF2B5EF4-FFF2-40B4-BE49-F238E27FC236}">
                      <a16:creationId xmlns:a16="http://schemas.microsoft.com/office/drawing/2014/main" id="{2ABF1676-FD06-4545-8789-4BE8AEA929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2212"/>
                  <a:ext cx="73" cy="56"/>
                </a:xfrm>
                <a:custGeom>
                  <a:avLst/>
                  <a:gdLst>
                    <a:gd name="T0" fmla="*/ 72 w 73"/>
                    <a:gd name="T1" fmla="*/ 30 h 56"/>
                    <a:gd name="T2" fmla="*/ 73 w 73"/>
                    <a:gd name="T3" fmla="*/ 39 h 56"/>
                    <a:gd name="T4" fmla="*/ 72 w 73"/>
                    <a:gd name="T5" fmla="*/ 40 h 56"/>
                    <a:gd name="T6" fmla="*/ 72 w 73"/>
                    <a:gd name="T7" fmla="*/ 42 h 56"/>
                    <a:gd name="T8" fmla="*/ 72 w 73"/>
                    <a:gd name="T9" fmla="*/ 45 h 56"/>
                    <a:gd name="T10" fmla="*/ 70 w 73"/>
                    <a:gd name="T11" fmla="*/ 49 h 56"/>
                    <a:gd name="T12" fmla="*/ 68 w 73"/>
                    <a:gd name="T13" fmla="*/ 52 h 56"/>
                    <a:gd name="T14" fmla="*/ 66 w 73"/>
                    <a:gd name="T15" fmla="*/ 54 h 56"/>
                    <a:gd name="T16" fmla="*/ 65 w 73"/>
                    <a:gd name="T17" fmla="*/ 56 h 56"/>
                    <a:gd name="T18" fmla="*/ 65 w 73"/>
                    <a:gd name="T19" fmla="*/ 56 h 56"/>
                    <a:gd name="T20" fmla="*/ 17 w 73"/>
                    <a:gd name="T21" fmla="*/ 0 h 56"/>
                    <a:gd name="T22" fmla="*/ 14 w 73"/>
                    <a:gd name="T23" fmla="*/ 3 h 56"/>
                    <a:gd name="T24" fmla="*/ 11 w 73"/>
                    <a:gd name="T25" fmla="*/ 6 h 56"/>
                    <a:gd name="T26" fmla="*/ 7 w 73"/>
                    <a:gd name="T27" fmla="*/ 11 h 56"/>
                    <a:gd name="T28" fmla="*/ 4 w 73"/>
                    <a:gd name="T29" fmla="*/ 17 h 56"/>
                    <a:gd name="T30" fmla="*/ 2 w 73"/>
                    <a:gd name="T31" fmla="*/ 23 h 56"/>
                    <a:gd name="T32" fmla="*/ 0 w 73"/>
                    <a:gd name="T33" fmla="*/ 28 h 56"/>
                    <a:gd name="T34" fmla="*/ 0 w 73"/>
                    <a:gd name="T35" fmla="*/ 34 h 56"/>
                    <a:gd name="T36" fmla="*/ 0 w 73"/>
                    <a:gd name="T37" fmla="*/ 39 h 56"/>
                    <a:gd name="T38" fmla="*/ 0 w 73"/>
                    <a:gd name="T39" fmla="*/ 45 h 56"/>
                    <a:gd name="T40" fmla="*/ 72 w 73"/>
                    <a:gd name="T41" fmla="*/ 3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72" y="30"/>
                      </a:moveTo>
                      <a:lnTo>
                        <a:pt x="73" y="39"/>
                      </a:lnTo>
                      <a:lnTo>
                        <a:pt x="72" y="40"/>
                      </a:lnTo>
                      <a:lnTo>
                        <a:pt x="72" y="42"/>
                      </a:lnTo>
                      <a:lnTo>
                        <a:pt x="72" y="45"/>
                      </a:lnTo>
                      <a:lnTo>
                        <a:pt x="70" y="49"/>
                      </a:lnTo>
                      <a:lnTo>
                        <a:pt x="68" y="52"/>
                      </a:lnTo>
                      <a:lnTo>
                        <a:pt x="66" y="54"/>
                      </a:lnTo>
                      <a:lnTo>
                        <a:pt x="65" y="56"/>
                      </a:lnTo>
                      <a:lnTo>
                        <a:pt x="65" y="56"/>
                      </a:lnTo>
                      <a:lnTo>
                        <a:pt x="17" y="0"/>
                      </a:lnTo>
                      <a:lnTo>
                        <a:pt x="14" y="3"/>
                      </a:lnTo>
                      <a:lnTo>
                        <a:pt x="11" y="6"/>
                      </a:lnTo>
                      <a:lnTo>
                        <a:pt x="7" y="11"/>
                      </a:lnTo>
                      <a:lnTo>
                        <a:pt x="4" y="17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0" y="34"/>
                      </a:lnTo>
                      <a:lnTo>
                        <a:pt x="0" y="39"/>
                      </a:lnTo>
                      <a:lnTo>
                        <a:pt x="0" y="45"/>
                      </a:lnTo>
                      <a:lnTo>
                        <a:pt x="72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3" name="Freeform 114">
                  <a:extLst>
                    <a:ext uri="{FF2B5EF4-FFF2-40B4-BE49-F238E27FC236}">
                      <a16:creationId xmlns:a16="http://schemas.microsoft.com/office/drawing/2014/main" id="{0546287C-4D78-4E74-8AC7-18C81CD536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11" y="2000"/>
                  <a:ext cx="166" cy="210"/>
                </a:xfrm>
                <a:custGeom>
                  <a:avLst/>
                  <a:gdLst>
                    <a:gd name="T0" fmla="*/ 73 w 166"/>
                    <a:gd name="T1" fmla="*/ 191 h 210"/>
                    <a:gd name="T2" fmla="*/ 68 w 166"/>
                    <a:gd name="T3" fmla="*/ 210 h 210"/>
                    <a:gd name="T4" fmla="*/ 166 w 166"/>
                    <a:gd name="T5" fmla="*/ 35 h 210"/>
                    <a:gd name="T6" fmla="*/ 101 w 166"/>
                    <a:gd name="T7" fmla="*/ 0 h 210"/>
                    <a:gd name="T8" fmla="*/ 3 w 166"/>
                    <a:gd name="T9" fmla="*/ 174 h 210"/>
                    <a:gd name="T10" fmla="*/ 0 w 166"/>
                    <a:gd name="T11" fmla="*/ 191 h 210"/>
                    <a:gd name="T12" fmla="*/ 73 w 166"/>
                    <a:gd name="T13" fmla="*/ 191 h 2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66" h="210">
                      <a:moveTo>
                        <a:pt x="73" y="191"/>
                      </a:moveTo>
                      <a:lnTo>
                        <a:pt x="68" y="210"/>
                      </a:lnTo>
                      <a:lnTo>
                        <a:pt x="166" y="35"/>
                      </a:lnTo>
                      <a:lnTo>
                        <a:pt x="101" y="0"/>
                      </a:lnTo>
                      <a:lnTo>
                        <a:pt x="3" y="174"/>
                      </a:lnTo>
                      <a:lnTo>
                        <a:pt x="0" y="191"/>
                      </a:lnTo>
                      <a:lnTo>
                        <a:pt x="73" y="19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4" name="Freeform 115">
                  <a:extLst>
                    <a:ext uri="{FF2B5EF4-FFF2-40B4-BE49-F238E27FC236}">
                      <a16:creationId xmlns:a16="http://schemas.microsoft.com/office/drawing/2014/main" id="{693C1241-A381-4641-9040-B1D718F13B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11" y="2174"/>
                  <a:ext cx="73" cy="73"/>
                </a:xfrm>
                <a:custGeom>
                  <a:avLst/>
                  <a:gdLst>
                    <a:gd name="T0" fmla="*/ 51 w 73"/>
                    <a:gd name="T1" fmla="*/ 0 h 73"/>
                    <a:gd name="T2" fmla="*/ 51 w 73"/>
                    <a:gd name="T3" fmla="*/ 0 h 73"/>
                    <a:gd name="T4" fmla="*/ 54 w 73"/>
                    <a:gd name="T5" fmla="*/ 0 h 73"/>
                    <a:gd name="T6" fmla="*/ 59 w 73"/>
                    <a:gd name="T7" fmla="*/ 2 h 73"/>
                    <a:gd name="T8" fmla="*/ 64 w 73"/>
                    <a:gd name="T9" fmla="*/ 5 h 73"/>
                    <a:gd name="T10" fmla="*/ 68 w 73"/>
                    <a:gd name="T11" fmla="*/ 9 h 73"/>
                    <a:gd name="T12" fmla="*/ 71 w 73"/>
                    <a:gd name="T13" fmla="*/ 14 h 73"/>
                    <a:gd name="T14" fmla="*/ 71 w 73"/>
                    <a:gd name="T15" fmla="*/ 17 h 73"/>
                    <a:gd name="T16" fmla="*/ 73 w 73"/>
                    <a:gd name="T17" fmla="*/ 17 h 73"/>
                    <a:gd name="T18" fmla="*/ 73 w 73"/>
                    <a:gd name="T19" fmla="*/ 17 h 73"/>
                    <a:gd name="T20" fmla="*/ 0 w 73"/>
                    <a:gd name="T21" fmla="*/ 17 h 73"/>
                    <a:gd name="T22" fmla="*/ 0 w 73"/>
                    <a:gd name="T23" fmla="*/ 26 h 73"/>
                    <a:gd name="T24" fmla="*/ 1 w 73"/>
                    <a:gd name="T25" fmla="*/ 36 h 73"/>
                    <a:gd name="T26" fmla="*/ 5 w 73"/>
                    <a:gd name="T27" fmla="*/ 44 h 73"/>
                    <a:gd name="T28" fmla="*/ 10 w 73"/>
                    <a:gd name="T29" fmla="*/ 55 h 73"/>
                    <a:gd name="T30" fmla="*/ 20 w 73"/>
                    <a:gd name="T31" fmla="*/ 63 h 73"/>
                    <a:gd name="T32" fmla="*/ 30 w 73"/>
                    <a:gd name="T33" fmla="*/ 70 h 73"/>
                    <a:gd name="T34" fmla="*/ 40 w 73"/>
                    <a:gd name="T35" fmla="*/ 73 h 73"/>
                    <a:gd name="T36" fmla="*/ 51 w 73"/>
                    <a:gd name="T37" fmla="*/ 73 h 73"/>
                    <a:gd name="T38" fmla="*/ 51 w 73"/>
                    <a:gd name="T39" fmla="*/ 73 h 73"/>
                    <a:gd name="T40" fmla="*/ 51 w 73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51" y="0"/>
                      </a:moveTo>
                      <a:lnTo>
                        <a:pt x="51" y="0"/>
                      </a:lnTo>
                      <a:lnTo>
                        <a:pt x="54" y="0"/>
                      </a:lnTo>
                      <a:lnTo>
                        <a:pt x="59" y="2"/>
                      </a:lnTo>
                      <a:lnTo>
                        <a:pt x="64" y="5"/>
                      </a:lnTo>
                      <a:lnTo>
                        <a:pt x="68" y="9"/>
                      </a:lnTo>
                      <a:lnTo>
                        <a:pt x="71" y="14"/>
                      </a:lnTo>
                      <a:lnTo>
                        <a:pt x="71" y="17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lnTo>
                        <a:pt x="0" y="26"/>
                      </a:lnTo>
                      <a:lnTo>
                        <a:pt x="1" y="36"/>
                      </a:lnTo>
                      <a:lnTo>
                        <a:pt x="5" y="44"/>
                      </a:lnTo>
                      <a:lnTo>
                        <a:pt x="10" y="55"/>
                      </a:lnTo>
                      <a:lnTo>
                        <a:pt x="20" y="63"/>
                      </a:lnTo>
                      <a:lnTo>
                        <a:pt x="30" y="70"/>
                      </a:lnTo>
                      <a:lnTo>
                        <a:pt x="40" y="73"/>
                      </a:lnTo>
                      <a:lnTo>
                        <a:pt x="51" y="73"/>
                      </a:lnTo>
                      <a:lnTo>
                        <a:pt x="51" y="73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5" name="Freeform 116">
                  <a:extLst>
                    <a:ext uri="{FF2B5EF4-FFF2-40B4-BE49-F238E27FC236}">
                      <a16:creationId xmlns:a16="http://schemas.microsoft.com/office/drawing/2014/main" id="{54E31068-FB6F-4EFA-81AB-8CCDC24E15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1" y="2174"/>
                  <a:ext cx="65" cy="73"/>
                </a:xfrm>
                <a:custGeom>
                  <a:avLst/>
                  <a:gdLst>
                    <a:gd name="T0" fmla="*/ 0 w 65"/>
                    <a:gd name="T1" fmla="*/ 7 h 73"/>
                    <a:gd name="T2" fmla="*/ 0 w 65"/>
                    <a:gd name="T3" fmla="*/ 7 h 73"/>
                    <a:gd name="T4" fmla="*/ 0 w 65"/>
                    <a:gd name="T5" fmla="*/ 5 h 73"/>
                    <a:gd name="T6" fmla="*/ 2 w 65"/>
                    <a:gd name="T7" fmla="*/ 5 h 73"/>
                    <a:gd name="T8" fmla="*/ 4 w 65"/>
                    <a:gd name="T9" fmla="*/ 4 h 73"/>
                    <a:gd name="T10" fmla="*/ 6 w 65"/>
                    <a:gd name="T11" fmla="*/ 2 h 73"/>
                    <a:gd name="T12" fmla="*/ 7 w 65"/>
                    <a:gd name="T13" fmla="*/ 2 h 73"/>
                    <a:gd name="T14" fmla="*/ 9 w 65"/>
                    <a:gd name="T15" fmla="*/ 0 h 73"/>
                    <a:gd name="T16" fmla="*/ 11 w 65"/>
                    <a:gd name="T17" fmla="*/ 0 h 73"/>
                    <a:gd name="T18" fmla="*/ 11 w 65"/>
                    <a:gd name="T19" fmla="*/ 0 h 73"/>
                    <a:gd name="T20" fmla="*/ 11 w 65"/>
                    <a:gd name="T21" fmla="*/ 73 h 73"/>
                    <a:gd name="T22" fmla="*/ 19 w 65"/>
                    <a:gd name="T23" fmla="*/ 73 h 73"/>
                    <a:gd name="T24" fmla="*/ 26 w 65"/>
                    <a:gd name="T25" fmla="*/ 72 h 73"/>
                    <a:gd name="T26" fmla="*/ 34 w 65"/>
                    <a:gd name="T27" fmla="*/ 70 h 73"/>
                    <a:gd name="T28" fmla="*/ 41 w 65"/>
                    <a:gd name="T29" fmla="*/ 66 h 73"/>
                    <a:gd name="T30" fmla="*/ 48 w 65"/>
                    <a:gd name="T31" fmla="*/ 61 h 73"/>
                    <a:gd name="T32" fmla="*/ 55 w 65"/>
                    <a:gd name="T33" fmla="*/ 56 h 73"/>
                    <a:gd name="T34" fmla="*/ 60 w 65"/>
                    <a:gd name="T35" fmla="*/ 49 h 73"/>
                    <a:gd name="T36" fmla="*/ 63 w 65"/>
                    <a:gd name="T37" fmla="*/ 43 h 73"/>
                    <a:gd name="T38" fmla="*/ 65 w 65"/>
                    <a:gd name="T39" fmla="*/ 43 h 73"/>
                    <a:gd name="T40" fmla="*/ 0 w 65"/>
                    <a:gd name="T41" fmla="*/ 7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0" y="7"/>
                      </a:moveTo>
                      <a:lnTo>
                        <a:pt x="0" y="7"/>
                      </a:ln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4" y="4"/>
                      </a:lnTo>
                      <a:lnTo>
                        <a:pt x="6" y="2"/>
                      </a:lnTo>
                      <a:lnTo>
                        <a:pt x="7" y="2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1" y="73"/>
                      </a:lnTo>
                      <a:lnTo>
                        <a:pt x="19" y="73"/>
                      </a:lnTo>
                      <a:lnTo>
                        <a:pt x="26" y="72"/>
                      </a:lnTo>
                      <a:lnTo>
                        <a:pt x="34" y="70"/>
                      </a:lnTo>
                      <a:lnTo>
                        <a:pt x="41" y="66"/>
                      </a:lnTo>
                      <a:lnTo>
                        <a:pt x="48" y="61"/>
                      </a:lnTo>
                      <a:lnTo>
                        <a:pt x="55" y="56"/>
                      </a:lnTo>
                      <a:lnTo>
                        <a:pt x="60" y="49"/>
                      </a:lnTo>
                      <a:lnTo>
                        <a:pt x="63" y="43"/>
                      </a:lnTo>
                      <a:lnTo>
                        <a:pt x="65" y="4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6" name="Freeform 117">
                  <a:extLst>
                    <a:ext uri="{FF2B5EF4-FFF2-40B4-BE49-F238E27FC236}">
                      <a16:creationId xmlns:a16="http://schemas.microsoft.com/office/drawing/2014/main" id="{C3645EDA-8F9A-44CF-9D7D-2CBA795AA2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1" y="2000"/>
                  <a:ext cx="156" cy="217"/>
                </a:xfrm>
                <a:custGeom>
                  <a:avLst/>
                  <a:gdLst>
                    <a:gd name="T0" fmla="*/ 102 w 156"/>
                    <a:gd name="T1" fmla="*/ 0 h 217"/>
                    <a:gd name="T2" fmla="*/ 92 w 156"/>
                    <a:gd name="T3" fmla="*/ 12 h 217"/>
                    <a:gd name="T4" fmla="*/ 0 w 156"/>
                    <a:gd name="T5" fmla="*/ 181 h 217"/>
                    <a:gd name="T6" fmla="*/ 65 w 156"/>
                    <a:gd name="T7" fmla="*/ 217 h 217"/>
                    <a:gd name="T8" fmla="*/ 156 w 156"/>
                    <a:gd name="T9" fmla="*/ 47 h 217"/>
                    <a:gd name="T10" fmla="*/ 146 w 156"/>
                    <a:gd name="T11" fmla="*/ 59 h 217"/>
                    <a:gd name="T12" fmla="*/ 102 w 156"/>
                    <a:gd name="T13" fmla="*/ 0 h 2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6" h="217">
                      <a:moveTo>
                        <a:pt x="102" y="0"/>
                      </a:moveTo>
                      <a:lnTo>
                        <a:pt x="92" y="12"/>
                      </a:lnTo>
                      <a:lnTo>
                        <a:pt x="0" y="181"/>
                      </a:lnTo>
                      <a:lnTo>
                        <a:pt x="65" y="217"/>
                      </a:lnTo>
                      <a:lnTo>
                        <a:pt x="156" y="47"/>
                      </a:lnTo>
                      <a:lnTo>
                        <a:pt x="146" y="59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7" name="Freeform 118">
                  <a:extLst>
                    <a:ext uri="{FF2B5EF4-FFF2-40B4-BE49-F238E27FC236}">
                      <a16:creationId xmlns:a16="http://schemas.microsoft.com/office/drawing/2014/main" id="{D9DE3C74-E51D-4126-B553-2BCF9F2714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1" y="2000"/>
                  <a:ext cx="73" cy="59"/>
                </a:xfrm>
                <a:custGeom>
                  <a:avLst/>
                  <a:gdLst>
                    <a:gd name="T0" fmla="*/ 0 w 73"/>
                    <a:gd name="T1" fmla="*/ 22 h 59"/>
                    <a:gd name="T2" fmla="*/ 0 w 73"/>
                    <a:gd name="T3" fmla="*/ 22 h 59"/>
                    <a:gd name="T4" fmla="*/ 0 w 73"/>
                    <a:gd name="T5" fmla="*/ 22 h 59"/>
                    <a:gd name="T6" fmla="*/ 0 w 73"/>
                    <a:gd name="T7" fmla="*/ 22 h 59"/>
                    <a:gd name="T8" fmla="*/ 0 w 73"/>
                    <a:gd name="T9" fmla="*/ 20 h 59"/>
                    <a:gd name="T10" fmla="*/ 0 w 73"/>
                    <a:gd name="T11" fmla="*/ 18 h 59"/>
                    <a:gd name="T12" fmla="*/ 2 w 73"/>
                    <a:gd name="T13" fmla="*/ 15 h 59"/>
                    <a:gd name="T14" fmla="*/ 4 w 73"/>
                    <a:gd name="T15" fmla="*/ 10 h 59"/>
                    <a:gd name="T16" fmla="*/ 9 w 73"/>
                    <a:gd name="T17" fmla="*/ 5 h 59"/>
                    <a:gd name="T18" fmla="*/ 12 w 73"/>
                    <a:gd name="T19" fmla="*/ 0 h 59"/>
                    <a:gd name="T20" fmla="*/ 56 w 73"/>
                    <a:gd name="T21" fmla="*/ 59 h 59"/>
                    <a:gd name="T22" fmla="*/ 63 w 73"/>
                    <a:gd name="T23" fmla="*/ 52 h 59"/>
                    <a:gd name="T24" fmla="*/ 68 w 73"/>
                    <a:gd name="T25" fmla="*/ 47 h 59"/>
                    <a:gd name="T26" fmla="*/ 70 w 73"/>
                    <a:gd name="T27" fmla="*/ 39 h 59"/>
                    <a:gd name="T28" fmla="*/ 71 w 73"/>
                    <a:gd name="T29" fmla="*/ 34 h 59"/>
                    <a:gd name="T30" fmla="*/ 73 w 73"/>
                    <a:gd name="T31" fmla="*/ 29 h 59"/>
                    <a:gd name="T32" fmla="*/ 73 w 73"/>
                    <a:gd name="T33" fmla="*/ 25 h 59"/>
                    <a:gd name="T34" fmla="*/ 73 w 73"/>
                    <a:gd name="T35" fmla="*/ 24 h 59"/>
                    <a:gd name="T36" fmla="*/ 73 w 73"/>
                    <a:gd name="T37" fmla="*/ 22 h 59"/>
                    <a:gd name="T38" fmla="*/ 73 w 73"/>
                    <a:gd name="T39" fmla="*/ 22 h 59"/>
                    <a:gd name="T40" fmla="*/ 0 w 73"/>
                    <a:gd name="T41" fmla="*/ 22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9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2" y="15"/>
                      </a:lnTo>
                      <a:lnTo>
                        <a:pt x="4" y="10"/>
                      </a:lnTo>
                      <a:lnTo>
                        <a:pt x="9" y="5"/>
                      </a:lnTo>
                      <a:lnTo>
                        <a:pt x="12" y="0"/>
                      </a:lnTo>
                      <a:lnTo>
                        <a:pt x="56" y="59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70" y="39"/>
                      </a:lnTo>
                      <a:lnTo>
                        <a:pt x="71" y="34"/>
                      </a:lnTo>
                      <a:lnTo>
                        <a:pt x="73" y="29"/>
                      </a:lnTo>
                      <a:lnTo>
                        <a:pt x="73" y="25"/>
                      </a:lnTo>
                      <a:lnTo>
                        <a:pt x="73" y="24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8" name="Freeform 119">
                  <a:extLst>
                    <a:ext uri="{FF2B5EF4-FFF2-40B4-BE49-F238E27FC236}">
                      <a16:creationId xmlns:a16="http://schemas.microsoft.com/office/drawing/2014/main" id="{EEF82997-1D6B-4E65-9A2B-74B9F90ED9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1" y="1978"/>
                  <a:ext cx="73" cy="64"/>
                </a:xfrm>
                <a:custGeom>
                  <a:avLst/>
                  <a:gdLst>
                    <a:gd name="T0" fmla="*/ 9 w 73"/>
                    <a:gd name="T1" fmla="*/ 61 h 64"/>
                    <a:gd name="T2" fmla="*/ 15 w 73"/>
                    <a:gd name="T3" fmla="*/ 64 h 64"/>
                    <a:gd name="T4" fmla="*/ 12 w 73"/>
                    <a:gd name="T5" fmla="*/ 62 h 64"/>
                    <a:gd name="T6" fmla="*/ 7 w 73"/>
                    <a:gd name="T7" fmla="*/ 59 h 64"/>
                    <a:gd name="T8" fmla="*/ 5 w 73"/>
                    <a:gd name="T9" fmla="*/ 56 h 64"/>
                    <a:gd name="T10" fmla="*/ 2 w 73"/>
                    <a:gd name="T11" fmla="*/ 51 h 64"/>
                    <a:gd name="T12" fmla="*/ 2 w 73"/>
                    <a:gd name="T13" fmla="*/ 47 h 64"/>
                    <a:gd name="T14" fmla="*/ 0 w 73"/>
                    <a:gd name="T15" fmla="*/ 46 h 64"/>
                    <a:gd name="T16" fmla="*/ 0 w 73"/>
                    <a:gd name="T17" fmla="*/ 44 h 64"/>
                    <a:gd name="T18" fmla="*/ 0 w 73"/>
                    <a:gd name="T19" fmla="*/ 44 h 64"/>
                    <a:gd name="T20" fmla="*/ 73 w 73"/>
                    <a:gd name="T21" fmla="*/ 44 h 64"/>
                    <a:gd name="T22" fmla="*/ 73 w 73"/>
                    <a:gd name="T23" fmla="*/ 39 h 64"/>
                    <a:gd name="T24" fmla="*/ 73 w 73"/>
                    <a:gd name="T25" fmla="*/ 34 h 64"/>
                    <a:gd name="T26" fmla="*/ 71 w 73"/>
                    <a:gd name="T27" fmla="*/ 29 h 64"/>
                    <a:gd name="T28" fmla="*/ 70 w 73"/>
                    <a:gd name="T29" fmla="*/ 22 h 64"/>
                    <a:gd name="T30" fmla="*/ 66 w 73"/>
                    <a:gd name="T31" fmla="*/ 15 h 64"/>
                    <a:gd name="T32" fmla="*/ 61 w 73"/>
                    <a:gd name="T33" fmla="*/ 10 h 64"/>
                    <a:gd name="T34" fmla="*/ 54 w 73"/>
                    <a:gd name="T35" fmla="*/ 5 h 64"/>
                    <a:gd name="T36" fmla="*/ 48 w 73"/>
                    <a:gd name="T37" fmla="*/ 0 h 64"/>
                    <a:gd name="T38" fmla="*/ 54 w 73"/>
                    <a:gd name="T39" fmla="*/ 5 h 64"/>
                    <a:gd name="T40" fmla="*/ 9 w 73"/>
                    <a:gd name="T41" fmla="*/ 61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4">
                      <a:moveTo>
                        <a:pt x="9" y="61"/>
                      </a:moveTo>
                      <a:lnTo>
                        <a:pt x="15" y="64"/>
                      </a:lnTo>
                      <a:lnTo>
                        <a:pt x="12" y="62"/>
                      </a:lnTo>
                      <a:lnTo>
                        <a:pt x="7" y="59"/>
                      </a:lnTo>
                      <a:lnTo>
                        <a:pt x="5" y="56"/>
                      </a:lnTo>
                      <a:lnTo>
                        <a:pt x="2" y="51"/>
                      </a:lnTo>
                      <a:lnTo>
                        <a:pt x="2" y="47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73" y="44"/>
                      </a:lnTo>
                      <a:lnTo>
                        <a:pt x="73" y="39"/>
                      </a:lnTo>
                      <a:lnTo>
                        <a:pt x="73" y="34"/>
                      </a:lnTo>
                      <a:lnTo>
                        <a:pt x="71" y="29"/>
                      </a:lnTo>
                      <a:lnTo>
                        <a:pt x="70" y="22"/>
                      </a:lnTo>
                      <a:lnTo>
                        <a:pt x="66" y="15"/>
                      </a:lnTo>
                      <a:lnTo>
                        <a:pt x="61" y="10"/>
                      </a:lnTo>
                      <a:lnTo>
                        <a:pt x="54" y="5"/>
                      </a:lnTo>
                      <a:lnTo>
                        <a:pt x="48" y="0"/>
                      </a:lnTo>
                      <a:lnTo>
                        <a:pt x="54" y="5"/>
                      </a:lnTo>
                      <a:lnTo>
                        <a:pt x="9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9" name="Freeform 120">
                  <a:extLst>
                    <a:ext uri="{FF2B5EF4-FFF2-40B4-BE49-F238E27FC236}">
                      <a16:creationId xmlns:a16="http://schemas.microsoft.com/office/drawing/2014/main" id="{B224D6D9-AE8A-4565-8966-9FE8DE4B90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0" y="1969"/>
                  <a:ext cx="45" cy="73"/>
                </a:xfrm>
                <a:custGeom>
                  <a:avLst/>
                  <a:gdLst>
                    <a:gd name="T0" fmla="*/ 12 w 45"/>
                    <a:gd name="T1" fmla="*/ 73 h 73"/>
                    <a:gd name="T2" fmla="*/ 12 w 45"/>
                    <a:gd name="T3" fmla="*/ 73 h 73"/>
                    <a:gd name="T4" fmla="*/ 10 w 45"/>
                    <a:gd name="T5" fmla="*/ 73 h 73"/>
                    <a:gd name="T6" fmla="*/ 8 w 45"/>
                    <a:gd name="T7" fmla="*/ 73 h 73"/>
                    <a:gd name="T8" fmla="*/ 6 w 45"/>
                    <a:gd name="T9" fmla="*/ 73 h 73"/>
                    <a:gd name="T10" fmla="*/ 3 w 45"/>
                    <a:gd name="T11" fmla="*/ 71 h 73"/>
                    <a:gd name="T12" fmla="*/ 1 w 45"/>
                    <a:gd name="T13" fmla="*/ 71 h 73"/>
                    <a:gd name="T14" fmla="*/ 1 w 45"/>
                    <a:gd name="T15" fmla="*/ 70 h 73"/>
                    <a:gd name="T16" fmla="*/ 0 w 45"/>
                    <a:gd name="T17" fmla="*/ 70 h 73"/>
                    <a:gd name="T18" fmla="*/ 0 w 45"/>
                    <a:gd name="T19" fmla="*/ 70 h 73"/>
                    <a:gd name="T20" fmla="*/ 45 w 45"/>
                    <a:gd name="T21" fmla="*/ 14 h 73"/>
                    <a:gd name="T22" fmla="*/ 44 w 45"/>
                    <a:gd name="T23" fmla="*/ 10 h 73"/>
                    <a:gd name="T24" fmla="*/ 40 w 45"/>
                    <a:gd name="T25" fmla="*/ 9 h 73"/>
                    <a:gd name="T26" fmla="*/ 35 w 45"/>
                    <a:gd name="T27" fmla="*/ 7 h 73"/>
                    <a:gd name="T28" fmla="*/ 32 w 45"/>
                    <a:gd name="T29" fmla="*/ 4 h 73"/>
                    <a:gd name="T30" fmla="*/ 27 w 45"/>
                    <a:gd name="T31" fmla="*/ 4 h 73"/>
                    <a:gd name="T32" fmla="*/ 22 w 45"/>
                    <a:gd name="T33" fmla="*/ 2 h 73"/>
                    <a:gd name="T34" fmla="*/ 17 w 45"/>
                    <a:gd name="T35" fmla="*/ 0 h 73"/>
                    <a:gd name="T36" fmla="*/ 12 w 45"/>
                    <a:gd name="T37" fmla="*/ 0 h 73"/>
                    <a:gd name="T38" fmla="*/ 12 w 45"/>
                    <a:gd name="T39" fmla="*/ 0 h 73"/>
                    <a:gd name="T40" fmla="*/ 12 w 45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73">
                      <a:moveTo>
                        <a:pt x="12" y="73"/>
                      </a:moveTo>
                      <a:lnTo>
                        <a:pt x="12" y="73"/>
                      </a:lnTo>
                      <a:lnTo>
                        <a:pt x="10" y="73"/>
                      </a:lnTo>
                      <a:lnTo>
                        <a:pt x="8" y="73"/>
                      </a:lnTo>
                      <a:lnTo>
                        <a:pt x="6" y="73"/>
                      </a:lnTo>
                      <a:lnTo>
                        <a:pt x="3" y="71"/>
                      </a:lnTo>
                      <a:lnTo>
                        <a:pt x="1" y="71"/>
                      </a:lnTo>
                      <a:lnTo>
                        <a:pt x="1" y="70"/>
                      </a:lnTo>
                      <a:lnTo>
                        <a:pt x="0" y="70"/>
                      </a:lnTo>
                      <a:lnTo>
                        <a:pt x="0" y="70"/>
                      </a:lnTo>
                      <a:lnTo>
                        <a:pt x="45" y="14"/>
                      </a:lnTo>
                      <a:lnTo>
                        <a:pt x="44" y="10"/>
                      </a:lnTo>
                      <a:lnTo>
                        <a:pt x="40" y="9"/>
                      </a:lnTo>
                      <a:lnTo>
                        <a:pt x="35" y="7"/>
                      </a:lnTo>
                      <a:lnTo>
                        <a:pt x="32" y="4"/>
                      </a:lnTo>
                      <a:lnTo>
                        <a:pt x="27" y="4"/>
                      </a:lnTo>
                      <a:lnTo>
                        <a:pt x="22" y="2"/>
                      </a:lnTo>
                      <a:lnTo>
                        <a:pt x="17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0" name="Freeform 121">
                  <a:extLst>
                    <a:ext uri="{FF2B5EF4-FFF2-40B4-BE49-F238E27FC236}">
                      <a16:creationId xmlns:a16="http://schemas.microsoft.com/office/drawing/2014/main" id="{2B3D56E8-DFB3-4DF6-B022-69B46F134C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12" y="1969"/>
                  <a:ext cx="65" cy="73"/>
                </a:xfrm>
                <a:custGeom>
                  <a:avLst/>
                  <a:gdLst>
                    <a:gd name="T0" fmla="*/ 65 w 65"/>
                    <a:gd name="T1" fmla="*/ 66 h 73"/>
                    <a:gd name="T2" fmla="*/ 65 w 65"/>
                    <a:gd name="T3" fmla="*/ 66 h 73"/>
                    <a:gd name="T4" fmla="*/ 65 w 65"/>
                    <a:gd name="T5" fmla="*/ 66 h 73"/>
                    <a:gd name="T6" fmla="*/ 63 w 65"/>
                    <a:gd name="T7" fmla="*/ 68 h 73"/>
                    <a:gd name="T8" fmla="*/ 61 w 65"/>
                    <a:gd name="T9" fmla="*/ 70 h 73"/>
                    <a:gd name="T10" fmla="*/ 60 w 65"/>
                    <a:gd name="T11" fmla="*/ 70 h 73"/>
                    <a:gd name="T12" fmla="*/ 58 w 65"/>
                    <a:gd name="T13" fmla="*/ 71 h 73"/>
                    <a:gd name="T14" fmla="*/ 56 w 65"/>
                    <a:gd name="T15" fmla="*/ 73 h 73"/>
                    <a:gd name="T16" fmla="*/ 53 w 65"/>
                    <a:gd name="T17" fmla="*/ 73 h 73"/>
                    <a:gd name="T18" fmla="*/ 50 w 65"/>
                    <a:gd name="T19" fmla="*/ 73 h 73"/>
                    <a:gd name="T20" fmla="*/ 50 w 65"/>
                    <a:gd name="T21" fmla="*/ 0 h 73"/>
                    <a:gd name="T22" fmla="*/ 43 w 65"/>
                    <a:gd name="T23" fmla="*/ 2 h 73"/>
                    <a:gd name="T24" fmla="*/ 34 w 65"/>
                    <a:gd name="T25" fmla="*/ 4 h 73"/>
                    <a:gd name="T26" fmla="*/ 28 w 65"/>
                    <a:gd name="T27" fmla="*/ 5 h 73"/>
                    <a:gd name="T28" fmla="*/ 21 w 65"/>
                    <a:gd name="T29" fmla="*/ 10 h 73"/>
                    <a:gd name="T30" fmla="*/ 14 w 65"/>
                    <a:gd name="T31" fmla="*/ 14 h 73"/>
                    <a:gd name="T32" fmla="*/ 9 w 65"/>
                    <a:gd name="T33" fmla="*/ 19 h 73"/>
                    <a:gd name="T34" fmla="*/ 5 w 65"/>
                    <a:gd name="T35" fmla="*/ 26 h 73"/>
                    <a:gd name="T36" fmla="*/ 0 w 65"/>
                    <a:gd name="T37" fmla="*/ 31 h 73"/>
                    <a:gd name="T38" fmla="*/ 0 w 65"/>
                    <a:gd name="T39" fmla="*/ 31 h 73"/>
                    <a:gd name="T40" fmla="*/ 65 w 65"/>
                    <a:gd name="T41" fmla="*/ 6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65" y="66"/>
                      </a:moveTo>
                      <a:lnTo>
                        <a:pt x="65" y="66"/>
                      </a:lnTo>
                      <a:lnTo>
                        <a:pt x="65" y="66"/>
                      </a:lnTo>
                      <a:lnTo>
                        <a:pt x="63" y="68"/>
                      </a:lnTo>
                      <a:lnTo>
                        <a:pt x="61" y="70"/>
                      </a:lnTo>
                      <a:lnTo>
                        <a:pt x="60" y="70"/>
                      </a:lnTo>
                      <a:lnTo>
                        <a:pt x="58" y="71"/>
                      </a:lnTo>
                      <a:lnTo>
                        <a:pt x="56" y="73"/>
                      </a:lnTo>
                      <a:lnTo>
                        <a:pt x="53" y="73"/>
                      </a:lnTo>
                      <a:lnTo>
                        <a:pt x="50" y="73"/>
                      </a:lnTo>
                      <a:lnTo>
                        <a:pt x="50" y="0"/>
                      </a:lnTo>
                      <a:lnTo>
                        <a:pt x="43" y="2"/>
                      </a:lnTo>
                      <a:lnTo>
                        <a:pt x="34" y="4"/>
                      </a:lnTo>
                      <a:lnTo>
                        <a:pt x="28" y="5"/>
                      </a:lnTo>
                      <a:lnTo>
                        <a:pt x="21" y="10"/>
                      </a:lnTo>
                      <a:lnTo>
                        <a:pt x="14" y="14"/>
                      </a:lnTo>
                      <a:lnTo>
                        <a:pt x="9" y="19"/>
                      </a:lnTo>
                      <a:lnTo>
                        <a:pt x="5" y="26"/>
                      </a:lnTo>
                      <a:lnTo>
                        <a:pt x="0" y="31"/>
                      </a:lnTo>
                      <a:lnTo>
                        <a:pt x="0" y="31"/>
                      </a:lnTo>
                      <a:lnTo>
                        <a:pt x="65" y="6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1" name="Freeform 122">
                  <a:extLst>
                    <a:ext uri="{FF2B5EF4-FFF2-40B4-BE49-F238E27FC236}">
                      <a16:creationId xmlns:a16="http://schemas.microsoft.com/office/drawing/2014/main" id="{B10A6264-2054-4628-A764-F11C0F661B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0" y="1925"/>
                  <a:ext cx="52" cy="73"/>
                </a:xfrm>
                <a:custGeom>
                  <a:avLst/>
                  <a:gdLst>
                    <a:gd name="T0" fmla="*/ 52 w 52"/>
                    <a:gd name="T1" fmla="*/ 66 h 73"/>
                    <a:gd name="T2" fmla="*/ 45 w 52"/>
                    <a:gd name="T3" fmla="*/ 71 h 73"/>
                    <a:gd name="T4" fmla="*/ 45 w 52"/>
                    <a:gd name="T5" fmla="*/ 71 h 73"/>
                    <a:gd name="T6" fmla="*/ 45 w 52"/>
                    <a:gd name="T7" fmla="*/ 71 h 73"/>
                    <a:gd name="T8" fmla="*/ 45 w 52"/>
                    <a:gd name="T9" fmla="*/ 71 h 73"/>
                    <a:gd name="T10" fmla="*/ 45 w 52"/>
                    <a:gd name="T11" fmla="*/ 71 h 73"/>
                    <a:gd name="T12" fmla="*/ 44 w 52"/>
                    <a:gd name="T13" fmla="*/ 73 h 73"/>
                    <a:gd name="T14" fmla="*/ 44 w 52"/>
                    <a:gd name="T15" fmla="*/ 73 h 73"/>
                    <a:gd name="T16" fmla="*/ 42 w 52"/>
                    <a:gd name="T17" fmla="*/ 73 h 73"/>
                    <a:gd name="T18" fmla="*/ 42 w 52"/>
                    <a:gd name="T19" fmla="*/ 73 h 73"/>
                    <a:gd name="T20" fmla="*/ 42 w 52"/>
                    <a:gd name="T21" fmla="*/ 0 h 73"/>
                    <a:gd name="T22" fmla="*/ 37 w 52"/>
                    <a:gd name="T23" fmla="*/ 0 h 73"/>
                    <a:gd name="T24" fmla="*/ 32 w 52"/>
                    <a:gd name="T25" fmla="*/ 0 h 73"/>
                    <a:gd name="T26" fmla="*/ 27 w 52"/>
                    <a:gd name="T27" fmla="*/ 2 h 73"/>
                    <a:gd name="T28" fmla="*/ 22 w 52"/>
                    <a:gd name="T29" fmla="*/ 4 h 73"/>
                    <a:gd name="T30" fmla="*/ 18 w 52"/>
                    <a:gd name="T31" fmla="*/ 5 h 73"/>
                    <a:gd name="T32" fmla="*/ 13 w 52"/>
                    <a:gd name="T33" fmla="*/ 7 h 73"/>
                    <a:gd name="T34" fmla="*/ 10 w 52"/>
                    <a:gd name="T35" fmla="*/ 9 h 73"/>
                    <a:gd name="T36" fmla="*/ 6 w 52"/>
                    <a:gd name="T37" fmla="*/ 10 h 73"/>
                    <a:gd name="T38" fmla="*/ 0 w 52"/>
                    <a:gd name="T39" fmla="*/ 15 h 73"/>
                    <a:gd name="T40" fmla="*/ 52 w 52"/>
                    <a:gd name="T41" fmla="*/ 66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73">
                      <a:moveTo>
                        <a:pt x="52" y="66"/>
                      </a:move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5" y="71"/>
                      </a:lnTo>
                      <a:lnTo>
                        <a:pt x="44" y="73"/>
                      </a:lnTo>
                      <a:lnTo>
                        <a:pt x="44" y="73"/>
                      </a:lnTo>
                      <a:lnTo>
                        <a:pt x="42" y="73"/>
                      </a:lnTo>
                      <a:lnTo>
                        <a:pt x="42" y="73"/>
                      </a:lnTo>
                      <a:lnTo>
                        <a:pt x="42" y="0"/>
                      </a:lnTo>
                      <a:lnTo>
                        <a:pt x="37" y="0"/>
                      </a:lnTo>
                      <a:lnTo>
                        <a:pt x="32" y="0"/>
                      </a:lnTo>
                      <a:lnTo>
                        <a:pt x="27" y="2"/>
                      </a:lnTo>
                      <a:lnTo>
                        <a:pt x="22" y="4"/>
                      </a:lnTo>
                      <a:lnTo>
                        <a:pt x="18" y="5"/>
                      </a:lnTo>
                      <a:lnTo>
                        <a:pt x="13" y="7"/>
                      </a:lnTo>
                      <a:lnTo>
                        <a:pt x="10" y="9"/>
                      </a:lnTo>
                      <a:lnTo>
                        <a:pt x="6" y="10"/>
                      </a:lnTo>
                      <a:lnTo>
                        <a:pt x="0" y="15"/>
                      </a:lnTo>
                      <a:lnTo>
                        <a:pt x="52" y="6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2" name="Freeform 123">
                  <a:extLst>
                    <a:ext uri="{FF2B5EF4-FFF2-40B4-BE49-F238E27FC236}">
                      <a16:creationId xmlns:a16="http://schemas.microsoft.com/office/drawing/2014/main" id="{41878CAA-33FC-4E08-87F7-D7FB87697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3" y="1940"/>
                  <a:ext cx="73" cy="51"/>
                </a:xfrm>
                <a:custGeom>
                  <a:avLst/>
                  <a:gdLst>
                    <a:gd name="T0" fmla="*/ 73 w 73"/>
                    <a:gd name="T1" fmla="*/ 38 h 51"/>
                    <a:gd name="T2" fmla="*/ 73 w 73"/>
                    <a:gd name="T3" fmla="*/ 38 h 51"/>
                    <a:gd name="T4" fmla="*/ 73 w 73"/>
                    <a:gd name="T5" fmla="*/ 43 h 51"/>
                    <a:gd name="T6" fmla="*/ 73 w 73"/>
                    <a:gd name="T7" fmla="*/ 46 h 51"/>
                    <a:gd name="T8" fmla="*/ 71 w 73"/>
                    <a:gd name="T9" fmla="*/ 48 h 51"/>
                    <a:gd name="T10" fmla="*/ 71 w 73"/>
                    <a:gd name="T11" fmla="*/ 50 h 51"/>
                    <a:gd name="T12" fmla="*/ 69 w 73"/>
                    <a:gd name="T13" fmla="*/ 50 h 51"/>
                    <a:gd name="T14" fmla="*/ 69 w 73"/>
                    <a:gd name="T15" fmla="*/ 51 h 51"/>
                    <a:gd name="T16" fmla="*/ 69 w 73"/>
                    <a:gd name="T17" fmla="*/ 51 h 51"/>
                    <a:gd name="T18" fmla="*/ 69 w 73"/>
                    <a:gd name="T19" fmla="*/ 51 h 51"/>
                    <a:gd name="T20" fmla="*/ 17 w 73"/>
                    <a:gd name="T21" fmla="*/ 0 h 51"/>
                    <a:gd name="T22" fmla="*/ 15 w 73"/>
                    <a:gd name="T23" fmla="*/ 4 h 51"/>
                    <a:gd name="T24" fmla="*/ 12 w 73"/>
                    <a:gd name="T25" fmla="*/ 7 h 51"/>
                    <a:gd name="T26" fmla="*/ 8 w 73"/>
                    <a:gd name="T27" fmla="*/ 11 h 51"/>
                    <a:gd name="T28" fmla="*/ 6 w 73"/>
                    <a:gd name="T29" fmla="*/ 16 h 51"/>
                    <a:gd name="T30" fmla="*/ 5 w 73"/>
                    <a:gd name="T31" fmla="*/ 19 h 51"/>
                    <a:gd name="T32" fmla="*/ 1 w 73"/>
                    <a:gd name="T33" fmla="*/ 24 h 51"/>
                    <a:gd name="T34" fmla="*/ 1 w 73"/>
                    <a:gd name="T35" fmla="*/ 31 h 51"/>
                    <a:gd name="T36" fmla="*/ 0 w 73"/>
                    <a:gd name="T37" fmla="*/ 38 h 51"/>
                    <a:gd name="T38" fmla="*/ 0 w 73"/>
                    <a:gd name="T39" fmla="*/ 38 h 51"/>
                    <a:gd name="T40" fmla="*/ 73 w 73"/>
                    <a:gd name="T41" fmla="*/ 38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1">
                      <a:moveTo>
                        <a:pt x="73" y="38"/>
                      </a:moveTo>
                      <a:lnTo>
                        <a:pt x="73" y="38"/>
                      </a:lnTo>
                      <a:lnTo>
                        <a:pt x="73" y="43"/>
                      </a:lnTo>
                      <a:lnTo>
                        <a:pt x="73" y="46"/>
                      </a:lnTo>
                      <a:lnTo>
                        <a:pt x="71" y="48"/>
                      </a:lnTo>
                      <a:lnTo>
                        <a:pt x="71" y="50"/>
                      </a:lnTo>
                      <a:lnTo>
                        <a:pt x="69" y="50"/>
                      </a:lnTo>
                      <a:lnTo>
                        <a:pt x="69" y="51"/>
                      </a:lnTo>
                      <a:lnTo>
                        <a:pt x="69" y="51"/>
                      </a:lnTo>
                      <a:lnTo>
                        <a:pt x="69" y="51"/>
                      </a:lnTo>
                      <a:lnTo>
                        <a:pt x="17" y="0"/>
                      </a:lnTo>
                      <a:lnTo>
                        <a:pt x="15" y="4"/>
                      </a:lnTo>
                      <a:lnTo>
                        <a:pt x="12" y="7"/>
                      </a:lnTo>
                      <a:lnTo>
                        <a:pt x="8" y="11"/>
                      </a:lnTo>
                      <a:lnTo>
                        <a:pt x="6" y="16"/>
                      </a:lnTo>
                      <a:lnTo>
                        <a:pt x="5" y="19"/>
                      </a:lnTo>
                      <a:lnTo>
                        <a:pt x="1" y="24"/>
                      </a:lnTo>
                      <a:lnTo>
                        <a:pt x="1" y="31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73" y="3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3" name="Freeform 124">
                  <a:extLst>
                    <a:ext uri="{FF2B5EF4-FFF2-40B4-BE49-F238E27FC236}">
                      <a16:creationId xmlns:a16="http://schemas.microsoft.com/office/drawing/2014/main" id="{5D19933E-BCA6-4811-A9F1-4E507F3F6F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3" y="1961"/>
                  <a:ext cx="73" cy="57"/>
                </a:xfrm>
                <a:custGeom>
                  <a:avLst/>
                  <a:gdLst>
                    <a:gd name="T0" fmla="*/ 64 w 73"/>
                    <a:gd name="T1" fmla="*/ 0 h 57"/>
                    <a:gd name="T2" fmla="*/ 66 w 73"/>
                    <a:gd name="T3" fmla="*/ 2 h 57"/>
                    <a:gd name="T4" fmla="*/ 67 w 73"/>
                    <a:gd name="T5" fmla="*/ 2 h 57"/>
                    <a:gd name="T6" fmla="*/ 67 w 73"/>
                    <a:gd name="T7" fmla="*/ 3 h 57"/>
                    <a:gd name="T8" fmla="*/ 69 w 73"/>
                    <a:gd name="T9" fmla="*/ 5 h 57"/>
                    <a:gd name="T10" fmla="*/ 71 w 73"/>
                    <a:gd name="T11" fmla="*/ 7 h 57"/>
                    <a:gd name="T12" fmla="*/ 71 w 73"/>
                    <a:gd name="T13" fmla="*/ 8 h 57"/>
                    <a:gd name="T14" fmla="*/ 73 w 73"/>
                    <a:gd name="T15" fmla="*/ 12 h 57"/>
                    <a:gd name="T16" fmla="*/ 73 w 73"/>
                    <a:gd name="T17" fmla="*/ 15 h 57"/>
                    <a:gd name="T18" fmla="*/ 73 w 73"/>
                    <a:gd name="T19" fmla="*/ 17 h 57"/>
                    <a:gd name="T20" fmla="*/ 0 w 73"/>
                    <a:gd name="T21" fmla="*/ 17 h 57"/>
                    <a:gd name="T22" fmla="*/ 1 w 73"/>
                    <a:gd name="T23" fmla="*/ 24 h 57"/>
                    <a:gd name="T24" fmla="*/ 1 w 73"/>
                    <a:gd name="T25" fmla="*/ 30 h 57"/>
                    <a:gd name="T26" fmla="*/ 3 w 73"/>
                    <a:gd name="T27" fmla="*/ 35 h 57"/>
                    <a:gd name="T28" fmla="*/ 6 w 73"/>
                    <a:gd name="T29" fmla="*/ 42 h 57"/>
                    <a:gd name="T30" fmla="*/ 10 w 73"/>
                    <a:gd name="T31" fmla="*/ 46 h 57"/>
                    <a:gd name="T32" fmla="*/ 13 w 73"/>
                    <a:gd name="T33" fmla="*/ 51 h 57"/>
                    <a:gd name="T34" fmla="*/ 17 w 73"/>
                    <a:gd name="T35" fmla="*/ 54 h 57"/>
                    <a:gd name="T36" fmla="*/ 20 w 73"/>
                    <a:gd name="T37" fmla="*/ 57 h 57"/>
                    <a:gd name="T38" fmla="*/ 22 w 73"/>
                    <a:gd name="T39" fmla="*/ 57 h 57"/>
                    <a:gd name="T40" fmla="*/ 64 w 73"/>
                    <a:gd name="T41" fmla="*/ 0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7">
                      <a:moveTo>
                        <a:pt x="64" y="0"/>
                      </a:moveTo>
                      <a:lnTo>
                        <a:pt x="66" y="2"/>
                      </a:lnTo>
                      <a:lnTo>
                        <a:pt x="67" y="2"/>
                      </a:lnTo>
                      <a:lnTo>
                        <a:pt x="67" y="3"/>
                      </a:lnTo>
                      <a:lnTo>
                        <a:pt x="69" y="5"/>
                      </a:lnTo>
                      <a:lnTo>
                        <a:pt x="71" y="7"/>
                      </a:lnTo>
                      <a:lnTo>
                        <a:pt x="71" y="8"/>
                      </a:lnTo>
                      <a:lnTo>
                        <a:pt x="73" y="12"/>
                      </a:lnTo>
                      <a:lnTo>
                        <a:pt x="73" y="15"/>
                      </a:lnTo>
                      <a:lnTo>
                        <a:pt x="73" y="17"/>
                      </a:lnTo>
                      <a:lnTo>
                        <a:pt x="0" y="17"/>
                      </a:lnTo>
                      <a:lnTo>
                        <a:pt x="1" y="24"/>
                      </a:lnTo>
                      <a:lnTo>
                        <a:pt x="1" y="30"/>
                      </a:lnTo>
                      <a:lnTo>
                        <a:pt x="3" y="35"/>
                      </a:lnTo>
                      <a:lnTo>
                        <a:pt x="6" y="42"/>
                      </a:lnTo>
                      <a:lnTo>
                        <a:pt x="10" y="46"/>
                      </a:lnTo>
                      <a:lnTo>
                        <a:pt x="13" y="51"/>
                      </a:lnTo>
                      <a:lnTo>
                        <a:pt x="17" y="54"/>
                      </a:lnTo>
                      <a:lnTo>
                        <a:pt x="20" y="57"/>
                      </a:lnTo>
                      <a:lnTo>
                        <a:pt x="22" y="57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4" name="Freeform 125">
                  <a:extLst>
                    <a:ext uri="{FF2B5EF4-FFF2-40B4-BE49-F238E27FC236}">
                      <a16:creationId xmlns:a16="http://schemas.microsoft.com/office/drawing/2014/main" id="{8AD53912-485D-40FB-9492-2D7366AB11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5" y="1959"/>
                  <a:ext cx="42" cy="73"/>
                </a:xfrm>
                <a:custGeom>
                  <a:avLst/>
                  <a:gdLst>
                    <a:gd name="T0" fmla="*/ 37 w 42"/>
                    <a:gd name="T1" fmla="*/ 0 h 73"/>
                    <a:gd name="T2" fmla="*/ 37 w 42"/>
                    <a:gd name="T3" fmla="*/ 0 h 73"/>
                    <a:gd name="T4" fmla="*/ 37 w 42"/>
                    <a:gd name="T5" fmla="*/ 0 h 73"/>
                    <a:gd name="T6" fmla="*/ 39 w 42"/>
                    <a:gd name="T7" fmla="*/ 0 h 73"/>
                    <a:gd name="T8" fmla="*/ 39 w 42"/>
                    <a:gd name="T9" fmla="*/ 0 h 73"/>
                    <a:gd name="T10" fmla="*/ 40 w 42"/>
                    <a:gd name="T11" fmla="*/ 0 h 73"/>
                    <a:gd name="T12" fmla="*/ 42 w 42"/>
                    <a:gd name="T13" fmla="*/ 2 h 73"/>
                    <a:gd name="T14" fmla="*/ 42 w 42"/>
                    <a:gd name="T15" fmla="*/ 2 h 73"/>
                    <a:gd name="T16" fmla="*/ 42 w 42"/>
                    <a:gd name="T17" fmla="*/ 2 h 73"/>
                    <a:gd name="T18" fmla="*/ 42 w 42"/>
                    <a:gd name="T19" fmla="*/ 2 h 73"/>
                    <a:gd name="T20" fmla="*/ 0 w 42"/>
                    <a:gd name="T21" fmla="*/ 59 h 73"/>
                    <a:gd name="T22" fmla="*/ 3 w 42"/>
                    <a:gd name="T23" fmla="*/ 63 h 73"/>
                    <a:gd name="T24" fmla="*/ 6 w 42"/>
                    <a:gd name="T25" fmla="*/ 65 h 73"/>
                    <a:gd name="T26" fmla="*/ 12 w 42"/>
                    <a:gd name="T27" fmla="*/ 68 h 73"/>
                    <a:gd name="T28" fmla="*/ 17 w 42"/>
                    <a:gd name="T29" fmla="*/ 70 h 73"/>
                    <a:gd name="T30" fmla="*/ 22 w 42"/>
                    <a:gd name="T31" fmla="*/ 71 h 73"/>
                    <a:gd name="T32" fmla="*/ 27 w 42"/>
                    <a:gd name="T33" fmla="*/ 71 h 73"/>
                    <a:gd name="T34" fmla="*/ 32 w 42"/>
                    <a:gd name="T35" fmla="*/ 73 h 73"/>
                    <a:gd name="T36" fmla="*/ 37 w 42"/>
                    <a:gd name="T37" fmla="*/ 73 h 73"/>
                    <a:gd name="T38" fmla="*/ 37 w 42"/>
                    <a:gd name="T39" fmla="*/ 73 h 73"/>
                    <a:gd name="T40" fmla="*/ 37 w 42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2" h="73">
                      <a:moveTo>
                        <a:pt x="37" y="0"/>
                      </a:move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39" y="0"/>
                      </a:lnTo>
                      <a:lnTo>
                        <a:pt x="39" y="0"/>
                      </a:lnTo>
                      <a:lnTo>
                        <a:pt x="40" y="0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42" y="2"/>
                      </a:lnTo>
                      <a:lnTo>
                        <a:pt x="0" y="59"/>
                      </a:lnTo>
                      <a:lnTo>
                        <a:pt x="3" y="63"/>
                      </a:lnTo>
                      <a:lnTo>
                        <a:pt x="6" y="65"/>
                      </a:lnTo>
                      <a:lnTo>
                        <a:pt x="12" y="68"/>
                      </a:lnTo>
                      <a:lnTo>
                        <a:pt x="17" y="70"/>
                      </a:lnTo>
                      <a:lnTo>
                        <a:pt x="22" y="71"/>
                      </a:lnTo>
                      <a:lnTo>
                        <a:pt x="27" y="71"/>
                      </a:lnTo>
                      <a:lnTo>
                        <a:pt x="32" y="73"/>
                      </a:lnTo>
                      <a:lnTo>
                        <a:pt x="37" y="73"/>
                      </a:lnTo>
                      <a:lnTo>
                        <a:pt x="37" y="73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5" name="Freeform 126">
                  <a:extLst>
                    <a:ext uri="{FF2B5EF4-FFF2-40B4-BE49-F238E27FC236}">
                      <a16:creationId xmlns:a16="http://schemas.microsoft.com/office/drawing/2014/main" id="{DE1AC476-C3B8-43E9-8C14-338DACD53E8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0" y="1959"/>
                  <a:ext cx="51" cy="73"/>
                </a:xfrm>
                <a:custGeom>
                  <a:avLst/>
                  <a:gdLst>
                    <a:gd name="T0" fmla="*/ 0 w 51"/>
                    <a:gd name="T1" fmla="*/ 5 h 73"/>
                    <a:gd name="T2" fmla="*/ 0 w 51"/>
                    <a:gd name="T3" fmla="*/ 5 h 73"/>
                    <a:gd name="T4" fmla="*/ 2 w 51"/>
                    <a:gd name="T5" fmla="*/ 4 h 73"/>
                    <a:gd name="T6" fmla="*/ 3 w 51"/>
                    <a:gd name="T7" fmla="*/ 4 h 73"/>
                    <a:gd name="T8" fmla="*/ 3 w 51"/>
                    <a:gd name="T9" fmla="*/ 2 h 73"/>
                    <a:gd name="T10" fmla="*/ 5 w 51"/>
                    <a:gd name="T11" fmla="*/ 2 h 73"/>
                    <a:gd name="T12" fmla="*/ 7 w 51"/>
                    <a:gd name="T13" fmla="*/ 0 h 73"/>
                    <a:gd name="T14" fmla="*/ 9 w 51"/>
                    <a:gd name="T15" fmla="*/ 0 h 73"/>
                    <a:gd name="T16" fmla="*/ 10 w 51"/>
                    <a:gd name="T17" fmla="*/ 0 h 73"/>
                    <a:gd name="T18" fmla="*/ 12 w 51"/>
                    <a:gd name="T19" fmla="*/ 0 h 73"/>
                    <a:gd name="T20" fmla="*/ 12 w 51"/>
                    <a:gd name="T21" fmla="*/ 73 h 73"/>
                    <a:gd name="T22" fmla="*/ 17 w 51"/>
                    <a:gd name="T23" fmla="*/ 73 h 73"/>
                    <a:gd name="T24" fmla="*/ 22 w 51"/>
                    <a:gd name="T25" fmla="*/ 71 h 73"/>
                    <a:gd name="T26" fmla="*/ 27 w 51"/>
                    <a:gd name="T27" fmla="*/ 71 h 73"/>
                    <a:gd name="T28" fmla="*/ 32 w 51"/>
                    <a:gd name="T29" fmla="*/ 70 h 73"/>
                    <a:gd name="T30" fmla="*/ 37 w 51"/>
                    <a:gd name="T31" fmla="*/ 66 h 73"/>
                    <a:gd name="T32" fmla="*/ 42 w 51"/>
                    <a:gd name="T33" fmla="*/ 65 h 73"/>
                    <a:gd name="T34" fmla="*/ 48 w 51"/>
                    <a:gd name="T35" fmla="*/ 61 h 73"/>
                    <a:gd name="T36" fmla="*/ 51 w 51"/>
                    <a:gd name="T37" fmla="*/ 56 h 73"/>
                    <a:gd name="T38" fmla="*/ 51 w 51"/>
                    <a:gd name="T39" fmla="*/ 56 h 73"/>
                    <a:gd name="T40" fmla="*/ 0 w 51"/>
                    <a:gd name="T41" fmla="*/ 5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1" h="73">
                      <a:moveTo>
                        <a:pt x="0" y="5"/>
                      </a:moveTo>
                      <a:lnTo>
                        <a:pt x="0" y="5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2"/>
                      </a:lnTo>
                      <a:lnTo>
                        <a:pt x="5" y="2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73"/>
                      </a:lnTo>
                      <a:lnTo>
                        <a:pt x="17" y="73"/>
                      </a:lnTo>
                      <a:lnTo>
                        <a:pt x="22" y="71"/>
                      </a:lnTo>
                      <a:lnTo>
                        <a:pt x="27" y="71"/>
                      </a:lnTo>
                      <a:lnTo>
                        <a:pt x="32" y="70"/>
                      </a:lnTo>
                      <a:lnTo>
                        <a:pt x="37" y="66"/>
                      </a:lnTo>
                      <a:lnTo>
                        <a:pt x="42" y="65"/>
                      </a:lnTo>
                      <a:lnTo>
                        <a:pt x="48" y="61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6" name="Freeform 127">
                  <a:extLst>
                    <a:ext uri="{FF2B5EF4-FFF2-40B4-BE49-F238E27FC236}">
                      <a16:creationId xmlns:a16="http://schemas.microsoft.com/office/drawing/2014/main" id="{D9AA807D-9D95-4C94-9CEE-2427B4AEFE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5" y="1964"/>
                  <a:ext cx="73" cy="51"/>
                </a:xfrm>
                <a:custGeom>
                  <a:avLst/>
                  <a:gdLst>
                    <a:gd name="T0" fmla="*/ 0 w 73"/>
                    <a:gd name="T1" fmla="*/ 14 h 51"/>
                    <a:gd name="T2" fmla="*/ 0 w 73"/>
                    <a:gd name="T3" fmla="*/ 14 h 51"/>
                    <a:gd name="T4" fmla="*/ 0 w 73"/>
                    <a:gd name="T5" fmla="*/ 12 h 51"/>
                    <a:gd name="T6" fmla="*/ 0 w 73"/>
                    <a:gd name="T7" fmla="*/ 9 h 51"/>
                    <a:gd name="T8" fmla="*/ 2 w 73"/>
                    <a:gd name="T9" fmla="*/ 7 h 51"/>
                    <a:gd name="T10" fmla="*/ 2 w 73"/>
                    <a:gd name="T11" fmla="*/ 4 h 51"/>
                    <a:gd name="T12" fmla="*/ 3 w 73"/>
                    <a:gd name="T13" fmla="*/ 2 h 51"/>
                    <a:gd name="T14" fmla="*/ 3 w 73"/>
                    <a:gd name="T15" fmla="*/ 2 h 51"/>
                    <a:gd name="T16" fmla="*/ 5 w 73"/>
                    <a:gd name="T17" fmla="*/ 0 h 51"/>
                    <a:gd name="T18" fmla="*/ 5 w 73"/>
                    <a:gd name="T19" fmla="*/ 0 h 51"/>
                    <a:gd name="T20" fmla="*/ 56 w 73"/>
                    <a:gd name="T21" fmla="*/ 51 h 51"/>
                    <a:gd name="T22" fmla="*/ 59 w 73"/>
                    <a:gd name="T23" fmla="*/ 49 h 51"/>
                    <a:gd name="T24" fmla="*/ 61 w 73"/>
                    <a:gd name="T25" fmla="*/ 46 h 51"/>
                    <a:gd name="T26" fmla="*/ 64 w 73"/>
                    <a:gd name="T27" fmla="*/ 43 h 51"/>
                    <a:gd name="T28" fmla="*/ 68 w 73"/>
                    <a:gd name="T29" fmla="*/ 37 h 51"/>
                    <a:gd name="T30" fmla="*/ 69 w 73"/>
                    <a:gd name="T31" fmla="*/ 32 h 51"/>
                    <a:gd name="T32" fmla="*/ 71 w 73"/>
                    <a:gd name="T33" fmla="*/ 27 h 51"/>
                    <a:gd name="T34" fmla="*/ 73 w 73"/>
                    <a:gd name="T35" fmla="*/ 21 h 51"/>
                    <a:gd name="T36" fmla="*/ 73 w 73"/>
                    <a:gd name="T37" fmla="*/ 14 h 51"/>
                    <a:gd name="T38" fmla="*/ 73 w 73"/>
                    <a:gd name="T39" fmla="*/ 14 h 51"/>
                    <a:gd name="T40" fmla="*/ 0 w 73"/>
                    <a:gd name="T41" fmla="*/ 1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1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0" y="12"/>
                      </a:lnTo>
                      <a:lnTo>
                        <a:pt x="0" y="9"/>
                      </a:lnTo>
                      <a:lnTo>
                        <a:pt x="2" y="7"/>
                      </a:lnTo>
                      <a:lnTo>
                        <a:pt x="2" y="4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56" y="51"/>
                      </a:lnTo>
                      <a:lnTo>
                        <a:pt x="59" y="49"/>
                      </a:lnTo>
                      <a:lnTo>
                        <a:pt x="61" y="46"/>
                      </a:lnTo>
                      <a:lnTo>
                        <a:pt x="64" y="43"/>
                      </a:lnTo>
                      <a:lnTo>
                        <a:pt x="68" y="37"/>
                      </a:lnTo>
                      <a:lnTo>
                        <a:pt x="69" y="32"/>
                      </a:lnTo>
                      <a:lnTo>
                        <a:pt x="71" y="27"/>
                      </a:lnTo>
                      <a:lnTo>
                        <a:pt x="73" y="21"/>
                      </a:lnTo>
                      <a:lnTo>
                        <a:pt x="73" y="14"/>
                      </a:lnTo>
                      <a:lnTo>
                        <a:pt x="73" y="1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7" name="Freeform 128">
                  <a:extLst>
                    <a:ext uri="{FF2B5EF4-FFF2-40B4-BE49-F238E27FC236}">
                      <a16:creationId xmlns:a16="http://schemas.microsoft.com/office/drawing/2014/main" id="{3FA5F055-4705-4BD3-87B8-A4484AEC10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5" y="1939"/>
                  <a:ext cx="73" cy="56"/>
                </a:xfrm>
                <a:custGeom>
                  <a:avLst/>
                  <a:gdLst>
                    <a:gd name="T0" fmla="*/ 7 w 73"/>
                    <a:gd name="T1" fmla="*/ 56 h 56"/>
                    <a:gd name="T2" fmla="*/ 3 w 73"/>
                    <a:gd name="T3" fmla="*/ 51 h 56"/>
                    <a:gd name="T4" fmla="*/ 3 w 73"/>
                    <a:gd name="T5" fmla="*/ 51 h 56"/>
                    <a:gd name="T6" fmla="*/ 3 w 73"/>
                    <a:gd name="T7" fmla="*/ 51 h 56"/>
                    <a:gd name="T8" fmla="*/ 2 w 73"/>
                    <a:gd name="T9" fmla="*/ 51 h 56"/>
                    <a:gd name="T10" fmla="*/ 2 w 73"/>
                    <a:gd name="T11" fmla="*/ 49 h 56"/>
                    <a:gd name="T12" fmla="*/ 2 w 73"/>
                    <a:gd name="T13" fmla="*/ 49 h 56"/>
                    <a:gd name="T14" fmla="*/ 0 w 73"/>
                    <a:gd name="T15" fmla="*/ 46 h 56"/>
                    <a:gd name="T16" fmla="*/ 0 w 73"/>
                    <a:gd name="T17" fmla="*/ 44 h 56"/>
                    <a:gd name="T18" fmla="*/ 0 w 73"/>
                    <a:gd name="T19" fmla="*/ 39 h 56"/>
                    <a:gd name="T20" fmla="*/ 73 w 73"/>
                    <a:gd name="T21" fmla="*/ 39 h 56"/>
                    <a:gd name="T22" fmla="*/ 73 w 73"/>
                    <a:gd name="T23" fmla="*/ 32 h 56"/>
                    <a:gd name="T24" fmla="*/ 71 w 73"/>
                    <a:gd name="T25" fmla="*/ 27 h 56"/>
                    <a:gd name="T26" fmla="*/ 69 w 73"/>
                    <a:gd name="T27" fmla="*/ 22 h 56"/>
                    <a:gd name="T28" fmla="*/ 68 w 73"/>
                    <a:gd name="T29" fmla="*/ 17 h 56"/>
                    <a:gd name="T30" fmla="*/ 64 w 73"/>
                    <a:gd name="T31" fmla="*/ 13 h 56"/>
                    <a:gd name="T32" fmla="*/ 63 w 73"/>
                    <a:gd name="T33" fmla="*/ 10 h 56"/>
                    <a:gd name="T34" fmla="*/ 61 w 73"/>
                    <a:gd name="T35" fmla="*/ 7 h 56"/>
                    <a:gd name="T36" fmla="*/ 59 w 73"/>
                    <a:gd name="T37" fmla="*/ 5 h 56"/>
                    <a:gd name="T38" fmla="*/ 54 w 73"/>
                    <a:gd name="T39" fmla="*/ 0 h 56"/>
                    <a:gd name="T40" fmla="*/ 7 w 73"/>
                    <a:gd name="T41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7" y="56"/>
                      </a:moveTo>
                      <a:lnTo>
                        <a:pt x="3" y="51"/>
                      </a:lnTo>
                      <a:lnTo>
                        <a:pt x="3" y="51"/>
                      </a:lnTo>
                      <a:lnTo>
                        <a:pt x="3" y="51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2" y="49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39"/>
                      </a:lnTo>
                      <a:lnTo>
                        <a:pt x="73" y="39"/>
                      </a:lnTo>
                      <a:lnTo>
                        <a:pt x="73" y="32"/>
                      </a:lnTo>
                      <a:lnTo>
                        <a:pt x="71" y="27"/>
                      </a:lnTo>
                      <a:lnTo>
                        <a:pt x="69" y="22"/>
                      </a:lnTo>
                      <a:lnTo>
                        <a:pt x="68" y="17"/>
                      </a:lnTo>
                      <a:lnTo>
                        <a:pt x="64" y="13"/>
                      </a:lnTo>
                      <a:lnTo>
                        <a:pt x="63" y="10"/>
                      </a:lnTo>
                      <a:lnTo>
                        <a:pt x="61" y="7"/>
                      </a:lnTo>
                      <a:lnTo>
                        <a:pt x="59" y="5"/>
                      </a:lnTo>
                      <a:lnTo>
                        <a:pt x="54" y="0"/>
                      </a:lnTo>
                      <a:lnTo>
                        <a:pt x="7" y="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8" name="Freeform 129">
                  <a:extLst>
                    <a:ext uri="{FF2B5EF4-FFF2-40B4-BE49-F238E27FC236}">
                      <a16:creationId xmlns:a16="http://schemas.microsoft.com/office/drawing/2014/main" id="{D191EBCF-4435-413E-AB0C-39D0A6E127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2" y="1925"/>
                  <a:ext cx="47" cy="73"/>
                </a:xfrm>
                <a:custGeom>
                  <a:avLst/>
                  <a:gdLst>
                    <a:gd name="T0" fmla="*/ 10 w 47"/>
                    <a:gd name="T1" fmla="*/ 73 h 73"/>
                    <a:gd name="T2" fmla="*/ 10 w 47"/>
                    <a:gd name="T3" fmla="*/ 73 h 73"/>
                    <a:gd name="T4" fmla="*/ 8 w 47"/>
                    <a:gd name="T5" fmla="*/ 73 h 73"/>
                    <a:gd name="T6" fmla="*/ 7 w 47"/>
                    <a:gd name="T7" fmla="*/ 73 h 73"/>
                    <a:gd name="T8" fmla="*/ 7 w 47"/>
                    <a:gd name="T9" fmla="*/ 71 h 73"/>
                    <a:gd name="T10" fmla="*/ 5 w 47"/>
                    <a:gd name="T11" fmla="*/ 71 h 73"/>
                    <a:gd name="T12" fmla="*/ 3 w 47"/>
                    <a:gd name="T13" fmla="*/ 71 h 73"/>
                    <a:gd name="T14" fmla="*/ 3 w 47"/>
                    <a:gd name="T15" fmla="*/ 71 h 73"/>
                    <a:gd name="T16" fmla="*/ 1 w 47"/>
                    <a:gd name="T17" fmla="*/ 70 h 73"/>
                    <a:gd name="T18" fmla="*/ 0 w 47"/>
                    <a:gd name="T19" fmla="*/ 70 h 73"/>
                    <a:gd name="T20" fmla="*/ 47 w 47"/>
                    <a:gd name="T21" fmla="*/ 14 h 73"/>
                    <a:gd name="T22" fmla="*/ 42 w 47"/>
                    <a:gd name="T23" fmla="*/ 10 h 73"/>
                    <a:gd name="T24" fmla="*/ 39 w 47"/>
                    <a:gd name="T25" fmla="*/ 7 h 73"/>
                    <a:gd name="T26" fmla="*/ 34 w 47"/>
                    <a:gd name="T27" fmla="*/ 5 h 73"/>
                    <a:gd name="T28" fmla="*/ 30 w 47"/>
                    <a:gd name="T29" fmla="*/ 4 h 73"/>
                    <a:gd name="T30" fmla="*/ 25 w 47"/>
                    <a:gd name="T31" fmla="*/ 2 h 73"/>
                    <a:gd name="T32" fmla="*/ 20 w 47"/>
                    <a:gd name="T33" fmla="*/ 0 h 73"/>
                    <a:gd name="T34" fmla="*/ 15 w 47"/>
                    <a:gd name="T35" fmla="*/ 0 h 73"/>
                    <a:gd name="T36" fmla="*/ 10 w 47"/>
                    <a:gd name="T37" fmla="*/ 0 h 73"/>
                    <a:gd name="T38" fmla="*/ 10 w 47"/>
                    <a:gd name="T39" fmla="*/ 0 h 73"/>
                    <a:gd name="T40" fmla="*/ 10 w 47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73">
                      <a:moveTo>
                        <a:pt x="10" y="73"/>
                      </a:moveTo>
                      <a:lnTo>
                        <a:pt x="10" y="73"/>
                      </a:lnTo>
                      <a:lnTo>
                        <a:pt x="8" y="73"/>
                      </a:lnTo>
                      <a:lnTo>
                        <a:pt x="7" y="73"/>
                      </a:lnTo>
                      <a:lnTo>
                        <a:pt x="7" y="71"/>
                      </a:lnTo>
                      <a:lnTo>
                        <a:pt x="5" y="71"/>
                      </a:lnTo>
                      <a:lnTo>
                        <a:pt x="3" y="71"/>
                      </a:lnTo>
                      <a:lnTo>
                        <a:pt x="3" y="71"/>
                      </a:lnTo>
                      <a:lnTo>
                        <a:pt x="1" y="70"/>
                      </a:lnTo>
                      <a:lnTo>
                        <a:pt x="0" y="70"/>
                      </a:lnTo>
                      <a:lnTo>
                        <a:pt x="47" y="14"/>
                      </a:lnTo>
                      <a:lnTo>
                        <a:pt x="42" y="10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30" y="4"/>
                      </a:lnTo>
                      <a:lnTo>
                        <a:pt x="25" y="2"/>
                      </a:lnTo>
                      <a:lnTo>
                        <a:pt x="20" y="0"/>
                      </a:lnTo>
                      <a:lnTo>
                        <a:pt x="15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9" name="Freeform 130">
                  <a:extLst>
                    <a:ext uri="{FF2B5EF4-FFF2-40B4-BE49-F238E27FC236}">
                      <a16:creationId xmlns:a16="http://schemas.microsoft.com/office/drawing/2014/main" id="{DDFC56F7-FA09-47FD-B0CF-537FABA9BE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0" y="1932"/>
                  <a:ext cx="45" cy="75"/>
                </a:xfrm>
                <a:custGeom>
                  <a:avLst/>
                  <a:gdLst>
                    <a:gd name="T0" fmla="*/ 39 w 45"/>
                    <a:gd name="T1" fmla="*/ 75 h 75"/>
                    <a:gd name="T2" fmla="*/ 45 w 45"/>
                    <a:gd name="T3" fmla="*/ 69 h 75"/>
                    <a:gd name="T4" fmla="*/ 45 w 45"/>
                    <a:gd name="T5" fmla="*/ 69 h 75"/>
                    <a:gd name="T6" fmla="*/ 44 w 45"/>
                    <a:gd name="T7" fmla="*/ 71 h 75"/>
                    <a:gd name="T8" fmla="*/ 42 w 45"/>
                    <a:gd name="T9" fmla="*/ 71 h 75"/>
                    <a:gd name="T10" fmla="*/ 42 w 45"/>
                    <a:gd name="T11" fmla="*/ 71 h 75"/>
                    <a:gd name="T12" fmla="*/ 40 w 45"/>
                    <a:gd name="T13" fmla="*/ 73 h 75"/>
                    <a:gd name="T14" fmla="*/ 39 w 45"/>
                    <a:gd name="T15" fmla="*/ 73 h 75"/>
                    <a:gd name="T16" fmla="*/ 39 w 45"/>
                    <a:gd name="T17" fmla="*/ 73 h 75"/>
                    <a:gd name="T18" fmla="*/ 39 w 45"/>
                    <a:gd name="T19" fmla="*/ 73 h 75"/>
                    <a:gd name="T20" fmla="*/ 39 w 45"/>
                    <a:gd name="T21" fmla="*/ 0 h 75"/>
                    <a:gd name="T22" fmla="*/ 34 w 45"/>
                    <a:gd name="T23" fmla="*/ 0 h 75"/>
                    <a:gd name="T24" fmla="*/ 28 w 45"/>
                    <a:gd name="T25" fmla="*/ 0 h 75"/>
                    <a:gd name="T26" fmla="*/ 23 w 45"/>
                    <a:gd name="T27" fmla="*/ 2 h 75"/>
                    <a:gd name="T28" fmla="*/ 18 w 45"/>
                    <a:gd name="T29" fmla="*/ 3 h 75"/>
                    <a:gd name="T30" fmla="*/ 13 w 45"/>
                    <a:gd name="T31" fmla="*/ 5 h 75"/>
                    <a:gd name="T32" fmla="*/ 8 w 45"/>
                    <a:gd name="T33" fmla="*/ 7 h 75"/>
                    <a:gd name="T34" fmla="*/ 3 w 45"/>
                    <a:gd name="T35" fmla="*/ 10 h 75"/>
                    <a:gd name="T36" fmla="*/ 0 w 45"/>
                    <a:gd name="T37" fmla="*/ 14 h 75"/>
                    <a:gd name="T38" fmla="*/ 6 w 45"/>
                    <a:gd name="T39" fmla="*/ 8 h 75"/>
                    <a:gd name="T40" fmla="*/ 39 w 45"/>
                    <a:gd name="T41" fmla="*/ 75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75">
                      <a:moveTo>
                        <a:pt x="39" y="75"/>
                      </a:moveTo>
                      <a:lnTo>
                        <a:pt x="45" y="69"/>
                      </a:lnTo>
                      <a:lnTo>
                        <a:pt x="45" y="69"/>
                      </a:lnTo>
                      <a:lnTo>
                        <a:pt x="44" y="71"/>
                      </a:lnTo>
                      <a:lnTo>
                        <a:pt x="42" y="71"/>
                      </a:lnTo>
                      <a:lnTo>
                        <a:pt x="42" y="71"/>
                      </a:lnTo>
                      <a:lnTo>
                        <a:pt x="40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73"/>
                      </a:lnTo>
                      <a:lnTo>
                        <a:pt x="39" y="0"/>
                      </a:lnTo>
                      <a:lnTo>
                        <a:pt x="34" y="0"/>
                      </a:lnTo>
                      <a:lnTo>
                        <a:pt x="28" y="0"/>
                      </a:lnTo>
                      <a:lnTo>
                        <a:pt x="23" y="2"/>
                      </a:lnTo>
                      <a:lnTo>
                        <a:pt x="18" y="3"/>
                      </a:lnTo>
                      <a:lnTo>
                        <a:pt x="13" y="5"/>
                      </a:lnTo>
                      <a:lnTo>
                        <a:pt x="8" y="7"/>
                      </a:lnTo>
                      <a:lnTo>
                        <a:pt x="3" y="10"/>
                      </a:lnTo>
                      <a:lnTo>
                        <a:pt x="0" y="14"/>
                      </a:lnTo>
                      <a:lnTo>
                        <a:pt x="6" y="8"/>
                      </a:lnTo>
                      <a:lnTo>
                        <a:pt x="39" y="7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0" name="Freeform 131">
                  <a:extLst>
                    <a:ext uri="{FF2B5EF4-FFF2-40B4-BE49-F238E27FC236}">
                      <a16:creationId xmlns:a16="http://schemas.microsoft.com/office/drawing/2014/main" id="{7A83A80D-BE0B-4079-AC6F-74B3CA2611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1" y="1940"/>
                  <a:ext cx="73" cy="67"/>
                </a:xfrm>
                <a:custGeom>
                  <a:avLst/>
                  <a:gdLst>
                    <a:gd name="T0" fmla="*/ 73 w 73"/>
                    <a:gd name="T1" fmla="*/ 45 h 67"/>
                    <a:gd name="T2" fmla="*/ 73 w 73"/>
                    <a:gd name="T3" fmla="*/ 45 h 67"/>
                    <a:gd name="T4" fmla="*/ 71 w 73"/>
                    <a:gd name="T5" fmla="*/ 46 h 67"/>
                    <a:gd name="T6" fmla="*/ 71 w 73"/>
                    <a:gd name="T7" fmla="*/ 50 h 67"/>
                    <a:gd name="T8" fmla="*/ 69 w 73"/>
                    <a:gd name="T9" fmla="*/ 53 h 67"/>
                    <a:gd name="T10" fmla="*/ 68 w 73"/>
                    <a:gd name="T11" fmla="*/ 56 h 67"/>
                    <a:gd name="T12" fmla="*/ 66 w 73"/>
                    <a:gd name="T13" fmla="*/ 60 h 67"/>
                    <a:gd name="T14" fmla="*/ 64 w 73"/>
                    <a:gd name="T15" fmla="*/ 61 h 67"/>
                    <a:gd name="T16" fmla="*/ 61 w 73"/>
                    <a:gd name="T17" fmla="*/ 63 h 67"/>
                    <a:gd name="T18" fmla="*/ 58 w 73"/>
                    <a:gd name="T19" fmla="*/ 67 h 67"/>
                    <a:gd name="T20" fmla="*/ 25 w 73"/>
                    <a:gd name="T21" fmla="*/ 0 h 67"/>
                    <a:gd name="T22" fmla="*/ 20 w 73"/>
                    <a:gd name="T23" fmla="*/ 4 h 67"/>
                    <a:gd name="T24" fmla="*/ 15 w 73"/>
                    <a:gd name="T25" fmla="*/ 7 h 67"/>
                    <a:gd name="T26" fmla="*/ 10 w 73"/>
                    <a:gd name="T27" fmla="*/ 12 h 67"/>
                    <a:gd name="T28" fmla="*/ 7 w 73"/>
                    <a:gd name="T29" fmla="*/ 19 h 67"/>
                    <a:gd name="T30" fmla="*/ 3 w 73"/>
                    <a:gd name="T31" fmla="*/ 24 h 67"/>
                    <a:gd name="T32" fmla="*/ 2 w 73"/>
                    <a:gd name="T33" fmla="*/ 31 h 67"/>
                    <a:gd name="T34" fmla="*/ 0 w 73"/>
                    <a:gd name="T35" fmla="*/ 38 h 67"/>
                    <a:gd name="T36" fmla="*/ 0 w 73"/>
                    <a:gd name="T37" fmla="*/ 45 h 67"/>
                    <a:gd name="T38" fmla="*/ 0 w 73"/>
                    <a:gd name="T39" fmla="*/ 45 h 67"/>
                    <a:gd name="T40" fmla="*/ 73 w 73"/>
                    <a:gd name="T41" fmla="*/ 45 h 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7">
                      <a:moveTo>
                        <a:pt x="73" y="45"/>
                      </a:moveTo>
                      <a:lnTo>
                        <a:pt x="73" y="45"/>
                      </a:lnTo>
                      <a:lnTo>
                        <a:pt x="71" y="46"/>
                      </a:lnTo>
                      <a:lnTo>
                        <a:pt x="71" y="50"/>
                      </a:lnTo>
                      <a:lnTo>
                        <a:pt x="69" y="53"/>
                      </a:lnTo>
                      <a:lnTo>
                        <a:pt x="68" y="56"/>
                      </a:lnTo>
                      <a:lnTo>
                        <a:pt x="66" y="60"/>
                      </a:lnTo>
                      <a:lnTo>
                        <a:pt x="64" y="61"/>
                      </a:lnTo>
                      <a:lnTo>
                        <a:pt x="61" y="63"/>
                      </a:lnTo>
                      <a:lnTo>
                        <a:pt x="58" y="67"/>
                      </a:lnTo>
                      <a:lnTo>
                        <a:pt x="25" y="0"/>
                      </a:lnTo>
                      <a:lnTo>
                        <a:pt x="20" y="4"/>
                      </a:lnTo>
                      <a:lnTo>
                        <a:pt x="15" y="7"/>
                      </a:lnTo>
                      <a:lnTo>
                        <a:pt x="10" y="12"/>
                      </a:lnTo>
                      <a:lnTo>
                        <a:pt x="7" y="19"/>
                      </a:lnTo>
                      <a:lnTo>
                        <a:pt x="3" y="24"/>
                      </a:lnTo>
                      <a:lnTo>
                        <a:pt x="2" y="31"/>
                      </a:lnTo>
                      <a:lnTo>
                        <a:pt x="0" y="38"/>
                      </a:lnTo>
                      <a:lnTo>
                        <a:pt x="0" y="45"/>
                      </a:lnTo>
                      <a:lnTo>
                        <a:pt x="0" y="45"/>
                      </a:lnTo>
                      <a:lnTo>
                        <a:pt x="73" y="4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1" name="Freeform 132">
                  <a:extLst>
                    <a:ext uri="{FF2B5EF4-FFF2-40B4-BE49-F238E27FC236}">
                      <a16:creationId xmlns:a16="http://schemas.microsoft.com/office/drawing/2014/main" id="{66A8EF0E-8CF1-4429-BD12-2B83907B75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1" y="1964"/>
                  <a:ext cx="73" cy="73"/>
                </a:xfrm>
                <a:custGeom>
                  <a:avLst/>
                  <a:gdLst>
                    <a:gd name="T0" fmla="*/ 58 w 73"/>
                    <a:gd name="T1" fmla="*/ 0 h 73"/>
                    <a:gd name="T2" fmla="*/ 58 w 73"/>
                    <a:gd name="T3" fmla="*/ 0 h 73"/>
                    <a:gd name="T4" fmla="*/ 56 w 73"/>
                    <a:gd name="T5" fmla="*/ 0 h 73"/>
                    <a:gd name="T6" fmla="*/ 58 w 73"/>
                    <a:gd name="T7" fmla="*/ 0 h 73"/>
                    <a:gd name="T8" fmla="*/ 59 w 73"/>
                    <a:gd name="T9" fmla="*/ 2 h 73"/>
                    <a:gd name="T10" fmla="*/ 63 w 73"/>
                    <a:gd name="T11" fmla="*/ 4 h 73"/>
                    <a:gd name="T12" fmla="*/ 68 w 73"/>
                    <a:gd name="T13" fmla="*/ 7 h 73"/>
                    <a:gd name="T14" fmla="*/ 69 w 73"/>
                    <a:gd name="T15" fmla="*/ 12 h 73"/>
                    <a:gd name="T16" fmla="*/ 71 w 73"/>
                    <a:gd name="T17" fmla="*/ 17 h 73"/>
                    <a:gd name="T18" fmla="*/ 73 w 73"/>
                    <a:gd name="T19" fmla="*/ 21 h 73"/>
                    <a:gd name="T20" fmla="*/ 0 w 73"/>
                    <a:gd name="T21" fmla="*/ 21 h 73"/>
                    <a:gd name="T22" fmla="*/ 0 w 73"/>
                    <a:gd name="T23" fmla="*/ 31 h 73"/>
                    <a:gd name="T24" fmla="*/ 3 w 73"/>
                    <a:gd name="T25" fmla="*/ 41 h 73"/>
                    <a:gd name="T26" fmla="*/ 10 w 73"/>
                    <a:gd name="T27" fmla="*/ 53 h 73"/>
                    <a:gd name="T28" fmla="*/ 19 w 73"/>
                    <a:gd name="T29" fmla="*/ 61 h 73"/>
                    <a:gd name="T30" fmla="*/ 29 w 73"/>
                    <a:gd name="T31" fmla="*/ 66 h 73"/>
                    <a:gd name="T32" fmla="*/ 39 w 73"/>
                    <a:gd name="T33" fmla="*/ 71 h 73"/>
                    <a:gd name="T34" fmla="*/ 47 w 73"/>
                    <a:gd name="T35" fmla="*/ 73 h 73"/>
                    <a:gd name="T36" fmla="*/ 58 w 73"/>
                    <a:gd name="T37" fmla="*/ 73 h 73"/>
                    <a:gd name="T38" fmla="*/ 58 w 73"/>
                    <a:gd name="T39" fmla="*/ 73 h 73"/>
                    <a:gd name="T40" fmla="*/ 58 w 73"/>
                    <a:gd name="T41" fmla="*/ 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58" y="0"/>
                      </a:moveTo>
                      <a:lnTo>
                        <a:pt x="58" y="0"/>
                      </a:ln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59" y="2"/>
                      </a:lnTo>
                      <a:lnTo>
                        <a:pt x="63" y="4"/>
                      </a:lnTo>
                      <a:lnTo>
                        <a:pt x="68" y="7"/>
                      </a:lnTo>
                      <a:lnTo>
                        <a:pt x="69" y="12"/>
                      </a:lnTo>
                      <a:lnTo>
                        <a:pt x="71" y="17"/>
                      </a:lnTo>
                      <a:lnTo>
                        <a:pt x="73" y="21"/>
                      </a:lnTo>
                      <a:lnTo>
                        <a:pt x="0" y="21"/>
                      </a:lnTo>
                      <a:lnTo>
                        <a:pt x="0" y="31"/>
                      </a:lnTo>
                      <a:lnTo>
                        <a:pt x="3" y="41"/>
                      </a:lnTo>
                      <a:lnTo>
                        <a:pt x="10" y="53"/>
                      </a:lnTo>
                      <a:lnTo>
                        <a:pt x="19" y="61"/>
                      </a:lnTo>
                      <a:lnTo>
                        <a:pt x="29" y="66"/>
                      </a:lnTo>
                      <a:lnTo>
                        <a:pt x="39" y="71"/>
                      </a:lnTo>
                      <a:lnTo>
                        <a:pt x="47" y="73"/>
                      </a:lnTo>
                      <a:lnTo>
                        <a:pt x="58" y="73"/>
                      </a:lnTo>
                      <a:lnTo>
                        <a:pt x="58" y="73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2" name="Freeform 133">
                  <a:extLst>
                    <a:ext uri="{FF2B5EF4-FFF2-40B4-BE49-F238E27FC236}">
                      <a16:creationId xmlns:a16="http://schemas.microsoft.com/office/drawing/2014/main" id="{D63BE156-3E72-44F5-9DE5-C725D13ED9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0" y="1964"/>
                  <a:ext cx="46" cy="73"/>
                </a:xfrm>
                <a:custGeom>
                  <a:avLst/>
                  <a:gdLst>
                    <a:gd name="T0" fmla="*/ 0 w 46"/>
                    <a:gd name="T1" fmla="*/ 4 h 73"/>
                    <a:gd name="T2" fmla="*/ 0 w 46"/>
                    <a:gd name="T3" fmla="*/ 4 h 73"/>
                    <a:gd name="T4" fmla="*/ 0 w 46"/>
                    <a:gd name="T5" fmla="*/ 4 h 73"/>
                    <a:gd name="T6" fmla="*/ 2 w 46"/>
                    <a:gd name="T7" fmla="*/ 2 h 73"/>
                    <a:gd name="T8" fmla="*/ 4 w 46"/>
                    <a:gd name="T9" fmla="*/ 2 h 73"/>
                    <a:gd name="T10" fmla="*/ 5 w 46"/>
                    <a:gd name="T11" fmla="*/ 0 h 73"/>
                    <a:gd name="T12" fmla="*/ 5 w 46"/>
                    <a:gd name="T13" fmla="*/ 0 h 73"/>
                    <a:gd name="T14" fmla="*/ 7 w 46"/>
                    <a:gd name="T15" fmla="*/ 0 h 73"/>
                    <a:gd name="T16" fmla="*/ 7 w 46"/>
                    <a:gd name="T17" fmla="*/ 0 h 73"/>
                    <a:gd name="T18" fmla="*/ 9 w 46"/>
                    <a:gd name="T19" fmla="*/ 0 h 73"/>
                    <a:gd name="T20" fmla="*/ 9 w 46"/>
                    <a:gd name="T21" fmla="*/ 73 h 73"/>
                    <a:gd name="T22" fmla="*/ 12 w 46"/>
                    <a:gd name="T23" fmla="*/ 73 h 73"/>
                    <a:gd name="T24" fmla="*/ 19 w 46"/>
                    <a:gd name="T25" fmla="*/ 71 h 73"/>
                    <a:gd name="T26" fmla="*/ 22 w 46"/>
                    <a:gd name="T27" fmla="*/ 71 h 73"/>
                    <a:gd name="T28" fmla="*/ 27 w 46"/>
                    <a:gd name="T29" fmla="*/ 70 h 73"/>
                    <a:gd name="T30" fmla="*/ 32 w 46"/>
                    <a:gd name="T31" fmla="*/ 68 h 73"/>
                    <a:gd name="T32" fmla="*/ 37 w 46"/>
                    <a:gd name="T33" fmla="*/ 65 h 73"/>
                    <a:gd name="T34" fmla="*/ 43 w 46"/>
                    <a:gd name="T35" fmla="*/ 63 h 73"/>
                    <a:gd name="T36" fmla="*/ 46 w 46"/>
                    <a:gd name="T37" fmla="*/ 60 h 73"/>
                    <a:gd name="T38" fmla="*/ 46 w 46"/>
                    <a:gd name="T39" fmla="*/ 60 h 73"/>
                    <a:gd name="T40" fmla="*/ 0 w 46"/>
                    <a:gd name="T41" fmla="*/ 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73">
                      <a:moveTo>
                        <a:pt x="0" y="4"/>
                      </a:move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2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lnTo>
                        <a:pt x="12" y="73"/>
                      </a:lnTo>
                      <a:lnTo>
                        <a:pt x="19" y="71"/>
                      </a:lnTo>
                      <a:lnTo>
                        <a:pt x="22" y="71"/>
                      </a:lnTo>
                      <a:lnTo>
                        <a:pt x="27" y="70"/>
                      </a:lnTo>
                      <a:lnTo>
                        <a:pt x="32" y="68"/>
                      </a:lnTo>
                      <a:lnTo>
                        <a:pt x="37" y="65"/>
                      </a:lnTo>
                      <a:lnTo>
                        <a:pt x="43" y="63"/>
                      </a:lnTo>
                      <a:lnTo>
                        <a:pt x="46" y="60"/>
                      </a:lnTo>
                      <a:lnTo>
                        <a:pt x="46" y="6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3" name="Freeform 134">
                  <a:extLst>
                    <a:ext uri="{FF2B5EF4-FFF2-40B4-BE49-F238E27FC236}">
                      <a16:creationId xmlns:a16="http://schemas.microsoft.com/office/drawing/2014/main" id="{AC260336-1688-46C9-8004-662575A03F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1968"/>
                  <a:ext cx="73" cy="56"/>
                </a:xfrm>
                <a:custGeom>
                  <a:avLst/>
                  <a:gdLst>
                    <a:gd name="T0" fmla="*/ 0 w 73"/>
                    <a:gd name="T1" fmla="*/ 17 h 56"/>
                    <a:gd name="T2" fmla="*/ 0 w 73"/>
                    <a:gd name="T3" fmla="*/ 17 h 56"/>
                    <a:gd name="T4" fmla="*/ 0 w 73"/>
                    <a:gd name="T5" fmla="*/ 13 h 56"/>
                    <a:gd name="T6" fmla="*/ 0 w 73"/>
                    <a:gd name="T7" fmla="*/ 10 h 56"/>
                    <a:gd name="T8" fmla="*/ 2 w 73"/>
                    <a:gd name="T9" fmla="*/ 6 h 56"/>
                    <a:gd name="T10" fmla="*/ 2 w 73"/>
                    <a:gd name="T11" fmla="*/ 5 h 56"/>
                    <a:gd name="T12" fmla="*/ 4 w 73"/>
                    <a:gd name="T13" fmla="*/ 3 h 56"/>
                    <a:gd name="T14" fmla="*/ 5 w 73"/>
                    <a:gd name="T15" fmla="*/ 1 h 56"/>
                    <a:gd name="T16" fmla="*/ 5 w 73"/>
                    <a:gd name="T17" fmla="*/ 0 h 56"/>
                    <a:gd name="T18" fmla="*/ 7 w 73"/>
                    <a:gd name="T19" fmla="*/ 0 h 56"/>
                    <a:gd name="T20" fmla="*/ 53 w 73"/>
                    <a:gd name="T21" fmla="*/ 56 h 56"/>
                    <a:gd name="T22" fmla="*/ 56 w 73"/>
                    <a:gd name="T23" fmla="*/ 52 h 56"/>
                    <a:gd name="T24" fmla="*/ 60 w 73"/>
                    <a:gd name="T25" fmla="*/ 49 h 56"/>
                    <a:gd name="T26" fmla="*/ 63 w 73"/>
                    <a:gd name="T27" fmla="*/ 45 h 56"/>
                    <a:gd name="T28" fmla="*/ 66 w 73"/>
                    <a:gd name="T29" fmla="*/ 40 h 56"/>
                    <a:gd name="T30" fmla="*/ 68 w 73"/>
                    <a:gd name="T31" fmla="*/ 35 h 56"/>
                    <a:gd name="T32" fmla="*/ 70 w 73"/>
                    <a:gd name="T33" fmla="*/ 28 h 56"/>
                    <a:gd name="T34" fmla="*/ 72 w 73"/>
                    <a:gd name="T35" fmla="*/ 22 h 56"/>
                    <a:gd name="T36" fmla="*/ 73 w 73"/>
                    <a:gd name="T37" fmla="*/ 17 h 56"/>
                    <a:gd name="T38" fmla="*/ 73 w 73"/>
                    <a:gd name="T39" fmla="*/ 17 h 56"/>
                    <a:gd name="T40" fmla="*/ 0 w 73"/>
                    <a:gd name="T41" fmla="*/ 17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6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2" y="6"/>
                      </a:lnTo>
                      <a:lnTo>
                        <a:pt x="2" y="5"/>
                      </a:lnTo>
                      <a:lnTo>
                        <a:pt x="4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53" y="56"/>
                      </a:lnTo>
                      <a:lnTo>
                        <a:pt x="56" y="52"/>
                      </a:lnTo>
                      <a:lnTo>
                        <a:pt x="60" y="49"/>
                      </a:lnTo>
                      <a:lnTo>
                        <a:pt x="63" y="45"/>
                      </a:lnTo>
                      <a:lnTo>
                        <a:pt x="66" y="40"/>
                      </a:lnTo>
                      <a:lnTo>
                        <a:pt x="68" y="35"/>
                      </a:lnTo>
                      <a:lnTo>
                        <a:pt x="70" y="28"/>
                      </a:lnTo>
                      <a:lnTo>
                        <a:pt x="72" y="22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4" name="Freeform 135">
                  <a:extLst>
                    <a:ext uri="{FF2B5EF4-FFF2-40B4-BE49-F238E27FC236}">
                      <a16:creationId xmlns:a16="http://schemas.microsoft.com/office/drawing/2014/main" id="{6BF0F905-507A-4700-AD69-AE64D8AD1B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73" y="1946"/>
                  <a:ext cx="73" cy="55"/>
                </a:xfrm>
                <a:custGeom>
                  <a:avLst/>
                  <a:gdLst>
                    <a:gd name="T0" fmla="*/ 7 w 73"/>
                    <a:gd name="T1" fmla="*/ 55 h 55"/>
                    <a:gd name="T2" fmla="*/ 7 w 73"/>
                    <a:gd name="T3" fmla="*/ 55 h 55"/>
                    <a:gd name="T4" fmla="*/ 7 w 73"/>
                    <a:gd name="T5" fmla="*/ 55 h 55"/>
                    <a:gd name="T6" fmla="*/ 7 w 73"/>
                    <a:gd name="T7" fmla="*/ 55 h 55"/>
                    <a:gd name="T8" fmla="*/ 5 w 73"/>
                    <a:gd name="T9" fmla="*/ 54 h 55"/>
                    <a:gd name="T10" fmla="*/ 4 w 73"/>
                    <a:gd name="T11" fmla="*/ 52 h 55"/>
                    <a:gd name="T12" fmla="*/ 2 w 73"/>
                    <a:gd name="T13" fmla="*/ 49 h 55"/>
                    <a:gd name="T14" fmla="*/ 0 w 73"/>
                    <a:gd name="T15" fmla="*/ 45 h 55"/>
                    <a:gd name="T16" fmla="*/ 0 w 73"/>
                    <a:gd name="T17" fmla="*/ 40 h 55"/>
                    <a:gd name="T18" fmla="*/ 0 w 73"/>
                    <a:gd name="T19" fmla="*/ 39 h 55"/>
                    <a:gd name="T20" fmla="*/ 73 w 73"/>
                    <a:gd name="T21" fmla="*/ 39 h 55"/>
                    <a:gd name="T22" fmla="*/ 72 w 73"/>
                    <a:gd name="T23" fmla="*/ 32 h 55"/>
                    <a:gd name="T24" fmla="*/ 70 w 73"/>
                    <a:gd name="T25" fmla="*/ 25 h 55"/>
                    <a:gd name="T26" fmla="*/ 68 w 73"/>
                    <a:gd name="T27" fmla="*/ 18 h 55"/>
                    <a:gd name="T28" fmla="*/ 65 w 73"/>
                    <a:gd name="T29" fmla="*/ 11 h 55"/>
                    <a:gd name="T30" fmla="*/ 61 w 73"/>
                    <a:gd name="T31" fmla="*/ 6 h 55"/>
                    <a:gd name="T32" fmla="*/ 58 w 73"/>
                    <a:gd name="T33" fmla="*/ 3 h 55"/>
                    <a:gd name="T34" fmla="*/ 55 w 73"/>
                    <a:gd name="T35" fmla="*/ 1 h 55"/>
                    <a:gd name="T36" fmla="*/ 53 w 73"/>
                    <a:gd name="T37" fmla="*/ 0 h 55"/>
                    <a:gd name="T38" fmla="*/ 53 w 73"/>
                    <a:gd name="T39" fmla="*/ 0 h 55"/>
                    <a:gd name="T40" fmla="*/ 7 w 73"/>
                    <a:gd name="T41" fmla="*/ 55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55">
                      <a:moveTo>
                        <a:pt x="7" y="55"/>
                      </a:moveTo>
                      <a:lnTo>
                        <a:pt x="7" y="55"/>
                      </a:lnTo>
                      <a:lnTo>
                        <a:pt x="7" y="55"/>
                      </a:lnTo>
                      <a:lnTo>
                        <a:pt x="7" y="55"/>
                      </a:lnTo>
                      <a:lnTo>
                        <a:pt x="5" y="54"/>
                      </a:lnTo>
                      <a:lnTo>
                        <a:pt x="4" y="52"/>
                      </a:lnTo>
                      <a:lnTo>
                        <a:pt x="2" y="49"/>
                      </a:lnTo>
                      <a:lnTo>
                        <a:pt x="0" y="45"/>
                      </a:lnTo>
                      <a:lnTo>
                        <a:pt x="0" y="40"/>
                      </a:lnTo>
                      <a:lnTo>
                        <a:pt x="0" y="39"/>
                      </a:lnTo>
                      <a:lnTo>
                        <a:pt x="73" y="39"/>
                      </a:lnTo>
                      <a:lnTo>
                        <a:pt x="72" y="32"/>
                      </a:lnTo>
                      <a:lnTo>
                        <a:pt x="70" y="25"/>
                      </a:lnTo>
                      <a:lnTo>
                        <a:pt x="68" y="18"/>
                      </a:lnTo>
                      <a:lnTo>
                        <a:pt x="65" y="11"/>
                      </a:lnTo>
                      <a:lnTo>
                        <a:pt x="61" y="6"/>
                      </a:lnTo>
                      <a:lnTo>
                        <a:pt x="58" y="3"/>
                      </a:lnTo>
                      <a:lnTo>
                        <a:pt x="55" y="1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7" y="55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5" name="Freeform 136">
                  <a:extLst>
                    <a:ext uri="{FF2B5EF4-FFF2-40B4-BE49-F238E27FC236}">
                      <a16:creationId xmlns:a16="http://schemas.microsoft.com/office/drawing/2014/main" id="{2F935633-F7B0-49A1-863A-C8C94FACEF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80" y="1932"/>
                  <a:ext cx="46" cy="73"/>
                </a:xfrm>
                <a:custGeom>
                  <a:avLst/>
                  <a:gdLst>
                    <a:gd name="T0" fmla="*/ 9 w 46"/>
                    <a:gd name="T1" fmla="*/ 73 h 73"/>
                    <a:gd name="T2" fmla="*/ 9 w 46"/>
                    <a:gd name="T3" fmla="*/ 73 h 73"/>
                    <a:gd name="T4" fmla="*/ 7 w 46"/>
                    <a:gd name="T5" fmla="*/ 73 h 73"/>
                    <a:gd name="T6" fmla="*/ 7 w 46"/>
                    <a:gd name="T7" fmla="*/ 73 h 73"/>
                    <a:gd name="T8" fmla="*/ 5 w 46"/>
                    <a:gd name="T9" fmla="*/ 73 h 73"/>
                    <a:gd name="T10" fmla="*/ 5 w 46"/>
                    <a:gd name="T11" fmla="*/ 71 h 73"/>
                    <a:gd name="T12" fmla="*/ 4 w 46"/>
                    <a:gd name="T13" fmla="*/ 71 h 73"/>
                    <a:gd name="T14" fmla="*/ 2 w 46"/>
                    <a:gd name="T15" fmla="*/ 71 h 73"/>
                    <a:gd name="T16" fmla="*/ 0 w 46"/>
                    <a:gd name="T17" fmla="*/ 69 h 73"/>
                    <a:gd name="T18" fmla="*/ 0 w 46"/>
                    <a:gd name="T19" fmla="*/ 69 h 73"/>
                    <a:gd name="T20" fmla="*/ 46 w 46"/>
                    <a:gd name="T21" fmla="*/ 14 h 73"/>
                    <a:gd name="T22" fmla="*/ 43 w 46"/>
                    <a:gd name="T23" fmla="*/ 10 h 73"/>
                    <a:gd name="T24" fmla="*/ 37 w 46"/>
                    <a:gd name="T25" fmla="*/ 7 h 73"/>
                    <a:gd name="T26" fmla="*/ 32 w 46"/>
                    <a:gd name="T27" fmla="*/ 5 h 73"/>
                    <a:gd name="T28" fmla="*/ 27 w 46"/>
                    <a:gd name="T29" fmla="*/ 3 h 73"/>
                    <a:gd name="T30" fmla="*/ 22 w 46"/>
                    <a:gd name="T31" fmla="*/ 2 h 73"/>
                    <a:gd name="T32" fmla="*/ 19 w 46"/>
                    <a:gd name="T33" fmla="*/ 0 h 73"/>
                    <a:gd name="T34" fmla="*/ 12 w 46"/>
                    <a:gd name="T35" fmla="*/ 0 h 73"/>
                    <a:gd name="T36" fmla="*/ 9 w 46"/>
                    <a:gd name="T37" fmla="*/ 0 h 73"/>
                    <a:gd name="T38" fmla="*/ 9 w 46"/>
                    <a:gd name="T39" fmla="*/ 0 h 73"/>
                    <a:gd name="T40" fmla="*/ 9 w 46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6" h="73">
                      <a:moveTo>
                        <a:pt x="9" y="73"/>
                      </a:moveTo>
                      <a:lnTo>
                        <a:pt x="9" y="73"/>
                      </a:lnTo>
                      <a:lnTo>
                        <a:pt x="7" y="73"/>
                      </a:lnTo>
                      <a:lnTo>
                        <a:pt x="7" y="73"/>
                      </a:lnTo>
                      <a:lnTo>
                        <a:pt x="5" y="73"/>
                      </a:lnTo>
                      <a:lnTo>
                        <a:pt x="5" y="71"/>
                      </a:lnTo>
                      <a:lnTo>
                        <a:pt x="4" y="71"/>
                      </a:lnTo>
                      <a:lnTo>
                        <a:pt x="2" y="71"/>
                      </a:lnTo>
                      <a:lnTo>
                        <a:pt x="0" y="69"/>
                      </a:lnTo>
                      <a:lnTo>
                        <a:pt x="0" y="69"/>
                      </a:lnTo>
                      <a:lnTo>
                        <a:pt x="46" y="14"/>
                      </a:lnTo>
                      <a:lnTo>
                        <a:pt x="43" y="10"/>
                      </a:lnTo>
                      <a:lnTo>
                        <a:pt x="37" y="7"/>
                      </a:lnTo>
                      <a:lnTo>
                        <a:pt x="32" y="5"/>
                      </a:lnTo>
                      <a:lnTo>
                        <a:pt x="27" y="3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6" name="Freeform 137">
                  <a:extLst>
                    <a:ext uri="{FF2B5EF4-FFF2-40B4-BE49-F238E27FC236}">
                      <a16:creationId xmlns:a16="http://schemas.microsoft.com/office/drawing/2014/main" id="{66B06120-EC7C-4396-91C7-D2DFA37958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2" y="1930"/>
                  <a:ext cx="61" cy="73"/>
                </a:xfrm>
                <a:custGeom>
                  <a:avLst/>
                  <a:gdLst>
                    <a:gd name="T0" fmla="*/ 61 w 61"/>
                    <a:gd name="T1" fmla="*/ 61 h 73"/>
                    <a:gd name="T2" fmla="*/ 54 w 61"/>
                    <a:gd name="T3" fmla="*/ 70 h 73"/>
                    <a:gd name="T4" fmla="*/ 52 w 61"/>
                    <a:gd name="T5" fmla="*/ 70 h 73"/>
                    <a:gd name="T6" fmla="*/ 50 w 61"/>
                    <a:gd name="T7" fmla="*/ 71 h 73"/>
                    <a:gd name="T8" fmla="*/ 50 w 61"/>
                    <a:gd name="T9" fmla="*/ 71 h 73"/>
                    <a:gd name="T10" fmla="*/ 49 w 61"/>
                    <a:gd name="T11" fmla="*/ 71 h 73"/>
                    <a:gd name="T12" fmla="*/ 47 w 61"/>
                    <a:gd name="T13" fmla="*/ 73 h 73"/>
                    <a:gd name="T14" fmla="*/ 47 w 61"/>
                    <a:gd name="T15" fmla="*/ 73 h 73"/>
                    <a:gd name="T16" fmla="*/ 45 w 61"/>
                    <a:gd name="T17" fmla="*/ 73 h 73"/>
                    <a:gd name="T18" fmla="*/ 45 w 61"/>
                    <a:gd name="T19" fmla="*/ 73 h 73"/>
                    <a:gd name="T20" fmla="*/ 45 w 61"/>
                    <a:gd name="T21" fmla="*/ 0 h 73"/>
                    <a:gd name="T22" fmla="*/ 40 w 61"/>
                    <a:gd name="T23" fmla="*/ 0 h 73"/>
                    <a:gd name="T24" fmla="*/ 35 w 61"/>
                    <a:gd name="T25" fmla="*/ 0 h 73"/>
                    <a:gd name="T26" fmla="*/ 30 w 61"/>
                    <a:gd name="T27" fmla="*/ 2 h 73"/>
                    <a:gd name="T28" fmla="*/ 25 w 61"/>
                    <a:gd name="T29" fmla="*/ 4 h 73"/>
                    <a:gd name="T30" fmla="*/ 20 w 61"/>
                    <a:gd name="T31" fmla="*/ 5 h 73"/>
                    <a:gd name="T32" fmla="*/ 15 w 61"/>
                    <a:gd name="T33" fmla="*/ 7 h 73"/>
                    <a:gd name="T34" fmla="*/ 11 w 61"/>
                    <a:gd name="T35" fmla="*/ 10 h 73"/>
                    <a:gd name="T36" fmla="*/ 6 w 61"/>
                    <a:gd name="T37" fmla="*/ 14 h 73"/>
                    <a:gd name="T38" fmla="*/ 0 w 61"/>
                    <a:gd name="T39" fmla="*/ 21 h 73"/>
                    <a:gd name="T40" fmla="*/ 61 w 61"/>
                    <a:gd name="T41" fmla="*/ 61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1" h="73">
                      <a:moveTo>
                        <a:pt x="61" y="61"/>
                      </a:moveTo>
                      <a:lnTo>
                        <a:pt x="54" y="70"/>
                      </a:lnTo>
                      <a:lnTo>
                        <a:pt x="52" y="70"/>
                      </a:lnTo>
                      <a:lnTo>
                        <a:pt x="50" y="71"/>
                      </a:lnTo>
                      <a:lnTo>
                        <a:pt x="50" y="71"/>
                      </a:lnTo>
                      <a:lnTo>
                        <a:pt x="49" y="71"/>
                      </a:lnTo>
                      <a:lnTo>
                        <a:pt x="47" y="73"/>
                      </a:lnTo>
                      <a:lnTo>
                        <a:pt x="47" y="73"/>
                      </a:lnTo>
                      <a:lnTo>
                        <a:pt x="45" y="73"/>
                      </a:lnTo>
                      <a:lnTo>
                        <a:pt x="45" y="73"/>
                      </a:lnTo>
                      <a:lnTo>
                        <a:pt x="45" y="0"/>
                      </a:lnTo>
                      <a:lnTo>
                        <a:pt x="40" y="0"/>
                      </a:lnTo>
                      <a:lnTo>
                        <a:pt x="35" y="0"/>
                      </a:lnTo>
                      <a:lnTo>
                        <a:pt x="30" y="2"/>
                      </a:lnTo>
                      <a:lnTo>
                        <a:pt x="25" y="4"/>
                      </a:lnTo>
                      <a:lnTo>
                        <a:pt x="20" y="5"/>
                      </a:lnTo>
                      <a:lnTo>
                        <a:pt x="15" y="7"/>
                      </a:lnTo>
                      <a:lnTo>
                        <a:pt x="11" y="10"/>
                      </a:lnTo>
                      <a:lnTo>
                        <a:pt x="6" y="14"/>
                      </a:lnTo>
                      <a:lnTo>
                        <a:pt x="0" y="21"/>
                      </a:lnTo>
                      <a:lnTo>
                        <a:pt x="61" y="6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7" name="Freeform 138">
                  <a:extLst>
                    <a:ext uri="{FF2B5EF4-FFF2-40B4-BE49-F238E27FC236}">
                      <a16:creationId xmlns:a16="http://schemas.microsoft.com/office/drawing/2014/main" id="{E2D47440-F142-4596-84EC-F0EEDFE70C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1" y="1951"/>
                  <a:ext cx="73" cy="44"/>
                </a:xfrm>
                <a:custGeom>
                  <a:avLst/>
                  <a:gdLst>
                    <a:gd name="T0" fmla="*/ 73 w 73"/>
                    <a:gd name="T1" fmla="*/ 30 h 44"/>
                    <a:gd name="T2" fmla="*/ 73 w 73"/>
                    <a:gd name="T3" fmla="*/ 30 h 44"/>
                    <a:gd name="T4" fmla="*/ 73 w 73"/>
                    <a:gd name="T5" fmla="*/ 35 h 44"/>
                    <a:gd name="T6" fmla="*/ 72 w 73"/>
                    <a:gd name="T7" fmla="*/ 39 h 44"/>
                    <a:gd name="T8" fmla="*/ 70 w 73"/>
                    <a:gd name="T9" fmla="*/ 42 h 44"/>
                    <a:gd name="T10" fmla="*/ 70 w 73"/>
                    <a:gd name="T11" fmla="*/ 42 h 44"/>
                    <a:gd name="T12" fmla="*/ 70 w 73"/>
                    <a:gd name="T13" fmla="*/ 44 h 44"/>
                    <a:gd name="T14" fmla="*/ 70 w 73"/>
                    <a:gd name="T15" fmla="*/ 44 h 44"/>
                    <a:gd name="T16" fmla="*/ 70 w 73"/>
                    <a:gd name="T17" fmla="*/ 42 h 44"/>
                    <a:gd name="T18" fmla="*/ 72 w 73"/>
                    <a:gd name="T19" fmla="*/ 40 h 44"/>
                    <a:gd name="T20" fmla="*/ 11 w 73"/>
                    <a:gd name="T21" fmla="*/ 0 h 44"/>
                    <a:gd name="T22" fmla="*/ 11 w 73"/>
                    <a:gd name="T23" fmla="*/ 1 h 44"/>
                    <a:gd name="T24" fmla="*/ 9 w 73"/>
                    <a:gd name="T25" fmla="*/ 3 h 44"/>
                    <a:gd name="T26" fmla="*/ 7 w 73"/>
                    <a:gd name="T27" fmla="*/ 5 h 44"/>
                    <a:gd name="T28" fmla="*/ 6 w 73"/>
                    <a:gd name="T29" fmla="*/ 8 h 44"/>
                    <a:gd name="T30" fmla="*/ 4 w 73"/>
                    <a:gd name="T31" fmla="*/ 12 h 44"/>
                    <a:gd name="T32" fmla="*/ 2 w 73"/>
                    <a:gd name="T33" fmla="*/ 18 h 44"/>
                    <a:gd name="T34" fmla="*/ 0 w 73"/>
                    <a:gd name="T35" fmla="*/ 23 h 44"/>
                    <a:gd name="T36" fmla="*/ 0 w 73"/>
                    <a:gd name="T37" fmla="*/ 30 h 44"/>
                    <a:gd name="T38" fmla="*/ 0 w 73"/>
                    <a:gd name="T39" fmla="*/ 30 h 44"/>
                    <a:gd name="T40" fmla="*/ 73 w 73"/>
                    <a:gd name="T41" fmla="*/ 3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44">
                      <a:moveTo>
                        <a:pt x="73" y="30"/>
                      </a:moveTo>
                      <a:lnTo>
                        <a:pt x="73" y="30"/>
                      </a:lnTo>
                      <a:lnTo>
                        <a:pt x="73" y="35"/>
                      </a:lnTo>
                      <a:lnTo>
                        <a:pt x="72" y="39"/>
                      </a:lnTo>
                      <a:lnTo>
                        <a:pt x="70" y="42"/>
                      </a:lnTo>
                      <a:lnTo>
                        <a:pt x="70" y="42"/>
                      </a:lnTo>
                      <a:lnTo>
                        <a:pt x="70" y="44"/>
                      </a:lnTo>
                      <a:lnTo>
                        <a:pt x="70" y="44"/>
                      </a:lnTo>
                      <a:lnTo>
                        <a:pt x="70" y="42"/>
                      </a:lnTo>
                      <a:lnTo>
                        <a:pt x="72" y="40"/>
                      </a:lnTo>
                      <a:lnTo>
                        <a:pt x="11" y="0"/>
                      </a:lnTo>
                      <a:lnTo>
                        <a:pt x="11" y="1"/>
                      </a:lnTo>
                      <a:lnTo>
                        <a:pt x="9" y="3"/>
                      </a:lnTo>
                      <a:lnTo>
                        <a:pt x="7" y="5"/>
                      </a:lnTo>
                      <a:lnTo>
                        <a:pt x="6" y="8"/>
                      </a:lnTo>
                      <a:lnTo>
                        <a:pt x="4" y="12"/>
                      </a:lnTo>
                      <a:lnTo>
                        <a:pt x="2" y="18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73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8" name="Freeform 139">
                  <a:extLst>
                    <a:ext uri="{FF2B5EF4-FFF2-40B4-BE49-F238E27FC236}">
                      <a16:creationId xmlns:a16="http://schemas.microsoft.com/office/drawing/2014/main" id="{53209FE6-20DE-4C22-849A-6AE6EE9379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71" y="1963"/>
                  <a:ext cx="73" cy="72"/>
                </a:xfrm>
                <a:custGeom>
                  <a:avLst/>
                  <a:gdLst>
                    <a:gd name="T0" fmla="*/ 56 w 73"/>
                    <a:gd name="T1" fmla="*/ 0 h 72"/>
                    <a:gd name="T2" fmla="*/ 56 w 73"/>
                    <a:gd name="T3" fmla="*/ 0 h 72"/>
                    <a:gd name="T4" fmla="*/ 56 w 73"/>
                    <a:gd name="T5" fmla="*/ 0 h 72"/>
                    <a:gd name="T6" fmla="*/ 58 w 73"/>
                    <a:gd name="T7" fmla="*/ 0 h 72"/>
                    <a:gd name="T8" fmla="*/ 61 w 73"/>
                    <a:gd name="T9" fmla="*/ 1 h 72"/>
                    <a:gd name="T10" fmla="*/ 65 w 73"/>
                    <a:gd name="T11" fmla="*/ 5 h 72"/>
                    <a:gd name="T12" fmla="*/ 68 w 73"/>
                    <a:gd name="T13" fmla="*/ 8 h 72"/>
                    <a:gd name="T14" fmla="*/ 72 w 73"/>
                    <a:gd name="T15" fmla="*/ 13 h 72"/>
                    <a:gd name="T16" fmla="*/ 73 w 73"/>
                    <a:gd name="T17" fmla="*/ 16 h 72"/>
                    <a:gd name="T18" fmla="*/ 73 w 73"/>
                    <a:gd name="T19" fmla="*/ 18 h 72"/>
                    <a:gd name="T20" fmla="*/ 0 w 73"/>
                    <a:gd name="T21" fmla="*/ 18 h 72"/>
                    <a:gd name="T22" fmla="*/ 0 w 73"/>
                    <a:gd name="T23" fmla="*/ 28 h 72"/>
                    <a:gd name="T24" fmla="*/ 4 w 73"/>
                    <a:gd name="T25" fmla="*/ 38 h 72"/>
                    <a:gd name="T26" fmla="*/ 9 w 73"/>
                    <a:gd name="T27" fmla="*/ 49 h 72"/>
                    <a:gd name="T28" fmla="*/ 17 w 73"/>
                    <a:gd name="T29" fmla="*/ 59 h 72"/>
                    <a:gd name="T30" fmla="*/ 28 w 73"/>
                    <a:gd name="T31" fmla="*/ 66 h 72"/>
                    <a:gd name="T32" fmla="*/ 38 w 73"/>
                    <a:gd name="T33" fmla="*/ 69 h 72"/>
                    <a:gd name="T34" fmla="*/ 46 w 73"/>
                    <a:gd name="T35" fmla="*/ 71 h 72"/>
                    <a:gd name="T36" fmla="*/ 56 w 73"/>
                    <a:gd name="T37" fmla="*/ 72 h 72"/>
                    <a:gd name="T38" fmla="*/ 56 w 73"/>
                    <a:gd name="T39" fmla="*/ 72 h 72"/>
                    <a:gd name="T40" fmla="*/ 56 w 73"/>
                    <a:gd name="T41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2">
                      <a:moveTo>
                        <a:pt x="56" y="0"/>
                      </a:moveTo>
                      <a:lnTo>
                        <a:pt x="56" y="0"/>
                      </a:lnTo>
                      <a:lnTo>
                        <a:pt x="56" y="0"/>
                      </a:lnTo>
                      <a:lnTo>
                        <a:pt x="58" y="0"/>
                      </a:lnTo>
                      <a:lnTo>
                        <a:pt x="61" y="1"/>
                      </a:lnTo>
                      <a:lnTo>
                        <a:pt x="65" y="5"/>
                      </a:lnTo>
                      <a:lnTo>
                        <a:pt x="68" y="8"/>
                      </a:lnTo>
                      <a:lnTo>
                        <a:pt x="72" y="13"/>
                      </a:lnTo>
                      <a:lnTo>
                        <a:pt x="73" y="16"/>
                      </a:lnTo>
                      <a:lnTo>
                        <a:pt x="73" y="18"/>
                      </a:lnTo>
                      <a:lnTo>
                        <a:pt x="0" y="18"/>
                      </a:lnTo>
                      <a:lnTo>
                        <a:pt x="0" y="28"/>
                      </a:lnTo>
                      <a:lnTo>
                        <a:pt x="4" y="38"/>
                      </a:lnTo>
                      <a:lnTo>
                        <a:pt x="9" y="49"/>
                      </a:lnTo>
                      <a:lnTo>
                        <a:pt x="17" y="59"/>
                      </a:lnTo>
                      <a:lnTo>
                        <a:pt x="28" y="66"/>
                      </a:lnTo>
                      <a:lnTo>
                        <a:pt x="38" y="69"/>
                      </a:lnTo>
                      <a:lnTo>
                        <a:pt x="46" y="71"/>
                      </a:lnTo>
                      <a:lnTo>
                        <a:pt x="56" y="72"/>
                      </a:lnTo>
                      <a:lnTo>
                        <a:pt x="56" y="72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9" name="Freeform 140">
                  <a:extLst>
                    <a:ext uri="{FF2B5EF4-FFF2-40B4-BE49-F238E27FC236}">
                      <a16:creationId xmlns:a16="http://schemas.microsoft.com/office/drawing/2014/main" id="{24D32184-10EC-4507-9CFD-6908F25A26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7" y="1963"/>
                  <a:ext cx="48" cy="72"/>
                </a:xfrm>
                <a:custGeom>
                  <a:avLst/>
                  <a:gdLst>
                    <a:gd name="T0" fmla="*/ 2 w 48"/>
                    <a:gd name="T1" fmla="*/ 1 h 72"/>
                    <a:gd name="T2" fmla="*/ 0 w 48"/>
                    <a:gd name="T3" fmla="*/ 3 h 72"/>
                    <a:gd name="T4" fmla="*/ 2 w 48"/>
                    <a:gd name="T5" fmla="*/ 1 h 72"/>
                    <a:gd name="T6" fmla="*/ 4 w 48"/>
                    <a:gd name="T7" fmla="*/ 1 h 72"/>
                    <a:gd name="T8" fmla="*/ 4 w 48"/>
                    <a:gd name="T9" fmla="*/ 1 h 72"/>
                    <a:gd name="T10" fmla="*/ 5 w 48"/>
                    <a:gd name="T11" fmla="*/ 0 h 72"/>
                    <a:gd name="T12" fmla="*/ 7 w 48"/>
                    <a:gd name="T13" fmla="*/ 0 h 72"/>
                    <a:gd name="T14" fmla="*/ 7 w 48"/>
                    <a:gd name="T15" fmla="*/ 0 h 72"/>
                    <a:gd name="T16" fmla="*/ 9 w 48"/>
                    <a:gd name="T17" fmla="*/ 0 h 72"/>
                    <a:gd name="T18" fmla="*/ 10 w 48"/>
                    <a:gd name="T19" fmla="*/ 0 h 72"/>
                    <a:gd name="T20" fmla="*/ 10 w 48"/>
                    <a:gd name="T21" fmla="*/ 72 h 72"/>
                    <a:gd name="T22" fmla="*/ 15 w 48"/>
                    <a:gd name="T23" fmla="*/ 72 h 72"/>
                    <a:gd name="T24" fmla="*/ 20 w 48"/>
                    <a:gd name="T25" fmla="*/ 71 h 72"/>
                    <a:gd name="T26" fmla="*/ 26 w 48"/>
                    <a:gd name="T27" fmla="*/ 71 h 72"/>
                    <a:gd name="T28" fmla="*/ 31 w 48"/>
                    <a:gd name="T29" fmla="*/ 69 h 72"/>
                    <a:gd name="T30" fmla="*/ 34 w 48"/>
                    <a:gd name="T31" fmla="*/ 67 h 72"/>
                    <a:gd name="T32" fmla="*/ 39 w 48"/>
                    <a:gd name="T33" fmla="*/ 64 h 72"/>
                    <a:gd name="T34" fmla="*/ 43 w 48"/>
                    <a:gd name="T35" fmla="*/ 62 h 72"/>
                    <a:gd name="T36" fmla="*/ 48 w 48"/>
                    <a:gd name="T37" fmla="*/ 59 h 72"/>
                    <a:gd name="T38" fmla="*/ 46 w 48"/>
                    <a:gd name="T39" fmla="*/ 61 h 72"/>
                    <a:gd name="T40" fmla="*/ 2 w 48"/>
                    <a:gd name="T41" fmla="*/ 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8" h="72">
                      <a:moveTo>
                        <a:pt x="2" y="1"/>
                      </a:move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72"/>
                      </a:lnTo>
                      <a:lnTo>
                        <a:pt x="15" y="72"/>
                      </a:lnTo>
                      <a:lnTo>
                        <a:pt x="20" y="71"/>
                      </a:lnTo>
                      <a:lnTo>
                        <a:pt x="26" y="71"/>
                      </a:lnTo>
                      <a:lnTo>
                        <a:pt x="31" y="69"/>
                      </a:lnTo>
                      <a:lnTo>
                        <a:pt x="34" y="67"/>
                      </a:lnTo>
                      <a:lnTo>
                        <a:pt x="39" y="64"/>
                      </a:lnTo>
                      <a:lnTo>
                        <a:pt x="43" y="62"/>
                      </a:lnTo>
                      <a:lnTo>
                        <a:pt x="48" y="59"/>
                      </a:lnTo>
                      <a:lnTo>
                        <a:pt x="46" y="61"/>
                      </a:lnTo>
                      <a:lnTo>
                        <a:pt x="2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0" name="Freeform 141">
                  <a:extLst>
                    <a:ext uri="{FF2B5EF4-FFF2-40B4-BE49-F238E27FC236}">
                      <a16:creationId xmlns:a16="http://schemas.microsoft.com/office/drawing/2014/main" id="{F2922275-868B-477D-B84B-DE89963CBC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2" y="1964"/>
                  <a:ext cx="73" cy="60"/>
                </a:xfrm>
                <a:custGeom>
                  <a:avLst/>
                  <a:gdLst>
                    <a:gd name="T0" fmla="*/ 0 w 73"/>
                    <a:gd name="T1" fmla="*/ 17 h 60"/>
                    <a:gd name="T2" fmla="*/ 0 w 73"/>
                    <a:gd name="T3" fmla="*/ 17 h 60"/>
                    <a:gd name="T4" fmla="*/ 0 w 73"/>
                    <a:gd name="T5" fmla="*/ 14 h 60"/>
                    <a:gd name="T6" fmla="*/ 2 w 73"/>
                    <a:gd name="T7" fmla="*/ 10 h 60"/>
                    <a:gd name="T8" fmla="*/ 2 w 73"/>
                    <a:gd name="T9" fmla="*/ 7 h 60"/>
                    <a:gd name="T10" fmla="*/ 3 w 73"/>
                    <a:gd name="T11" fmla="*/ 5 h 60"/>
                    <a:gd name="T12" fmla="*/ 5 w 73"/>
                    <a:gd name="T13" fmla="*/ 4 h 60"/>
                    <a:gd name="T14" fmla="*/ 5 w 73"/>
                    <a:gd name="T15" fmla="*/ 2 h 60"/>
                    <a:gd name="T16" fmla="*/ 7 w 73"/>
                    <a:gd name="T17" fmla="*/ 2 h 60"/>
                    <a:gd name="T18" fmla="*/ 7 w 73"/>
                    <a:gd name="T19" fmla="*/ 0 h 60"/>
                    <a:gd name="T20" fmla="*/ 51 w 73"/>
                    <a:gd name="T21" fmla="*/ 60 h 60"/>
                    <a:gd name="T22" fmla="*/ 54 w 73"/>
                    <a:gd name="T23" fmla="*/ 56 h 60"/>
                    <a:gd name="T24" fmla="*/ 59 w 73"/>
                    <a:gd name="T25" fmla="*/ 51 h 60"/>
                    <a:gd name="T26" fmla="*/ 63 w 73"/>
                    <a:gd name="T27" fmla="*/ 48 h 60"/>
                    <a:gd name="T28" fmla="*/ 66 w 73"/>
                    <a:gd name="T29" fmla="*/ 43 h 60"/>
                    <a:gd name="T30" fmla="*/ 68 w 73"/>
                    <a:gd name="T31" fmla="*/ 37 h 60"/>
                    <a:gd name="T32" fmla="*/ 71 w 73"/>
                    <a:gd name="T33" fmla="*/ 32 h 60"/>
                    <a:gd name="T34" fmla="*/ 73 w 73"/>
                    <a:gd name="T35" fmla="*/ 26 h 60"/>
                    <a:gd name="T36" fmla="*/ 73 w 73"/>
                    <a:gd name="T37" fmla="*/ 17 h 60"/>
                    <a:gd name="T38" fmla="*/ 73 w 73"/>
                    <a:gd name="T39" fmla="*/ 17 h 60"/>
                    <a:gd name="T40" fmla="*/ 0 w 73"/>
                    <a:gd name="T41" fmla="*/ 17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4"/>
                      </a:lnTo>
                      <a:lnTo>
                        <a:pt x="2" y="10"/>
                      </a:lnTo>
                      <a:lnTo>
                        <a:pt x="2" y="7"/>
                      </a:lnTo>
                      <a:lnTo>
                        <a:pt x="3" y="5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7" y="0"/>
                      </a:lnTo>
                      <a:lnTo>
                        <a:pt x="51" y="60"/>
                      </a:lnTo>
                      <a:lnTo>
                        <a:pt x="54" y="56"/>
                      </a:lnTo>
                      <a:lnTo>
                        <a:pt x="59" y="51"/>
                      </a:lnTo>
                      <a:lnTo>
                        <a:pt x="63" y="48"/>
                      </a:lnTo>
                      <a:lnTo>
                        <a:pt x="66" y="43"/>
                      </a:lnTo>
                      <a:lnTo>
                        <a:pt x="68" y="37"/>
                      </a:lnTo>
                      <a:lnTo>
                        <a:pt x="71" y="32"/>
                      </a:lnTo>
                      <a:lnTo>
                        <a:pt x="73" y="26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1" name="Freeform 142">
                  <a:extLst>
                    <a:ext uri="{FF2B5EF4-FFF2-40B4-BE49-F238E27FC236}">
                      <a16:creationId xmlns:a16="http://schemas.microsoft.com/office/drawing/2014/main" id="{A2F5CB71-2A35-4D4B-89FB-58E8867845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2" y="1940"/>
                  <a:ext cx="73" cy="65"/>
                </a:xfrm>
                <a:custGeom>
                  <a:avLst/>
                  <a:gdLst>
                    <a:gd name="T0" fmla="*/ 2 w 73"/>
                    <a:gd name="T1" fmla="*/ 56 h 65"/>
                    <a:gd name="T2" fmla="*/ 14 w 73"/>
                    <a:gd name="T3" fmla="*/ 65 h 65"/>
                    <a:gd name="T4" fmla="*/ 12 w 73"/>
                    <a:gd name="T5" fmla="*/ 65 h 65"/>
                    <a:gd name="T6" fmla="*/ 10 w 73"/>
                    <a:gd name="T7" fmla="*/ 63 h 65"/>
                    <a:gd name="T8" fmla="*/ 9 w 73"/>
                    <a:gd name="T9" fmla="*/ 61 h 65"/>
                    <a:gd name="T10" fmla="*/ 7 w 73"/>
                    <a:gd name="T11" fmla="*/ 60 h 65"/>
                    <a:gd name="T12" fmla="*/ 3 w 73"/>
                    <a:gd name="T13" fmla="*/ 56 h 65"/>
                    <a:gd name="T14" fmla="*/ 2 w 73"/>
                    <a:gd name="T15" fmla="*/ 51 h 65"/>
                    <a:gd name="T16" fmla="*/ 0 w 73"/>
                    <a:gd name="T17" fmla="*/ 46 h 65"/>
                    <a:gd name="T18" fmla="*/ 0 w 73"/>
                    <a:gd name="T19" fmla="*/ 41 h 65"/>
                    <a:gd name="T20" fmla="*/ 73 w 73"/>
                    <a:gd name="T21" fmla="*/ 41 h 65"/>
                    <a:gd name="T22" fmla="*/ 73 w 73"/>
                    <a:gd name="T23" fmla="*/ 34 h 65"/>
                    <a:gd name="T24" fmla="*/ 70 w 73"/>
                    <a:gd name="T25" fmla="*/ 28 h 65"/>
                    <a:gd name="T26" fmla="*/ 68 w 73"/>
                    <a:gd name="T27" fmla="*/ 21 h 65"/>
                    <a:gd name="T28" fmla="*/ 63 w 73"/>
                    <a:gd name="T29" fmla="*/ 14 h 65"/>
                    <a:gd name="T30" fmla="*/ 59 w 73"/>
                    <a:gd name="T31" fmla="*/ 9 h 65"/>
                    <a:gd name="T32" fmla="*/ 54 w 73"/>
                    <a:gd name="T33" fmla="*/ 6 h 65"/>
                    <a:gd name="T34" fmla="*/ 49 w 73"/>
                    <a:gd name="T35" fmla="*/ 2 h 65"/>
                    <a:gd name="T36" fmla="*/ 46 w 73"/>
                    <a:gd name="T37" fmla="*/ 0 h 65"/>
                    <a:gd name="T38" fmla="*/ 56 w 73"/>
                    <a:gd name="T39" fmla="*/ 9 h 65"/>
                    <a:gd name="T40" fmla="*/ 2 w 73"/>
                    <a:gd name="T41" fmla="*/ 56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5">
                      <a:moveTo>
                        <a:pt x="2" y="56"/>
                      </a:moveTo>
                      <a:lnTo>
                        <a:pt x="14" y="65"/>
                      </a:lnTo>
                      <a:lnTo>
                        <a:pt x="12" y="65"/>
                      </a:lnTo>
                      <a:lnTo>
                        <a:pt x="10" y="63"/>
                      </a:lnTo>
                      <a:lnTo>
                        <a:pt x="9" y="61"/>
                      </a:lnTo>
                      <a:lnTo>
                        <a:pt x="7" y="60"/>
                      </a:lnTo>
                      <a:lnTo>
                        <a:pt x="3" y="56"/>
                      </a:lnTo>
                      <a:lnTo>
                        <a:pt x="2" y="51"/>
                      </a:lnTo>
                      <a:lnTo>
                        <a:pt x="0" y="46"/>
                      </a:lnTo>
                      <a:lnTo>
                        <a:pt x="0" y="41"/>
                      </a:lnTo>
                      <a:lnTo>
                        <a:pt x="73" y="41"/>
                      </a:lnTo>
                      <a:lnTo>
                        <a:pt x="73" y="34"/>
                      </a:lnTo>
                      <a:lnTo>
                        <a:pt x="70" y="28"/>
                      </a:lnTo>
                      <a:lnTo>
                        <a:pt x="68" y="21"/>
                      </a:lnTo>
                      <a:lnTo>
                        <a:pt x="63" y="14"/>
                      </a:lnTo>
                      <a:lnTo>
                        <a:pt x="59" y="9"/>
                      </a:lnTo>
                      <a:lnTo>
                        <a:pt x="54" y="6"/>
                      </a:lnTo>
                      <a:lnTo>
                        <a:pt x="49" y="2"/>
                      </a:lnTo>
                      <a:lnTo>
                        <a:pt x="46" y="0"/>
                      </a:lnTo>
                      <a:lnTo>
                        <a:pt x="56" y="9"/>
                      </a:lnTo>
                      <a:lnTo>
                        <a:pt x="2" y="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2" name="Freeform 143">
                  <a:extLst>
                    <a:ext uri="{FF2B5EF4-FFF2-40B4-BE49-F238E27FC236}">
                      <a16:creationId xmlns:a16="http://schemas.microsoft.com/office/drawing/2014/main" id="{39CE3F79-0320-46BD-8806-CDF2B7CA23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14" y="1930"/>
                  <a:ext cx="54" cy="73"/>
                </a:xfrm>
                <a:custGeom>
                  <a:avLst/>
                  <a:gdLst>
                    <a:gd name="T0" fmla="*/ 13 w 54"/>
                    <a:gd name="T1" fmla="*/ 73 h 73"/>
                    <a:gd name="T2" fmla="*/ 13 w 54"/>
                    <a:gd name="T3" fmla="*/ 73 h 73"/>
                    <a:gd name="T4" fmla="*/ 12 w 54"/>
                    <a:gd name="T5" fmla="*/ 73 h 73"/>
                    <a:gd name="T6" fmla="*/ 10 w 54"/>
                    <a:gd name="T7" fmla="*/ 73 h 73"/>
                    <a:gd name="T8" fmla="*/ 8 w 54"/>
                    <a:gd name="T9" fmla="*/ 71 h 73"/>
                    <a:gd name="T10" fmla="*/ 7 w 54"/>
                    <a:gd name="T11" fmla="*/ 71 h 73"/>
                    <a:gd name="T12" fmla="*/ 5 w 54"/>
                    <a:gd name="T13" fmla="*/ 70 h 73"/>
                    <a:gd name="T14" fmla="*/ 3 w 54"/>
                    <a:gd name="T15" fmla="*/ 70 h 73"/>
                    <a:gd name="T16" fmla="*/ 1 w 54"/>
                    <a:gd name="T17" fmla="*/ 68 h 73"/>
                    <a:gd name="T18" fmla="*/ 0 w 54"/>
                    <a:gd name="T19" fmla="*/ 66 h 73"/>
                    <a:gd name="T20" fmla="*/ 54 w 54"/>
                    <a:gd name="T21" fmla="*/ 19 h 73"/>
                    <a:gd name="T22" fmla="*/ 51 w 54"/>
                    <a:gd name="T23" fmla="*/ 14 h 73"/>
                    <a:gd name="T24" fmla="*/ 46 w 54"/>
                    <a:gd name="T25" fmla="*/ 10 h 73"/>
                    <a:gd name="T26" fmla="*/ 40 w 54"/>
                    <a:gd name="T27" fmla="*/ 7 h 73"/>
                    <a:gd name="T28" fmla="*/ 35 w 54"/>
                    <a:gd name="T29" fmla="*/ 4 h 73"/>
                    <a:gd name="T30" fmla="*/ 30 w 54"/>
                    <a:gd name="T31" fmla="*/ 2 h 73"/>
                    <a:gd name="T32" fmla="*/ 23 w 54"/>
                    <a:gd name="T33" fmla="*/ 0 h 73"/>
                    <a:gd name="T34" fmla="*/ 18 w 54"/>
                    <a:gd name="T35" fmla="*/ 0 h 73"/>
                    <a:gd name="T36" fmla="*/ 13 w 54"/>
                    <a:gd name="T37" fmla="*/ 0 h 73"/>
                    <a:gd name="T38" fmla="*/ 13 w 54"/>
                    <a:gd name="T39" fmla="*/ 0 h 73"/>
                    <a:gd name="T40" fmla="*/ 13 w 54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4" h="73">
                      <a:moveTo>
                        <a:pt x="13" y="73"/>
                      </a:moveTo>
                      <a:lnTo>
                        <a:pt x="13" y="73"/>
                      </a:lnTo>
                      <a:lnTo>
                        <a:pt x="12" y="73"/>
                      </a:lnTo>
                      <a:lnTo>
                        <a:pt x="10" y="73"/>
                      </a:lnTo>
                      <a:lnTo>
                        <a:pt x="8" y="71"/>
                      </a:lnTo>
                      <a:lnTo>
                        <a:pt x="7" y="71"/>
                      </a:lnTo>
                      <a:lnTo>
                        <a:pt x="5" y="70"/>
                      </a:lnTo>
                      <a:lnTo>
                        <a:pt x="3" y="70"/>
                      </a:lnTo>
                      <a:lnTo>
                        <a:pt x="1" y="68"/>
                      </a:lnTo>
                      <a:lnTo>
                        <a:pt x="0" y="66"/>
                      </a:lnTo>
                      <a:lnTo>
                        <a:pt x="54" y="19"/>
                      </a:lnTo>
                      <a:lnTo>
                        <a:pt x="51" y="14"/>
                      </a:lnTo>
                      <a:lnTo>
                        <a:pt x="46" y="10"/>
                      </a:lnTo>
                      <a:lnTo>
                        <a:pt x="40" y="7"/>
                      </a:lnTo>
                      <a:lnTo>
                        <a:pt x="35" y="4"/>
                      </a:lnTo>
                      <a:lnTo>
                        <a:pt x="30" y="2"/>
                      </a:lnTo>
                      <a:lnTo>
                        <a:pt x="23" y="0"/>
                      </a:lnTo>
                      <a:lnTo>
                        <a:pt x="18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3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3" name="Freeform 144">
                  <a:extLst>
                    <a:ext uri="{FF2B5EF4-FFF2-40B4-BE49-F238E27FC236}">
                      <a16:creationId xmlns:a16="http://schemas.microsoft.com/office/drawing/2014/main" id="{D725B327-D7DF-4080-A965-AF1F79F4E8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27" y="1930"/>
                  <a:ext cx="1" cy="73"/>
                </a:xfrm>
                <a:custGeom>
                  <a:avLst/>
                  <a:gdLst>
                    <a:gd name="T0" fmla="*/ 73 h 73"/>
                    <a:gd name="T1" fmla="*/ 36 h 73"/>
                    <a:gd name="T2" fmla="*/ 36 h 73"/>
                    <a:gd name="T3" fmla="*/ 36 h 73"/>
                    <a:gd name="T4" fmla="*/ 36 h 73"/>
                    <a:gd name="T5" fmla="*/ 0 h 73"/>
                    <a:gd name="T6" fmla="*/ 73 h 73"/>
                  </a:gdLst>
                  <a:ahLst/>
                  <a:cxnLst>
                    <a:cxn ang="0">
                      <a:pos x="0" y="T0"/>
                    </a:cxn>
                    <a:cxn ang="0">
                      <a:pos x="0" y="T1"/>
                    </a:cxn>
                    <a:cxn ang="0">
                      <a:pos x="0" y="T2"/>
                    </a:cxn>
                    <a:cxn ang="0">
                      <a:pos x="0" y="T3"/>
                    </a:cxn>
                    <a:cxn ang="0">
                      <a:pos x="0" y="T4"/>
                    </a:cxn>
                    <a:cxn ang="0">
                      <a:pos x="0" y="T5"/>
                    </a:cxn>
                    <a:cxn ang="0">
                      <a:pos x="0" y="T6"/>
                    </a:cxn>
                  </a:cxnLst>
                  <a:rect l="0" t="0" r="r" b="b"/>
                  <a:pathLst>
                    <a:path h="73">
                      <a:moveTo>
                        <a:pt x="0" y="73"/>
                      </a:move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36"/>
                      </a:lnTo>
                      <a:lnTo>
                        <a:pt x="0" y="0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4" name="Freeform 145">
                  <a:extLst>
                    <a:ext uri="{FF2B5EF4-FFF2-40B4-BE49-F238E27FC236}">
                      <a16:creationId xmlns:a16="http://schemas.microsoft.com/office/drawing/2014/main" id="{D72F50AD-AF61-4664-B575-96F50218BE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2022"/>
                  <a:ext cx="73" cy="342"/>
                </a:xfrm>
                <a:custGeom>
                  <a:avLst/>
                  <a:gdLst>
                    <a:gd name="T0" fmla="*/ 73 w 73"/>
                    <a:gd name="T1" fmla="*/ 342 h 342"/>
                    <a:gd name="T2" fmla="*/ 73 w 73"/>
                    <a:gd name="T3" fmla="*/ 342 h 342"/>
                    <a:gd name="T4" fmla="*/ 73 w 73"/>
                    <a:gd name="T5" fmla="*/ 0 h 342"/>
                    <a:gd name="T6" fmla="*/ 0 w 73"/>
                    <a:gd name="T7" fmla="*/ 0 h 342"/>
                    <a:gd name="T8" fmla="*/ 0 w 73"/>
                    <a:gd name="T9" fmla="*/ 342 h 342"/>
                    <a:gd name="T10" fmla="*/ 0 w 73"/>
                    <a:gd name="T11" fmla="*/ 342 h 342"/>
                    <a:gd name="T12" fmla="*/ 73 w 73"/>
                    <a:gd name="T13" fmla="*/ 342 h 3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42">
                      <a:moveTo>
                        <a:pt x="73" y="342"/>
                      </a:moveTo>
                      <a:lnTo>
                        <a:pt x="73" y="342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342"/>
                      </a:lnTo>
                      <a:lnTo>
                        <a:pt x="0" y="342"/>
                      </a:lnTo>
                      <a:lnTo>
                        <a:pt x="73" y="34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5" name="Freeform 146">
                  <a:extLst>
                    <a:ext uri="{FF2B5EF4-FFF2-40B4-BE49-F238E27FC236}">
                      <a16:creationId xmlns:a16="http://schemas.microsoft.com/office/drawing/2014/main" id="{687896AF-F7AF-4C77-8BB1-5AB48CAA82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2364"/>
                  <a:ext cx="100" cy="114"/>
                </a:xfrm>
                <a:custGeom>
                  <a:avLst/>
                  <a:gdLst>
                    <a:gd name="T0" fmla="*/ 97 w 100"/>
                    <a:gd name="T1" fmla="*/ 41 h 114"/>
                    <a:gd name="T2" fmla="*/ 100 w 100"/>
                    <a:gd name="T3" fmla="*/ 41 h 114"/>
                    <a:gd name="T4" fmla="*/ 92 w 100"/>
                    <a:gd name="T5" fmla="*/ 39 h 114"/>
                    <a:gd name="T6" fmla="*/ 85 w 100"/>
                    <a:gd name="T7" fmla="*/ 37 h 114"/>
                    <a:gd name="T8" fmla="*/ 81 w 100"/>
                    <a:gd name="T9" fmla="*/ 36 h 114"/>
                    <a:gd name="T10" fmla="*/ 80 w 100"/>
                    <a:gd name="T11" fmla="*/ 32 h 114"/>
                    <a:gd name="T12" fmla="*/ 76 w 100"/>
                    <a:gd name="T13" fmla="*/ 29 h 114"/>
                    <a:gd name="T14" fmla="*/ 75 w 100"/>
                    <a:gd name="T15" fmla="*/ 22 h 114"/>
                    <a:gd name="T16" fmla="*/ 73 w 100"/>
                    <a:gd name="T17" fmla="*/ 14 h 114"/>
                    <a:gd name="T18" fmla="*/ 73 w 100"/>
                    <a:gd name="T19" fmla="*/ 0 h 114"/>
                    <a:gd name="T20" fmla="*/ 0 w 100"/>
                    <a:gd name="T21" fmla="*/ 0 h 114"/>
                    <a:gd name="T22" fmla="*/ 0 w 100"/>
                    <a:gd name="T23" fmla="*/ 22 h 114"/>
                    <a:gd name="T24" fmla="*/ 4 w 100"/>
                    <a:gd name="T25" fmla="*/ 42 h 114"/>
                    <a:gd name="T26" fmla="*/ 12 w 100"/>
                    <a:gd name="T27" fmla="*/ 61 h 114"/>
                    <a:gd name="T28" fmla="*/ 22 w 100"/>
                    <a:gd name="T29" fmla="*/ 78 h 114"/>
                    <a:gd name="T30" fmla="*/ 37 w 100"/>
                    <a:gd name="T31" fmla="*/ 92 h 114"/>
                    <a:gd name="T32" fmla="*/ 54 w 100"/>
                    <a:gd name="T33" fmla="*/ 103 h 114"/>
                    <a:gd name="T34" fmla="*/ 73 w 100"/>
                    <a:gd name="T35" fmla="*/ 110 h 114"/>
                    <a:gd name="T36" fmla="*/ 93 w 100"/>
                    <a:gd name="T37" fmla="*/ 114 h 114"/>
                    <a:gd name="T38" fmla="*/ 97 w 100"/>
                    <a:gd name="T39" fmla="*/ 114 h 114"/>
                    <a:gd name="T40" fmla="*/ 97 w 100"/>
                    <a:gd name="T41" fmla="*/ 41 h 1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114">
                      <a:moveTo>
                        <a:pt x="97" y="41"/>
                      </a:moveTo>
                      <a:lnTo>
                        <a:pt x="100" y="41"/>
                      </a:lnTo>
                      <a:lnTo>
                        <a:pt x="92" y="39"/>
                      </a:lnTo>
                      <a:lnTo>
                        <a:pt x="85" y="37"/>
                      </a:lnTo>
                      <a:lnTo>
                        <a:pt x="81" y="36"/>
                      </a:lnTo>
                      <a:lnTo>
                        <a:pt x="80" y="32"/>
                      </a:lnTo>
                      <a:lnTo>
                        <a:pt x="76" y="29"/>
                      </a:lnTo>
                      <a:lnTo>
                        <a:pt x="75" y="22"/>
                      </a:lnTo>
                      <a:lnTo>
                        <a:pt x="73" y="14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4" y="42"/>
                      </a:lnTo>
                      <a:lnTo>
                        <a:pt x="12" y="61"/>
                      </a:lnTo>
                      <a:lnTo>
                        <a:pt x="22" y="78"/>
                      </a:lnTo>
                      <a:lnTo>
                        <a:pt x="37" y="92"/>
                      </a:lnTo>
                      <a:lnTo>
                        <a:pt x="54" y="103"/>
                      </a:lnTo>
                      <a:lnTo>
                        <a:pt x="73" y="110"/>
                      </a:lnTo>
                      <a:lnTo>
                        <a:pt x="93" y="114"/>
                      </a:lnTo>
                      <a:lnTo>
                        <a:pt x="97" y="114"/>
                      </a:lnTo>
                      <a:lnTo>
                        <a:pt x="97" y="4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6" name="Freeform 147">
                  <a:extLst>
                    <a:ext uri="{FF2B5EF4-FFF2-40B4-BE49-F238E27FC236}">
                      <a16:creationId xmlns:a16="http://schemas.microsoft.com/office/drawing/2014/main" id="{3558DE4E-E2D8-4C06-8D10-B3659C7F8B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4" y="2405"/>
                  <a:ext cx="73" cy="73"/>
                </a:xfrm>
                <a:custGeom>
                  <a:avLst/>
                  <a:gdLst>
                    <a:gd name="T0" fmla="*/ 0 w 73"/>
                    <a:gd name="T1" fmla="*/ 20 h 73"/>
                    <a:gd name="T2" fmla="*/ 0 w 73"/>
                    <a:gd name="T3" fmla="*/ 20 h 73"/>
                    <a:gd name="T4" fmla="*/ 0 w 73"/>
                    <a:gd name="T5" fmla="*/ 17 h 73"/>
                    <a:gd name="T6" fmla="*/ 4 w 73"/>
                    <a:gd name="T7" fmla="*/ 10 h 73"/>
                    <a:gd name="T8" fmla="*/ 7 w 73"/>
                    <a:gd name="T9" fmla="*/ 5 h 73"/>
                    <a:gd name="T10" fmla="*/ 12 w 73"/>
                    <a:gd name="T11" fmla="*/ 1 h 73"/>
                    <a:gd name="T12" fmla="*/ 14 w 73"/>
                    <a:gd name="T13" fmla="*/ 0 h 73"/>
                    <a:gd name="T14" fmla="*/ 14 w 73"/>
                    <a:gd name="T15" fmla="*/ 0 h 73"/>
                    <a:gd name="T16" fmla="*/ 12 w 73"/>
                    <a:gd name="T17" fmla="*/ 0 h 73"/>
                    <a:gd name="T18" fmla="*/ 9 w 73"/>
                    <a:gd name="T19" fmla="*/ 0 h 73"/>
                    <a:gd name="T20" fmla="*/ 9 w 73"/>
                    <a:gd name="T21" fmla="*/ 73 h 73"/>
                    <a:gd name="T22" fmla="*/ 19 w 73"/>
                    <a:gd name="T23" fmla="*/ 73 h 73"/>
                    <a:gd name="T24" fmla="*/ 27 w 73"/>
                    <a:gd name="T25" fmla="*/ 71 h 73"/>
                    <a:gd name="T26" fmla="*/ 38 w 73"/>
                    <a:gd name="T27" fmla="*/ 69 h 73"/>
                    <a:gd name="T28" fmla="*/ 48 w 73"/>
                    <a:gd name="T29" fmla="*/ 64 h 73"/>
                    <a:gd name="T30" fmla="*/ 58 w 73"/>
                    <a:gd name="T31" fmla="*/ 57 h 73"/>
                    <a:gd name="T32" fmla="*/ 66 w 73"/>
                    <a:gd name="T33" fmla="*/ 46 h 73"/>
                    <a:gd name="T34" fmla="*/ 71 w 73"/>
                    <a:gd name="T35" fmla="*/ 34 h 73"/>
                    <a:gd name="T36" fmla="*/ 73 w 73"/>
                    <a:gd name="T37" fmla="*/ 20 h 73"/>
                    <a:gd name="T38" fmla="*/ 73 w 73"/>
                    <a:gd name="T39" fmla="*/ 20 h 73"/>
                    <a:gd name="T40" fmla="*/ 0 w 73"/>
                    <a:gd name="T41" fmla="*/ 20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0" y="20"/>
                      </a:moveTo>
                      <a:lnTo>
                        <a:pt x="0" y="20"/>
                      </a:lnTo>
                      <a:lnTo>
                        <a:pt x="0" y="17"/>
                      </a:lnTo>
                      <a:lnTo>
                        <a:pt x="4" y="10"/>
                      </a:lnTo>
                      <a:lnTo>
                        <a:pt x="7" y="5"/>
                      </a:lnTo>
                      <a:lnTo>
                        <a:pt x="12" y="1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9" y="0"/>
                      </a:lnTo>
                      <a:lnTo>
                        <a:pt x="9" y="73"/>
                      </a:lnTo>
                      <a:lnTo>
                        <a:pt x="19" y="73"/>
                      </a:lnTo>
                      <a:lnTo>
                        <a:pt x="27" y="71"/>
                      </a:lnTo>
                      <a:lnTo>
                        <a:pt x="38" y="69"/>
                      </a:lnTo>
                      <a:lnTo>
                        <a:pt x="48" y="64"/>
                      </a:lnTo>
                      <a:lnTo>
                        <a:pt x="58" y="57"/>
                      </a:lnTo>
                      <a:lnTo>
                        <a:pt x="66" y="46"/>
                      </a:lnTo>
                      <a:lnTo>
                        <a:pt x="71" y="34"/>
                      </a:lnTo>
                      <a:lnTo>
                        <a:pt x="73" y="20"/>
                      </a:lnTo>
                      <a:lnTo>
                        <a:pt x="73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7" name="Freeform 148">
                  <a:extLst>
                    <a:ext uri="{FF2B5EF4-FFF2-40B4-BE49-F238E27FC236}">
                      <a16:creationId xmlns:a16="http://schemas.microsoft.com/office/drawing/2014/main" id="{B719C35C-DBBA-422C-92D1-67C7E31C6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4" y="2374"/>
                  <a:ext cx="73" cy="73"/>
                </a:xfrm>
                <a:custGeom>
                  <a:avLst/>
                  <a:gdLst>
                    <a:gd name="T0" fmla="*/ 12 w 73"/>
                    <a:gd name="T1" fmla="*/ 73 h 73"/>
                    <a:gd name="T2" fmla="*/ 10 w 73"/>
                    <a:gd name="T3" fmla="*/ 73 h 73"/>
                    <a:gd name="T4" fmla="*/ 12 w 73"/>
                    <a:gd name="T5" fmla="*/ 73 h 73"/>
                    <a:gd name="T6" fmla="*/ 12 w 73"/>
                    <a:gd name="T7" fmla="*/ 73 h 73"/>
                    <a:gd name="T8" fmla="*/ 12 w 73"/>
                    <a:gd name="T9" fmla="*/ 73 h 73"/>
                    <a:gd name="T10" fmla="*/ 10 w 73"/>
                    <a:gd name="T11" fmla="*/ 71 h 73"/>
                    <a:gd name="T12" fmla="*/ 7 w 73"/>
                    <a:gd name="T13" fmla="*/ 70 h 73"/>
                    <a:gd name="T14" fmla="*/ 4 w 73"/>
                    <a:gd name="T15" fmla="*/ 65 h 73"/>
                    <a:gd name="T16" fmla="*/ 0 w 73"/>
                    <a:gd name="T17" fmla="*/ 58 h 73"/>
                    <a:gd name="T18" fmla="*/ 0 w 73"/>
                    <a:gd name="T19" fmla="*/ 51 h 73"/>
                    <a:gd name="T20" fmla="*/ 73 w 73"/>
                    <a:gd name="T21" fmla="*/ 51 h 73"/>
                    <a:gd name="T22" fmla="*/ 71 w 73"/>
                    <a:gd name="T23" fmla="*/ 41 h 73"/>
                    <a:gd name="T24" fmla="*/ 66 w 73"/>
                    <a:gd name="T25" fmla="*/ 29 h 73"/>
                    <a:gd name="T26" fmla="*/ 60 w 73"/>
                    <a:gd name="T27" fmla="*/ 19 h 73"/>
                    <a:gd name="T28" fmla="*/ 51 w 73"/>
                    <a:gd name="T29" fmla="*/ 12 h 73"/>
                    <a:gd name="T30" fmla="*/ 43 w 73"/>
                    <a:gd name="T31" fmla="*/ 7 h 73"/>
                    <a:gd name="T32" fmla="*/ 36 w 73"/>
                    <a:gd name="T33" fmla="*/ 4 h 73"/>
                    <a:gd name="T34" fmla="*/ 27 w 73"/>
                    <a:gd name="T35" fmla="*/ 2 h 73"/>
                    <a:gd name="T36" fmla="*/ 21 w 73"/>
                    <a:gd name="T37" fmla="*/ 0 h 73"/>
                    <a:gd name="T38" fmla="*/ 19 w 73"/>
                    <a:gd name="T39" fmla="*/ 0 h 73"/>
                    <a:gd name="T40" fmla="*/ 12 w 73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12" y="73"/>
                      </a:moveTo>
                      <a:lnTo>
                        <a:pt x="10" y="73"/>
                      </a:lnTo>
                      <a:lnTo>
                        <a:pt x="12" y="73"/>
                      </a:lnTo>
                      <a:lnTo>
                        <a:pt x="12" y="73"/>
                      </a:lnTo>
                      <a:lnTo>
                        <a:pt x="12" y="73"/>
                      </a:lnTo>
                      <a:lnTo>
                        <a:pt x="10" y="71"/>
                      </a:lnTo>
                      <a:lnTo>
                        <a:pt x="7" y="70"/>
                      </a:lnTo>
                      <a:lnTo>
                        <a:pt x="4" y="65"/>
                      </a:lnTo>
                      <a:lnTo>
                        <a:pt x="0" y="58"/>
                      </a:lnTo>
                      <a:lnTo>
                        <a:pt x="0" y="51"/>
                      </a:lnTo>
                      <a:lnTo>
                        <a:pt x="73" y="51"/>
                      </a:lnTo>
                      <a:lnTo>
                        <a:pt x="71" y="41"/>
                      </a:lnTo>
                      <a:lnTo>
                        <a:pt x="66" y="29"/>
                      </a:lnTo>
                      <a:lnTo>
                        <a:pt x="60" y="19"/>
                      </a:lnTo>
                      <a:lnTo>
                        <a:pt x="51" y="12"/>
                      </a:lnTo>
                      <a:lnTo>
                        <a:pt x="43" y="7"/>
                      </a:lnTo>
                      <a:lnTo>
                        <a:pt x="36" y="4"/>
                      </a:lnTo>
                      <a:lnTo>
                        <a:pt x="27" y="2"/>
                      </a:lnTo>
                      <a:lnTo>
                        <a:pt x="21" y="0"/>
                      </a:lnTo>
                      <a:lnTo>
                        <a:pt x="19" y="0"/>
                      </a:lnTo>
                      <a:lnTo>
                        <a:pt x="12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8" name="Freeform 149">
                  <a:extLst>
                    <a:ext uri="{FF2B5EF4-FFF2-40B4-BE49-F238E27FC236}">
                      <a16:creationId xmlns:a16="http://schemas.microsoft.com/office/drawing/2014/main" id="{AE43CF3F-5FB5-4351-898E-C400E1EF76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0" y="2374"/>
                  <a:ext cx="65" cy="73"/>
                </a:xfrm>
                <a:custGeom>
                  <a:avLst/>
                  <a:gdLst>
                    <a:gd name="T0" fmla="*/ 2 w 65"/>
                    <a:gd name="T1" fmla="*/ 44 h 73"/>
                    <a:gd name="T2" fmla="*/ 0 w 65"/>
                    <a:gd name="T3" fmla="*/ 43 h 73"/>
                    <a:gd name="T4" fmla="*/ 5 w 65"/>
                    <a:gd name="T5" fmla="*/ 49 h 73"/>
                    <a:gd name="T6" fmla="*/ 12 w 65"/>
                    <a:gd name="T7" fmla="*/ 56 h 73"/>
                    <a:gd name="T8" fmla="*/ 21 w 65"/>
                    <a:gd name="T9" fmla="*/ 61 h 73"/>
                    <a:gd name="T10" fmla="*/ 27 w 65"/>
                    <a:gd name="T11" fmla="*/ 66 h 73"/>
                    <a:gd name="T12" fmla="*/ 34 w 65"/>
                    <a:gd name="T13" fmla="*/ 68 h 73"/>
                    <a:gd name="T14" fmla="*/ 41 w 65"/>
                    <a:gd name="T15" fmla="*/ 71 h 73"/>
                    <a:gd name="T16" fmla="*/ 48 w 65"/>
                    <a:gd name="T17" fmla="*/ 71 h 73"/>
                    <a:gd name="T18" fmla="*/ 56 w 65"/>
                    <a:gd name="T19" fmla="*/ 73 h 73"/>
                    <a:gd name="T20" fmla="*/ 63 w 65"/>
                    <a:gd name="T21" fmla="*/ 0 h 73"/>
                    <a:gd name="T22" fmla="*/ 60 w 65"/>
                    <a:gd name="T23" fmla="*/ 0 h 73"/>
                    <a:gd name="T24" fmla="*/ 58 w 65"/>
                    <a:gd name="T25" fmla="*/ 0 h 73"/>
                    <a:gd name="T26" fmla="*/ 58 w 65"/>
                    <a:gd name="T27" fmla="*/ 0 h 73"/>
                    <a:gd name="T28" fmla="*/ 58 w 65"/>
                    <a:gd name="T29" fmla="*/ 0 h 73"/>
                    <a:gd name="T30" fmla="*/ 58 w 65"/>
                    <a:gd name="T31" fmla="*/ 0 h 73"/>
                    <a:gd name="T32" fmla="*/ 60 w 65"/>
                    <a:gd name="T33" fmla="*/ 2 h 73"/>
                    <a:gd name="T34" fmla="*/ 61 w 65"/>
                    <a:gd name="T35" fmla="*/ 4 h 73"/>
                    <a:gd name="T36" fmla="*/ 65 w 65"/>
                    <a:gd name="T37" fmla="*/ 7 h 73"/>
                    <a:gd name="T38" fmla="*/ 63 w 65"/>
                    <a:gd name="T39" fmla="*/ 5 h 73"/>
                    <a:gd name="T40" fmla="*/ 2 w 65"/>
                    <a:gd name="T41" fmla="*/ 4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73">
                      <a:moveTo>
                        <a:pt x="2" y="44"/>
                      </a:moveTo>
                      <a:lnTo>
                        <a:pt x="0" y="43"/>
                      </a:lnTo>
                      <a:lnTo>
                        <a:pt x="5" y="49"/>
                      </a:lnTo>
                      <a:lnTo>
                        <a:pt x="12" y="56"/>
                      </a:lnTo>
                      <a:lnTo>
                        <a:pt x="21" y="61"/>
                      </a:lnTo>
                      <a:lnTo>
                        <a:pt x="27" y="66"/>
                      </a:lnTo>
                      <a:lnTo>
                        <a:pt x="34" y="68"/>
                      </a:lnTo>
                      <a:lnTo>
                        <a:pt x="41" y="71"/>
                      </a:lnTo>
                      <a:lnTo>
                        <a:pt x="48" y="71"/>
                      </a:lnTo>
                      <a:lnTo>
                        <a:pt x="56" y="73"/>
                      </a:lnTo>
                      <a:lnTo>
                        <a:pt x="63" y="0"/>
                      </a:lnTo>
                      <a:lnTo>
                        <a:pt x="60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58" y="0"/>
                      </a:lnTo>
                      <a:lnTo>
                        <a:pt x="60" y="2"/>
                      </a:lnTo>
                      <a:lnTo>
                        <a:pt x="61" y="4"/>
                      </a:lnTo>
                      <a:lnTo>
                        <a:pt x="65" y="7"/>
                      </a:lnTo>
                      <a:lnTo>
                        <a:pt x="63" y="5"/>
                      </a:lnTo>
                      <a:lnTo>
                        <a:pt x="2" y="4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9" name="Freeform 150">
                  <a:extLst>
                    <a:ext uri="{FF2B5EF4-FFF2-40B4-BE49-F238E27FC236}">
                      <a16:creationId xmlns:a16="http://schemas.microsoft.com/office/drawing/2014/main" id="{D122CA8D-E23C-4789-ACE0-692D07486E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2364"/>
                  <a:ext cx="75" cy="54"/>
                </a:xfrm>
                <a:custGeom>
                  <a:avLst/>
                  <a:gdLst>
                    <a:gd name="T0" fmla="*/ 0 w 75"/>
                    <a:gd name="T1" fmla="*/ 0 h 54"/>
                    <a:gd name="T2" fmla="*/ 0 w 75"/>
                    <a:gd name="T3" fmla="*/ 0 h 54"/>
                    <a:gd name="T4" fmla="*/ 0 w 75"/>
                    <a:gd name="T5" fmla="*/ 9 h 54"/>
                    <a:gd name="T6" fmla="*/ 0 w 75"/>
                    <a:gd name="T7" fmla="*/ 15 h 54"/>
                    <a:gd name="T8" fmla="*/ 2 w 75"/>
                    <a:gd name="T9" fmla="*/ 22 h 54"/>
                    <a:gd name="T10" fmla="*/ 4 w 75"/>
                    <a:gd name="T11" fmla="*/ 29 h 54"/>
                    <a:gd name="T12" fmla="*/ 5 w 75"/>
                    <a:gd name="T13" fmla="*/ 34 h 54"/>
                    <a:gd name="T14" fmla="*/ 7 w 75"/>
                    <a:gd name="T15" fmla="*/ 41 h 54"/>
                    <a:gd name="T16" fmla="*/ 11 w 75"/>
                    <a:gd name="T17" fmla="*/ 48 h 54"/>
                    <a:gd name="T18" fmla="*/ 14 w 75"/>
                    <a:gd name="T19" fmla="*/ 54 h 54"/>
                    <a:gd name="T20" fmla="*/ 75 w 75"/>
                    <a:gd name="T21" fmla="*/ 15 h 54"/>
                    <a:gd name="T22" fmla="*/ 75 w 75"/>
                    <a:gd name="T23" fmla="*/ 15 h 54"/>
                    <a:gd name="T24" fmla="*/ 75 w 75"/>
                    <a:gd name="T25" fmla="*/ 15 h 54"/>
                    <a:gd name="T26" fmla="*/ 75 w 75"/>
                    <a:gd name="T27" fmla="*/ 14 h 54"/>
                    <a:gd name="T28" fmla="*/ 75 w 75"/>
                    <a:gd name="T29" fmla="*/ 12 h 54"/>
                    <a:gd name="T30" fmla="*/ 73 w 75"/>
                    <a:gd name="T31" fmla="*/ 10 h 54"/>
                    <a:gd name="T32" fmla="*/ 73 w 75"/>
                    <a:gd name="T33" fmla="*/ 9 h 54"/>
                    <a:gd name="T34" fmla="*/ 73 w 75"/>
                    <a:gd name="T35" fmla="*/ 5 h 54"/>
                    <a:gd name="T36" fmla="*/ 73 w 75"/>
                    <a:gd name="T37" fmla="*/ 0 h 54"/>
                    <a:gd name="T38" fmla="*/ 73 w 75"/>
                    <a:gd name="T39" fmla="*/ 0 h 54"/>
                    <a:gd name="T40" fmla="*/ 0 w 75"/>
                    <a:gd name="T41" fmla="*/ 0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5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2" y="22"/>
                      </a:lnTo>
                      <a:lnTo>
                        <a:pt x="4" y="29"/>
                      </a:lnTo>
                      <a:lnTo>
                        <a:pt x="5" y="34"/>
                      </a:lnTo>
                      <a:lnTo>
                        <a:pt x="7" y="41"/>
                      </a:lnTo>
                      <a:lnTo>
                        <a:pt x="11" y="48"/>
                      </a:lnTo>
                      <a:lnTo>
                        <a:pt x="14" y="54"/>
                      </a:lnTo>
                      <a:lnTo>
                        <a:pt x="75" y="15"/>
                      </a:lnTo>
                      <a:lnTo>
                        <a:pt x="75" y="15"/>
                      </a:lnTo>
                      <a:lnTo>
                        <a:pt x="75" y="15"/>
                      </a:lnTo>
                      <a:lnTo>
                        <a:pt x="75" y="14"/>
                      </a:lnTo>
                      <a:lnTo>
                        <a:pt x="75" y="12"/>
                      </a:lnTo>
                      <a:lnTo>
                        <a:pt x="73" y="10"/>
                      </a:lnTo>
                      <a:lnTo>
                        <a:pt x="73" y="9"/>
                      </a:lnTo>
                      <a:lnTo>
                        <a:pt x="73" y="5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0" name="Freeform 151">
                  <a:extLst>
                    <a:ext uri="{FF2B5EF4-FFF2-40B4-BE49-F238E27FC236}">
                      <a16:creationId xmlns:a16="http://schemas.microsoft.com/office/drawing/2014/main" id="{1C7209BD-742C-4F55-94BA-03850E3458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2024"/>
                  <a:ext cx="73" cy="340"/>
                </a:xfrm>
                <a:custGeom>
                  <a:avLst/>
                  <a:gdLst>
                    <a:gd name="T0" fmla="*/ 0 w 73"/>
                    <a:gd name="T1" fmla="*/ 0 h 340"/>
                    <a:gd name="T2" fmla="*/ 0 w 73"/>
                    <a:gd name="T3" fmla="*/ 0 h 340"/>
                    <a:gd name="T4" fmla="*/ 0 w 73"/>
                    <a:gd name="T5" fmla="*/ 340 h 340"/>
                    <a:gd name="T6" fmla="*/ 73 w 73"/>
                    <a:gd name="T7" fmla="*/ 340 h 340"/>
                    <a:gd name="T8" fmla="*/ 73 w 73"/>
                    <a:gd name="T9" fmla="*/ 0 h 340"/>
                    <a:gd name="T10" fmla="*/ 73 w 73"/>
                    <a:gd name="T11" fmla="*/ 0 h 340"/>
                    <a:gd name="T12" fmla="*/ 0 w 73"/>
                    <a:gd name="T13" fmla="*/ 0 h 3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4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340"/>
                      </a:lnTo>
                      <a:lnTo>
                        <a:pt x="73" y="340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1" name="Freeform 152">
                  <a:extLst>
                    <a:ext uri="{FF2B5EF4-FFF2-40B4-BE49-F238E27FC236}">
                      <a16:creationId xmlns:a16="http://schemas.microsoft.com/office/drawing/2014/main" id="{E925818D-98C3-4A59-AB02-C2A8BF8022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8" y="1981"/>
                  <a:ext cx="73" cy="65"/>
                </a:xfrm>
                <a:custGeom>
                  <a:avLst/>
                  <a:gdLst>
                    <a:gd name="T0" fmla="*/ 12 w 73"/>
                    <a:gd name="T1" fmla="*/ 63 h 65"/>
                    <a:gd name="T2" fmla="*/ 16 w 73"/>
                    <a:gd name="T3" fmla="*/ 65 h 65"/>
                    <a:gd name="T4" fmla="*/ 11 w 73"/>
                    <a:gd name="T5" fmla="*/ 61 h 65"/>
                    <a:gd name="T6" fmla="*/ 7 w 73"/>
                    <a:gd name="T7" fmla="*/ 58 h 65"/>
                    <a:gd name="T8" fmla="*/ 4 w 73"/>
                    <a:gd name="T9" fmla="*/ 54 h 65"/>
                    <a:gd name="T10" fmla="*/ 2 w 73"/>
                    <a:gd name="T11" fmla="*/ 49 h 65"/>
                    <a:gd name="T12" fmla="*/ 0 w 73"/>
                    <a:gd name="T13" fmla="*/ 48 h 65"/>
                    <a:gd name="T14" fmla="*/ 0 w 73"/>
                    <a:gd name="T15" fmla="*/ 46 h 65"/>
                    <a:gd name="T16" fmla="*/ 0 w 73"/>
                    <a:gd name="T17" fmla="*/ 44 h 65"/>
                    <a:gd name="T18" fmla="*/ 0 w 73"/>
                    <a:gd name="T19" fmla="*/ 43 h 65"/>
                    <a:gd name="T20" fmla="*/ 73 w 73"/>
                    <a:gd name="T21" fmla="*/ 43 h 65"/>
                    <a:gd name="T22" fmla="*/ 73 w 73"/>
                    <a:gd name="T23" fmla="*/ 39 h 65"/>
                    <a:gd name="T24" fmla="*/ 73 w 73"/>
                    <a:gd name="T25" fmla="*/ 34 h 65"/>
                    <a:gd name="T26" fmla="*/ 72 w 73"/>
                    <a:gd name="T27" fmla="*/ 29 h 65"/>
                    <a:gd name="T28" fmla="*/ 70 w 73"/>
                    <a:gd name="T29" fmla="*/ 22 h 65"/>
                    <a:gd name="T30" fmla="*/ 66 w 73"/>
                    <a:gd name="T31" fmla="*/ 17 h 65"/>
                    <a:gd name="T32" fmla="*/ 61 w 73"/>
                    <a:gd name="T33" fmla="*/ 10 h 65"/>
                    <a:gd name="T34" fmla="*/ 56 w 73"/>
                    <a:gd name="T35" fmla="*/ 4 h 65"/>
                    <a:gd name="T36" fmla="*/ 48 w 73"/>
                    <a:gd name="T37" fmla="*/ 0 h 65"/>
                    <a:gd name="T38" fmla="*/ 53 w 73"/>
                    <a:gd name="T39" fmla="*/ 2 h 65"/>
                    <a:gd name="T40" fmla="*/ 12 w 73"/>
                    <a:gd name="T41" fmla="*/ 63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65">
                      <a:moveTo>
                        <a:pt x="12" y="63"/>
                      </a:moveTo>
                      <a:lnTo>
                        <a:pt x="16" y="65"/>
                      </a:lnTo>
                      <a:lnTo>
                        <a:pt x="11" y="61"/>
                      </a:lnTo>
                      <a:lnTo>
                        <a:pt x="7" y="58"/>
                      </a:lnTo>
                      <a:lnTo>
                        <a:pt x="4" y="54"/>
                      </a:lnTo>
                      <a:lnTo>
                        <a:pt x="2" y="49"/>
                      </a:lnTo>
                      <a:lnTo>
                        <a:pt x="0" y="48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3"/>
                      </a:lnTo>
                      <a:lnTo>
                        <a:pt x="73" y="43"/>
                      </a:lnTo>
                      <a:lnTo>
                        <a:pt x="73" y="39"/>
                      </a:lnTo>
                      <a:lnTo>
                        <a:pt x="73" y="34"/>
                      </a:lnTo>
                      <a:lnTo>
                        <a:pt x="72" y="29"/>
                      </a:lnTo>
                      <a:lnTo>
                        <a:pt x="70" y="22"/>
                      </a:lnTo>
                      <a:lnTo>
                        <a:pt x="66" y="17"/>
                      </a:lnTo>
                      <a:lnTo>
                        <a:pt x="61" y="10"/>
                      </a:lnTo>
                      <a:lnTo>
                        <a:pt x="56" y="4"/>
                      </a:lnTo>
                      <a:lnTo>
                        <a:pt x="48" y="0"/>
                      </a:lnTo>
                      <a:lnTo>
                        <a:pt x="53" y="2"/>
                      </a:lnTo>
                      <a:lnTo>
                        <a:pt x="12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2" name="Freeform 153">
                  <a:extLst>
                    <a:ext uri="{FF2B5EF4-FFF2-40B4-BE49-F238E27FC236}">
                      <a16:creationId xmlns:a16="http://schemas.microsoft.com/office/drawing/2014/main" id="{6A55801D-4E93-4F79-9E54-64A38F5D73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00" y="1973"/>
                  <a:ext cx="41" cy="73"/>
                </a:xfrm>
                <a:custGeom>
                  <a:avLst/>
                  <a:gdLst>
                    <a:gd name="T0" fmla="*/ 7 w 41"/>
                    <a:gd name="T1" fmla="*/ 73 h 73"/>
                    <a:gd name="T2" fmla="*/ 7 w 41"/>
                    <a:gd name="T3" fmla="*/ 73 h 73"/>
                    <a:gd name="T4" fmla="*/ 7 w 41"/>
                    <a:gd name="T5" fmla="*/ 73 h 73"/>
                    <a:gd name="T6" fmla="*/ 5 w 41"/>
                    <a:gd name="T7" fmla="*/ 73 h 73"/>
                    <a:gd name="T8" fmla="*/ 5 w 41"/>
                    <a:gd name="T9" fmla="*/ 73 h 73"/>
                    <a:gd name="T10" fmla="*/ 4 w 41"/>
                    <a:gd name="T11" fmla="*/ 73 h 73"/>
                    <a:gd name="T12" fmla="*/ 2 w 41"/>
                    <a:gd name="T13" fmla="*/ 71 h 73"/>
                    <a:gd name="T14" fmla="*/ 2 w 41"/>
                    <a:gd name="T15" fmla="*/ 71 h 73"/>
                    <a:gd name="T16" fmla="*/ 0 w 41"/>
                    <a:gd name="T17" fmla="*/ 71 h 73"/>
                    <a:gd name="T18" fmla="*/ 0 w 41"/>
                    <a:gd name="T19" fmla="*/ 71 h 73"/>
                    <a:gd name="T20" fmla="*/ 41 w 41"/>
                    <a:gd name="T21" fmla="*/ 10 h 73"/>
                    <a:gd name="T22" fmla="*/ 37 w 41"/>
                    <a:gd name="T23" fmla="*/ 8 h 73"/>
                    <a:gd name="T24" fmla="*/ 32 w 41"/>
                    <a:gd name="T25" fmla="*/ 6 h 73"/>
                    <a:gd name="T26" fmla="*/ 29 w 41"/>
                    <a:gd name="T27" fmla="*/ 5 h 73"/>
                    <a:gd name="T28" fmla="*/ 24 w 41"/>
                    <a:gd name="T29" fmla="*/ 3 h 73"/>
                    <a:gd name="T30" fmla="*/ 21 w 41"/>
                    <a:gd name="T31" fmla="*/ 1 h 73"/>
                    <a:gd name="T32" fmla="*/ 15 w 41"/>
                    <a:gd name="T33" fmla="*/ 0 h 73"/>
                    <a:gd name="T34" fmla="*/ 12 w 41"/>
                    <a:gd name="T35" fmla="*/ 0 h 73"/>
                    <a:gd name="T36" fmla="*/ 7 w 41"/>
                    <a:gd name="T37" fmla="*/ 0 h 73"/>
                    <a:gd name="T38" fmla="*/ 7 w 41"/>
                    <a:gd name="T39" fmla="*/ 0 h 73"/>
                    <a:gd name="T40" fmla="*/ 7 w 41"/>
                    <a:gd name="T41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1" h="73">
                      <a:moveTo>
                        <a:pt x="7" y="73"/>
                      </a:moveTo>
                      <a:lnTo>
                        <a:pt x="7" y="73"/>
                      </a:lnTo>
                      <a:lnTo>
                        <a:pt x="7" y="73"/>
                      </a:lnTo>
                      <a:lnTo>
                        <a:pt x="5" y="73"/>
                      </a:lnTo>
                      <a:lnTo>
                        <a:pt x="5" y="73"/>
                      </a:lnTo>
                      <a:lnTo>
                        <a:pt x="4" y="73"/>
                      </a:lnTo>
                      <a:lnTo>
                        <a:pt x="2" y="71"/>
                      </a:lnTo>
                      <a:lnTo>
                        <a:pt x="2" y="71"/>
                      </a:lnTo>
                      <a:lnTo>
                        <a:pt x="0" y="71"/>
                      </a:lnTo>
                      <a:lnTo>
                        <a:pt x="0" y="71"/>
                      </a:lnTo>
                      <a:lnTo>
                        <a:pt x="41" y="10"/>
                      </a:lnTo>
                      <a:lnTo>
                        <a:pt x="37" y="8"/>
                      </a:lnTo>
                      <a:lnTo>
                        <a:pt x="32" y="6"/>
                      </a:lnTo>
                      <a:lnTo>
                        <a:pt x="29" y="5"/>
                      </a:lnTo>
                      <a:lnTo>
                        <a:pt x="24" y="3"/>
                      </a:lnTo>
                      <a:lnTo>
                        <a:pt x="21" y="1"/>
                      </a:lnTo>
                      <a:lnTo>
                        <a:pt x="15" y="0"/>
                      </a:lnTo>
                      <a:lnTo>
                        <a:pt x="12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3" name="Freeform 154">
                  <a:extLst>
                    <a:ext uri="{FF2B5EF4-FFF2-40B4-BE49-F238E27FC236}">
                      <a16:creationId xmlns:a16="http://schemas.microsoft.com/office/drawing/2014/main" id="{DD1653D3-05F4-42E3-B6B6-629A8D3AB8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1973"/>
                  <a:ext cx="73" cy="73"/>
                </a:xfrm>
                <a:custGeom>
                  <a:avLst/>
                  <a:gdLst>
                    <a:gd name="T0" fmla="*/ 73 w 73"/>
                    <a:gd name="T1" fmla="*/ 49 h 73"/>
                    <a:gd name="T2" fmla="*/ 73 w 73"/>
                    <a:gd name="T3" fmla="*/ 49 h 73"/>
                    <a:gd name="T4" fmla="*/ 71 w 73"/>
                    <a:gd name="T5" fmla="*/ 52 h 73"/>
                    <a:gd name="T6" fmla="*/ 71 w 73"/>
                    <a:gd name="T7" fmla="*/ 57 h 73"/>
                    <a:gd name="T8" fmla="*/ 68 w 73"/>
                    <a:gd name="T9" fmla="*/ 62 h 73"/>
                    <a:gd name="T10" fmla="*/ 63 w 73"/>
                    <a:gd name="T11" fmla="*/ 67 h 73"/>
                    <a:gd name="T12" fmla="*/ 58 w 73"/>
                    <a:gd name="T13" fmla="*/ 71 h 73"/>
                    <a:gd name="T14" fmla="*/ 53 w 73"/>
                    <a:gd name="T15" fmla="*/ 73 h 73"/>
                    <a:gd name="T16" fmla="*/ 51 w 73"/>
                    <a:gd name="T17" fmla="*/ 73 h 73"/>
                    <a:gd name="T18" fmla="*/ 51 w 73"/>
                    <a:gd name="T19" fmla="*/ 73 h 73"/>
                    <a:gd name="T20" fmla="*/ 51 w 73"/>
                    <a:gd name="T21" fmla="*/ 0 h 73"/>
                    <a:gd name="T22" fmla="*/ 44 w 73"/>
                    <a:gd name="T23" fmla="*/ 0 h 73"/>
                    <a:gd name="T24" fmla="*/ 36 w 73"/>
                    <a:gd name="T25" fmla="*/ 1 h 73"/>
                    <a:gd name="T26" fmla="*/ 27 w 73"/>
                    <a:gd name="T27" fmla="*/ 5 h 73"/>
                    <a:gd name="T28" fmla="*/ 17 w 73"/>
                    <a:gd name="T29" fmla="*/ 10 h 73"/>
                    <a:gd name="T30" fmla="*/ 9 w 73"/>
                    <a:gd name="T31" fmla="*/ 20 h 73"/>
                    <a:gd name="T32" fmla="*/ 4 w 73"/>
                    <a:gd name="T33" fmla="*/ 30 h 73"/>
                    <a:gd name="T34" fmla="*/ 0 w 73"/>
                    <a:gd name="T35" fmla="*/ 40 h 73"/>
                    <a:gd name="T36" fmla="*/ 0 w 73"/>
                    <a:gd name="T37" fmla="*/ 49 h 73"/>
                    <a:gd name="T38" fmla="*/ 0 w 73"/>
                    <a:gd name="T39" fmla="*/ 49 h 73"/>
                    <a:gd name="T40" fmla="*/ 73 w 73"/>
                    <a:gd name="T41" fmla="*/ 49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3">
                      <a:moveTo>
                        <a:pt x="73" y="49"/>
                      </a:moveTo>
                      <a:lnTo>
                        <a:pt x="73" y="49"/>
                      </a:lnTo>
                      <a:lnTo>
                        <a:pt x="71" y="52"/>
                      </a:lnTo>
                      <a:lnTo>
                        <a:pt x="71" y="57"/>
                      </a:lnTo>
                      <a:lnTo>
                        <a:pt x="68" y="62"/>
                      </a:lnTo>
                      <a:lnTo>
                        <a:pt x="63" y="67"/>
                      </a:lnTo>
                      <a:lnTo>
                        <a:pt x="58" y="71"/>
                      </a:lnTo>
                      <a:lnTo>
                        <a:pt x="53" y="73"/>
                      </a:lnTo>
                      <a:lnTo>
                        <a:pt x="51" y="73"/>
                      </a:lnTo>
                      <a:lnTo>
                        <a:pt x="51" y="73"/>
                      </a:lnTo>
                      <a:lnTo>
                        <a:pt x="51" y="0"/>
                      </a:lnTo>
                      <a:lnTo>
                        <a:pt x="44" y="0"/>
                      </a:lnTo>
                      <a:lnTo>
                        <a:pt x="36" y="1"/>
                      </a:lnTo>
                      <a:lnTo>
                        <a:pt x="27" y="5"/>
                      </a:lnTo>
                      <a:lnTo>
                        <a:pt x="17" y="10"/>
                      </a:lnTo>
                      <a:lnTo>
                        <a:pt x="9" y="20"/>
                      </a:lnTo>
                      <a:lnTo>
                        <a:pt x="4" y="30"/>
                      </a:lnTo>
                      <a:lnTo>
                        <a:pt x="0" y="40"/>
                      </a:lnTo>
                      <a:lnTo>
                        <a:pt x="0" y="49"/>
                      </a:lnTo>
                      <a:lnTo>
                        <a:pt x="0" y="49"/>
                      </a:lnTo>
                      <a:lnTo>
                        <a:pt x="73" y="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4" name="Freeform 155">
                  <a:extLst>
                    <a:ext uri="{FF2B5EF4-FFF2-40B4-BE49-F238E27FC236}">
                      <a16:creationId xmlns:a16="http://schemas.microsoft.com/office/drawing/2014/main" id="{410B065E-F87B-44A7-9968-6792905C5E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9" y="2032"/>
                  <a:ext cx="73" cy="336"/>
                </a:xfrm>
                <a:custGeom>
                  <a:avLst/>
                  <a:gdLst>
                    <a:gd name="T0" fmla="*/ 73 w 73"/>
                    <a:gd name="T1" fmla="*/ 336 h 336"/>
                    <a:gd name="T2" fmla="*/ 73 w 73"/>
                    <a:gd name="T3" fmla="*/ 336 h 336"/>
                    <a:gd name="T4" fmla="*/ 73 w 73"/>
                    <a:gd name="T5" fmla="*/ 0 h 336"/>
                    <a:gd name="T6" fmla="*/ 0 w 73"/>
                    <a:gd name="T7" fmla="*/ 0 h 336"/>
                    <a:gd name="T8" fmla="*/ 0 w 73"/>
                    <a:gd name="T9" fmla="*/ 336 h 336"/>
                    <a:gd name="T10" fmla="*/ 0 w 73"/>
                    <a:gd name="T11" fmla="*/ 336 h 336"/>
                    <a:gd name="T12" fmla="*/ 73 w 73"/>
                    <a:gd name="T13" fmla="*/ 336 h 3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36">
                      <a:moveTo>
                        <a:pt x="73" y="336"/>
                      </a:moveTo>
                      <a:lnTo>
                        <a:pt x="73" y="336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336"/>
                      </a:lnTo>
                      <a:lnTo>
                        <a:pt x="0" y="336"/>
                      </a:lnTo>
                      <a:lnTo>
                        <a:pt x="73" y="33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5" name="Freeform 156">
                  <a:extLst>
                    <a:ext uri="{FF2B5EF4-FFF2-40B4-BE49-F238E27FC236}">
                      <a16:creationId xmlns:a16="http://schemas.microsoft.com/office/drawing/2014/main" id="{42ABE205-1140-4DBD-A5AF-E51169CF1B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31" y="2368"/>
                  <a:ext cx="81" cy="76"/>
                </a:xfrm>
                <a:custGeom>
                  <a:avLst/>
                  <a:gdLst>
                    <a:gd name="T0" fmla="*/ 61 w 81"/>
                    <a:gd name="T1" fmla="*/ 76 h 76"/>
                    <a:gd name="T2" fmla="*/ 61 w 81"/>
                    <a:gd name="T3" fmla="*/ 76 h 76"/>
                    <a:gd name="T4" fmla="*/ 66 w 81"/>
                    <a:gd name="T5" fmla="*/ 67 h 76"/>
                    <a:gd name="T6" fmla="*/ 71 w 81"/>
                    <a:gd name="T7" fmla="*/ 59 h 76"/>
                    <a:gd name="T8" fmla="*/ 74 w 81"/>
                    <a:gd name="T9" fmla="*/ 50 h 76"/>
                    <a:gd name="T10" fmla="*/ 76 w 81"/>
                    <a:gd name="T11" fmla="*/ 40 h 76"/>
                    <a:gd name="T12" fmla="*/ 79 w 81"/>
                    <a:gd name="T13" fmla="*/ 30 h 76"/>
                    <a:gd name="T14" fmla="*/ 81 w 81"/>
                    <a:gd name="T15" fmla="*/ 20 h 76"/>
                    <a:gd name="T16" fmla="*/ 81 w 81"/>
                    <a:gd name="T17" fmla="*/ 10 h 76"/>
                    <a:gd name="T18" fmla="*/ 81 w 81"/>
                    <a:gd name="T19" fmla="*/ 0 h 76"/>
                    <a:gd name="T20" fmla="*/ 8 w 81"/>
                    <a:gd name="T21" fmla="*/ 0 h 76"/>
                    <a:gd name="T22" fmla="*/ 8 w 81"/>
                    <a:gd name="T23" fmla="*/ 6 h 76"/>
                    <a:gd name="T24" fmla="*/ 8 w 81"/>
                    <a:gd name="T25" fmla="*/ 11 h 76"/>
                    <a:gd name="T26" fmla="*/ 8 w 81"/>
                    <a:gd name="T27" fmla="*/ 16 h 76"/>
                    <a:gd name="T28" fmla="*/ 6 w 81"/>
                    <a:gd name="T29" fmla="*/ 22 h 76"/>
                    <a:gd name="T30" fmla="*/ 5 w 81"/>
                    <a:gd name="T31" fmla="*/ 27 h 76"/>
                    <a:gd name="T32" fmla="*/ 3 w 81"/>
                    <a:gd name="T33" fmla="*/ 30 h 76"/>
                    <a:gd name="T34" fmla="*/ 1 w 81"/>
                    <a:gd name="T35" fmla="*/ 33 h 76"/>
                    <a:gd name="T36" fmla="*/ 0 w 81"/>
                    <a:gd name="T37" fmla="*/ 37 h 76"/>
                    <a:gd name="T38" fmla="*/ 0 w 81"/>
                    <a:gd name="T39" fmla="*/ 38 h 76"/>
                    <a:gd name="T40" fmla="*/ 61 w 81"/>
                    <a:gd name="T41" fmla="*/ 76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1" h="76">
                      <a:moveTo>
                        <a:pt x="61" y="76"/>
                      </a:moveTo>
                      <a:lnTo>
                        <a:pt x="61" y="76"/>
                      </a:lnTo>
                      <a:lnTo>
                        <a:pt x="66" y="67"/>
                      </a:lnTo>
                      <a:lnTo>
                        <a:pt x="71" y="59"/>
                      </a:lnTo>
                      <a:lnTo>
                        <a:pt x="74" y="50"/>
                      </a:lnTo>
                      <a:lnTo>
                        <a:pt x="76" y="40"/>
                      </a:lnTo>
                      <a:lnTo>
                        <a:pt x="79" y="30"/>
                      </a:lnTo>
                      <a:lnTo>
                        <a:pt x="81" y="20"/>
                      </a:lnTo>
                      <a:lnTo>
                        <a:pt x="81" y="10"/>
                      </a:lnTo>
                      <a:lnTo>
                        <a:pt x="81" y="0"/>
                      </a:lnTo>
                      <a:lnTo>
                        <a:pt x="8" y="0"/>
                      </a:lnTo>
                      <a:lnTo>
                        <a:pt x="8" y="6"/>
                      </a:lnTo>
                      <a:lnTo>
                        <a:pt x="8" y="11"/>
                      </a:lnTo>
                      <a:lnTo>
                        <a:pt x="8" y="16"/>
                      </a:lnTo>
                      <a:lnTo>
                        <a:pt x="6" y="22"/>
                      </a:lnTo>
                      <a:lnTo>
                        <a:pt x="5" y="27"/>
                      </a:lnTo>
                      <a:lnTo>
                        <a:pt x="3" y="30"/>
                      </a:lnTo>
                      <a:lnTo>
                        <a:pt x="1" y="33"/>
                      </a:lnTo>
                      <a:lnTo>
                        <a:pt x="0" y="37"/>
                      </a:lnTo>
                      <a:lnTo>
                        <a:pt x="0" y="38"/>
                      </a:lnTo>
                      <a:lnTo>
                        <a:pt x="61" y="7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6" name="Freeform 157">
                  <a:extLst>
                    <a:ext uri="{FF2B5EF4-FFF2-40B4-BE49-F238E27FC236}">
                      <a16:creationId xmlns:a16="http://schemas.microsoft.com/office/drawing/2014/main" id="{BBC73F5A-C965-4E82-91E3-FAC0D3B102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2406"/>
                  <a:ext cx="87" cy="89"/>
                </a:xfrm>
                <a:custGeom>
                  <a:avLst/>
                  <a:gdLst>
                    <a:gd name="T0" fmla="*/ 32 w 87"/>
                    <a:gd name="T1" fmla="*/ 89 h 89"/>
                    <a:gd name="T2" fmla="*/ 32 w 87"/>
                    <a:gd name="T3" fmla="*/ 87 h 89"/>
                    <a:gd name="T4" fmla="*/ 41 w 87"/>
                    <a:gd name="T5" fmla="*/ 84 h 89"/>
                    <a:gd name="T6" fmla="*/ 49 w 87"/>
                    <a:gd name="T7" fmla="*/ 78 h 89"/>
                    <a:gd name="T8" fmla="*/ 56 w 87"/>
                    <a:gd name="T9" fmla="*/ 72 h 89"/>
                    <a:gd name="T10" fmla="*/ 63 w 87"/>
                    <a:gd name="T11" fmla="*/ 67 h 89"/>
                    <a:gd name="T12" fmla="*/ 70 w 87"/>
                    <a:gd name="T13" fmla="*/ 60 h 89"/>
                    <a:gd name="T14" fmla="*/ 76 w 87"/>
                    <a:gd name="T15" fmla="*/ 53 h 89"/>
                    <a:gd name="T16" fmla="*/ 82 w 87"/>
                    <a:gd name="T17" fmla="*/ 45 h 89"/>
                    <a:gd name="T18" fmla="*/ 87 w 87"/>
                    <a:gd name="T19" fmla="*/ 38 h 89"/>
                    <a:gd name="T20" fmla="*/ 26 w 87"/>
                    <a:gd name="T21" fmla="*/ 0 h 89"/>
                    <a:gd name="T22" fmla="*/ 22 w 87"/>
                    <a:gd name="T23" fmla="*/ 4 h 89"/>
                    <a:gd name="T24" fmla="*/ 21 w 87"/>
                    <a:gd name="T25" fmla="*/ 7 h 89"/>
                    <a:gd name="T26" fmla="*/ 17 w 87"/>
                    <a:gd name="T27" fmla="*/ 11 h 89"/>
                    <a:gd name="T28" fmla="*/ 14 w 87"/>
                    <a:gd name="T29" fmla="*/ 12 h 89"/>
                    <a:gd name="T30" fmla="*/ 12 w 87"/>
                    <a:gd name="T31" fmla="*/ 16 h 89"/>
                    <a:gd name="T32" fmla="*/ 9 w 87"/>
                    <a:gd name="T33" fmla="*/ 17 h 89"/>
                    <a:gd name="T34" fmla="*/ 4 w 87"/>
                    <a:gd name="T35" fmla="*/ 21 h 89"/>
                    <a:gd name="T36" fmla="*/ 0 w 87"/>
                    <a:gd name="T37" fmla="*/ 23 h 89"/>
                    <a:gd name="T38" fmla="*/ 2 w 87"/>
                    <a:gd name="T39" fmla="*/ 21 h 89"/>
                    <a:gd name="T40" fmla="*/ 32 w 87"/>
                    <a:gd name="T41" fmla="*/ 89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7" h="89">
                      <a:moveTo>
                        <a:pt x="32" y="89"/>
                      </a:moveTo>
                      <a:lnTo>
                        <a:pt x="32" y="87"/>
                      </a:lnTo>
                      <a:lnTo>
                        <a:pt x="41" y="84"/>
                      </a:lnTo>
                      <a:lnTo>
                        <a:pt x="49" y="78"/>
                      </a:lnTo>
                      <a:lnTo>
                        <a:pt x="56" y="72"/>
                      </a:lnTo>
                      <a:lnTo>
                        <a:pt x="63" y="67"/>
                      </a:lnTo>
                      <a:lnTo>
                        <a:pt x="70" y="60"/>
                      </a:lnTo>
                      <a:lnTo>
                        <a:pt x="76" y="53"/>
                      </a:lnTo>
                      <a:lnTo>
                        <a:pt x="82" y="45"/>
                      </a:lnTo>
                      <a:lnTo>
                        <a:pt x="87" y="38"/>
                      </a:lnTo>
                      <a:lnTo>
                        <a:pt x="26" y="0"/>
                      </a:lnTo>
                      <a:lnTo>
                        <a:pt x="22" y="4"/>
                      </a:lnTo>
                      <a:lnTo>
                        <a:pt x="21" y="7"/>
                      </a:lnTo>
                      <a:lnTo>
                        <a:pt x="17" y="11"/>
                      </a:lnTo>
                      <a:lnTo>
                        <a:pt x="14" y="12"/>
                      </a:lnTo>
                      <a:lnTo>
                        <a:pt x="12" y="16"/>
                      </a:lnTo>
                      <a:lnTo>
                        <a:pt x="9" y="17"/>
                      </a:lnTo>
                      <a:lnTo>
                        <a:pt x="4" y="21"/>
                      </a:lnTo>
                      <a:lnTo>
                        <a:pt x="0" y="23"/>
                      </a:lnTo>
                      <a:lnTo>
                        <a:pt x="2" y="21"/>
                      </a:lnTo>
                      <a:lnTo>
                        <a:pt x="32" y="8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7" name="Freeform 158">
                  <a:extLst>
                    <a:ext uri="{FF2B5EF4-FFF2-40B4-BE49-F238E27FC236}">
                      <a16:creationId xmlns:a16="http://schemas.microsoft.com/office/drawing/2014/main" id="{536DF614-32E3-4D46-85A5-C8216F9F46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63" y="2427"/>
                  <a:ext cx="74" cy="83"/>
                </a:xfrm>
                <a:custGeom>
                  <a:avLst/>
                  <a:gdLst>
                    <a:gd name="T0" fmla="*/ 0 w 74"/>
                    <a:gd name="T1" fmla="*/ 83 h 83"/>
                    <a:gd name="T2" fmla="*/ 0 w 74"/>
                    <a:gd name="T3" fmla="*/ 83 h 83"/>
                    <a:gd name="T4" fmla="*/ 10 w 74"/>
                    <a:gd name="T5" fmla="*/ 81 h 83"/>
                    <a:gd name="T6" fmla="*/ 20 w 74"/>
                    <a:gd name="T7" fmla="*/ 81 h 83"/>
                    <a:gd name="T8" fmla="*/ 29 w 74"/>
                    <a:gd name="T9" fmla="*/ 79 h 83"/>
                    <a:gd name="T10" fmla="*/ 39 w 74"/>
                    <a:gd name="T11" fmla="*/ 78 h 83"/>
                    <a:gd name="T12" fmla="*/ 47 w 74"/>
                    <a:gd name="T13" fmla="*/ 76 h 83"/>
                    <a:gd name="T14" fmla="*/ 57 w 74"/>
                    <a:gd name="T15" fmla="*/ 73 h 83"/>
                    <a:gd name="T16" fmla="*/ 66 w 74"/>
                    <a:gd name="T17" fmla="*/ 71 h 83"/>
                    <a:gd name="T18" fmla="*/ 74 w 74"/>
                    <a:gd name="T19" fmla="*/ 68 h 83"/>
                    <a:gd name="T20" fmla="*/ 44 w 74"/>
                    <a:gd name="T21" fmla="*/ 0 h 83"/>
                    <a:gd name="T22" fmla="*/ 39 w 74"/>
                    <a:gd name="T23" fmla="*/ 3 h 83"/>
                    <a:gd name="T24" fmla="*/ 35 w 74"/>
                    <a:gd name="T25" fmla="*/ 5 h 83"/>
                    <a:gd name="T26" fmla="*/ 30 w 74"/>
                    <a:gd name="T27" fmla="*/ 5 h 83"/>
                    <a:gd name="T28" fmla="*/ 24 w 74"/>
                    <a:gd name="T29" fmla="*/ 7 h 83"/>
                    <a:gd name="T30" fmla="*/ 19 w 74"/>
                    <a:gd name="T31" fmla="*/ 8 h 83"/>
                    <a:gd name="T32" fmla="*/ 12 w 74"/>
                    <a:gd name="T33" fmla="*/ 8 h 83"/>
                    <a:gd name="T34" fmla="*/ 7 w 74"/>
                    <a:gd name="T35" fmla="*/ 8 h 83"/>
                    <a:gd name="T36" fmla="*/ 0 w 74"/>
                    <a:gd name="T37" fmla="*/ 10 h 83"/>
                    <a:gd name="T38" fmla="*/ 0 w 74"/>
                    <a:gd name="T39" fmla="*/ 10 h 83"/>
                    <a:gd name="T40" fmla="*/ 0 w 74"/>
                    <a:gd name="T41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4" h="83">
                      <a:moveTo>
                        <a:pt x="0" y="83"/>
                      </a:moveTo>
                      <a:lnTo>
                        <a:pt x="0" y="83"/>
                      </a:lnTo>
                      <a:lnTo>
                        <a:pt x="10" y="81"/>
                      </a:lnTo>
                      <a:lnTo>
                        <a:pt x="20" y="81"/>
                      </a:lnTo>
                      <a:lnTo>
                        <a:pt x="29" y="79"/>
                      </a:lnTo>
                      <a:lnTo>
                        <a:pt x="39" y="78"/>
                      </a:lnTo>
                      <a:lnTo>
                        <a:pt x="47" y="76"/>
                      </a:lnTo>
                      <a:lnTo>
                        <a:pt x="57" y="73"/>
                      </a:lnTo>
                      <a:lnTo>
                        <a:pt x="66" y="71"/>
                      </a:lnTo>
                      <a:lnTo>
                        <a:pt x="74" y="68"/>
                      </a:lnTo>
                      <a:lnTo>
                        <a:pt x="44" y="0"/>
                      </a:lnTo>
                      <a:lnTo>
                        <a:pt x="39" y="3"/>
                      </a:lnTo>
                      <a:lnTo>
                        <a:pt x="35" y="5"/>
                      </a:lnTo>
                      <a:lnTo>
                        <a:pt x="30" y="5"/>
                      </a:lnTo>
                      <a:lnTo>
                        <a:pt x="24" y="7"/>
                      </a:lnTo>
                      <a:lnTo>
                        <a:pt x="19" y="8"/>
                      </a:lnTo>
                      <a:lnTo>
                        <a:pt x="12" y="8"/>
                      </a:lnTo>
                      <a:lnTo>
                        <a:pt x="7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8" name="Freeform 159">
                  <a:extLst>
                    <a:ext uri="{FF2B5EF4-FFF2-40B4-BE49-F238E27FC236}">
                      <a16:creationId xmlns:a16="http://schemas.microsoft.com/office/drawing/2014/main" id="{8363C284-1FAD-4733-A479-AC57F62087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8" y="2417"/>
                  <a:ext cx="105" cy="93"/>
                </a:xfrm>
                <a:custGeom>
                  <a:avLst/>
                  <a:gdLst>
                    <a:gd name="T0" fmla="*/ 3 w 105"/>
                    <a:gd name="T1" fmla="*/ 59 h 93"/>
                    <a:gd name="T2" fmla="*/ 0 w 105"/>
                    <a:gd name="T3" fmla="*/ 56 h 93"/>
                    <a:gd name="T4" fmla="*/ 12 w 105"/>
                    <a:gd name="T5" fmla="*/ 64 h 93"/>
                    <a:gd name="T6" fmla="*/ 24 w 105"/>
                    <a:gd name="T7" fmla="*/ 73 h 93"/>
                    <a:gd name="T8" fmla="*/ 35 w 105"/>
                    <a:gd name="T9" fmla="*/ 79 h 93"/>
                    <a:gd name="T10" fmla="*/ 49 w 105"/>
                    <a:gd name="T11" fmla="*/ 84 h 93"/>
                    <a:gd name="T12" fmla="*/ 63 w 105"/>
                    <a:gd name="T13" fmla="*/ 88 h 93"/>
                    <a:gd name="T14" fmla="*/ 76 w 105"/>
                    <a:gd name="T15" fmla="*/ 89 h 93"/>
                    <a:gd name="T16" fmla="*/ 91 w 105"/>
                    <a:gd name="T17" fmla="*/ 91 h 93"/>
                    <a:gd name="T18" fmla="*/ 105 w 105"/>
                    <a:gd name="T19" fmla="*/ 93 h 93"/>
                    <a:gd name="T20" fmla="*/ 105 w 105"/>
                    <a:gd name="T21" fmla="*/ 20 h 93"/>
                    <a:gd name="T22" fmla="*/ 96 w 105"/>
                    <a:gd name="T23" fmla="*/ 18 h 93"/>
                    <a:gd name="T24" fmla="*/ 86 w 105"/>
                    <a:gd name="T25" fmla="*/ 18 h 93"/>
                    <a:gd name="T26" fmla="*/ 79 w 105"/>
                    <a:gd name="T27" fmla="*/ 17 h 93"/>
                    <a:gd name="T28" fmla="*/ 71 w 105"/>
                    <a:gd name="T29" fmla="*/ 15 h 93"/>
                    <a:gd name="T30" fmla="*/ 64 w 105"/>
                    <a:gd name="T31" fmla="*/ 12 h 93"/>
                    <a:gd name="T32" fmla="*/ 57 w 105"/>
                    <a:gd name="T33" fmla="*/ 8 h 93"/>
                    <a:gd name="T34" fmla="*/ 52 w 105"/>
                    <a:gd name="T35" fmla="*/ 5 h 93"/>
                    <a:gd name="T36" fmla="*/ 47 w 105"/>
                    <a:gd name="T37" fmla="*/ 1 h 93"/>
                    <a:gd name="T38" fmla="*/ 46 w 105"/>
                    <a:gd name="T39" fmla="*/ 0 h 93"/>
                    <a:gd name="T40" fmla="*/ 3 w 105"/>
                    <a:gd name="T41" fmla="*/ 5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5" h="93">
                      <a:moveTo>
                        <a:pt x="3" y="59"/>
                      </a:moveTo>
                      <a:lnTo>
                        <a:pt x="0" y="56"/>
                      </a:lnTo>
                      <a:lnTo>
                        <a:pt x="12" y="64"/>
                      </a:lnTo>
                      <a:lnTo>
                        <a:pt x="24" y="73"/>
                      </a:lnTo>
                      <a:lnTo>
                        <a:pt x="35" y="79"/>
                      </a:lnTo>
                      <a:lnTo>
                        <a:pt x="49" y="84"/>
                      </a:lnTo>
                      <a:lnTo>
                        <a:pt x="63" y="88"/>
                      </a:lnTo>
                      <a:lnTo>
                        <a:pt x="76" y="89"/>
                      </a:lnTo>
                      <a:lnTo>
                        <a:pt x="91" y="91"/>
                      </a:lnTo>
                      <a:lnTo>
                        <a:pt x="105" y="93"/>
                      </a:lnTo>
                      <a:lnTo>
                        <a:pt x="105" y="20"/>
                      </a:lnTo>
                      <a:lnTo>
                        <a:pt x="96" y="18"/>
                      </a:lnTo>
                      <a:lnTo>
                        <a:pt x="86" y="18"/>
                      </a:lnTo>
                      <a:lnTo>
                        <a:pt x="79" y="17"/>
                      </a:lnTo>
                      <a:lnTo>
                        <a:pt x="71" y="15"/>
                      </a:lnTo>
                      <a:lnTo>
                        <a:pt x="64" y="12"/>
                      </a:lnTo>
                      <a:lnTo>
                        <a:pt x="57" y="8"/>
                      </a:lnTo>
                      <a:lnTo>
                        <a:pt x="52" y="5"/>
                      </a:lnTo>
                      <a:lnTo>
                        <a:pt x="47" y="1"/>
                      </a:lnTo>
                      <a:lnTo>
                        <a:pt x="46" y="0"/>
                      </a:lnTo>
                      <a:lnTo>
                        <a:pt x="3" y="5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9" name="Freeform 160">
                  <a:extLst>
                    <a:ext uri="{FF2B5EF4-FFF2-40B4-BE49-F238E27FC236}">
                      <a16:creationId xmlns:a16="http://schemas.microsoft.com/office/drawing/2014/main" id="{9B0C759D-E3B4-496E-99A3-B7FA3C05EF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2366"/>
                  <a:ext cx="92" cy="110"/>
                </a:xfrm>
                <a:custGeom>
                  <a:avLst/>
                  <a:gdLst>
                    <a:gd name="T0" fmla="*/ 0 w 92"/>
                    <a:gd name="T1" fmla="*/ 0 h 110"/>
                    <a:gd name="T2" fmla="*/ 0 w 92"/>
                    <a:gd name="T3" fmla="*/ 0 h 110"/>
                    <a:gd name="T4" fmla="*/ 0 w 92"/>
                    <a:gd name="T5" fmla="*/ 17 h 110"/>
                    <a:gd name="T6" fmla="*/ 2 w 92"/>
                    <a:gd name="T7" fmla="*/ 32 h 110"/>
                    <a:gd name="T8" fmla="*/ 5 w 92"/>
                    <a:gd name="T9" fmla="*/ 47 h 110"/>
                    <a:gd name="T10" fmla="*/ 10 w 92"/>
                    <a:gd name="T11" fmla="*/ 61 h 110"/>
                    <a:gd name="T12" fmla="*/ 19 w 92"/>
                    <a:gd name="T13" fmla="*/ 74 h 110"/>
                    <a:gd name="T14" fmla="*/ 27 w 92"/>
                    <a:gd name="T15" fmla="*/ 88 h 110"/>
                    <a:gd name="T16" fmla="*/ 37 w 92"/>
                    <a:gd name="T17" fmla="*/ 100 h 110"/>
                    <a:gd name="T18" fmla="*/ 49 w 92"/>
                    <a:gd name="T19" fmla="*/ 110 h 110"/>
                    <a:gd name="T20" fmla="*/ 92 w 92"/>
                    <a:gd name="T21" fmla="*/ 51 h 110"/>
                    <a:gd name="T22" fmla="*/ 87 w 92"/>
                    <a:gd name="T23" fmla="*/ 47 h 110"/>
                    <a:gd name="T24" fmla="*/ 83 w 92"/>
                    <a:gd name="T25" fmla="*/ 44 h 110"/>
                    <a:gd name="T26" fmla="*/ 81 w 92"/>
                    <a:gd name="T27" fmla="*/ 39 h 110"/>
                    <a:gd name="T28" fmla="*/ 78 w 92"/>
                    <a:gd name="T29" fmla="*/ 34 h 110"/>
                    <a:gd name="T30" fmla="*/ 76 w 92"/>
                    <a:gd name="T31" fmla="*/ 27 h 110"/>
                    <a:gd name="T32" fmla="*/ 75 w 92"/>
                    <a:gd name="T33" fmla="*/ 18 h 110"/>
                    <a:gd name="T34" fmla="*/ 73 w 92"/>
                    <a:gd name="T35" fmla="*/ 10 h 110"/>
                    <a:gd name="T36" fmla="*/ 73 w 92"/>
                    <a:gd name="T37" fmla="*/ 0 h 110"/>
                    <a:gd name="T38" fmla="*/ 73 w 92"/>
                    <a:gd name="T39" fmla="*/ 0 h 110"/>
                    <a:gd name="T40" fmla="*/ 0 w 92"/>
                    <a:gd name="T41" fmla="*/ 0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11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2" y="32"/>
                      </a:lnTo>
                      <a:lnTo>
                        <a:pt x="5" y="47"/>
                      </a:lnTo>
                      <a:lnTo>
                        <a:pt x="10" y="61"/>
                      </a:lnTo>
                      <a:lnTo>
                        <a:pt x="19" y="74"/>
                      </a:lnTo>
                      <a:lnTo>
                        <a:pt x="27" y="88"/>
                      </a:lnTo>
                      <a:lnTo>
                        <a:pt x="37" y="100"/>
                      </a:lnTo>
                      <a:lnTo>
                        <a:pt x="49" y="110"/>
                      </a:lnTo>
                      <a:lnTo>
                        <a:pt x="92" y="51"/>
                      </a:lnTo>
                      <a:lnTo>
                        <a:pt x="87" y="47"/>
                      </a:lnTo>
                      <a:lnTo>
                        <a:pt x="83" y="44"/>
                      </a:lnTo>
                      <a:lnTo>
                        <a:pt x="81" y="39"/>
                      </a:lnTo>
                      <a:lnTo>
                        <a:pt x="78" y="34"/>
                      </a:lnTo>
                      <a:lnTo>
                        <a:pt x="76" y="27"/>
                      </a:lnTo>
                      <a:lnTo>
                        <a:pt x="75" y="18"/>
                      </a:lnTo>
                      <a:lnTo>
                        <a:pt x="73" y="10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0" name="Freeform 161">
                  <a:extLst>
                    <a:ext uri="{FF2B5EF4-FFF2-40B4-BE49-F238E27FC236}">
                      <a16:creationId xmlns:a16="http://schemas.microsoft.com/office/drawing/2014/main" id="{5C4468B7-B58B-45E4-AAB4-E2DD5E86DD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2032"/>
                  <a:ext cx="73" cy="334"/>
                </a:xfrm>
                <a:custGeom>
                  <a:avLst/>
                  <a:gdLst>
                    <a:gd name="T0" fmla="*/ 0 w 73"/>
                    <a:gd name="T1" fmla="*/ 0 h 334"/>
                    <a:gd name="T2" fmla="*/ 0 w 73"/>
                    <a:gd name="T3" fmla="*/ 0 h 334"/>
                    <a:gd name="T4" fmla="*/ 0 w 73"/>
                    <a:gd name="T5" fmla="*/ 334 h 334"/>
                    <a:gd name="T6" fmla="*/ 73 w 73"/>
                    <a:gd name="T7" fmla="*/ 334 h 334"/>
                    <a:gd name="T8" fmla="*/ 73 w 73"/>
                    <a:gd name="T9" fmla="*/ 0 h 334"/>
                    <a:gd name="T10" fmla="*/ 73 w 73"/>
                    <a:gd name="T11" fmla="*/ 0 h 334"/>
                    <a:gd name="T12" fmla="*/ 0 w 73"/>
                    <a:gd name="T13" fmla="*/ 0 h 3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3" h="33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334"/>
                      </a:lnTo>
                      <a:lnTo>
                        <a:pt x="73" y="334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1" name="Freeform 162">
                  <a:extLst>
                    <a:ext uri="{FF2B5EF4-FFF2-40B4-BE49-F238E27FC236}">
                      <a16:creationId xmlns:a16="http://schemas.microsoft.com/office/drawing/2014/main" id="{5379B6A9-58D0-4A01-A607-A3C88A92BB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2" y="1922"/>
                  <a:ext cx="93" cy="110"/>
                </a:xfrm>
                <a:custGeom>
                  <a:avLst/>
                  <a:gdLst>
                    <a:gd name="T0" fmla="*/ 44 w 93"/>
                    <a:gd name="T1" fmla="*/ 2 h 110"/>
                    <a:gd name="T2" fmla="*/ 46 w 93"/>
                    <a:gd name="T3" fmla="*/ 0 h 110"/>
                    <a:gd name="T4" fmla="*/ 34 w 93"/>
                    <a:gd name="T5" fmla="*/ 10 h 110"/>
                    <a:gd name="T6" fmla="*/ 26 w 93"/>
                    <a:gd name="T7" fmla="*/ 22 h 110"/>
                    <a:gd name="T8" fmla="*/ 17 w 93"/>
                    <a:gd name="T9" fmla="*/ 34 h 110"/>
                    <a:gd name="T10" fmla="*/ 10 w 93"/>
                    <a:gd name="T11" fmla="*/ 47 h 110"/>
                    <a:gd name="T12" fmla="*/ 5 w 93"/>
                    <a:gd name="T13" fmla="*/ 63 h 110"/>
                    <a:gd name="T14" fmla="*/ 2 w 93"/>
                    <a:gd name="T15" fmla="*/ 78 h 110"/>
                    <a:gd name="T16" fmla="*/ 0 w 93"/>
                    <a:gd name="T17" fmla="*/ 93 h 110"/>
                    <a:gd name="T18" fmla="*/ 0 w 93"/>
                    <a:gd name="T19" fmla="*/ 110 h 110"/>
                    <a:gd name="T20" fmla="*/ 73 w 93"/>
                    <a:gd name="T21" fmla="*/ 110 h 110"/>
                    <a:gd name="T22" fmla="*/ 73 w 93"/>
                    <a:gd name="T23" fmla="*/ 100 h 110"/>
                    <a:gd name="T24" fmla="*/ 75 w 93"/>
                    <a:gd name="T25" fmla="*/ 90 h 110"/>
                    <a:gd name="T26" fmla="*/ 76 w 93"/>
                    <a:gd name="T27" fmla="*/ 81 h 110"/>
                    <a:gd name="T28" fmla="*/ 78 w 93"/>
                    <a:gd name="T29" fmla="*/ 74 h 110"/>
                    <a:gd name="T30" fmla="*/ 81 w 93"/>
                    <a:gd name="T31" fmla="*/ 69 h 110"/>
                    <a:gd name="T32" fmla="*/ 85 w 93"/>
                    <a:gd name="T33" fmla="*/ 64 h 110"/>
                    <a:gd name="T34" fmla="*/ 88 w 93"/>
                    <a:gd name="T35" fmla="*/ 61 h 110"/>
                    <a:gd name="T36" fmla="*/ 92 w 93"/>
                    <a:gd name="T37" fmla="*/ 56 h 110"/>
                    <a:gd name="T38" fmla="*/ 93 w 93"/>
                    <a:gd name="T39" fmla="*/ 56 h 110"/>
                    <a:gd name="T40" fmla="*/ 44 w 93"/>
                    <a:gd name="T41" fmla="*/ 2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110">
                      <a:moveTo>
                        <a:pt x="44" y="2"/>
                      </a:moveTo>
                      <a:lnTo>
                        <a:pt x="46" y="0"/>
                      </a:lnTo>
                      <a:lnTo>
                        <a:pt x="34" y="10"/>
                      </a:lnTo>
                      <a:lnTo>
                        <a:pt x="26" y="22"/>
                      </a:lnTo>
                      <a:lnTo>
                        <a:pt x="17" y="34"/>
                      </a:lnTo>
                      <a:lnTo>
                        <a:pt x="10" y="47"/>
                      </a:lnTo>
                      <a:lnTo>
                        <a:pt x="5" y="63"/>
                      </a:lnTo>
                      <a:lnTo>
                        <a:pt x="2" y="78"/>
                      </a:lnTo>
                      <a:lnTo>
                        <a:pt x="0" y="93"/>
                      </a:lnTo>
                      <a:lnTo>
                        <a:pt x="0" y="110"/>
                      </a:lnTo>
                      <a:lnTo>
                        <a:pt x="73" y="110"/>
                      </a:lnTo>
                      <a:lnTo>
                        <a:pt x="73" y="100"/>
                      </a:lnTo>
                      <a:lnTo>
                        <a:pt x="75" y="90"/>
                      </a:lnTo>
                      <a:lnTo>
                        <a:pt x="76" y="81"/>
                      </a:lnTo>
                      <a:lnTo>
                        <a:pt x="78" y="74"/>
                      </a:lnTo>
                      <a:lnTo>
                        <a:pt x="81" y="69"/>
                      </a:lnTo>
                      <a:lnTo>
                        <a:pt x="85" y="64"/>
                      </a:lnTo>
                      <a:lnTo>
                        <a:pt x="88" y="61"/>
                      </a:lnTo>
                      <a:lnTo>
                        <a:pt x="92" y="56"/>
                      </a:lnTo>
                      <a:lnTo>
                        <a:pt x="93" y="56"/>
                      </a:lnTo>
                      <a:lnTo>
                        <a:pt x="44" y="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2" name="Freeform 163">
                  <a:extLst>
                    <a:ext uri="{FF2B5EF4-FFF2-40B4-BE49-F238E27FC236}">
                      <a16:creationId xmlns:a16="http://schemas.microsoft.com/office/drawing/2014/main" id="{1EDC020E-584E-4E5E-BED1-B9B61C909D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6" y="1886"/>
                  <a:ext cx="107" cy="92"/>
                </a:xfrm>
                <a:custGeom>
                  <a:avLst/>
                  <a:gdLst>
                    <a:gd name="T0" fmla="*/ 107 w 107"/>
                    <a:gd name="T1" fmla="*/ 0 h 92"/>
                    <a:gd name="T2" fmla="*/ 107 w 107"/>
                    <a:gd name="T3" fmla="*/ 0 h 92"/>
                    <a:gd name="T4" fmla="*/ 92 w 107"/>
                    <a:gd name="T5" fmla="*/ 2 h 92"/>
                    <a:gd name="T6" fmla="*/ 78 w 107"/>
                    <a:gd name="T7" fmla="*/ 4 h 92"/>
                    <a:gd name="T8" fmla="*/ 63 w 107"/>
                    <a:gd name="T9" fmla="*/ 5 h 92"/>
                    <a:gd name="T10" fmla="*/ 49 w 107"/>
                    <a:gd name="T11" fmla="*/ 9 h 92"/>
                    <a:gd name="T12" fmla="*/ 36 w 107"/>
                    <a:gd name="T13" fmla="*/ 14 h 92"/>
                    <a:gd name="T14" fmla="*/ 24 w 107"/>
                    <a:gd name="T15" fmla="*/ 21 h 92"/>
                    <a:gd name="T16" fmla="*/ 12 w 107"/>
                    <a:gd name="T17" fmla="*/ 27 h 92"/>
                    <a:gd name="T18" fmla="*/ 0 w 107"/>
                    <a:gd name="T19" fmla="*/ 38 h 92"/>
                    <a:gd name="T20" fmla="*/ 49 w 107"/>
                    <a:gd name="T21" fmla="*/ 92 h 92"/>
                    <a:gd name="T22" fmla="*/ 54 w 107"/>
                    <a:gd name="T23" fmla="*/ 87 h 92"/>
                    <a:gd name="T24" fmla="*/ 59 w 107"/>
                    <a:gd name="T25" fmla="*/ 83 h 92"/>
                    <a:gd name="T26" fmla="*/ 65 w 107"/>
                    <a:gd name="T27" fmla="*/ 82 h 92"/>
                    <a:gd name="T28" fmla="*/ 71 w 107"/>
                    <a:gd name="T29" fmla="*/ 78 h 92"/>
                    <a:gd name="T30" fmla="*/ 80 w 107"/>
                    <a:gd name="T31" fmla="*/ 77 h 92"/>
                    <a:gd name="T32" fmla="*/ 88 w 107"/>
                    <a:gd name="T33" fmla="*/ 75 h 92"/>
                    <a:gd name="T34" fmla="*/ 97 w 107"/>
                    <a:gd name="T35" fmla="*/ 75 h 92"/>
                    <a:gd name="T36" fmla="*/ 107 w 107"/>
                    <a:gd name="T37" fmla="*/ 73 h 92"/>
                    <a:gd name="T38" fmla="*/ 107 w 107"/>
                    <a:gd name="T39" fmla="*/ 73 h 92"/>
                    <a:gd name="T40" fmla="*/ 107 w 107"/>
                    <a:gd name="T4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7" h="92">
                      <a:moveTo>
                        <a:pt x="107" y="0"/>
                      </a:moveTo>
                      <a:lnTo>
                        <a:pt x="107" y="0"/>
                      </a:lnTo>
                      <a:lnTo>
                        <a:pt x="92" y="2"/>
                      </a:lnTo>
                      <a:lnTo>
                        <a:pt x="78" y="4"/>
                      </a:lnTo>
                      <a:lnTo>
                        <a:pt x="63" y="5"/>
                      </a:lnTo>
                      <a:lnTo>
                        <a:pt x="49" y="9"/>
                      </a:lnTo>
                      <a:lnTo>
                        <a:pt x="36" y="14"/>
                      </a:lnTo>
                      <a:lnTo>
                        <a:pt x="24" y="21"/>
                      </a:lnTo>
                      <a:lnTo>
                        <a:pt x="12" y="27"/>
                      </a:lnTo>
                      <a:lnTo>
                        <a:pt x="0" y="38"/>
                      </a:lnTo>
                      <a:lnTo>
                        <a:pt x="49" y="92"/>
                      </a:lnTo>
                      <a:lnTo>
                        <a:pt x="54" y="87"/>
                      </a:lnTo>
                      <a:lnTo>
                        <a:pt x="59" y="83"/>
                      </a:lnTo>
                      <a:lnTo>
                        <a:pt x="65" y="82"/>
                      </a:lnTo>
                      <a:lnTo>
                        <a:pt x="71" y="78"/>
                      </a:lnTo>
                      <a:lnTo>
                        <a:pt x="80" y="77"/>
                      </a:lnTo>
                      <a:lnTo>
                        <a:pt x="88" y="75"/>
                      </a:lnTo>
                      <a:lnTo>
                        <a:pt x="97" y="75"/>
                      </a:lnTo>
                      <a:lnTo>
                        <a:pt x="107" y="73"/>
                      </a:lnTo>
                      <a:lnTo>
                        <a:pt x="107" y="73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3" name="Freeform 164">
                  <a:extLst>
                    <a:ext uri="{FF2B5EF4-FFF2-40B4-BE49-F238E27FC236}">
                      <a16:creationId xmlns:a16="http://schemas.microsoft.com/office/drawing/2014/main" id="{5AE9A754-AAF5-48EF-9CEB-5D412227AA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63" y="1886"/>
                  <a:ext cx="107" cy="92"/>
                </a:xfrm>
                <a:custGeom>
                  <a:avLst/>
                  <a:gdLst>
                    <a:gd name="T0" fmla="*/ 107 w 107"/>
                    <a:gd name="T1" fmla="*/ 38 h 92"/>
                    <a:gd name="T2" fmla="*/ 107 w 107"/>
                    <a:gd name="T3" fmla="*/ 36 h 92"/>
                    <a:gd name="T4" fmla="*/ 95 w 107"/>
                    <a:gd name="T5" fmla="*/ 27 h 92"/>
                    <a:gd name="T6" fmla="*/ 83 w 107"/>
                    <a:gd name="T7" fmla="*/ 21 h 92"/>
                    <a:gd name="T8" fmla="*/ 71 w 107"/>
                    <a:gd name="T9" fmla="*/ 14 h 92"/>
                    <a:gd name="T10" fmla="*/ 57 w 107"/>
                    <a:gd name="T11" fmla="*/ 9 h 92"/>
                    <a:gd name="T12" fmla="*/ 44 w 107"/>
                    <a:gd name="T13" fmla="*/ 5 h 92"/>
                    <a:gd name="T14" fmla="*/ 30 w 107"/>
                    <a:gd name="T15" fmla="*/ 4 h 92"/>
                    <a:gd name="T16" fmla="*/ 15 w 107"/>
                    <a:gd name="T17" fmla="*/ 2 h 92"/>
                    <a:gd name="T18" fmla="*/ 0 w 107"/>
                    <a:gd name="T19" fmla="*/ 0 h 92"/>
                    <a:gd name="T20" fmla="*/ 0 w 107"/>
                    <a:gd name="T21" fmla="*/ 73 h 92"/>
                    <a:gd name="T22" fmla="*/ 10 w 107"/>
                    <a:gd name="T23" fmla="*/ 75 h 92"/>
                    <a:gd name="T24" fmla="*/ 19 w 107"/>
                    <a:gd name="T25" fmla="*/ 75 h 92"/>
                    <a:gd name="T26" fmla="*/ 27 w 107"/>
                    <a:gd name="T27" fmla="*/ 77 h 92"/>
                    <a:gd name="T28" fmla="*/ 35 w 107"/>
                    <a:gd name="T29" fmla="*/ 78 h 92"/>
                    <a:gd name="T30" fmla="*/ 42 w 107"/>
                    <a:gd name="T31" fmla="*/ 82 h 92"/>
                    <a:gd name="T32" fmla="*/ 47 w 107"/>
                    <a:gd name="T33" fmla="*/ 83 h 92"/>
                    <a:gd name="T34" fmla="*/ 54 w 107"/>
                    <a:gd name="T35" fmla="*/ 88 h 92"/>
                    <a:gd name="T36" fmla="*/ 59 w 107"/>
                    <a:gd name="T37" fmla="*/ 92 h 92"/>
                    <a:gd name="T38" fmla="*/ 57 w 107"/>
                    <a:gd name="T39" fmla="*/ 92 h 92"/>
                    <a:gd name="T40" fmla="*/ 107 w 107"/>
                    <a:gd name="T41" fmla="*/ 38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7" h="92">
                      <a:moveTo>
                        <a:pt x="107" y="38"/>
                      </a:moveTo>
                      <a:lnTo>
                        <a:pt x="107" y="36"/>
                      </a:lnTo>
                      <a:lnTo>
                        <a:pt x="95" y="27"/>
                      </a:lnTo>
                      <a:lnTo>
                        <a:pt x="83" y="21"/>
                      </a:lnTo>
                      <a:lnTo>
                        <a:pt x="71" y="14"/>
                      </a:lnTo>
                      <a:lnTo>
                        <a:pt x="57" y="9"/>
                      </a:lnTo>
                      <a:lnTo>
                        <a:pt x="44" y="5"/>
                      </a:lnTo>
                      <a:lnTo>
                        <a:pt x="30" y="4"/>
                      </a:lnTo>
                      <a:lnTo>
                        <a:pt x="15" y="2"/>
                      </a:lnTo>
                      <a:lnTo>
                        <a:pt x="0" y="0"/>
                      </a:lnTo>
                      <a:lnTo>
                        <a:pt x="0" y="73"/>
                      </a:lnTo>
                      <a:lnTo>
                        <a:pt x="10" y="75"/>
                      </a:lnTo>
                      <a:lnTo>
                        <a:pt x="19" y="75"/>
                      </a:lnTo>
                      <a:lnTo>
                        <a:pt x="27" y="77"/>
                      </a:lnTo>
                      <a:lnTo>
                        <a:pt x="35" y="78"/>
                      </a:lnTo>
                      <a:lnTo>
                        <a:pt x="42" y="82"/>
                      </a:lnTo>
                      <a:lnTo>
                        <a:pt x="47" y="83"/>
                      </a:lnTo>
                      <a:lnTo>
                        <a:pt x="54" y="88"/>
                      </a:lnTo>
                      <a:lnTo>
                        <a:pt x="59" y="92"/>
                      </a:lnTo>
                      <a:lnTo>
                        <a:pt x="57" y="92"/>
                      </a:lnTo>
                      <a:lnTo>
                        <a:pt x="107" y="3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4" name="Freeform 165">
                  <a:extLst>
                    <a:ext uri="{FF2B5EF4-FFF2-40B4-BE49-F238E27FC236}">
                      <a16:creationId xmlns:a16="http://schemas.microsoft.com/office/drawing/2014/main" id="{1F20CFBF-EFB9-4873-98F2-742198C2BE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20" y="1924"/>
                  <a:ext cx="92" cy="108"/>
                </a:xfrm>
                <a:custGeom>
                  <a:avLst/>
                  <a:gdLst>
                    <a:gd name="T0" fmla="*/ 92 w 92"/>
                    <a:gd name="T1" fmla="*/ 108 h 108"/>
                    <a:gd name="T2" fmla="*/ 92 w 92"/>
                    <a:gd name="T3" fmla="*/ 108 h 108"/>
                    <a:gd name="T4" fmla="*/ 92 w 92"/>
                    <a:gd name="T5" fmla="*/ 91 h 108"/>
                    <a:gd name="T6" fmla="*/ 90 w 92"/>
                    <a:gd name="T7" fmla="*/ 76 h 108"/>
                    <a:gd name="T8" fmla="*/ 87 w 92"/>
                    <a:gd name="T9" fmla="*/ 61 h 108"/>
                    <a:gd name="T10" fmla="*/ 82 w 92"/>
                    <a:gd name="T11" fmla="*/ 47 h 108"/>
                    <a:gd name="T12" fmla="*/ 77 w 92"/>
                    <a:gd name="T13" fmla="*/ 33 h 108"/>
                    <a:gd name="T14" fmla="*/ 68 w 92"/>
                    <a:gd name="T15" fmla="*/ 22 h 108"/>
                    <a:gd name="T16" fmla="*/ 60 w 92"/>
                    <a:gd name="T17" fmla="*/ 10 h 108"/>
                    <a:gd name="T18" fmla="*/ 50 w 92"/>
                    <a:gd name="T19" fmla="*/ 0 h 108"/>
                    <a:gd name="T20" fmla="*/ 0 w 92"/>
                    <a:gd name="T21" fmla="*/ 54 h 108"/>
                    <a:gd name="T22" fmla="*/ 6 w 92"/>
                    <a:gd name="T23" fmla="*/ 57 h 108"/>
                    <a:gd name="T24" fmla="*/ 9 w 92"/>
                    <a:gd name="T25" fmla="*/ 61 h 108"/>
                    <a:gd name="T26" fmla="*/ 11 w 92"/>
                    <a:gd name="T27" fmla="*/ 67 h 108"/>
                    <a:gd name="T28" fmla="*/ 14 w 92"/>
                    <a:gd name="T29" fmla="*/ 72 h 108"/>
                    <a:gd name="T30" fmla="*/ 16 w 92"/>
                    <a:gd name="T31" fmla="*/ 79 h 108"/>
                    <a:gd name="T32" fmla="*/ 17 w 92"/>
                    <a:gd name="T33" fmla="*/ 88 h 108"/>
                    <a:gd name="T34" fmla="*/ 19 w 92"/>
                    <a:gd name="T35" fmla="*/ 98 h 108"/>
                    <a:gd name="T36" fmla="*/ 19 w 92"/>
                    <a:gd name="T37" fmla="*/ 108 h 108"/>
                    <a:gd name="T38" fmla="*/ 19 w 92"/>
                    <a:gd name="T39" fmla="*/ 108 h 108"/>
                    <a:gd name="T40" fmla="*/ 92 w 92"/>
                    <a:gd name="T41" fmla="*/ 108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108">
                      <a:moveTo>
                        <a:pt x="92" y="108"/>
                      </a:moveTo>
                      <a:lnTo>
                        <a:pt x="92" y="108"/>
                      </a:lnTo>
                      <a:lnTo>
                        <a:pt x="92" y="91"/>
                      </a:lnTo>
                      <a:lnTo>
                        <a:pt x="90" y="76"/>
                      </a:lnTo>
                      <a:lnTo>
                        <a:pt x="87" y="61"/>
                      </a:lnTo>
                      <a:lnTo>
                        <a:pt x="82" y="47"/>
                      </a:lnTo>
                      <a:lnTo>
                        <a:pt x="77" y="33"/>
                      </a:lnTo>
                      <a:lnTo>
                        <a:pt x="68" y="22"/>
                      </a:lnTo>
                      <a:lnTo>
                        <a:pt x="60" y="10"/>
                      </a:lnTo>
                      <a:lnTo>
                        <a:pt x="50" y="0"/>
                      </a:lnTo>
                      <a:lnTo>
                        <a:pt x="0" y="54"/>
                      </a:lnTo>
                      <a:lnTo>
                        <a:pt x="6" y="57"/>
                      </a:lnTo>
                      <a:lnTo>
                        <a:pt x="9" y="61"/>
                      </a:lnTo>
                      <a:lnTo>
                        <a:pt x="11" y="67"/>
                      </a:lnTo>
                      <a:lnTo>
                        <a:pt x="14" y="72"/>
                      </a:lnTo>
                      <a:lnTo>
                        <a:pt x="16" y="79"/>
                      </a:lnTo>
                      <a:lnTo>
                        <a:pt x="17" y="88"/>
                      </a:lnTo>
                      <a:lnTo>
                        <a:pt x="19" y="98"/>
                      </a:lnTo>
                      <a:lnTo>
                        <a:pt x="19" y="108"/>
                      </a:lnTo>
                      <a:lnTo>
                        <a:pt x="19" y="108"/>
                      </a:lnTo>
                      <a:lnTo>
                        <a:pt x="92" y="10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5" name="Freeform 166">
                  <a:extLst>
                    <a:ext uri="{FF2B5EF4-FFF2-40B4-BE49-F238E27FC236}">
                      <a16:creationId xmlns:a16="http://schemas.microsoft.com/office/drawing/2014/main" id="{47D34CD6-8CCE-46C8-8C4D-4E8EA0A8B1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6" y="1912"/>
                  <a:ext cx="96" cy="96"/>
                </a:xfrm>
                <a:custGeom>
                  <a:avLst/>
                  <a:gdLst>
                    <a:gd name="T0" fmla="*/ 56 w 96"/>
                    <a:gd name="T1" fmla="*/ 1 h 96"/>
                    <a:gd name="T2" fmla="*/ 56 w 96"/>
                    <a:gd name="T3" fmla="*/ 0 h 96"/>
                    <a:gd name="T4" fmla="*/ 45 w 96"/>
                    <a:gd name="T5" fmla="*/ 8 h 96"/>
                    <a:gd name="T6" fmla="*/ 35 w 96"/>
                    <a:gd name="T7" fmla="*/ 17 h 96"/>
                    <a:gd name="T8" fmla="*/ 27 w 96"/>
                    <a:gd name="T9" fmla="*/ 25 h 96"/>
                    <a:gd name="T10" fmla="*/ 20 w 96"/>
                    <a:gd name="T11" fmla="*/ 35 h 96"/>
                    <a:gd name="T12" fmla="*/ 13 w 96"/>
                    <a:gd name="T13" fmla="*/ 45 h 96"/>
                    <a:gd name="T14" fmla="*/ 8 w 96"/>
                    <a:gd name="T15" fmla="*/ 57 h 96"/>
                    <a:gd name="T16" fmla="*/ 3 w 96"/>
                    <a:gd name="T17" fmla="*/ 69 h 96"/>
                    <a:gd name="T18" fmla="*/ 0 w 96"/>
                    <a:gd name="T19" fmla="*/ 81 h 96"/>
                    <a:gd name="T20" fmla="*/ 71 w 96"/>
                    <a:gd name="T21" fmla="*/ 96 h 96"/>
                    <a:gd name="T22" fmla="*/ 73 w 96"/>
                    <a:gd name="T23" fmla="*/ 89 h 96"/>
                    <a:gd name="T24" fmla="*/ 74 w 96"/>
                    <a:gd name="T25" fmla="*/ 86 h 96"/>
                    <a:gd name="T26" fmla="*/ 76 w 96"/>
                    <a:gd name="T27" fmla="*/ 81 h 96"/>
                    <a:gd name="T28" fmla="*/ 79 w 96"/>
                    <a:gd name="T29" fmla="*/ 76 h 96"/>
                    <a:gd name="T30" fmla="*/ 83 w 96"/>
                    <a:gd name="T31" fmla="*/ 73 h 96"/>
                    <a:gd name="T32" fmla="*/ 86 w 96"/>
                    <a:gd name="T33" fmla="*/ 69 h 96"/>
                    <a:gd name="T34" fmla="*/ 90 w 96"/>
                    <a:gd name="T35" fmla="*/ 66 h 96"/>
                    <a:gd name="T36" fmla="*/ 95 w 96"/>
                    <a:gd name="T37" fmla="*/ 62 h 96"/>
                    <a:gd name="T38" fmla="*/ 96 w 96"/>
                    <a:gd name="T39" fmla="*/ 61 h 96"/>
                    <a:gd name="T40" fmla="*/ 56 w 96"/>
                    <a:gd name="T41" fmla="*/ 1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96">
                      <a:moveTo>
                        <a:pt x="56" y="1"/>
                      </a:moveTo>
                      <a:lnTo>
                        <a:pt x="56" y="0"/>
                      </a:lnTo>
                      <a:lnTo>
                        <a:pt x="45" y="8"/>
                      </a:lnTo>
                      <a:lnTo>
                        <a:pt x="35" y="17"/>
                      </a:lnTo>
                      <a:lnTo>
                        <a:pt x="27" y="25"/>
                      </a:lnTo>
                      <a:lnTo>
                        <a:pt x="20" y="35"/>
                      </a:lnTo>
                      <a:lnTo>
                        <a:pt x="13" y="45"/>
                      </a:lnTo>
                      <a:lnTo>
                        <a:pt x="8" y="57"/>
                      </a:lnTo>
                      <a:lnTo>
                        <a:pt x="3" y="69"/>
                      </a:lnTo>
                      <a:lnTo>
                        <a:pt x="0" y="81"/>
                      </a:lnTo>
                      <a:lnTo>
                        <a:pt x="71" y="96"/>
                      </a:lnTo>
                      <a:lnTo>
                        <a:pt x="73" y="89"/>
                      </a:lnTo>
                      <a:lnTo>
                        <a:pt x="74" y="86"/>
                      </a:lnTo>
                      <a:lnTo>
                        <a:pt x="76" y="81"/>
                      </a:lnTo>
                      <a:lnTo>
                        <a:pt x="79" y="76"/>
                      </a:lnTo>
                      <a:lnTo>
                        <a:pt x="83" y="73"/>
                      </a:lnTo>
                      <a:lnTo>
                        <a:pt x="86" y="69"/>
                      </a:lnTo>
                      <a:lnTo>
                        <a:pt x="90" y="66"/>
                      </a:lnTo>
                      <a:lnTo>
                        <a:pt x="95" y="62"/>
                      </a:lnTo>
                      <a:lnTo>
                        <a:pt x="96" y="61"/>
                      </a:lnTo>
                      <a:lnTo>
                        <a:pt x="56" y="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6" name="Freeform 167">
                  <a:extLst>
                    <a:ext uri="{FF2B5EF4-FFF2-40B4-BE49-F238E27FC236}">
                      <a16:creationId xmlns:a16="http://schemas.microsoft.com/office/drawing/2014/main" id="{7271A52E-019C-4655-96D4-E20D60CD0B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02" y="1885"/>
                  <a:ext cx="91" cy="88"/>
                </a:xfrm>
                <a:custGeom>
                  <a:avLst/>
                  <a:gdLst>
                    <a:gd name="T0" fmla="*/ 91 w 91"/>
                    <a:gd name="T1" fmla="*/ 0 h 88"/>
                    <a:gd name="T2" fmla="*/ 91 w 91"/>
                    <a:gd name="T3" fmla="*/ 0 h 88"/>
                    <a:gd name="T4" fmla="*/ 79 w 91"/>
                    <a:gd name="T5" fmla="*/ 1 h 88"/>
                    <a:gd name="T6" fmla="*/ 67 w 91"/>
                    <a:gd name="T7" fmla="*/ 1 h 88"/>
                    <a:gd name="T8" fmla="*/ 56 w 91"/>
                    <a:gd name="T9" fmla="*/ 5 h 88"/>
                    <a:gd name="T10" fmla="*/ 44 w 91"/>
                    <a:gd name="T11" fmla="*/ 6 h 88"/>
                    <a:gd name="T12" fmla="*/ 32 w 91"/>
                    <a:gd name="T13" fmla="*/ 11 h 88"/>
                    <a:gd name="T14" fmla="*/ 20 w 91"/>
                    <a:gd name="T15" fmla="*/ 17 h 88"/>
                    <a:gd name="T16" fmla="*/ 10 w 91"/>
                    <a:gd name="T17" fmla="*/ 22 h 88"/>
                    <a:gd name="T18" fmla="*/ 0 w 91"/>
                    <a:gd name="T19" fmla="*/ 28 h 88"/>
                    <a:gd name="T20" fmla="*/ 40 w 91"/>
                    <a:gd name="T21" fmla="*/ 88 h 88"/>
                    <a:gd name="T22" fmla="*/ 45 w 91"/>
                    <a:gd name="T23" fmla="*/ 84 h 88"/>
                    <a:gd name="T24" fmla="*/ 52 w 91"/>
                    <a:gd name="T25" fmla="*/ 81 h 88"/>
                    <a:gd name="T26" fmla="*/ 57 w 91"/>
                    <a:gd name="T27" fmla="*/ 79 h 88"/>
                    <a:gd name="T28" fmla="*/ 64 w 91"/>
                    <a:gd name="T29" fmla="*/ 76 h 88"/>
                    <a:gd name="T30" fmla="*/ 71 w 91"/>
                    <a:gd name="T31" fmla="*/ 76 h 88"/>
                    <a:gd name="T32" fmla="*/ 78 w 91"/>
                    <a:gd name="T33" fmla="*/ 74 h 88"/>
                    <a:gd name="T34" fmla="*/ 84 w 91"/>
                    <a:gd name="T35" fmla="*/ 72 h 88"/>
                    <a:gd name="T36" fmla="*/ 91 w 91"/>
                    <a:gd name="T37" fmla="*/ 72 h 88"/>
                    <a:gd name="T38" fmla="*/ 91 w 91"/>
                    <a:gd name="T39" fmla="*/ 72 h 88"/>
                    <a:gd name="T40" fmla="*/ 91 w 91"/>
                    <a:gd name="T41" fmla="*/ 0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91" y="0"/>
                      </a:moveTo>
                      <a:lnTo>
                        <a:pt x="91" y="0"/>
                      </a:lnTo>
                      <a:lnTo>
                        <a:pt x="79" y="1"/>
                      </a:lnTo>
                      <a:lnTo>
                        <a:pt x="67" y="1"/>
                      </a:lnTo>
                      <a:lnTo>
                        <a:pt x="56" y="5"/>
                      </a:lnTo>
                      <a:lnTo>
                        <a:pt x="44" y="6"/>
                      </a:lnTo>
                      <a:lnTo>
                        <a:pt x="32" y="11"/>
                      </a:lnTo>
                      <a:lnTo>
                        <a:pt x="20" y="17"/>
                      </a:lnTo>
                      <a:lnTo>
                        <a:pt x="10" y="22"/>
                      </a:lnTo>
                      <a:lnTo>
                        <a:pt x="0" y="28"/>
                      </a:lnTo>
                      <a:lnTo>
                        <a:pt x="40" y="88"/>
                      </a:lnTo>
                      <a:lnTo>
                        <a:pt x="45" y="84"/>
                      </a:lnTo>
                      <a:lnTo>
                        <a:pt x="52" y="81"/>
                      </a:lnTo>
                      <a:lnTo>
                        <a:pt x="57" y="79"/>
                      </a:lnTo>
                      <a:lnTo>
                        <a:pt x="64" y="76"/>
                      </a:lnTo>
                      <a:lnTo>
                        <a:pt x="71" y="76"/>
                      </a:lnTo>
                      <a:lnTo>
                        <a:pt x="78" y="74"/>
                      </a:lnTo>
                      <a:lnTo>
                        <a:pt x="84" y="72"/>
                      </a:lnTo>
                      <a:lnTo>
                        <a:pt x="91" y="72"/>
                      </a:lnTo>
                      <a:lnTo>
                        <a:pt x="91" y="72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7" name="Freeform 168">
                  <a:extLst>
                    <a:ext uri="{FF2B5EF4-FFF2-40B4-BE49-F238E27FC236}">
                      <a16:creationId xmlns:a16="http://schemas.microsoft.com/office/drawing/2014/main" id="{6781FE59-8397-4CBF-8AC9-EBBF707823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3" y="1885"/>
                  <a:ext cx="85" cy="86"/>
                </a:xfrm>
                <a:custGeom>
                  <a:avLst/>
                  <a:gdLst>
                    <a:gd name="T0" fmla="*/ 85 w 85"/>
                    <a:gd name="T1" fmla="*/ 22 h 86"/>
                    <a:gd name="T2" fmla="*/ 83 w 85"/>
                    <a:gd name="T3" fmla="*/ 20 h 86"/>
                    <a:gd name="T4" fmla="*/ 75 w 85"/>
                    <a:gd name="T5" fmla="*/ 17 h 86"/>
                    <a:gd name="T6" fmla="*/ 64 w 85"/>
                    <a:gd name="T7" fmla="*/ 11 h 86"/>
                    <a:gd name="T8" fmla="*/ 54 w 85"/>
                    <a:gd name="T9" fmla="*/ 8 h 86"/>
                    <a:gd name="T10" fmla="*/ 44 w 85"/>
                    <a:gd name="T11" fmla="*/ 6 h 86"/>
                    <a:gd name="T12" fmla="*/ 34 w 85"/>
                    <a:gd name="T13" fmla="*/ 3 h 86"/>
                    <a:gd name="T14" fmla="*/ 22 w 85"/>
                    <a:gd name="T15" fmla="*/ 1 h 86"/>
                    <a:gd name="T16" fmla="*/ 12 w 85"/>
                    <a:gd name="T17" fmla="*/ 1 h 86"/>
                    <a:gd name="T18" fmla="*/ 0 w 85"/>
                    <a:gd name="T19" fmla="*/ 0 h 86"/>
                    <a:gd name="T20" fmla="*/ 0 w 85"/>
                    <a:gd name="T21" fmla="*/ 72 h 86"/>
                    <a:gd name="T22" fmla="*/ 7 w 85"/>
                    <a:gd name="T23" fmla="*/ 72 h 86"/>
                    <a:gd name="T24" fmla="*/ 14 w 85"/>
                    <a:gd name="T25" fmla="*/ 74 h 86"/>
                    <a:gd name="T26" fmla="*/ 19 w 85"/>
                    <a:gd name="T27" fmla="*/ 74 h 86"/>
                    <a:gd name="T28" fmla="*/ 26 w 85"/>
                    <a:gd name="T29" fmla="*/ 76 h 86"/>
                    <a:gd name="T30" fmla="*/ 32 w 85"/>
                    <a:gd name="T31" fmla="*/ 78 h 86"/>
                    <a:gd name="T32" fmla="*/ 39 w 85"/>
                    <a:gd name="T33" fmla="*/ 81 h 86"/>
                    <a:gd name="T34" fmla="*/ 44 w 85"/>
                    <a:gd name="T35" fmla="*/ 83 h 86"/>
                    <a:gd name="T36" fmla="*/ 51 w 85"/>
                    <a:gd name="T37" fmla="*/ 86 h 86"/>
                    <a:gd name="T38" fmla="*/ 51 w 85"/>
                    <a:gd name="T39" fmla="*/ 86 h 86"/>
                    <a:gd name="T40" fmla="*/ 85 w 85"/>
                    <a:gd name="T41" fmla="*/ 22 h 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5" h="86">
                      <a:moveTo>
                        <a:pt x="85" y="22"/>
                      </a:moveTo>
                      <a:lnTo>
                        <a:pt x="83" y="20"/>
                      </a:lnTo>
                      <a:lnTo>
                        <a:pt x="75" y="17"/>
                      </a:lnTo>
                      <a:lnTo>
                        <a:pt x="64" y="11"/>
                      </a:lnTo>
                      <a:lnTo>
                        <a:pt x="54" y="8"/>
                      </a:lnTo>
                      <a:lnTo>
                        <a:pt x="44" y="6"/>
                      </a:lnTo>
                      <a:lnTo>
                        <a:pt x="34" y="3"/>
                      </a:lnTo>
                      <a:lnTo>
                        <a:pt x="22" y="1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7" y="72"/>
                      </a:lnTo>
                      <a:lnTo>
                        <a:pt x="14" y="74"/>
                      </a:lnTo>
                      <a:lnTo>
                        <a:pt x="19" y="74"/>
                      </a:lnTo>
                      <a:lnTo>
                        <a:pt x="26" y="76"/>
                      </a:lnTo>
                      <a:lnTo>
                        <a:pt x="32" y="78"/>
                      </a:lnTo>
                      <a:lnTo>
                        <a:pt x="39" y="81"/>
                      </a:lnTo>
                      <a:lnTo>
                        <a:pt x="44" y="83"/>
                      </a:lnTo>
                      <a:lnTo>
                        <a:pt x="51" y="86"/>
                      </a:lnTo>
                      <a:lnTo>
                        <a:pt x="51" y="86"/>
                      </a:lnTo>
                      <a:lnTo>
                        <a:pt x="85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8" name="Freeform 169">
                  <a:extLst>
                    <a:ext uri="{FF2B5EF4-FFF2-40B4-BE49-F238E27FC236}">
                      <a16:creationId xmlns:a16="http://schemas.microsoft.com/office/drawing/2014/main" id="{6AB5B042-7DCC-43AE-89EB-01CC8B3304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4" y="1907"/>
                  <a:ext cx="96" cy="100"/>
                </a:xfrm>
                <a:custGeom>
                  <a:avLst/>
                  <a:gdLst>
                    <a:gd name="T0" fmla="*/ 96 w 96"/>
                    <a:gd name="T1" fmla="*/ 64 h 100"/>
                    <a:gd name="T2" fmla="*/ 96 w 96"/>
                    <a:gd name="T3" fmla="*/ 64 h 100"/>
                    <a:gd name="T4" fmla="*/ 91 w 96"/>
                    <a:gd name="T5" fmla="*/ 54 h 100"/>
                    <a:gd name="T6" fmla="*/ 85 w 96"/>
                    <a:gd name="T7" fmla="*/ 44 h 100"/>
                    <a:gd name="T8" fmla="*/ 78 w 96"/>
                    <a:gd name="T9" fmla="*/ 35 h 100"/>
                    <a:gd name="T10" fmla="*/ 69 w 96"/>
                    <a:gd name="T11" fmla="*/ 27 h 100"/>
                    <a:gd name="T12" fmla="*/ 61 w 96"/>
                    <a:gd name="T13" fmla="*/ 18 h 100"/>
                    <a:gd name="T14" fmla="*/ 52 w 96"/>
                    <a:gd name="T15" fmla="*/ 11 h 100"/>
                    <a:gd name="T16" fmla="*/ 44 w 96"/>
                    <a:gd name="T17" fmla="*/ 5 h 100"/>
                    <a:gd name="T18" fmla="*/ 34 w 96"/>
                    <a:gd name="T19" fmla="*/ 0 h 100"/>
                    <a:gd name="T20" fmla="*/ 0 w 96"/>
                    <a:gd name="T21" fmla="*/ 64 h 100"/>
                    <a:gd name="T22" fmla="*/ 3 w 96"/>
                    <a:gd name="T23" fmla="*/ 66 h 100"/>
                    <a:gd name="T24" fmla="*/ 8 w 96"/>
                    <a:gd name="T25" fmla="*/ 69 h 100"/>
                    <a:gd name="T26" fmla="*/ 13 w 96"/>
                    <a:gd name="T27" fmla="*/ 72 h 100"/>
                    <a:gd name="T28" fmla="*/ 17 w 96"/>
                    <a:gd name="T29" fmla="*/ 78 h 100"/>
                    <a:gd name="T30" fmla="*/ 22 w 96"/>
                    <a:gd name="T31" fmla="*/ 83 h 100"/>
                    <a:gd name="T32" fmla="*/ 25 w 96"/>
                    <a:gd name="T33" fmla="*/ 88 h 100"/>
                    <a:gd name="T34" fmla="*/ 30 w 96"/>
                    <a:gd name="T35" fmla="*/ 93 h 100"/>
                    <a:gd name="T36" fmla="*/ 34 w 96"/>
                    <a:gd name="T37" fmla="*/ 100 h 100"/>
                    <a:gd name="T38" fmla="*/ 34 w 96"/>
                    <a:gd name="T39" fmla="*/ 100 h 100"/>
                    <a:gd name="T40" fmla="*/ 96 w 96"/>
                    <a:gd name="T41" fmla="*/ 64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6" h="100">
                      <a:moveTo>
                        <a:pt x="96" y="64"/>
                      </a:moveTo>
                      <a:lnTo>
                        <a:pt x="96" y="64"/>
                      </a:lnTo>
                      <a:lnTo>
                        <a:pt x="91" y="54"/>
                      </a:lnTo>
                      <a:lnTo>
                        <a:pt x="85" y="44"/>
                      </a:lnTo>
                      <a:lnTo>
                        <a:pt x="78" y="35"/>
                      </a:lnTo>
                      <a:lnTo>
                        <a:pt x="69" y="27"/>
                      </a:lnTo>
                      <a:lnTo>
                        <a:pt x="61" y="18"/>
                      </a:lnTo>
                      <a:lnTo>
                        <a:pt x="52" y="11"/>
                      </a:lnTo>
                      <a:lnTo>
                        <a:pt x="44" y="5"/>
                      </a:lnTo>
                      <a:lnTo>
                        <a:pt x="34" y="0"/>
                      </a:lnTo>
                      <a:lnTo>
                        <a:pt x="0" y="64"/>
                      </a:lnTo>
                      <a:lnTo>
                        <a:pt x="3" y="66"/>
                      </a:lnTo>
                      <a:lnTo>
                        <a:pt x="8" y="69"/>
                      </a:lnTo>
                      <a:lnTo>
                        <a:pt x="13" y="72"/>
                      </a:lnTo>
                      <a:lnTo>
                        <a:pt x="17" y="78"/>
                      </a:lnTo>
                      <a:lnTo>
                        <a:pt x="22" y="83"/>
                      </a:lnTo>
                      <a:lnTo>
                        <a:pt x="25" y="88"/>
                      </a:lnTo>
                      <a:lnTo>
                        <a:pt x="30" y="93"/>
                      </a:lnTo>
                      <a:lnTo>
                        <a:pt x="34" y="100"/>
                      </a:lnTo>
                      <a:lnTo>
                        <a:pt x="34" y="100"/>
                      </a:lnTo>
                      <a:lnTo>
                        <a:pt x="96" y="64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9" name="Freeform 170">
                  <a:extLst>
                    <a:ext uri="{FF2B5EF4-FFF2-40B4-BE49-F238E27FC236}">
                      <a16:creationId xmlns:a16="http://schemas.microsoft.com/office/drawing/2014/main" id="{BEB90C68-368F-43DF-8D94-30825BA66A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78" y="1971"/>
                  <a:ext cx="159" cy="266"/>
                </a:xfrm>
                <a:custGeom>
                  <a:avLst/>
                  <a:gdLst>
                    <a:gd name="T0" fmla="*/ 96 w 159"/>
                    <a:gd name="T1" fmla="*/ 173 h 266"/>
                    <a:gd name="T2" fmla="*/ 159 w 159"/>
                    <a:gd name="T3" fmla="*/ 175 h 266"/>
                    <a:gd name="T4" fmla="*/ 62 w 159"/>
                    <a:gd name="T5" fmla="*/ 0 h 266"/>
                    <a:gd name="T6" fmla="*/ 0 w 159"/>
                    <a:gd name="T7" fmla="*/ 36 h 266"/>
                    <a:gd name="T8" fmla="*/ 95 w 159"/>
                    <a:gd name="T9" fmla="*/ 210 h 266"/>
                    <a:gd name="T10" fmla="*/ 159 w 159"/>
                    <a:gd name="T11" fmla="*/ 210 h 266"/>
                    <a:gd name="T12" fmla="*/ 95 w 159"/>
                    <a:gd name="T13" fmla="*/ 210 h 266"/>
                    <a:gd name="T14" fmla="*/ 127 w 159"/>
                    <a:gd name="T15" fmla="*/ 266 h 266"/>
                    <a:gd name="T16" fmla="*/ 159 w 159"/>
                    <a:gd name="T17" fmla="*/ 210 h 266"/>
                    <a:gd name="T18" fmla="*/ 96 w 159"/>
                    <a:gd name="T19" fmla="*/ 173 h 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59" h="266">
                      <a:moveTo>
                        <a:pt x="96" y="173"/>
                      </a:moveTo>
                      <a:lnTo>
                        <a:pt x="159" y="175"/>
                      </a:lnTo>
                      <a:lnTo>
                        <a:pt x="62" y="0"/>
                      </a:lnTo>
                      <a:lnTo>
                        <a:pt x="0" y="36"/>
                      </a:lnTo>
                      <a:lnTo>
                        <a:pt x="95" y="210"/>
                      </a:lnTo>
                      <a:lnTo>
                        <a:pt x="159" y="210"/>
                      </a:lnTo>
                      <a:lnTo>
                        <a:pt x="95" y="210"/>
                      </a:lnTo>
                      <a:lnTo>
                        <a:pt x="127" y="266"/>
                      </a:lnTo>
                      <a:lnTo>
                        <a:pt x="159" y="210"/>
                      </a:lnTo>
                      <a:lnTo>
                        <a:pt x="96" y="17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0" name="Freeform 171">
                  <a:extLst>
                    <a:ext uri="{FF2B5EF4-FFF2-40B4-BE49-F238E27FC236}">
                      <a16:creationId xmlns:a16="http://schemas.microsoft.com/office/drawing/2014/main" id="{53D6F881-6117-48E5-A66C-FDBDF13E62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4" y="1954"/>
                  <a:ext cx="175" cy="227"/>
                </a:xfrm>
                <a:custGeom>
                  <a:avLst/>
                  <a:gdLst>
                    <a:gd name="T0" fmla="*/ 112 w 175"/>
                    <a:gd name="T1" fmla="*/ 0 h 227"/>
                    <a:gd name="T2" fmla="*/ 112 w 175"/>
                    <a:gd name="T3" fmla="*/ 0 h 227"/>
                    <a:gd name="T4" fmla="*/ 0 w 175"/>
                    <a:gd name="T5" fmla="*/ 190 h 227"/>
                    <a:gd name="T6" fmla="*/ 63 w 175"/>
                    <a:gd name="T7" fmla="*/ 227 h 227"/>
                    <a:gd name="T8" fmla="*/ 175 w 175"/>
                    <a:gd name="T9" fmla="*/ 37 h 227"/>
                    <a:gd name="T10" fmla="*/ 175 w 175"/>
                    <a:gd name="T11" fmla="*/ 39 h 227"/>
                    <a:gd name="T12" fmla="*/ 112 w 175"/>
                    <a:gd name="T13" fmla="*/ 0 h 2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5" h="227">
                      <a:moveTo>
                        <a:pt x="112" y="0"/>
                      </a:moveTo>
                      <a:lnTo>
                        <a:pt x="112" y="0"/>
                      </a:lnTo>
                      <a:lnTo>
                        <a:pt x="0" y="190"/>
                      </a:lnTo>
                      <a:lnTo>
                        <a:pt x="63" y="227"/>
                      </a:lnTo>
                      <a:lnTo>
                        <a:pt x="175" y="37"/>
                      </a:lnTo>
                      <a:lnTo>
                        <a:pt x="175" y="39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1" name="Freeform 172">
                  <a:extLst>
                    <a:ext uri="{FF2B5EF4-FFF2-40B4-BE49-F238E27FC236}">
                      <a16:creationId xmlns:a16="http://schemas.microsoft.com/office/drawing/2014/main" id="{022FDAAD-4EAF-467D-8BAF-C719F7F3BB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6" y="1885"/>
                  <a:ext cx="132" cy="108"/>
                </a:xfrm>
                <a:custGeom>
                  <a:avLst/>
                  <a:gdLst>
                    <a:gd name="T0" fmla="*/ 132 w 132"/>
                    <a:gd name="T1" fmla="*/ 0 h 108"/>
                    <a:gd name="T2" fmla="*/ 132 w 132"/>
                    <a:gd name="T3" fmla="*/ 0 h 108"/>
                    <a:gd name="T4" fmla="*/ 112 w 132"/>
                    <a:gd name="T5" fmla="*/ 1 h 108"/>
                    <a:gd name="T6" fmla="*/ 92 w 132"/>
                    <a:gd name="T7" fmla="*/ 5 h 108"/>
                    <a:gd name="T8" fmla="*/ 73 w 132"/>
                    <a:gd name="T9" fmla="*/ 10 h 108"/>
                    <a:gd name="T10" fmla="*/ 56 w 132"/>
                    <a:gd name="T11" fmla="*/ 17 h 108"/>
                    <a:gd name="T12" fmla="*/ 39 w 132"/>
                    <a:gd name="T13" fmla="*/ 27 h 108"/>
                    <a:gd name="T14" fmla="*/ 24 w 132"/>
                    <a:gd name="T15" fmla="*/ 39 h 108"/>
                    <a:gd name="T16" fmla="*/ 12 w 132"/>
                    <a:gd name="T17" fmla="*/ 54 h 108"/>
                    <a:gd name="T18" fmla="*/ 0 w 132"/>
                    <a:gd name="T19" fmla="*/ 69 h 108"/>
                    <a:gd name="T20" fmla="*/ 63 w 132"/>
                    <a:gd name="T21" fmla="*/ 108 h 108"/>
                    <a:gd name="T22" fmla="*/ 68 w 132"/>
                    <a:gd name="T23" fmla="*/ 100 h 108"/>
                    <a:gd name="T24" fmla="*/ 75 w 132"/>
                    <a:gd name="T25" fmla="*/ 93 h 108"/>
                    <a:gd name="T26" fmla="*/ 81 w 132"/>
                    <a:gd name="T27" fmla="*/ 86 h 108"/>
                    <a:gd name="T28" fmla="*/ 88 w 132"/>
                    <a:gd name="T29" fmla="*/ 83 h 108"/>
                    <a:gd name="T30" fmla="*/ 97 w 132"/>
                    <a:gd name="T31" fmla="*/ 78 h 108"/>
                    <a:gd name="T32" fmla="*/ 107 w 132"/>
                    <a:gd name="T33" fmla="*/ 76 h 108"/>
                    <a:gd name="T34" fmla="*/ 119 w 132"/>
                    <a:gd name="T35" fmla="*/ 74 h 108"/>
                    <a:gd name="T36" fmla="*/ 132 w 132"/>
                    <a:gd name="T37" fmla="*/ 72 h 108"/>
                    <a:gd name="T38" fmla="*/ 132 w 132"/>
                    <a:gd name="T39" fmla="*/ 72 h 108"/>
                    <a:gd name="T40" fmla="*/ 132 w 132"/>
                    <a:gd name="T41" fmla="*/ 0 h 1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2" h="108">
                      <a:moveTo>
                        <a:pt x="132" y="0"/>
                      </a:moveTo>
                      <a:lnTo>
                        <a:pt x="132" y="0"/>
                      </a:lnTo>
                      <a:lnTo>
                        <a:pt x="112" y="1"/>
                      </a:lnTo>
                      <a:lnTo>
                        <a:pt x="92" y="5"/>
                      </a:lnTo>
                      <a:lnTo>
                        <a:pt x="73" y="10"/>
                      </a:lnTo>
                      <a:lnTo>
                        <a:pt x="56" y="17"/>
                      </a:lnTo>
                      <a:lnTo>
                        <a:pt x="39" y="27"/>
                      </a:lnTo>
                      <a:lnTo>
                        <a:pt x="24" y="39"/>
                      </a:lnTo>
                      <a:lnTo>
                        <a:pt x="12" y="54"/>
                      </a:lnTo>
                      <a:lnTo>
                        <a:pt x="0" y="69"/>
                      </a:lnTo>
                      <a:lnTo>
                        <a:pt x="63" y="108"/>
                      </a:lnTo>
                      <a:lnTo>
                        <a:pt x="68" y="100"/>
                      </a:lnTo>
                      <a:lnTo>
                        <a:pt x="75" y="93"/>
                      </a:lnTo>
                      <a:lnTo>
                        <a:pt x="81" y="86"/>
                      </a:lnTo>
                      <a:lnTo>
                        <a:pt x="88" y="83"/>
                      </a:lnTo>
                      <a:lnTo>
                        <a:pt x="97" y="78"/>
                      </a:lnTo>
                      <a:lnTo>
                        <a:pt x="107" y="76"/>
                      </a:lnTo>
                      <a:lnTo>
                        <a:pt x="119" y="74"/>
                      </a:lnTo>
                      <a:lnTo>
                        <a:pt x="132" y="72"/>
                      </a:lnTo>
                      <a:lnTo>
                        <a:pt x="132" y="72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2" name="Freeform 173">
                  <a:extLst>
                    <a:ext uri="{FF2B5EF4-FFF2-40B4-BE49-F238E27FC236}">
                      <a16:creationId xmlns:a16="http://schemas.microsoft.com/office/drawing/2014/main" id="{AA484F1D-B934-40D5-B26A-52A64A3FFA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8" y="1885"/>
                  <a:ext cx="29" cy="74"/>
                </a:xfrm>
                <a:custGeom>
                  <a:avLst/>
                  <a:gdLst>
                    <a:gd name="T0" fmla="*/ 29 w 29"/>
                    <a:gd name="T1" fmla="*/ 3 h 74"/>
                    <a:gd name="T2" fmla="*/ 24 w 29"/>
                    <a:gd name="T3" fmla="*/ 1 h 74"/>
                    <a:gd name="T4" fmla="*/ 22 w 29"/>
                    <a:gd name="T5" fmla="*/ 1 h 74"/>
                    <a:gd name="T6" fmla="*/ 19 w 29"/>
                    <a:gd name="T7" fmla="*/ 1 h 74"/>
                    <a:gd name="T8" fmla="*/ 15 w 29"/>
                    <a:gd name="T9" fmla="*/ 1 h 74"/>
                    <a:gd name="T10" fmla="*/ 14 w 29"/>
                    <a:gd name="T11" fmla="*/ 1 h 74"/>
                    <a:gd name="T12" fmla="*/ 10 w 29"/>
                    <a:gd name="T13" fmla="*/ 1 h 74"/>
                    <a:gd name="T14" fmla="*/ 7 w 29"/>
                    <a:gd name="T15" fmla="*/ 0 h 74"/>
                    <a:gd name="T16" fmla="*/ 4 w 29"/>
                    <a:gd name="T17" fmla="*/ 0 h 74"/>
                    <a:gd name="T18" fmla="*/ 0 w 29"/>
                    <a:gd name="T19" fmla="*/ 0 h 74"/>
                    <a:gd name="T20" fmla="*/ 0 w 29"/>
                    <a:gd name="T21" fmla="*/ 72 h 74"/>
                    <a:gd name="T22" fmla="*/ 0 w 29"/>
                    <a:gd name="T23" fmla="*/ 72 h 74"/>
                    <a:gd name="T24" fmla="*/ 2 w 29"/>
                    <a:gd name="T25" fmla="*/ 72 h 74"/>
                    <a:gd name="T26" fmla="*/ 4 w 29"/>
                    <a:gd name="T27" fmla="*/ 72 h 74"/>
                    <a:gd name="T28" fmla="*/ 5 w 29"/>
                    <a:gd name="T29" fmla="*/ 74 h 74"/>
                    <a:gd name="T30" fmla="*/ 9 w 29"/>
                    <a:gd name="T31" fmla="*/ 74 h 74"/>
                    <a:gd name="T32" fmla="*/ 12 w 29"/>
                    <a:gd name="T33" fmla="*/ 74 h 74"/>
                    <a:gd name="T34" fmla="*/ 15 w 29"/>
                    <a:gd name="T35" fmla="*/ 74 h 74"/>
                    <a:gd name="T36" fmla="*/ 21 w 29"/>
                    <a:gd name="T37" fmla="*/ 74 h 74"/>
                    <a:gd name="T38" fmla="*/ 17 w 29"/>
                    <a:gd name="T39" fmla="*/ 74 h 74"/>
                    <a:gd name="T40" fmla="*/ 29 w 29"/>
                    <a:gd name="T41" fmla="*/ 3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29" y="3"/>
                      </a:moveTo>
                      <a:lnTo>
                        <a:pt x="24" y="1"/>
                      </a:lnTo>
                      <a:lnTo>
                        <a:pt x="22" y="1"/>
                      </a:lnTo>
                      <a:lnTo>
                        <a:pt x="19" y="1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0" y="72"/>
                      </a:lnTo>
                      <a:lnTo>
                        <a:pt x="2" y="72"/>
                      </a:lnTo>
                      <a:lnTo>
                        <a:pt x="4" y="72"/>
                      </a:lnTo>
                      <a:lnTo>
                        <a:pt x="5" y="74"/>
                      </a:lnTo>
                      <a:lnTo>
                        <a:pt x="9" y="74"/>
                      </a:lnTo>
                      <a:lnTo>
                        <a:pt x="12" y="74"/>
                      </a:lnTo>
                      <a:lnTo>
                        <a:pt x="15" y="74"/>
                      </a:lnTo>
                      <a:lnTo>
                        <a:pt x="21" y="74"/>
                      </a:lnTo>
                      <a:lnTo>
                        <a:pt x="17" y="74"/>
                      </a:lnTo>
                      <a:lnTo>
                        <a:pt x="29" y="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3" name="Freeform 174">
                  <a:extLst>
                    <a:ext uri="{FF2B5EF4-FFF2-40B4-BE49-F238E27FC236}">
                      <a16:creationId xmlns:a16="http://schemas.microsoft.com/office/drawing/2014/main" id="{323064C3-EBDF-4B82-BAC0-94E0E5F449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5" y="1888"/>
                  <a:ext cx="136" cy="136"/>
                </a:xfrm>
                <a:custGeom>
                  <a:avLst/>
                  <a:gdLst>
                    <a:gd name="T0" fmla="*/ 136 w 136"/>
                    <a:gd name="T1" fmla="*/ 119 h 136"/>
                    <a:gd name="T2" fmla="*/ 136 w 136"/>
                    <a:gd name="T3" fmla="*/ 120 h 136"/>
                    <a:gd name="T4" fmla="*/ 131 w 136"/>
                    <a:gd name="T5" fmla="*/ 97 h 136"/>
                    <a:gd name="T6" fmla="*/ 120 w 136"/>
                    <a:gd name="T7" fmla="*/ 76 h 136"/>
                    <a:gd name="T8" fmla="*/ 109 w 136"/>
                    <a:gd name="T9" fmla="*/ 56 h 136"/>
                    <a:gd name="T10" fmla="*/ 95 w 136"/>
                    <a:gd name="T11" fmla="*/ 39 h 136"/>
                    <a:gd name="T12" fmla="*/ 76 w 136"/>
                    <a:gd name="T13" fmla="*/ 24 h 136"/>
                    <a:gd name="T14" fmla="*/ 56 w 136"/>
                    <a:gd name="T15" fmla="*/ 14 h 136"/>
                    <a:gd name="T16" fmla="*/ 34 w 136"/>
                    <a:gd name="T17" fmla="*/ 5 h 136"/>
                    <a:gd name="T18" fmla="*/ 12 w 136"/>
                    <a:gd name="T19" fmla="*/ 0 h 136"/>
                    <a:gd name="T20" fmla="*/ 0 w 136"/>
                    <a:gd name="T21" fmla="*/ 71 h 136"/>
                    <a:gd name="T22" fmla="*/ 14 w 136"/>
                    <a:gd name="T23" fmla="*/ 75 h 136"/>
                    <a:gd name="T24" fmla="*/ 26 w 136"/>
                    <a:gd name="T25" fmla="*/ 80 h 136"/>
                    <a:gd name="T26" fmla="*/ 36 w 136"/>
                    <a:gd name="T27" fmla="*/ 85 h 136"/>
                    <a:gd name="T28" fmla="*/ 44 w 136"/>
                    <a:gd name="T29" fmla="*/ 91 h 136"/>
                    <a:gd name="T30" fmla="*/ 51 w 136"/>
                    <a:gd name="T31" fmla="*/ 98 h 136"/>
                    <a:gd name="T32" fmla="*/ 56 w 136"/>
                    <a:gd name="T33" fmla="*/ 108 h 136"/>
                    <a:gd name="T34" fmla="*/ 61 w 136"/>
                    <a:gd name="T35" fmla="*/ 120 h 136"/>
                    <a:gd name="T36" fmla="*/ 65 w 136"/>
                    <a:gd name="T37" fmla="*/ 134 h 136"/>
                    <a:gd name="T38" fmla="*/ 65 w 136"/>
                    <a:gd name="T39" fmla="*/ 136 h 136"/>
                    <a:gd name="T40" fmla="*/ 136 w 136"/>
                    <a:gd name="T41" fmla="*/ 119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6" h="136">
                      <a:moveTo>
                        <a:pt x="136" y="119"/>
                      </a:moveTo>
                      <a:lnTo>
                        <a:pt x="136" y="120"/>
                      </a:lnTo>
                      <a:lnTo>
                        <a:pt x="131" y="97"/>
                      </a:lnTo>
                      <a:lnTo>
                        <a:pt x="120" y="76"/>
                      </a:lnTo>
                      <a:lnTo>
                        <a:pt x="109" y="56"/>
                      </a:lnTo>
                      <a:lnTo>
                        <a:pt x="95" y="39"/>
                      </a:lnTo>
                      <a:lnTo>
                        <a:pt x="76" y="24"/>
                      </a:lnTo>
                      <a:lnTo>
                        <a:pt x="56" y="14"/>
                      </a:lnTo>
                      <a:lnTo>
                        <a:pt x="34" y="5"/>
                      </a:lnTo>
                      <a:lnTo>
                        <a:pt x="12" y="0"/>
                      </a:lnTo>
                      <a:lnTo>
                        <a:pt x="0" y="71"/>
                      </a:lnTo>
                      <a:lnTo>
                        <a:pt x="14" y="75"/>
                      </a:lnTo>
                      <a:lnTo>
                        <a:pt x="26" y="80"/>
                      </a:lnTo>
                      <a:lnTo>
                        <a:pt x="36" y="85"/>
                      </a:lnTo>
                      <a:lnTo>
                        <a:pt x="44" y="91"/>
                      </a:lnTo>
                      <a:lnTo>
                        <a:pt x="51" y="98"/>
                      </a:lnTo>
                      <a:lnTo>
                        <a:pt x="56" y="108"/>
                      </a:lnTo>
                      <a:lnTo>
                        <a:pt x="61" y="120"/>
                      </a:lnTo>
                      <a:lnTo>
                        <a:pt x="65" y="134"/>
                      </a:lnTo>
                      <a:lnTo>
                        <a:pt x="65" y="136"/>
                      </a:lnTo>
                      <a:lnTo>
                        <a:pt x="136" y="11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4" name="Freeform 175">
                  <a:extLst>
                    <a:ext uri="{FF2B5EF4-FFF2-40B4-BE49-F238E27FC236}">
                      <a16:creationId xmlns:a16="http://schemas.microsoft.com/office/drawing/2014/main" id="{8F37C702-C6D1-4249-A648-DE99EDFCE3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0" y="2007"/>
                  <a:ext cx="150" cy="367"/>
                </a:xfrm>
                <a:custGeom>
                  <a:avLst/>
                  <a:gdLst>
                    <a:gd name="T0" fmla="*/ 150 w 150"/>
                    <a:gd name="T1" fmla="*/ 349 h 367"/>
                    <a:gd name="T2" fmla="*/ 150 w 150"/>
                    <a:gd name="T3" fmla="*/ 350 h 367"/>
                    <a:gd name="T4" fmla="*/ 71 w 150"/>
                    <a:gd name="T5" fmla="*/ 0 h 367"/>
                    <a:gd name="T6" fmla="*/ 0 w 150"/>
                    <a:gd name="T7" fmla="*/ 17 h 367"/>
                    <a:gd name="T8" fmla="*/ 79 w 150"/>
                    <a:gd name="T9" fmla="*/ 366 h 367"/>
                    <a:gd name="T10" fmla="*/ 79 w 150"/>
                    <a:gd name="T11" fmla="*/ 367 h 367"/>
                    <a:gd name="T12" fmla="*/ 150 w 150"/>
                    <a:gd name="T13" fmla="*/ 349 h 3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0" h="367">
                      <a:moveTo>
                        <a:pt x="150" y="349"/>
                      </a:moveTo>
                      <a:lnTo>
                        <a:pt x="150" y="350"/>
                      </a:lnTo>
                      <a:lnTo>
                        <a:pt x="71" y="0"/>
                      </a:lnTo>
                      <a:lnTo>
                        <a:pt x="0" y="17"/>
                      </a:lnTo>
                      <a:lnTo>
                        <a:pt x="79" y="366"/>
                      </a:lnTo>
                      <a:lnTo>
                        <a:pt x="79" y="367"/>
                      </a:lnTo>
                      <a:lnTo>
                        <a:pt x="150" y="34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5" name="Freeform 176">
                  <a:extLst>
                    <a:ext uri="{FF2B5EF4-FFF2-40B4-BE49-F238E27FC236}">
                      <a16:creationId xmlns:a16="http://schemas.microsoft.com/office/drawing/2014/main" id="{CD1E06BB-6D18-437C-827E-33677F81B7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9" y="2356"/>
                  <a:ext cx="75" cy="30"/>
                </a:xfrm>
                <a:custGeom>
                  <a:avLst/>
                  <a:gdLst>
                    <a:gd name="T0" fmla="*/ 75 w 75"/>
                    <a:gd name="T1" fmla="*/ 30 h 30"/>
                    <a:gd name="T2" fmla="*/ 75 w 75"/>
                    <a:gd name="T3" fmla="*/ 30 h 30"/>
                    <a:gd name="T4" fmla="*/ 75 w 75"/>
                    <a:gd name="T5" fmla="*/ 25 h 30"/>
                    <a:gd name="T6" fmla="*/ 73 w 75"/>
                    <a:gd name="T7" fmla="*/ 20 h 30"/>
                    <a:gd name="T8" fmla="*/ 73 w 75"/>
                    <a:gd name="T9" fmla="*/ 17 h 30"/>
                    <a:gd name="T10" fmla="*/ 73 w 75"/>
                    <a:gd name="T11" fmla="*/ 13 h 30"/>
                    <a:gd name="T12" fmla="*/ 73 w 75"/>
                    <a:gd name="T13" fmla="*/ 10 h 30"/>
                    <a:gd name="T14" fmla="*/ 71 w 75"/>
                    <a:gd name="T15" fmla="*/ 6 h 30"/>
                    <a:gd name="T16" fmla="*/ 71 w 75"/>
                    <a:gd name="T17" fmla="*/ 3 h 30"/>
                    <a:gd name="T18" fmla="*/ 71 w 75"/>
                    <a:gd name="T19" fmla="*/ 0 h 30"/>
                    <a:gd name="T20" fmla="*/ 0 w 75"/>
                    <a:gd name="T21" fmla="*/ 18 h 30"/>
                    <a:gd name="T22" fmla="*/ 0 w 75"/>
                    <a:gd name="T23" fmla="*/ 18 h 30"/>
                    <a:gd name="T24" fmla="*/ 0 w 75"/>
                    <a:gd name="T25" fmla="*/ 20 h 30"/>
                    <a:gd name="T26" fmla="*/ 0 w 75"/>
                    <a:gd name="T27" fmla="*/ 22 h 30"/>
                    <a:gd name="T28" fmla="*/ 0 w 75"/>
                    <a:gd name="T29" fmla="*/ 23 h 30"/>
                    <a:gd name="T30" fmla="*/ 2 w 75"/>
                    <a:gd name="T31" fmla="*/ 23 h 30"/>
                    <a:gd name="T32" fmla="*/ 2 w 75"/>
                    <a:gd name="T33" fmla="*/ 25 h 30"/>
                    <a:gd name="T34" fmla="*/ 2 w 75"/>
                    <a:gd name="T35" fmla="*/ 27 h 30"/>
                    <a:gd name="T36" fmla="*/ 2 w 75"/>
                    <a:gd name="T37" fmla="*/ 30 h 30"/>
                    <a:gd name="T38" fmla="*/ 2 w 75"/>
                    <a:gd name="T39" fmla="*/ 30 h 30"/>
                    <a:gd name="T40" fmla="*/ 75 w 75"/>
                    <a:gd name="T4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0">
                      <a:moveTo>
                        <a:pt x="75" y="30"/>
                      </a:moveTo>
                      <a:lnTo>
                        <a:pt x="75" y="30"/>
                      </a:lnTo>
                      <a:lnTo>
                        <a:pt x="75" y="25"/>
                      </a:lnTo>
                      <a:lnTo>
                        <a:pt x="73" y="20"/>
                      </a:lnTo>
                      <a:lnTo>
                        <a:pt x="73" y="17"/>
                      </a:lnTo>
                      <a:lnTo>
                        <a:pt x="73" y="13"/>
                      </a:lnTo>
                      <a:lnTo>
                        <a:pt x="73" y="10"/>
                      </a:lnTo>
                      <a:lnTo>
                        <a:pt x="71" y="6"/>
                      </a:lnTo>
                      <a:lnTo>
                        <a:pt x="71" y="3"/>
                      </a:lnTo>
                      <a:lnTo>
                        <a:pt x="71" y="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0" y="23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2" y="30"/>
                      </a:lnTo>
                      <a:lnTo>
                        <a:pt x="2" y="30"/>
                      </a:lnTo>
                      <a:lnTo>
                        <a:pt x="75" y="3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6" name="Freeform 177">
                  <a:extLst>
                    <a:ext uri="{FF2B5EF4-FFF2-40B4-BE49-F238E27FC236}">
                      <a16:creationId xmlns:a16="http://schemas.microsoft.com/office/drawing/2014/main" id="{F95317F2-D798-4B9D-A4A9-90B9F33688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62" y="2386"/>
                  <a:ext cx="92" cy="93"/>
                </a:xfrm>
                <a:custGeom>
                  <a:avLst/>
                  <a:gdLst>
                    <a:gd name="T0" fmla="*/ 43 w 92"/>
                    <a:gd name="T1" fmla="*/ 92 h 93"/>
                    <a:gd name="T2" fmla="*/ 41 w 92"/>
                    <a:gd name="T3" fmla="*/ 93 h 93"/>
                    <a:gd name="T4" fmla="*/ 53 w 92"/>
                    <a:gd name="T5" fmla="*/ 85 h 93"/>
                    <a:gd name="T6" fmla="*/ 63 w 92"/>
                    <a:gd name="T7" fmla="*/ 75 h 93"/>
                    <a:gd name="T8" fmla="*/ 71 w 92"/>
                    <a:gd name="T9" fmla="*/ 65 h 93"/>
                    <a:gd name="T10" fmla="*/ 78 w 92"/>
                    <a:gd name="T11" fmla="*/ 53 h 93"/>
                    <a:gd name="T12" fmla="*/ 83 w 92"/>
                    <a:gd name="T13" fmla="*/ 39 h 93"/>
                    <a:gd name="T14" fmla="*/ 88 w 92"/>
                    <a:gd name="T15" fmla="*/ 27 h 93"/>
                    <a:gd name="T16" fmla="*/ 90 w 92"/>
                    <a:gd name="T17" fmla="*/ 14 h 93"/>
                    <a:gd name="T18" fmla="*/ 92 w 92"/>
                    <a:gd name="T19" fmla="*/ 0 h 93"/>
                    <a:gd name="T20" fmla="*/ 19 w 92"/>
                    <a:gd name="T21" fmla="*/ 0 h 93"/>
                    <a:gd name="T22" fmla="*/ 19 w 92"/>
                    <a:gd name="T23" fmla="*/ 5 h 93"/>
                    <a:gd name="T24" fmla="*/ 17 w 92"/>
                    <a:gd name="T25" fmla="*/ 10 h 93"/>
                    <a:gd name="T26" fmla="*/ 15 w 92"/>
                    <a:gd name="T27" fmla="*/ 14 h 93"/>
                    <a:gd name="T28" fmla="*/ 14 w 92"/>
                    <a:gd name="T29" fmla="*/ 19 h 93"/>
                    <a:gd name="T30" fmla="*/ 12 w 92"/>
                    <a:gd name="T31" fmla="*/ 22 h 93"/>
                    <a:gd name="T32" fmla="*/ 9 w 92"/>
                    <a:gd name="T33" fmla="*/ 26 h 93"/>
                    <a:gd name="T34" fmla="*/ 5 w 92"/>
                    <a:gd name="T35" fmla="*/ 29 h 93"/>
                    <a:gd name="T36" fmla="*/ 0 w 92"/>
                    <a:gd name="T37" fmla="*/ 32 h 93"/>
                    <a:gd name="T38" fmla="*/ 0 w 92"/>
                    <a:gd name="T39" fmla="*/ 32 h 93"/>
                    <a:gd name="T40" fmla="*/ 43 w 92"/>
                    <a:gd name="T41" fmla="*/ 92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93">
                      <a:moveTo>
                        <a:pt x="43" y="92"/>
                      </a:moveTo>
                      <a:lnTo>
                        <a:pt x="41" y="93"/>
                      </a:lnTo>
                      <a:lnTo>
                        <a:pt x="53" y="85"/>
                      </a:lnTo>
                      <a:lnTo>
                        <a:pt x="63" y="75"/>
                      </a:lnTo>
                      <a:lnTo>
                        <a:pt x="71" y="65"/>
                      </a:lnTo>
                      <a:lnTo>
                        <a:pt x="78" y="53"/>
                      </a:lnTo>
                      <a:lnTo>
                        <a:pt x="83" y="39"/>
                      </a:lnTo>
                      <a:lnTo>
                        <a:pt x="88" y="27"/>
                      </a:lnTo>
                      <a:lnTo>
                        <a:pt x="90" y="14"/>
                      </a:lnTo>
                      <a:lnTo>
                        <a:pt x="92" y="0"/>
                      </a:lnTo>
                      <a:lnTo>
                        <a:pt x="19" y="0"/>
                      </a:lnTo>
                      <a:lnTo>
                        <a:pt x="19" y="5"/>
                      </a:lnTo>
                      <a:lnTo>
                        <a:pt x="17" y="10"/>
                      </a:lnTo>
                      <a:lnTo>
                        <a:pt x="15" y="14"/>
                      </a:lnTo>
                      <a:lnTo>
                        <a:pt x="14" y="19"/>
                      </a:lnTo>
                      <a:lnTo>
                        <a:pt x="12" y="22"/>
                      </a:lnTo>
                      <a:lnTo>
                        <a:pt x="9" y="26"/>
                      </a:lnTo>
                      <a:lnTo>
                        <a:pt x="5" y="29"/>
                      </a:lnTo>
                      <a:lnTo>
                        <a:pt x="0" y="32"/>
                      </a:lnTo>
                      <a:lnTo>
                        <a:pt x="0" y="32"/>
                      </a:lnTo>
                      <a:lnTo>
                        <a:pt x="43" y="9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7" name="Freeform 178">
                  <a:extLst>
                    <a:ext uri="{FF2B5EF4-FFF2-40B4-BE49-F238E27FC236}">
                      <a16:creationId xmlns:a16="http://schemas.microsoft.com/office/drawing/2014/main" id="{8C24000D-F447-4155-B5F4-05ED33BF29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5" y="2418"/>
                  <a:ext cx="100" cy="90"/>
                </a:xfrm>
                <a:custGeom>
                  <a:avLst/>
                  <a:gdLst>
                    <a:gd name="T0" fmla="*/ 0 w 100"/>
                    <a:gd name="T1" fmla="*/ 90 h 90"/>
                    <a:gd name="T2" fmla="*/ 0 w 100"/>
                    <a:gd name="T3" fmla="*/ 90 h 90"/>
                    <a:gd name="T4" fmla="*/ 13 w 100"/>
                    <a:gd name="T5" fmla="*/ 88 h 90"/>
                    <a:gd name="T6" fmla="*/ 27 w 100"/>
                    <a:gd name="T7" fmla="*/ 88 h 90"/>
                    <a:gd name="T8" fmla="*/ 40 w 100"/>
                    <a:gd name="T9" fmla="*/ 85 h 90"/>
                    <a:gd name="T10" fmla="*/ 52 w 100"/>
                    <a:gd name="T11" fmla="*/ 82 h 90"/>
                    <a:gd name="T12" fmla="*/ 64 w 100"/>
                    <a:gd name="T13" fmla="*/ 78 h 90"/>
                    <a:gd name="T14" fmla="*/ 78 w 100"/>
                    <a:gd name="T15" fmla="*/ 73 h 90"/>
                    <a:gd name="T16" fmla="*/ 88 w 100"/>
                    <a:gd name="T17" fmla="*/ 66 h 90"/>
                    <a:gd name="T18" fmla="*/ 100 w 100"/>
                    <a:gd name="T19" fmla="*/ 60 h 90"/>
                    <a:gd name="T20" fmla="*/ 57 w 100"/>
                    <a:gd name="T21" fmla="*/ 0 h 90"/>
                    <a:gd name="T22" fmla="*/ 50 w 100"/>
                    <a:gd name="T23" fmla="*/ 4 h 90"/>
                    <a:gd name="T24" fmla="*/ 45 w 100"/>
                    <a:gd name="T25" fmla="*/ 7 h 90"/>
                    <a:gd name="T26" fmla="*/ 39 w 100"/>
                    <a:gd name="T27" fmla="*/ 11 h 90"/>
                    <a:gd name="T28" fmla="*/ 32 w 100"/>
                    <a:gd name="T29" fmla="*/ 12 h 90"/>
                    <a:gd name="T30" fmla="*/ 25 w 100"/>
                    <a:gd name="T31" fmla="*/ 14 h 90"/>
                    <a:gd name="T32" fmla="*/ 17 w 100"/>
                    <a:gd name="T33" fmla="*/ 16 h 90"/>
                    <a:gd name="T34" fmla="*/ 8 w 100"/>
                    <a:gd name="T35" fmla="*/ 17 h 90"/>
                    <a:gd name="T36" fmla="*/ 0 w 100"/>
                    <a:gd name="T37" fmla="*/ 17 h 90"/>
                    <a:gd name="T38" fmla="*/ 0 w 100"/>
                    <a:gd name="T39" fmla="*/ 17 h 90"/>
                    <a:gd name="T40" fmla="*/ 0 w 100"/>
                    <a:gd name="T41" fmla="*/ 9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0" h="90">
                      <a:moveTo>
                        <a:pt x="0" y="90"/>
                      </a:moveTo>
                      <a:lnTo>
                        <a:pt x="0" y="90"/>
                      </a:lnTo>
                      <a:lnTo>
                        <a:pt x="13" y="88"/>
                      </a:lnTo>
                      <a:lnTo>
                        <a:pt x="27" y="88"/>
                      </a:lnTo>
                      <a:lnTo>
                        <a:pt x="40" y="85"/>
                      </a:lnTo>
                      <a:lnTo>
                        <a:pt x="52" y="82"/>
                      </a:lnTo>
                      <a:lnTo>
                        <a:pt x="64" y="78"/>
                      </a:lnTo>
                      <a:lnTo>
                        <a:pt x="78" y="73"/>
                      </a:lnTo>
                      <a:lnTo>
                        <a:pt x="88" y="66"/>
                      </a:lnTo>
                      <a:lnTo>
                        <a:pt x="100" y="60"/>
                      </a:lnTo>
                      <a:lnTo>
                        <a:pt x="57" y="0"/>
                      </a:lnTo>
                      <a:lnTo>
                        <a:pt x="50" y="4"/>
                      </a:lnTo>
                      <a:lnTo>
                        <a:pt x="45" y="7"/>
                      </a:lnTo>
                      <a:lnTo>
                        <a:pt x="39" y="11"/>
                      </a:lnTo>
                      <a:lnTo>
                        <a:pt x="32" y="12"/>
                      </a:lnTo>
                      <a:lnTo>
                        <a:pt x="25" y="14"/>
                      </a:lnTo>
                      <a:lnTo>
                        <a:pt x="17" y="16"/>
                      </a:lnTo>
                      <a:lnTo>
                        <a:pt x="8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8" name="Freeform 179">
                  <a:extLst>
                    <a:ext uri="{FF2B5EF4-FFF2-40B4-BE49-F238E27FC236}">
                      <a16:creationId xmlns:a16="http://schemas.microsoft.com/office/drawing/2014/main" id="{70D16DC6-74B8-42AC-96FD-8EA44EA05A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11" y="2420"/>
                  <a:ext cx="94" cy="88"/>
                </a:xfrm>
                <a:custGeom>
                  <a:avLst/>
                  <a:gdLst>
                    <a:gd name="T0" fmla="*/ 0 w 94"/>
                    <a:gd name="T1" fmla="*/ 63 h 88"/>
                    <a:gd name="T2" fmla="*/ 2 w 94"/>
                    <a:gd name="T3" fmla="*/ 64 h 88"/>
                    <a:gd name="T4" fmla="*/ 12 w 94"/>
                    <a:gd name="T5" fmla="*/ 70 h 88"/>
                    <a:gd name="T6" fmla="*/ 22 w 94"/>
                    <a:gd name="T7" fmla="*/ 75 h 88"/>
                    <a:gd name="T8" fmla="*/ 34 w 94"/>
                    <a:gd name="T9" fmla="*/ 78 h 88"/>
                    <a:gd name="T10" fmla="*/ 46 w 94"/>
                    <a:gd name="T11" fmla="*/ 81 h 88"/>
                    <a:gd name="T12" fmla="*/ 56 w 94"/>
                    <a:gd name="T13" fmla="*/ 85 h 88"/>
                    <a:gd name="T14" fmla="*/ 70 w 94"/>
                    <a:gd name="T15" fmla="*/ 86 h 88"/>
                    <a:gd name="T16" fmla="*/ 82 w 94"/>
                    <a:gd name="T17" fmla="*/ 86 h 88"/>
                    <a:gd name="T18" fmla="*/ 94 w 94"/>
                    <a:gd name="T19" fmla="*/ 88 h 88"/>
                    <a:gd name="T20" fmla="*/ 94 w 94"/>
                    <a:gd name="T21" fmla="*/ 15 h 88"/>
                    <a:gd name="T22" fmla="*/ 85 w 94"/>
                    <a:gd name="T23" fmla="*/ 15 h 88"/>
                    <a:gd name="T24" fmla="*/ 78 w 94"/>
                    <a:gd name="T25" fmla="*/ 14 h 88"/>
                    <a:gd name="T26" fmla="*/ 72 w 94"/>
                    <a:gd name="T27" fmla="*/ 14 h 88"/>
                    <a:gd name="T28" fmla="*/ 65 w 94"/>
                    <a:gd name="T29" fmla="*/ 12 h 88"/>
                    <a:gd name="T30" fmla="*/ 56 w 94"/>
                    <a:gd name="T31" fmla="*/ 9 h 88"/>
                    <a:gd name="T32" fmla="*/ 50 w 94"/>
                    <a:gd name="T33" fmla="*/ 7 h 88"/>
                    <a:gd name="T34" fmla="*/ 45 w 94"/>
                    <a:gd name="T35" fmla="*/ 3 h 88"/>
                    <a:gd name="T36" fmla="*/ 38 w 94"/>
                    <a:gd name="T37" fmla="*/ 0 h 88"/>
                    <a:gd name="T38" fmla="*/ 38 w 94"/>
                    <a:gd name="T39" fmla="*/ 0 h 88"/>
                    <a:gd name="T40" fmla="*/ 0 w 94"/>
                    <a:gd name="T41" fmla="*/ 6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88">
                      <a:moveTo>
                        <a:pt x="0" y="63"/>
                      </a:moveTo>
                      <a:lnTo>
                        <a:pt x="2" y="64"/>
                      </a:lnTo>
                      <a:lnTo>
                        <a:pt x="12" y="70"/>
                      </a:lnTo>
                      <a:lnTo>
                        <a:pt x="22" y="75"/>
                      </a:lnTo>
                      <a:lnTo>
                        <a:pt x="34" y="78"/>
                      </a:lnTo>
                      <a:lnTo>
                        <a:pt x="46" y="81"/>
                      </a:lnTo>
                      <a:lnTo>
                        <a:pt x="56" y="85"/>
                      </a:lnTo>
                      <a:lnTo>
                        <a:pt x="70" y="86"/>
                      </a:lnTo>
                      <a:lnTo>
                        <a:pt x="82" y="86"/>
                      </a:lnTo>
                      <a:lnTo>
                        <a:pt x="94" y="88"/>
                      </a:lnTo>
                      <a:lnTo>
                        <a:pt x="94" y="15"/>
                      </a:lnTo>
                      <a:lnTo>
                        <a:pt x="85" y="15"/>
                      </a:lnTo>
                      <a:lnTo>
                        <a:pt x="78" y="14"/>
                      </a:lnTo>
                      <a:lnTo>
                        <a:pt x="72" y="14"/>
                      </a:lnTo>
                      <a:lnTo>
                        <a:pt x="65" y="12"/>
                      </a:lnTo>
                      <a:lnTo>
                        <a:pt x="56" y="9"/>
                      </a:lnTo>
                      <a:lnTo>
                        <a:pt x="50" y="7"/>
                      </a:lnTo>
                      <a:lnTo>
                        <a:pt x="45" y="3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0" y="6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9" name="Freeform 180">
                  <a:extLst>
                    <a:ext uri="{FF2B5EF4-FFF2-40B4-BE49-F238E27FC236}">
                      <a16:creationId xmlns:a16="http://schemas.microsoft.com/office/drawing/2014/main" id="{9197D717-DCF0-4B92-BE76-FD811963E8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4" y="2390"/>
                  <a:ext cx="95" cy="93"/>
                </a:xfrm>
                <a:custGeom>
                  <a:avLst/>
                  <a:gdLst>
                    <a:gd name="T0" fmla="*/ 2 w 95"/>
                    <a:gd name="T1" fmla="*/ 16 h 93"/>
                    <a:gd name="T2" fmla="*/ 0 w 95"/>
                    <a:gd name="T3" fmla="*/ 16 h 93"/>
                    <a:gd name="T4" fmla="*/ 3 w 95"/>
                    <a:gd name="T5" fmla="*/ 28 h 93"/>
                    <a:gd name="T6" fmla="*/ 8 w 95"/>
                    <a:gd name="T7" fmla="*/ 40 h 93"/>
                    <a:gd name="T8" fmla="*/ 13 w 95"/>
                    <a:gd name="T9" fmla="*/ 50 h 93"/>
                    <a:gd name="T10" fmla="*/ 20 w 95"/>
                    <a:gd name="T11" fmla="*/ 61 h 93"/>
                    <a:gd name="T12" fmla="*/ 29 w 95"/>
                    <a:gd name="T13" fmla="*/ 71 h 93"/>
                    <a:gd name="T14" fmla="*/ 37 w 95"/>
                    <a:gd name="T15" fmla="*/ 79 h 93"/>
                    <a:gd name="T16" fmla="*/ 47 w 95"/>
                    <a:gd name="T17" fmla="*/ 86 h 93"/>
                    <a:gd name="T18" fmla="*/ 57 w 95"/>
                    <a:gd name="T19" fmla="*/ 93 h 93"/>
                    <a:gd name="T20" fmla="*/ 95 w 95"/>
                    <a:gd name="T21" fmla="*/ 30 h 93"/>
                    <a:gd name="T22" fmla="*/ 90 w 95"/>
                    <a:gd name="T23" fmla="*/ 27 h 93"/>
                    <a:gd name="T24" fmla="*/ 86 w 95"/>
                    <a:gd name="T25" fmla="*/ 23 h 93"/>
                    <a:gd name="T26" fmla="*/ 83 w 95"/>
                    <a:gd name="T27" fmla="*/ 20 h 93"/>
                    <a:gd name="T28" fmla="*/ 79 w 95"/>
                    <a:gd name="T29" fmla="*/ 16 h 93"/>
                    <a:gd name="T30" fmla="*/ 76 w 95"/>
                    <a:gd name="T31" fmla="*/ 13 h 93"/>
                    <a:gd name="T32" fmla="*/ 74 w 95"/>
                    <a:gd name="T33" fmla="*/ 10 h 93"/>
                    <a:gd name="T34" fmla="*/ 73 w 95"/>
                    <a:gd name="T35" fmla="*/ 5 h 93"/>
                    <a:gd name="T36" fmla="*/ 71 w 95"/>
                    <a:gd name="T37" fmla="*/ 1 h 93"/>
                    <a:gd name="T38" fmla="*/ 71 w 95"/>
                    <a:gd name="T39" fmla="*/ 0 h 93"/>
                    <a:gd name="T40" fmla="*/ 2 w 95"/>
                    <a:gd name="T41" fmla="*/ 1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3">
                      <a:moveTo>
                        <a:pt x="2" y="16"/>
                      </a:moveTo>
                      <a:lnTo>
                        <a:pt x="0" y="16"/>
                      </a:lnTo>
                      <a:lnTo>
                        <a:pt x="3" y="28"/>
                      </a:lnTo>
                      <a:lnTo>
                        <a:pt x="8" y="40"/>
                      </a:lnTo>
                      <a:lnTo>
                        <a:pt x="13" y="50"/>
                      </a:lnTo>
                      <a:lnTo>
                        <a:pt x="20" y="61"/>
                      </a:lnTo>
                      <a:lnTo>
                        <a:pt x="29" y="71"/>
                      </a:lnTo>
                      <a:lnTo>
                        <a:pt x="37" y="79"/>
                      </a:lnTo>
                      <a:lnTo>
                        <a:pt x="47" y="86"/>
                      </a:lnTo>
                      <a:lnTo>
                        <a:pt x="57" y="93"/>
                      </a:lnTo>
                      <a:lnTo>
                        <a:pt x="95" y="30"/>
                      </a:lnTo>
                      <a:lnTo>
                        <a:pt x="90" y="27"/>
                      </a:lnTo>
                      <a:lnTo>
                        <a:pt x="86" y="23"/>
                      </a:lnTo>
                      <a:lnTo>
                        <a:pt x="83" y="20"/>
                      </a:lnTo>
                      <a:lnTo>
                        <a:pt x="79" y="16"/>
                      </a:lnTo>
                      <a:lnTo>
                        <a:pt x="76" y="13"/>
                      </a:lnTo>
                      <a:lnTo>
                        <a:pt x="74" y="10"/>
                      </a:lnTo>
                      <a:lnTo>
                        <a:pt x="73" y="5"/>
                      </a:lnTo>
                      <a:lnTo>
                        <a:pt x="71" y="1"/>
                      </a:lnTo>
                      <a:lnTo>
                        <a:pt x="71" y="0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0" name="Freeform 181">
                  <a:extLst>
                    <a:ext uri="{FF2B5EF4-FFF2-40B4-BE49-F238E27FC236}">
                      <a16:creationId xmlns:a16="http://schemas.microsoft.com/office/drawing/2014/main" id="{13BE2CD8-F387-4C27-BF17-79A2E426B9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0" y="2286"/>
                  <a:ext cx="95" cy="120"/>
                </a:xfrm>
                <a:custGeom>
                  <a:avLst/>
                  <a:gdLst>
                    <a:gd name="T0" fmla="*/ 68 w 95"/>
                    <a:gd name="T1" fmla="*/ 29 h 120"/>
                    <a:gd name="T2" fmla="*/ 0 w 95"/>
                    <a:gd name="T3" fmla="*/ 22 h 120"/>
                    <a:gd name="T4" fmla="*/ 26 w 95"/>
                    <a:gd name="T5" fmla="*/ 120 h 120"/>
                    <a:gd name="T6" fmla="*/ 95 w 95"/>
                    <a:gd name="T7" fmla="*/ 104 h 120"/>
                    <a:gd name="T8" fmla="*/ 71 w 95"/>
                    <a:gd name="T9" fmla="*/ 5 h 120"/>
                    <a:gd name="T10" fmla="*/ 2 w 95"/>
                    <a:gd name="T11" fmla="*/ 0 h 120"/>
                    <a:gd name="T12" fmla="*/ 68 w 95"/>
                    <a:gd name="T13" fmla="*/ 29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95" h="120">
                      <a:moveTo>
                        <a:pt x="68" y="29"/>
                      </a:moveTo>
                      <a:lnTo>
                        <a:pt x="0" y="22"/>
                      </a:lnTo>
                      <a:lnTo>
                        <a:pt x="26" y="120"/>
                      </a:lnTo>
                      <a:lnTo>
                        <a:pt x="95" y="104"/>
                      </a:lnTo>
                      <a:lnTo>
                        <a:pt x="71" y="5"/>
                      </a:lnTo>
                      <a:lnTo>
                        <a:pt x="2" y="0"/>
                      </a:lnTo>
                      <a:lnTo>
                        <a:pt x="68" y="29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1" name="Freeform 182">
                  <a:extLst>
                    <a:ext uri="{FF2B5EF4-FFF2-40B4-BE49-F238E27FC236}">
                      <a16:creationId xmlns:a16="http://schemas.microsoft.com/office/drawing/2014/main" id="{784316D8-04C7-44A0-B462-00BFA604CF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90" y="2286"/>
                  <a:ext cx="108" cy="122"/>
                </a:xfrm>
                <a:custGeom>
                  <a:avLst/>
                  <a:gdLst>
                    <a:gd name="T0" fmla="*/ 67 w 108"/>
                    <a:gd name="T1" fmla="*/ 122 h 122"/>
                    <a:gd name="T2" fmla="*/ 67 w 108"/>
                    <a:gd name="T3" fmla="*/ 122 h 122"/>
                    <a:gd name="T4" fmla="*/ 108 w 108"/>
                    <a:gd name="T5" fmla="*/ 29 h 122"/>
                    <a:gd name="T6" fmla="*/ 42 w 108"/>
                    <a:gd name="T7" fmla="*/ 0 h 122"/>
                    <a:gd name="T8" fmla="*/ 0 w 108"/>
                    <a:gd name="T9" fmla="*/ 93 h 122"/>
                    <a:gd name="T10" fmla="*/ 0 w 108"/>
                    <a:gd name="T11" fmla="*/ 95 h 122"/>
                    <a:gd name="T12" fmla="*/ 67 w 108"/>
                    <a:gd name="T13" fmla="*/ 122 h 1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8" h="122">
                      <a:moveTo>
                        <a:pt x="67" y="122"/>
                      </a:moveTo>
                      <a:lnTo>
                        <a:pt x="67" y="122"/>
                      </a:lnTo>
                      <a:lnTo>
                        <a:pt x="108" y="29"/>
                      </a:lnTo>
                      <a:lnTo>
                        <a:pt x="42" y="0"/>
                      </a:lnTo>
                      <a:lnTo>
                        <a:pt x="0" y="93"/>
                      </a:lnTo>
                      <a:lnTo>
                        <a:pt x="0" y="95"/>
                      </a:lnTo>
                      <a:lnTo>
                        <a:pt x="67" y="1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2" name="Freeform 183">
                  <a:extLst>
                    <a:ext uri="{FF2B5EF4-FFF2-40B4-BE49-F238E27FC236}">
                      <a16:creationId xmlns:a16="http://schemas.microsoft.com/office/drawing/2014/main" id="{0867C0B7-AF36-4CCF-BF51-DF48E2C5B6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7" y="2381"/>
                  <a:ext cx="140" cy="127"/>
                </a:xfrm>
                <a:custGeom>
                  <a:avLst/>
                  <a:gdLst>
                    <a:gd name="T0" fmla="*/ 3 w 140"/>
                    <a:gd name="T1" fmla="*/ 127 h 127"/>
                    <a:gd name="T2" fmla="*/ 6 w 140"/>
                    <a:gd name="T3" fmla="*/ 127 h 127"/>
                    <a:gd name="T4" fmla="*/ 28 w 140"/>
                    <a:gd name="T5" fmla="*/ 124 h 127"/>
                    <a:gd name="T6" fmla="*/ 49 w 140"/>
                    <a:gd name="T7" fmla="*/ 117 h 127"/>
                    <a:gd name="T8" fmla="*/ 69 w 140"/>
                    <a:gd name="T9" fmla="*/ 109 h 127"/>
                    <a:gd name="T10" fmla="*/ 88 w 140"/>
                    <a:gd name="T11" fmla="*/ 97 h 127"/>
                    <a:gd name="T12" fmla="*/ 105 w 140"/>
                    <a:gd name="T13" fmla="*/ 83 h 127"/>
                    <a:gd name="T14" fmla="*/ 118 w 140"/>
                    <a:gd name="T15" fmla="*/ 66 h 127"/>
                    <a:gd name="T16" fmla="*/ 130 w 140"/>
                    <a:gd name="T17" fmla="*/ 48 h 127"/>
                    <a:gd name="T18" fmla="*/ 140 w 140"/>
                    <a:gd name="T19" fmla="*/ 27 h 127"/>
                    <a:gd name="T20" fmla="*/ 73 w 140"/>
                    <a:gd name="T21" fmla="*/ 0 h 127"/>
                    <a:gd name="T22" fmla="*/ 67 w 140"/>
                    <a:gd name="T23" fmla="*/ 12 h 127"/>
                    <a:gd name="T24" fmla="*/ 61 w 140"/>
                    <a:gd name="T25" fmla="*/ 22 h 127"/>
                    <a:gd name="T26" fmla="*/ 52 w 140"/>
                    <a:gd name="T27" fmla="*/ 32 h 127"/>
                    <a:gd name="T28" fmla="*/ 44 w 140"/>
                    <a:gd name="T29" fmla="*/ 39 h 127"/>
                    <a:gd name="T30" fmla="*/ 35 w 140"/>
                    <a:gd name="T31" fmla="*/ 44 h 127"/>
                    <a:gd name="T32" fmla="*/ 25 w 140"/>
                    <a:gd name="T33" fmla="*/ 49 h 127"/>
                    <a:gd name="T34" fmla="*/ 13 w 140"/>
                    <a:gd name="T35" fmla="*/ 53 h 127"/>
                    <a:gd name="T36" fmla="*/ 0 w 140"/>
                    <a:gd name="T37" fmla="*/ 54 h 127"/>
                    <a:gd name="T38" fmla="*/ 3 w 140"/>
                    <a:gd name="T39" fmla="*/ 54 h 127"/>
                    <a:gd name="T40" fmla="*/ 3 w 140"/>
                    <a:gd name="T41" fmla="*/ 127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40" h="127">
                      <a:moveTo>
                        <a:pt x="3" y="127"/>
                      </a:moveTo>
                      <a:lnTo>
                        <a:pt x="6" y="127"/>
                      </a:lnTo>
                      <a:lnTo>
                        <a:pt x="28" y="124"/>
                      </a:lnTo>
                      <a:lnTo>
                        <a:pt x="49" y="117"/>
                      </a:lnTo>
                      <a:lnTo>
                        <a:pt x="69" y="109"/>
                      </a:lnTo>
                      <a:lnTo>
                        <a:pt x="88" y="97"/>
                      </a:lnTo>
                      <a:lnTo>
                        <a:pt x="105" y="83"/>
                      </a:lnTo>
                      <a:lnTo>
                        <a:pt x="118" y="66"/>
                      </a:lnTo>
                      <a:lnTo>
                        <a:pt x="130" y="48"/>
                      </a:lnTo>
                      <a:lnTo>
                        <a:pt x="140" y="27"/>
                      </a:lnTo>
                      <a:lnTo>
                        <a:pt x="73" y="0"/>
                      </a:lnTo>
                      <a:lnTo>
                        <a:pt x="67" y="12"/>
                      </a:lnTo>
                      <a:lnTo>
                        <a:pt x="61" y="22"/>
                      </a:lnTo>
                      <a:lnTo>
                        <a:pt x="52" y="32"/>
                      </a:lnTo>
                      <a:lnTo>
                        <a:pt x="44" y="39"/>
                      </a:lnTo>
                      <a:lnTo>
                        <a:pt x="35" y="44"/>
                      </a:lnTo>
                      <a:lnTo>
                        <a:pt x="25" y="49"/>
                      </a:lnTo>
                      <a:lnTo>
                        <a:pt x="13" y="53"/>
                      </a:lnTo>
                      <a:lnTo>
                        <a:pt x="0" y="54"/>
                      </a:lnTo>
                      <a:lnTo>
                        <a:pt x="3" y="54"/>
                      </a:lnTo>
                      <a:lnTo>
                        <a:pt x="3" y="127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3" name="Freeform 184">
                  <a:extLst>
                    <a:ext uri="{FF2B5EF4-FFF2-40B4-BE49-F238E27FC236}">
                      <a16:creationId xmlns:a16="http://schemas.microsoft.com/office/drawing/2014/main" id="{51D4F389-8AF3-4EED-A158-696C814AC4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7" y="2423"/>
                  <a:ext cx="93" cy="85"/>
                </a:xfrm>
                <a:custGeom>
                  <a:avLst/>
                  <a:gdLst>
                    <a:gd name="T0" fmla="*/ 0 w 93"/>
                    <a:gd name="T1" fmla="*/ 68 h 85"/>
                    <a:gd name="T2" fmla="*/ 2 w 93"/>
                    <a:gd name="T3" fmla="*/ 68 h 85"/>
                    <a:gd name="T4" fmla="*/ 12 w 93"/>
                    <a:gd name="T5" fmla="*/ 72 h 85"/>
                    <a:gd name="T6" fmla="*/ 22 w 93"/>
                    <a:gd name="T7" fmla="*/ 75 h 85"/>
                    <a:gd name="T8" fmla="*/ 32 w 93"/>
                    <a:gd name="T9" fmla="*/ 78 h 85"/>
                    <a:gd name="T10" fmla="*/ 44 w 93"/>
                    <a:gd name="T11" fmla="*/ 80 h 85"/>
                    <a:gd name="T12" fmla="*/ 56 w 93"/>
                    <a:gd name="T13" fmla="*/ 82 h 85"/>
                    <a:gd name="T14" fmla="*/ 68 w 93"/>
                    <a:gd name="T15" fmla="*/ 83 h 85"/>
                    <a:gd name="T16" fmla="*/ 80 w 93"/>
                    <a:gd name="T17" fmla="*/ 85 h 85"/>
                    <a:gd name="T18" fmla="*/ 93 w 93"/>
                    <a:gd name="T19" fmla="*/ 85 h 85"/>
                    <a:gd name="T20" fmla="*/ 93 w 93"/>
                    <a:gd name="T21" fmla="*/ 12 h 85"/>
                    <a:gd name="T22" fmla="*/ 83 w 93"/>
                    <a:gd name="T23" fmla="*/ 12 h 85"/>
                    <a:gd name="T24" fmla="*/ 74 w 93"/>
                    <a:gd name="T25" fmla="*/ 11 h 85"/>
                    <a:gd name="T26" fmla="*/ 64 w 93"/>
                    <a:gd name="T27" fmla="*/ 11 h 85"/>
                    <a:gd name="T28" fmla="*/ 58 w 93"/>
                    <a:gd name="T29" fmla="*/ 9 h 85"/>
                    <a:gd name="T30" fmla="*/ 49 w 93"/>
                    <a:gd name="T31" fmla="*/ 7 h 85"/>
                    <a:gd name="T32" fmla="*/ 42 w 93"/>
                    <a:gd name="T33" fmla="*/ 6 h 85"/>
                    <a:gd name="T34" fmla="*/ 35 w 93"/>
                    <a:gd name="T35" fmla="*/ 4 h 85"/>
                    <a:gd name="T36" fmla="*/ 30 w 93"/>
                    <a:gd name="T37" fmla="*/ 0 h 85"/>
                    <a:gd name="T38" fmla="*/ 32 w 93"/>
                    <a:gd name="T39" fmla="*/ 2 h 85"/>
                    <a:gd name="T40" fmla="*/ 0 w 93"/>
                    <a:gd name="T41" fmla="*/ 68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85">
                      <a:moveTo>
                        <a:pt x="0" y="68"/>
                      </a:moveTo>
                      <a:lnTo>
                        <a:pt x="2" y="68"/>
                      </a:lnTo>
                      <a:lnTo>
                        <a:pt x="12" y="72"/>
                      </a:lnTo>
                      <a:lnTo>
                        <a:pt x="22" y="75"/>
                      </a:lnTo>
                      <a:lnTo>
                        <a:pt x="32" y="78"/>
                      </a:lnTo>
                      <a:lnTo>
                        <a:pt x="44" y="80"/>
                      </a:lnTo>
                      <a:lnTo>
                        <a:pt x="56" y="82"/>
                      </a:lnTo>
                      <a:lnTo>
                        <a:pt x="68" y="83"/>
                      </a:lnTo>
                      <a:lnTo>
                        <a:pt x="80" y="85"/>
                      </a:lnTo>
                      <a:lnTo>
                        <a:pt x="93" y="85"/>
                      </a:lnTo>
                      <a:lnTo>
                        <a:pt x="93" y="12"/>
                      </a:lnTo>
                      <a:lnTo>
                        <a:pt x="83" y="12"/>
                      </a:lnTo>
                      <a:lnTo>
                        <a:pt x="74" y="11"/>
                      </a:lnTo>
                      <a:lnTo>
                        <a:pt x="64" y="11"/>
                      </a:lnTo>
                      <a:lnTo>
                        <a:pt x="58" y="9"/>
                      </a:lnTo>
                      <a:lnTo>
                        <a:pt x="49" y="7"/>
                      </a:lnTo>
                      <a:lnTo>
                        <a:pt x="42" y="6"/>
                      </a:lnTo>
                      <a:lnTo>
                        <a:pt x="35" y="4"/>
                      </a:lnTo>
                      <a:lnTo>
                        <a:pt x="30" y="0"/>
                      </a:lnTo>
                      <a:lnTo>
                        <a:pt x="32" y="2"/>
                      </a:lnTo>
                      <a:lnTo>
                        <a:pt x="0" y="6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4" name="Freeform 185">
                  <a:extLst>
                    <a:ext uri="{FF2B5EF4-FFF2-40B4-BE49-F238E27FC236}">
                      <a16:creationId xmlns:a16="http://schemas.microsoft.com/office/drawing/2014/main" id="{5AE156E0-73D6-4F1B-B5EA-962A27BD69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64" y="2395"/>
                  <a:ext cx="95" cy="96"/>
                </a:xfrm>
                <a:custGeom>
                  <a:avLst/>
                  <a:gdLst>
                    <a:gd name="T0" fmla="*/ 0 w 95"/>
                    <a:gd name="T1" fmla="*/ 32 h 96"/>
                    <a:gd name="T2" fmla="*/ 0 w 95"/>
                    <a:gd name="T3" fmla="*/ 32 h 96"/>
                    <a:gd name="T4" fmla="*/ 5 w 95"/>
                    <a:gd name="T5" fmla="*/ 42 h 96"/>
                    <a:gd name="T6" fmla="*/ 12 w 95"/>
                    <a:gd name="T7" fmla="*/ 52 h 96"/>
                    <a:gd name="T8" fmla="*/ 19 w 95"/>
                    <a:gd name="T9" fmla="*/ 61 h 96"/>
                    <a:gd name="T10" fmla="*/ 26 w 95"/>
                    <a:gd name="T11" fmla="*/ 69 h 96"/>
                    <a:gd name="T12" fmla="*/ 34 w 95"/>
                    <a:gd name="T13" fmla="*/ 78 h 96"/>
                    <a:gd name="T14" fmla="*/ 44 w 95"/>
                    <a:gd name="T15" fmla="*/ 84 h 96"/>
                    <a:gd name="T16" fmla="*/ 54 w 95"/>
                    <a:gd name="T17" fmla="*/ 91 h 96"/>
                    <a:gd name="T18" fmla="*/ 63 w 95"/>
                    <a:gd name="T19" fmla="*/ 96 h 96"/>
                    <a:gd name="T20" fmla="*/ 95 w 95"/>
                    <a:gd name="T21" fmla="*/ 30 h 96"/>
                    <a:gd name="T22" fmla="*/ 90 w 95"/>
                    <a:gd name="T23" fmla="*/ 27 h 96"/>
                    <a:gd name="T24" fmla="*/ 85 w 95"/>
                    <a:gd name="T25" fmla="*/ 25 h 96"/>
                    <a:gd name="T26" fmla="*/ 82 w 95"/>
                    <a:gd name="T27" fmla="*/ 22 h 96"/>
                    <a:gd name="T28" fmla="*/ 78 w 95"/>
                    <a:gd name="T29" fmla="*/ 18 h 96"/>
                    <a:gd name="T30" fmla="*/ 75 w 95"/>
                    <a:gd name="T31" fmla="*/ 15 h 96"/>
                    <a:gd name="T32" fmla="*/ 71 w 95"/>
                    <a:gd name="T33" fmla="*/ 10 h 96"/>
                    <a:gd name="T34" fmla="*/ 68 w 95"/>
                    <a:gd name="T35" fmla="*/ 6 h 96"/>
                    <a:gd name="T36" fmla="*/ 66 w 95"/>
                    <a:gd name="T37" fmla="*/ 1 h 96"/>
                    <a:gd name="T38" fmla="*/ 66 w 95"/>
                    <a:gd name="T39" fmla="*/ 0 h 96"/>
                    <a:gd name="T40" fmla="*/ 0 w 95"/>
                    <a:gd name="T41" fmla="*/ 32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5" h="96">
                      <a:moveTo>
                        <a:pt x="0" y="32"/>
                      </a:moveTo>
                      <a:lnTo>
                        <a:pt x="0" y="32"/>
                      </a:lnTo>
                      <a:lnTo>
                        <a:pt x="5" y="42"/>
                      </a:lnTo>
                      <a:lnTo>
                        <a:pt x="12" y="52"/>
                      </a:lnTo>
                      <a:lnTo>
                        <a:pt x="19" y="61"/>
                      </a:lnTo>
                      <a:lnTo>
                        <a:pt x="26" y="69"/>
                      </a:lnTo>
                      <a:lnTo>
                        <a:pt x="34" y="78"/>
                      </a:lnTo>
                      <a:lnTo>
                        <a:pt x="44" y="84"/>
                      </a:lnTo>
                      <a:lnTo>
                        <a:pt x="54" y="91"/>
                      </a:lnTo>
                      <a:lnTo>
                        <a:pt x="63" y="96"/>
                      </a:lnTo>
                      <a:lnTo>
                        <a:pt x="95" y="30"/>
                      </a:lnTo>
                      <a:lnTo>
                        <a:pt x="90" y="27"/>
                      </a:lnTo>
                      <a:lnTo>
                        <a:pt x="85" y="25"/>
                      </a:lnTo>
                      <a:lnTo>
                        <a:pt x="82" y="22"/>
                      </a:lnTo>
                      <a:lnTo>
                        <a:pt x="78" y="18"/>
                      </a:lnTo>
                      <a:lnTo>
                        <a:pt x="75" y="15"/>
                      </a:lnTo>
                      <a:lnTo>
                        <a:pt x="71" y="10"/>
                      </a:lnTo>
                      <a:lnTo>
                        <a:pt x="68" y="6"/>
                      </a:lnTo>
                      <a:lnTo>
                        <a:pt x="66" y="1"/>
                      </a:lnTo>
                      <a:lnTo>
                        <a:pt x="66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5" name="Freeform 186">
                  <a:extLst>
                    <a:ext uri="{FF2B5EF4-FFF2-40B4-BE49-F238E27FC236}">
                      <a16:creationId xmlns:a16="http://schemas.microsoft.com/office/drawing/2014/main" id="{975EDABE-0F27-4D52-8AA1-5C4DE46F8E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10" y="2286"/>
                  <a:ext cx="120" cy="141"/>
                </a:xfrm>
                <a:custGeom>
                  <a:avLst/>
                  <a:gdLst>
                    <a:gd name="T0" fmla="*/ 71 w 120"/>
                    <a:gd name="T1" fmla="*/ 22 h 141"/>
                    <a:gd name="T2" fmla="*/ 2 w 120"/>
                    <a:gd name="T3" fmla="*/ 31 h 141"/>
                    <a:gd name="T4" fmla="*/ 54 w 120"/>
                    <a:gd name="T5" fmla="*/ 141 h 141"/>
                    <a:gd name="T6" fmla="*/ 120 w 120"/>
                    <a:gd name="T7" fmla="*/ 109 h 141"/>
                    <a:gd name="T8" fmla="*/ 68 w 120"/>
                    <a:gd name="T9" fmla="*/ 0 h 141"/>
                    <a:gd name="T10" fmla="*/ 0 w 120"/>
                    <a:gd name="T11" fmla="*/ 9 h 141"/>
                    <a:gd name="T12" fmla="*/ 71 w 120"/>
                    <a:gd name="T13" fmla="*/ 22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20" h="141">
                      <a:moveTo>
                        <a:pt x="71" y="22"/>
                      </a:moveTo>
                      <a:lnTo>
                        <a:pt x="2" y="31"/>
                      </a:lnTo>
                      <a:lnTo>
                        <a:pt x="54" y="141"/>
                      </a:lnTo>
                      <a:lnTo>
                        <a:pt x="120" y="109"/>
                      </a:lnTo>
                      <a:lnTo>
                        <a:pt x="68" y="0"/>
                      </a:lnTo>
                      <a:lnTo>
                        <a:pt x="0" y="9"/>
                      </a:lnTo>
                      <a:lnTo>
                        <a:pt x="71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6" name="Freeform 187">
                  <a:extLst>
                    <a:ext uri="{FF2B5EF4-FFF2-40B4-BE49-F238E27FC236}">
                      <a16:creationId xmlns:a16="http://schemas.microsoft.com/office/drawing/2014/main" id="{968BFED6-01DC-4228-9357-C87B151680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3" y="2295"/>
                  <a:ext cx="88" cy="100"/>
                </a:xfrm>
                <a:custGeom>
                  <a:avLst/>
                  <a:gdLst>
                    <a:gd name="T0" fmla="*/ 73 w 88"/>
                    <a:gd name="T1" fmla="*/ 100 h 100"/>
                    <a:gd name="T2" fmla="*/ 73 w 88"/>
                    <a:gd name="T3" fmla="*/ 98 h 100"/>
                    <a:gd name="T4" fmla="*/ 88 w 88"/>
                    <a:gd name="T5" fmla="*/ 13 h 100"/>
                    <a:gd name="T6" fmla="*/ 17 w 88"/>
                    <a:gd name="T7" fmla="*/ 0 h 100"/>
                    <a:gd name="T8" fmla="*/ 0 w 88"/>
                    <a:gd name="T9" fmla="*/ 84 h 100"/>
                    <a:gd name="T10" fmla="*/ 2 w 88"/>
                    <a:gd name="T11" fmla="*/ 84 h 100"/>
                    <a:gd name="T12" fmla="*/ 73 w 88"/>
                    <a:gd name="T13" fmla="*/ 100 h 1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8" h="100">
                      <a:moveTo>
                        <a:pt x="73" y="100"/>
                      </a:moveTo>
                      <a:lnTo>
                        <a:pt x="73" y="98"/>
                      </a:lnTo>
                      <a:lnTo>
                        <a:pt x="88" y="13"/>
                      </a:lnTo>
                      <a:lnTo>
                        <a:pt x="17" y="0"/>
                      </a:lnTo>
                      <a:lnTo>
                        <a:pt x="0" y="84"/>
                      </a:lnTo>
                      <a:lnTo>
                        <a:pt x="2" y="84"/>
                      </a:lnTo>
                      <a:lnTo>
                        <a:pt x="73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7" name="Freeform 188">
                  <a:extLst>
                    <a:ext uri="{FF2B5EF4-FFF2-40B4-BE49-F238E27FC236}">
                      <a16:creationId xmlns:a16="http://schemas.microsoft.com/office/drawing/2014/main" id="{A71583B2-0973-4BAA-997C-DAAC4A30C4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69" y="2379"/>
                  <a:ext cx="97" cy="102"/>
                </a:xfrm>
                <a:custGeom>
                  <a:avLst/>
                  <a:gdLst>
                    <a:gd name="T0" fmla="*/ 41 w 97"/>
                    <a:gd name="T1" fmla="*/ 100 h 102"/>
                    <a:gd name="T2" fmla="*/ 41 w 97"/>
                    <a:gd name="T3" fmla="*/ 102 h 102"/>
                    <a:gd name="T4" fmla="*/ 51 w 97"/>
                    <a:gd name="T5" fmla="*/ 94 h 102"/>
                    <a:gd name="T6" fmla="*/ 61 w 97"/>
                    <a:gd name="T7" fmla="*/ 85 h 102"/>
                    <a:gd name="T8" fmla="*/ 70 w 97"/>
                    <a:gd name="T9" fmla="*/ 75 h 102"/>
                    <a:gd name="T10" fmla="*/ 77 w 97"/>
                    <a:gd name="T11" fmla="*/ 63 h 102"/>
                    <a:gd name="T12" fmla="*/ 83 w 97"/>
                    <a:gd name="T13" fmla="*/ 53 h 102"/>
                    <a:gd name="T14" fmla="*/ 88 w 97"/>
                    <a:gd name="T15" fmla="*/ 41 h 102"/>
                    <a:gd name="T16" fmla="*/ 94 w 97"/>
                    <a:gd name="T17" fmla="*/ 27 h 102"/>
                    <a:gd name="T18" fmla="*/ 97 w 97"/>
                    <a:gd name="T19" fmla="*/ 16 h 102"/>
                    <a:gd name="T20" fmla="*/ 26 w 97"/>
                    <a:gd name="T21" fmla="*/ 0 h 102"/>
                    <a:gd name="T22" fmla="*/ 22 w 97"/>
                    <a:gd name="T23" fmla="*/ 7 h 102"/>
                    <a:gd name="T24" fmla="*/ 21 w 97"/>
                    <a:gd name="T25" fmla="*/ 14 h 102"/>
                    <a:gd name="T26" fmla="*/ 19 w 97"/>
                    <a:gd name="T27" fmla="*/ 21 h 102"/>
                    <a:gd name="T28" fmla="*/ 16 w 97"/>
                    <a:gd name="T29" fmla="*/ 26 h 102"/>
                    <a:gd name="T30" fmla="*/ 12 w 97"/>
                    <a:gd name="T31" fmla="*/ 31 h 102"/>
                    <a:gd name="T32" fmla="*/ 9 w 97"/>
                    <a:gd name="T33" fmla="*/ 34 h 102"/>
                    <a:gd name="T34" fmla="*/ 5 w 97"/>
                    <a:gd name="T35" fmla="*/ 38 h 102"/>
                    <a:gd name="T36" fmla="*/ 0 w 97"/>
                    <a:gd name="T37" fmla="*/ 41 h 102"/>
                    <a:gd name="T38" fmla="*/ 0 w 97"/>
                    <a:gd name="T39" fmla="*/ 41 h 102"/>
                    <a:gd name="T40" fmla="*/ 41 w 97"/>
                    <a:gd name="T41" fmla="*/ 100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7" h="102">
                      <a:moveTo>
                        <a:pt x="41" y="100"/>
                      </a:moveTo>
                      <a:lnTo>
                        <a:pt x="41" y="102"/>
                      </a:lnTo>
                      <a:lnTo>
                        <a:pt x="51" y="94"/>
                      </a:lnTo>
                      <a:lnTo>
                        <a:pt x="61" y="85"/>
                      </a:lnTo>
                      <a:lnTo>
                        <a:pt x="70" y="75"/>
                      </a:lnTo>
                      <a:lnTo>
                        <a:pt x="77" y="63"/>
                      </a:lnTo>
                      <a:lnTo>
                        <a:pt x="83" y="53"/>
                      </a:lnTo>
                      <a:lnTo>
                        <a:pt x="88" y="41"/>
                      </a:lnTo>
                      <a:lnTo>
                        <a:pt x="94" y="27"/>
                      </a:lnTo>
                      <a:lnTo>
                        <a:pt x="97" y="16"/>
                      </a:lnTo>
                      <a:lnTo>
                        <a:pt x="26" y="0"/>
                      </a:lnTo>
                      <a:lnTo>
                        <a:pt x="22" y="7"/>
                      </a:lnTo>
                      <a:lnTo>
                        <a:pt x="21" y="14"/>
                      </a:lnTo>
                      <a:lnTo>
                        <a:pt x="19" y="21"/>
                      </a:lnTo>
                      <a:lnTo>
                        <a:pt x="16" y="26"/>
                      </a:lnTo>
                      <a:lnTo>
                        <a:pt x="12" y="31"/>
                      </a:lnTo>
                      <a:lnTo>
                        <a:pt x="9" y="34"/>
                      </a:lnTo>
                      <a:lnTo>
                        <a:pt x="5" y="38"/>
                      </a:lnTo>
                      <a:lnTo>
                        <a:pt x="0" y="41"/>
                      </a:lnTo>
                      <a:lnTo>
                        <a:pt x="0" y="41"/>
                      </a:lnTo>
                      <a:lnTo>
                        <a:pt x="41" y="10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8" name="Freeform 189">
                  <a:extLst>
                    <a:ext uri="{FF2B5EF4-FFF2-40B4-BE49-F238E27FC236}">
                      <a16:creationId xmlns:a16="http://schemas.microsoft.com/office/drawing/2014/main" id="{1DBB2C78-1545-4585-A42B-1ADB26FD3C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9" y="2420"/>
                  <a:ext cx="91" cy="88"/>
                </a:xfrm>
                <a:custGeom>
                  <a:avLst/>
                  <a:gdLst>
                    <a:gd name="T0" fmla="*/ 0 w 91"/>
                    <a:gd name="T1" fmla="*/ 88 h 88"/>
                    <a:gd name="T2" fmla="*/ 0 w 91"/>
                    <a:gd name="T3" fmla="*/ 88 h 88"/>
                    <a:gd name="T4" fmla="*/ 11 w 91"/>
                    <a:gd name="T5" fmla="*/ 86 h 88"/>
                    <a:gd name="T6" fmla="*/ 23 w 91"/>
                    <a:gd name="T7" fmla="*/ 86 h 88"/>
                    <a:gd name="T8" fmla="*/ 35 w 91"/>
                    <a:gd name="T9" fmla="*/ 85 h 88"/>
                    <a:gd name="T10" fmla="*/ 47 w 91"/>
                    <a:gd name="T11" fmla="*/ 81 h 88"/>
                    <a:gd name="T12" fmla="*/ 59 w 91"/>
                    <a:gd name="T13" fmla="*/ 78 h 88"/>
                    <a:gd name="T14" fmla="*/ 71 w 91"/>
                    <a:gd name="T15" fmla="*/ 73 h 88"/>
                    <a:gd name="T16" fmla="*/ 81 w 91"/>
                    <a:gd name="T17" fmla="*/ 66 h 88"/>
                    <a:gd name="T18" fmla="*/ 91 w 91"/>
                    <a:gd name="T19" fmla="*/ 59 h 88"/>
                    <a:gd name="T20" fmla="*/ 50 w 91"/>
                    <a:gd name="T21" fmla="*/ 0 h 88"/>
                    <a:gd name="T22" fmla="*/ 45 w 91"/>
                    <a:gd name="T23" fmla="*/ 3 h 88"/>
                    <a:gd name="T24" fmla="*/ 39 w 91"/>
                    <a:gd name="T25" fmla="*/ 7 h 88"/>
                    <a:gd name="T26" fmla="*/ 33 w 91"/>
                    <a:gd name="T27" fmla="*/ 9 h 88"/>
                    <a:gd name="T28" fmla="*/ 27 w 91"/>
                    <a:gd name="T29" fmla="*/ 12 h 88"/>
                    <a:gd name="T30" fmla="*/ 20 w 91"/>
                    <a:gd name="T31" fmla="*/ 14 h 88"/>
                    <a:gd name="T32" fmla="*/ 13 w 91"/>
                    <a:gd name="T33" fmla="*/ 14 h 88"/>
                    <a:gd name="T34" fmla="*/ 6 w 91"/>
                    <a:gd name="T35" fmla="*/ 15 h 88"/>
                    <a:gd name="T36" fmla="*/ 0 w 91"/>
                    <a:gd name="T37" fmla="*/ 15 h 88"/>
                    <a:gd name="T38" fmla="*/ 0 w 91"/>
                    <a:gd name="T39" fmla="*/ 15 h 88"/>
                    <a:gd name="T40" fmla="*/ 0 w 91"/>
                    <a:gd name="T41" fmla="*/ 88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8">
                      <a:moveTo>
                        <a:pt x="0" y="88"/>
                      </a:moveTo>
                      <a:lnTo>
                        <a:pt x="0" y="88"/>
                      </a:lnTo>
                      <a:lnTo>
                        <a:pt x="11" y="86"/>
                      </a:lnTo>
                      <a:lnTo>
                        <a:pt x="23" y="86"/>
                      </a:lnTo>
                      <a:lnTo>
                        <a:pt x="35" y="85"/>
                      </a:lnTo>
                      <a:lnTo>
                        <a:pt x="47" y="81"/>
                      </a:lnTo>
                      <a:lnTo>
                        <a:pt x="59" y="78"/>
                      </a:lnTo>
                      <a:lnTo>
                        <a:pt x="71" y="73"/>
                      </a:lnTo>
                      <a:lnTo>
                        <a:pt x="81" y="66"/>
                      </a:lnTo>
                      <a:lnTo>
                        <a:pt x="91" y="59"/>
                      </a:lnTo>
                      <a:lnTo>
                        <a:pt x="50" y="0"/>
                      </a:lnTo>
                      <a:lnTo>
                        <a:pt x="45" y="3"/>
                      </a:lnTo>
                      <a:lnTo>
                        <a:pt x="39" y="7"/>
                      </a:lnTo>
                      <a:lnTo>
                        <a:pt x="33" y="9"/>
                      </a:lnTo>
                      <a:lnTo>
                        <a:pt x="27" y="12"/>
                      </a:lnTo>
                      <a:lnTo>
                        <a:pt x="20" y="14"/>
                      </a:lnTo>
                      <a:lnTo>
                        <a:pt x="13" y="14"/>
                      </a:lnTo>
                      <a:lnTo>
                        <a:pt x="6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9" name="Freeform 190">
                  <a:extLst>
                    <a:ext uri="{FF2B5EF4-FFF2-40B4-BE49-F238E27FC236}">
                      <a16:creationId xmlns:a16="http://schemas.microsoft.com/office/drawing/2014/main" id="{F9FC65F5-9292-4A83-A6CA-C5A7E31603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434"/>
                  <a:ext cx="29" cy="74"/>
                </a:xfrm>
                <a:custGeom>
                  <a:avLst/>
                  <a:gdLst>
                    <a:gd name="T0" fmla="*/ 1 w 29"/>
                    <a:gd name="T1" fmla="*/ 71 h 74"/>
                    <a:gd name="T2" fmla="*/ 0 w 29"/>
                    <a:gd name="T3" fmla="*/ 71 h 74"/>
                    <a:gd name="T4" fmla="*/ 3 w 29"/>
                    <a:gd name="T5" fmla="*/ 72 h 74"/>
                    <a:gd name="T6" fmla="*/ 8 w 29"/>
                    <a:gd name="T7" fmla="*/ 72 h 74"/>
                    <a:gd name="T8" fmla="*/ 12 w 29"/>
                    <a:gd name="T9" fmla="*/ 72 h 74"/>
                    <a:gd name="T10" fmla="*/ 15 w 29"/>
                    <a:gd name="T11" fmla="*/ 72 h 74"/>
                    <a:gd name="T12" fmla="*/ 18 w 29"/>
                    <a:gd name="T13" fmla="*/ 74 h 74"/>
                    <a:gd name="T14" fmla="*/ 22 w 29"/>
                    <a:gd name="T15" fmla="*/ 74 h 74"/>
                    <a:gd name="T16" fmla="*/ 25 w 29"/>
                    <a:gd name="T17" fmla="*/ 74 h 74"/>
                    <a:gd name="T18" fmla="*/ 29 w 29"/>
                    <a:gd name="T19" fmla="*/ 74 h 74"/>
                    <a:gd name="T20" fmla="*/ 29 w 29"/>
                    <a:gd name="T21" fmla="*/ 1 h 74"/>
                    <a:gd name="T22" fmla="*/ 27 w 29"/>
                    <a:gd name="T23" fmla="*/ 1 h 74"/>
                    <a:gd name="T24" fmla="*/ 25 w 29"/>
                    <a:gd name="T25" fmla="*/ 1 h 74"/>
                    <a:gd name="T26" fmla="*/ 24 w 29"/>
                    <a:gd name="T27" fmla="*/ 1 h 74"/>
                    <a:gd name="T28" fmla="*/ 20 w 29"/>
                    <a:gd name="T29" fmla="*/ 1 h 74"/>
                    <a:gd name="T30" fmla="*/ 18 w 29"/>
                    <a:gd name="T31" fmla="*/ 1 h 74"/>
                    <a:gd name="T32" fmla="*/ 15 w 29"/>
                    <a:gd name="T33" fmla="*/ 0 h 74"/>
                    <a:gd name="T34" fmla="*/ 13 w 29"/>
                    <a:gd name="T35" fmla="*/ 0 h 74"/>
                    <a:gd name="T36" fmla="*/ 10 w 29"/>
                    <a:gd name="T37" fmla="*/ 0 h 74"/>
                    <a:gd name="T38" fmla="*/ 10 w 29"/>
                    <a:gd name="T39" fmla="*/ 0 h 74"/>
                    <a:gd name="T40" fmla="*/ 1 w 29"/>
                    <a:gd name="T41" fmla="*/ 71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74">
                      <a:moveTo>
                        <a:pt x="1" y="71"/>
                      </a:moveTo>
                      <a:lnTo>
                        <a:pt x="0" y="71"/>
                      </a:lnTo>
                      <a:lnTo>
                        <a:pt x="3" y="72"/>
                      </a:lnTo>
                      <a:lnTo>
                        <a:pt x="8" y="72"/>
                      </a:lnTo>
                      <a:lnTo>
                        <a:pt x="12" y="72"/>
                      </a:lnTo>
                      <a:lnTo>
                        <a:pt x="15" y="72"/>
                      </a:lnTo>
                      <a:lnTo>
                        <a:pt x="18" y="74"/>
                      </a:lnTo>
                      <a:lnTo>
                        <a:pt x="22" y="74"/>
                      </a:lnTo>
                      <a:lnTo>
                        <a:pt x="25" y="74"/>
                      </a:lnTo>
                      <a:lnTo>
                        <a:pt x="29" y="74"/>
                      </a:lnTo>
                      <a:lnTo>
                        <a:pt x="29" y="1"/>
                      </a:lnTo>
                      <a:lnTo>
                        <a:pt x="27" y="1"/>
                      </a:lnTo>
                      <a:lnTo>
                        <a:pt x="25" y="1"/>
                      </a:lnTo>
                      <a:lnTo>
                        <a:pt x="24" y="1"/>
                      </a:lnTo>
                      <a:lnTo>
                        <a:pt x="20" y="1"/>
                      </a:lnTo>
                      <a:lnTo>
                        <a:pt x="18" y="1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" y="7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0" name="Freeform 191">
                  <a:extLst>
                    <a:ext uri="{FF2B5EF4-FFF2-40B4-BE49-F238E27FC236}">
                      <a16:creationId xmlns:a16="http://schemas.microsoft.com/office/drawing/2014/main" id="{715A0D9C-8185-420A-BBB3-A29C011AF6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413"/>
                  <a:ext cx="98" cy="92"/>
                </a:xfrm>
                <a:custGeom>
                  <a:avLst/>
                  <a:gdLst>
                    <a:gd name="T0" fmla="*/ 1 w 98"/>
                    <a:gd name="T1" fmla="*/ 53 h 92"/>
                    <a:gd name="T2" fmla="*/ 0 w 98"/>
                    <a:gd name="T3" fmla="*/ 51 h 92"/>
                    <a:gd name="T4" fmla="*/ 8 w 98"/>
                    <a:gd name="T5" fmla="*/ 60 h 92"/>
                    <a:gd name="T6" fmla="*/ 18 w 98"/>
                    <a:gd name="T7" fmla="*/ 68 h 92"/>
                    <a:gd name="T8" fmla="*/ 30 w 98"/>
                    <a:gd name="T9" fmla="*/ 75 h 92"/>
                    <a:gd name="T10" fmla="*/ 42 w 98"/>
                    <a:gd name="T11" fmla="*/ 80 h 92"/>
                    <a:gd name="T12" fmla="*/ 52 w 98"/>
                    <a:gd name="T13" fmla="*/ 85 h 92"/>
                    <a:gd name="T14" fmla="*/ 64 w 98"/>
                    <a:gd name="T15" fmla="*/ 88 h 92"/>
                    <a:gd name="T16" fmla="*/ 78 w 98"/>
                    <a:gd name="T17" fmla="*/ 90 h 92"/>
                    <a:gd name="T18" fmla="*/ 89 w 98"/>
                    <a:gd name="T19" fmla="*/ 92 h 92"/>
                    <a:gd name="T20" fmla="*/ 98 w 98"/>
                    <a:gd name="T21" fmla="*/ 21 h 92"/>
                    <a:gd name="T22" fmla="*/ 89 w 98"/>
                    <a:gd name="T23" fmla="*/ 19 h 92"/>
                    <a:gd name="T24" fmla="*/ 83 w 98"/>
                    <a:gd name="T25" fmla="*/ 17 h 92"/>
                    <a:gd name="T26" fmla="*/ 76 w 98"/>
                    <a:gd name="T27" fmla="*/ 16 h 92"/>
                    <a:gd name="T28" fmla="*/ 71 w 98"/>
                    <a:gd name="T29" fmla="*/ 14 h 92"/>
                    <a:gd name="T30" fmla="*/ 66 w 98"/>
                    <a:gd name="T31" fmla="*/ 10 h 92"/>
                    <a:gd name="T32" fmla="*/ 61 w 98"/>
                    <a:gd name="T33" fmla="*/ 9 h 92"/>
                    <a:gd name="T34" fmla="*/ 57 w 98"/>
                    <a:gd name="T35" fmla="*/ 5 h 92"/>
                    <a:gd name="T36" fmla="*/ 54 w 98"/>
                    <a:gd name="T37" fmla="*/ 2 h 92"/>
                    <a:gd name="T38" fmla="*/ 52 w 98"/>
                    <a:gd name="T39" fmla="*/ 0 h 92"/>
                    <a:gd name="T40" fmla="*/ 1 w 98"/>
                    <a:gd name="T41" fmla="*/ 53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8" h="92">
                      <a:moveTo>
                        <a:pt x="1" y="53"/>
                      </a:moveTo>
                      <a:lnTo>
                        <a:pt x="0" y="51"/>
                      </a:lnTo>
                      <a:lnTo>
                        <a:pt x="8" y="60"/>
                      </a:lnTo>
                      <a:lnTo>
                        <a:pt x="18" y="68"/>
                      </a:lnTo>
                      <a:lnTo>
                        <a:pt x="30" y="75"/>
                      </a:lnTo>
                      <a:lnTo>
                        <a:pt x="42" y="80"/>
                      </a:lnTo>
                      <a:lnTo>
                        <a:pt x="52" y="85"/>
                      </a:lnTo>
                      <a:lnTo>
                        <a:pt x="64" y="88"/>
                      </a:lnTo>
                      <a:lnTo>
                        <a:pt x="78" y="90"/>
                      </a:lnTo>
                      <a:lnTo>
                        <a:pt x="89" y="92"/>
                      </a:lnTo>
                      <a:lnTo>
                        <a:pt x="98" y="21"/>
                      </a:lnTo>
                      <a:lnTo>
                        <a:pt x="89" y="19"/>
                      </a:lnTo>
                      <a:lnTo>
                        <a:pt x="83" y="17"/>
                      </a:lnTo>
                      <a:lnTo>
                        <a:pt x="76" y="16"/>
                      </a:lnTo>
                      <a:lnTo>
                        <a:pt x="71" y="14"/>
                      </a:lnTo>
                      <a:lnTo>
                        <a:pt x="66" y="10"/>
                      </a:lnTo>
                      <a:lnTo>
                        <a:pt x="61" y="9"/>
                      </a:lnTo>
                      <a:lnTo>
                        <a:pt x="57" y="5"/>
                      </a:lnTo>
                      <a:lnTo>
                        <a:pt x="54" y="2"/>
                      </a:lnTo>
                      <a:lnTo>
                        <a:pt x="52" y="0"/>
                      </a:lnTo>
                      <a:lnTo>
                        <a:pt x="1" y="53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1" name="Freeform 192">
                  <a:extLst>
                    <a:ext uri="{FF2B5EF4-FFF2-40B4-BE49-F238E27FC236}">
                      <a16:creationId xmlns:a16="http://schemas.microsoft.com/office/drawing/2014/main" id="{8587F462-3E7D-497C-8FB6-D370C5CF36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6" y="2376"/>
                  <a:ext cx="88" cy="90"/>
                </a:xfrm>
                <a:custGeom>
                  <a:avLst/>
                  <a:gdLst>
                    <a:gd name="T0" fmla="*/ 0 w 88"/>
                    <a:gd name="T1" fmla="*/ 0 h 90"/>
                    <a:gd name="T2" fmla="*/ 0 w 88"/>
                    <a:gd name="T3" fmla="*/ 0 h 90"/>
                    <a:gd name="T4" fmla="*/ 0 w 88"/>
                    <a:gd name="T5" fmla="*/ 14 h 90"/>
                    <a:gd name="T6" fmla="*/ 2 w 88"/>
                    <a:gd name="T7" fmla="*/ 25 h 90"/>
                    <a:gd name="T8" fmla="*/ 5 w 88"/>
                    <a:gd name="T9" fmla="*/ 37 h 90"/>
                    <a:gd name="T10" fmla="*/ 10 w 88"/>
                    <a:gd name="T11" fmla="*/ 49 h 90"/>
                    <a:gd name="T12" fmla="*/ 15 w 88"/>
                    <a:gd name="T13" fmla="*/ 61 h 90"/>
                    <a:gd name="T14" fmla="*/ 22 w 88"/>
                    <a:gd name="T15" fmla="*/ 71 h 90"/>
                    <a:gd name="T16" fmla="*/ 29 w 88"/>
                    <a:gd name="T17" fmla="*/ 80 h 90"/>
                    <a:gd name="T18" fmla="*/ 37 w 88"/>
                    <a:gd name="T19" fmla="*/ 90 h 90"/>
                    <a:gd name="T20" fmla="*/ 88 w 88"/>
                    <a:gd name="T21" fmla="*/ 37 h 90"/>
                    <a:gd name="T22" fmla="*/ 85 w 88"/>
                    <a:gd name="T23" fmla="*/ 32 h 90"/>
                    <a:gd name="T24" fmla="*/ 81 w 88"/>
                    <a:gd name="T25" fmla="*/ 29 h 90"/>
                    <a:gd name="T26" fmla="*/ 78 w 88"/>
                    <a:gd name="T27" fmla="*/ 25 h 90"/>
                    <a:gd name="T28" fmla="*/ 76 w 88"/>
                    <a:gd name="T29" fmla="*/ 20 h 90"/>
                    <a:gd name="T30" fmla="*/ 75 w 88"/>
                    <a:gd name="T31" fmla="*/ 15 h 90"/>
                    <a:gd name="T32" fmla="*/ 73 w 88"/>
                    <a:gd name="T33" fmla="*/ 10 h 90"/>
                    <a:gd name="T34" fmla="*/ 73 w 88"/>
                    <a:gd name="T35" fmla="*/ 5 h 90"/>
                    <a:gd name="T36" fmla="*/ 73 w 88"/>
                    <a:gd name="T37" fmla="*/ 0 h 90"/>
                    <a:gd name="T38" fmla="*/ 73 w 88"/>
                    <a:gd name="T39" fmla="*/ 0 h 90"/>
                    <a:gd name="T40" fmla="*/ 0 w 88"/>
                    <a:gd name="T41" fmla="*/ 0 h 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8" h="9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25"/>
                      </a:lnTo>
                      <a:lnTo>
                        <a:pt x="5" y="37"/>
                      </a:lnTo>
                      <a:lnTo>
                        <a:pt x="10" y="49"/>
                      </a:lnTo>
                      <a:lnTo>
                        <a:pt x="15" y="61"/>
                      </a:lnTo>
                      <a:lnTo>
                        <a:pt x="22" y="71"/>
                      </a:lnTo>
                      <a:lnTo>
                        <a:pt x="29" y="80"/>
                      </a:lnTo>
                      <a:lnTo>
                        <a:pt x="37" y="90"/>
                      </a:lnTo>
                      <a:lnTo>
                        <a:pt x="88" y="37"/>
                      </a:lnTo>
                      <a:lnTo>
                        <a:pt x="85" y="32"/>
                      </a:lnTo>
                      <a:lnTo>
                        <a:pt x="81" y="29"/>
                      </a:lnTo>
                      <a:lnTo>
                        <a:pt x="78" y="25"/>
                      </a:lnTo>
                      <a:lnTo>
                        <a:pt x="76" y="20"/>
                      </a:lnTo>
                      <a:lnTo>
                        <a:pt x="75" y="15"/>
                      </a:lnTo>
                      <a:lnTo>
                        <a:pt x="73" y="10"/>
                      </a:lnTo>
                      <a:lnTo>
                        <a:pt x="73" y="5"/>
                      </a:lnTo>
                      <a:lnTo>
                        <a:pt x="73" y="0"/>
                      </a:lnTo>
                      <a:lnTo>
                        <a:pt x="7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2" name="Freeform 193">
                  <a:extLst>
                    <a:ext uri="{FF2B5EF4-FFF2-40B4-BE49-F238E27FC236}">
                      <a16:creationId xmlns:a16="http://schemas.microsoft.com/office/drawing/2014/main" id="{F7B87935-462F-4E09-B9EA-5047B10239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6" y="2345"/>
                  <a:ext cx="75" cy="31"/>
                </a:xfrm>
                <a:custGeom>
                  <a:avLst/>
                  <a:gdLst>
                    <a:gd name="T0" fmla="*/ 4 w 75"/>
                    <a:gd name="T1" fmla="*/ 0 h 31"/>
                    <a:gd name="T2" fmla="*/ 4 w 75"/>
                    <a:gd name="T3" fmla="*/ 0 h 31"/>
                    <a:gd name="T4" fmla="*/ 2 w 75"/>
                    <a:gd name="T5" fmla="*/ 2 h 31"/>
                    <a:gd name="T6" fmla="*/ 2 w 75"/>
                    <a:gd name="T7" fmla="*/ 6 h 31"/>
                    <a:gd name="T8" fmla="*/ 2 w 75"/>
                    <a:gd name="T9" fmla="*/ 9 h 31"/>
                    <a:gd name="T10" fmla="*/ 0 w 75"/>
                    <a:gd name="T11" fmla="*/ 14 h 31"/>
                    <a:gd name="T12" fmla="*/ 0 w 75"/>
                    <a:gd name="T13" fmla="*/ 17 h 31"/>
                    <a:gd name="T14" fmla="*/ 0 w 75"/>
                    <a:gd name="T15" fmla="*/ 23 h 31"/>
                    <a:gd name="T16" fmla="*/ 0 w 75"/>
                    <a:gd name="T17" fmla="*/ 26 h 31"/>
                    <a:gd name="T18" fmla="*/ 0 w 75"/>
                    <a:gd name="T19" fmla="*/ 31 h 31"/>
                    <a:gd name="T20" fmla="*/ 73 w 75"/>
                    <a:gd name="T21" fmla="*/ 31 h 31"/>
                    <a:gd name="T22" fmla="*/ 73 w 75"/>
                    <a:gd name="T23" fmla="*/ 28 h 31"/>
                    <a:gd name="T24" fmla="*/ 73 w 75"/>
                    <a:gd name="T25" fmla="*/ 26 h 31"/>
                    <a:gd name="T26" fmla="*/ 73 w 75"/>
                    <a:gd name="T27" fmla="*/ 24 h 31"/>
                    <a:gd name="T28" fmla="*/ 73 w 75"/>
                    <a:gd name="T29" fmla="*/ 23 h 31"/>
                    <a:gd name="T30" fmla="*/ 73 w 75"/>
                    <a:gd name="T31" fmla="*/ 21 h 31"/>
                    <a:gd name="T32" fmla="*/ 73 w 75"/>
                    <a:gd name="T33" fmla="*/ 19 h 31"/>
                    <a:gd name="T34" fmla="*/ 73 w 75"/>
                    <a:gd name="T35" fmla="*/ 19 h 31"/>
                    <a:gd name="T36" fmla="*/ 73 w 75"/>
                    <a:gd name="T37" fmla="*/ 17 h 31"/>
                    <a:gd name="T38" fmla="*/ 75 w 75"/>
                    <a:gd name="T39" fmla="*/ 16 h 31"/>
                    <a:gd name="T40" fmla="*/ 4 w 7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5" h="31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2" y="6"/>
                      </a:lnTo>
                      <a:lnTo>
                        <a:pt x="2" y="9"/>
                      </a:lnTo>
                      <a:lnTo>
                        <a:pt x="0" y="14"/>
                      </a:lnTo>
                      <a:lnTo>
                        <a:pt x="0" y="17"/>
                      </a:lnTo>
                      <a:lnTo>
                        <a:pt x="0" y="23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73" y="31"/>
                      </a:lnTo>
                      <a:lnTo>
                        <a:pt x="73" y="28"/>
                      </a:lnTo>
                      <a:lnTo>
                        <a:pt x="73" y="26"/>
                      </a:lnTo>
                      <a:lnTo>
                        <a:pt x="73" y="24"/>
                      </a:lnTo>
                      <a:lnTo>
                        <a:pt x="73" y="23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3" y="19"/>
                      </a:lnTo>
                      <a:lnTo>
                        <a:pt x="73" y="17"/>
                      </a:lnTo>
                      <a:lnTo>
                        <a:pt x="75" y="1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3" name="Freeform 194">
                  <a:extLst>
                    <a:ext uri="{FF2B5EF4-FFF2-40B4-BE49-F238E27FC236}">
                      <a16:creationId xmlns:a16="http://schemas.microsoft.com/office/drawing/2014/main" id="{F5257250-2718-41F9-B2D2-C6FEDB0C1D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0" y="1993"/>
                  <a:ext cx="147" cy="368"/>
                </a:xfrm>
                <a:custGeom>
                  <a:avLst/>
                  <a:gdLst>
                    <a:gd name="T0" fmla="*/ 76 w 147"/>
                    <a:gd name="T1" fmla="*/ 0 h 368"/>
                    <a:gd name="T2" fmla="*/ 76 w 147"/>
                    <a:gd name="T3" fmla="*/ 0 h 368"/>
                    <a:gd name="T4" fmla="*/ 0 w 147"/>
                    <a:gd name="T5" fmla="*/ 352 h 368"/>
                    <a:gd name="T6" fmla="*/ 71 w 147"/>
                    <a:gd name="T7" fmla="*/ 368 h 368"/>
                    <a:gd name="T8" fmla="*/ 147 w 147"/>
                    <a:gd name="T9" fmla="*/ 15 h 368"/>
                    <a:gd name="T10" fmla="*/ 147 w 147"/>
                    <a:gd name="T11" fmla="*/ 15 h 368"/>
                    <a:gd name="T12" fmla="*/ 76 w 147"/>
                    <a:gd name="T13" fmla="*/ 0 h 3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47" h="368">
                      <a:moveTo>
                        <a:pt x="76" y="0"/>
                      </a:moveTo>
                      <a:lnTo>
                        <a:pt x="76" y="0"/>
                      </a:lnTo>
                      <a:lnTo>
                        <a:pt x="0" y="352"/>
                      </a:lnTo>
                      <a:lnTo>
                        <a:pt x="71" y="368"/>
                      </a:lnTo>
                      <a:lnTo>
                        <a:pt x="147" y="15"/>
                      </a:lnTo>
                      <a:lnTo>
                        <a:pt x="147" y="15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4" name="Freeform 195">
                  <a:extLst>
                    <a:ext uri="{FF2B5EF4-FFF2-40B4-BE49-F238E27FC236}">
                      <a16:creationId xmlns:a16="http://schemas.microsoft.com/office/drawing/2014/main" id="{358C4F0E-DA40-4C20-B18D-9011A78E5D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3" y="2017"/>
                  <a:ext cx="151" cy="359"/>
                </a:xfrm>
                <a:custGeom>
                  <a:avLst/>
                  <a:gdLst>
                    <a:gd name="T0" fmla="*/ 72 w 151"/>
                    <a:gd name="T1" fmla="*/ 356 h 359"/>
                    <a:gd name="T2" fmla="*/ 72 w 151"/>
                    <a:gd name="T3" fmla="*/ 359 h 359"/>
                    <a:gd name="T4" fmla="*/ 151 w 151"/>
                    <a:gd name="T5" fmla="*/ 15 h 359"/>
                    <a:gd name="T6" fmla="*/ 80 w 151"/>
                    <a:gd name="T7" fmla="*/ 0 h 359"/>
                    <a:gd name="T8" fmla="*/ 0 w 151"/>
                    <a:gd name="T9" fmla="*/ 342 h 359"/>
                    <a:gd name="T10" fmla="*/ 0 w 151"/>
                    <a:gd name="T11" fmla="*/ 345 h 359"/>
                    <a:gd name="T12" fmla="*/ 72 w 151"/>
                    <a:gd name="T13" fmla="*/ 356 h 3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51" h="359">
                      <a:moveTo>
                        <a:pt x="72" y="356"/>
                      </a:moveTo>
                      <a:lnTo>
                        <a:pt x="72" y="359"/>
                      </a:lnTo>
                      <a:lnTo>
                        <a:pt x="151" y="15"/>
                      </a:lnTo>
                      <a:lnTo>
                        <a:pt x="80" y="0"/>
                      </a:lnTo>
                      <a:lnTo>
                        <a:pt x="0" y="342"/>
                      </a:lnTo>
                      <a:lnTo>
                        <a:pt x="0" y="345"/>
                      </a:lnTo>
                      <a:lnTo>
                        <a:pt x="72" y="356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5" name="Freeform 196">
                  <a:extLst>
                    <a:ext uri="{FF2B5EF4-FFF2-40B4-BE49-F238E27FC236}">
                      <a16:creationId xmlns:a16="http://schemas.microsoft.com/office/drawing/2014/main" id="{8725E17B-BF7B-4AD9-B7CA-BCCD5D4F91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362"/>
                  <a:ext cx="73" cy="21"/>
                </a:xfrm>
                <a:custGeom>
                  <a:avLst/>
                  <a:gdLst>
                    <a:gd name="T0" fmla="*/ 73 w 73"/>
                    <a:gd name="T1" fmla="*/ 21 h 21"/>
                    <a:gd name="T2" fmla="*/ 73 w 73"/>
                    <a:gd name="T3" fmla="*/ 21 h 21"/>
                    <a:gd name="T4" fmla="*/ 73 w 73"/>
                    <a:gd name="T5" fmla="*/ 21 h 21"/>
                    <a:gd name="T6" fmla="*/ 73 w 73"/>
                    <a:gd name="T7" fmla="*/ 19 h 21"/>
                    <a:gd name="T8" fmla="*/ 71 w 73"/>
                    <a:gd name="T9" fmla="*/ 19 h 21"/>
                    <a:gd name="T10" fmla="*/ 73 w 73"/>
                    <a:gd name="T11" fmla="*/ 17 h 21"/>
                    <a:gd name="T12" fmla="*/ 73 w 73"/>
                    <a:gd name="T13" fmla="*/ 17 h 21"/>
                    <a:gd name="T14" fmla="*/ 73 w 73"/>
                    <a:gd name="T15" fmla="*/ 16 h 21"/>
                    <a:gd name="T16" fmla="*/ 73 w 73"/>
                    <a:gd name="T17" fmla="*/ 14 h 21"/>
                    <a:gd name="T18" fmla="*/ 73 w 73"/>
                    <a:gd name="T19" fmla="*/ 11 h 21"/>
                    <a:gd name="T20" fmla="*/ 1 w 73"/>
                    <a:gd name="T21" fmla="*/ 0 h 21"/>
                    <a:gd name="T22" fmla="*/ 0 w 73"/>
                    <a:gd name="T23" fmla="*/ 4 h 21"/>
                    <a:gd name="T24" fmla="*/ 0 w 73"/>
                    <a:gd name="T25" fmla="*/ 7 h 21"/>
                    <a:gd name="T26" fmla="*/ 0 w 73"/>
                    <a:gd name="T27" fmla="*/ 11 h 21"/>
                    <a:gd name="T28" fmla="*/ 0 w 73"/>
                    <a:gd name="T29" fmla="*/ 14 h 21"/>
                    <a:gd name="T30" fmla="*/ 0 w 73"/>
                    <a:gd name="T31" fmla="*/ 16 h 21"/>
                    <a:gd name="T32" fmla="*/ 0 w 73"/>
                    <a:gd name="T33" fmla="*/ 19 h 21"/>
                    <a:gd name="T34" fmla="*/ 0 w 73"/>
                    <a:gd name="T35" fmla="*/ 21 h 21"/>
                    <a:gd name="T36" fmla="*/ 0 w 73"/>
                    <a:gd name="T37" fmla="*/ 21 h 21"/>
                    <a:gd name="T38" fmla="*/ 0 w 73"/>
                    <a:gd name="T39" fmla="*/ 21 h 21"/>
                    <a:gd name="T40" fmla="*/ 73 w 73"/>
                    <a:gd name="T41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21">
                      <a:moveTo>
                        <a:pt x="73" y="21"/>
                      </a:moveTo>
                      <a:lnTo>
                        <a:pt x="73" y="21"/>
                      </a:lnTo>
                      <a:lnTo>
                        <a:pt x="73" y="21"/>
                      </a:lnTo>
                      <a:lnTo>
                        <a:pt x="73" y="19"/>
                      </a:lnTo>
                      <a:lnTo>
                        <a:pt x="71" y="19"/>
                      </a:lnTo>
                      <a:lnTo>
                        <a:pt x="73" y="17"/>
                      </a:lnTo>
                      <a:lnTo>
                        <a:pt x="73" y="17"/>
                      </a:lnTo>
                      <a:lnTo>
                        <a:pt x="73" y="16"/>
                      </a:lnTo>
                      <a:lnTo>
                        <a:pt x="73" y="14"/>
                      </a:lnTo>
                      <a:lnTo>
                        <a:pt x="73" y="11"/>
                      </a:lnTo>
                      <a:lnTo>
                        <a:pt x="1" y="0"/>
                      </a:lnTo>
                      <a:lnTo>
                        <a:pt x="0" y="4"/>
                      </a:lnTo>
                      <a:lnTo>
                        <a:pt x="0" y="7"/>
                      </a:lnTo>
                      <a:lnTo>
                        <a:pt x="0" y="11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73" y="21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6" name="Freeform 197">
                  <a:extLst>
                    <a:ext uri="{FF2B5EF4-FFF2-40B4-BE49-F238E27FC236}">
                      <a16:creationId xmlns:a16="http://schemas.microsoft.com/office/drawing/2014/main" id="{7C0ABE56-A70B-4660-8BC5-4DAC2F268E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383"/>
                  <a:ext cx="78" cy="71"/>
                </a:xfrm>
                <a:custGeom>
                  <a:avLst/>
                  <a:gdLst>
                    <a:gd name="T0" fmla="*/ 78 w 78"/>
                    <a:gd name="T1" fmla="*/ 10 h 71"/>
                    <a:gd name="T2" fmla="*/ 76 w 78"/>
                    <a:gd name="T3" fmla="*/ 10 h 71"/>
                    <a:gd name="T4" fmla="*/ 74 w 78"/>
                    <a:gd name="T5" fmla="*/ 8 h 71"/>
                    <a:gd name="T6" fmla="*/ 74 w 78"/>
                    <a:gd name="T7" fmla="*/ 8 h 71"/>
                    <a:gd name="T8" fmla="*/ 73 w 78"/>
                    <a:gd name="T9" fmla="*/ 7 h 71"/>
                    <a:gd name="T10" fmla="*/ 73 w 78"/>
                    <a:gd name="T11" fmla="*/ 7 h 71"/>
                    <a:gd name="T12" fmla="*/ 73 w 78"/>
                    <a:gd name="T13" fmla="*/ 7 h 71"/>
                    <a:gd name="T14" fmla="*/ 73 w 78"/>
                    <a:gd name="T15" fmla="*/ 5 h 71"/>
                    <a:gd name="T16" fmla="*/ 73 w 78"/>
                    <a:gd name="T17" fmla="*/ 3 h 71"/>
                    <a:gd name="T18" fmla="*/ 73 w 78"/>
                    <a:gd name="T19" fmla="*/ 0 h 71"/>
                    <a:gd name="T20" fmla="*/ 0 w 78"/>
                    <a:gd name="T21" fmla="*/ 0 h 71"/>
                    <a:gd name="T22" fmla="*/ 0 w 78"/>
                    <a:gd name="T23" fmla="*/ 12 h 71"/>
                    <a:gd name="T24" fmla="*/ 1 w 78"/>
                    <a:gd name="T25" fmla="*/ 22 h 71"/>
                    <a:gd name="T26" fmla="*/ 5 w 78"/>
                    <a:gd name="T27" fmla="*/ 32 h 71"/>
                    <a:gd name="T28" fmla="*/ 8 w 78"/>
                    <a:gd name="T29" fmla="*/ 40 h 71"/>
                    <a:gd name="T30" fmla="*/ 15 w 78"/>
                    <a:gd name="T31" fmla="*/ 49 h 71"/>
                    <a:gd name="T32" fmla="*/ 22 w 78"/>
                    <a:gd name="T33" fmla="*/ 57 h 71"/>
                    <a:gd name="T34" fmla="*/ 29 w 78"/>
                    <a:gd name="T35" fmla="*/ 64 h 71"/>
                    <a:gd name="T36" fmla="*/ 37 w 78"/>
                    <a:gd name="T37" fmla="*/ 71 h 71"/>
                    <a:gd name="T38" fmla="*/ 35 w 78"/>
                    <a:gd name="T39" fmla="*/ 71 h 71"/>
                    <a:gd name="T40" fmla="*/ 78 w 78"/>
                    <a:gd name="T41" fmla="*/ 10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71">
                      <a:moveTo>
                        <a:pt x="78" y="10"/>
                      </a:moveTo>
                      <a:lnTo>
                        <a:pt x="76" y="10"/>
                      </a:lnTo>
                      <a:lnTo>
                        <a:pt x="74" y="8"/>
                      </a:lnTo>
                      <a:lnTo>
                        <a:pt x="74" y="8"/>
                      </a:lnTo>
                      <a:lnTo>
                        <a:pt x="73" y="7"/>
                      </a:lnTo>
                      <a:lnTo>
                        <a:pt x="73" y="7"/>
                      </a:lnTo>
                      <a:lnTo>
                        <a:pt x="73" y="7"/>
                      </a:lnTo>
                      <a:lnTo>
                        <a:pt x="73" y="5"/>
                      </a:lnTo>
                      <a:lnTo>
                        <a:pt x="73" y="3"/>
                      </a:ln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" y="22"/>
                      </a:lnTo>
                      <a:lnTo>
                        <a:pt x="5" y="32"/>
                      </a:lnTo>
                      <a:lnTo>
                        <a:pt x="8" y="40"/>
                      </a:lnTo>
                      <a:lnTo>
                        <a:pt x="15" y="49"/>
                      </a:lnTo>
                      <a:lnTo>
                        <a:pt x="22" y="57"/>
                      </a:lnTo>
                      <a:lnTo>
                        <a:pt x="29" y="64"/>
                      </a:lnTo>
                      <a:lnTo>
                        <a:pt x="37" y="71"/>
                      </a:lnTo>
                      <a:lnTo>
                        <a:pt x="35" y="71"/>
                      </a:lnTo>
                      <a:lnTo>
                        <a:pt x="78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7" name="Freeform 198">
                  <a:extLst>
                    <a:ext uri="{FF2B5EF4-FFF2-40B4-BE49-F238E27FC236}">
                      <a16:creationId xmlns:a16="http://schemas.microsoft.com/office/drawing/2014/main" id="{E55FE040-C15D-464B-AE4F-BC785B201E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37" y="2393"/>
                  <a:ext cx="65" cy="83"/>
                </a:xfrm>
                <a:custGeom>
                  <a:avLst/>
                  <a:gdLst>
                    <a:gd name="T0" fmla="*/ 63 w 65"/>
                    <a:gd name="T1" fmla="*/ 10 h 83"/>
                    <a:gd name="T2" fmla="*/ 65 w 65"/>
                    <a:gd name="T3" fmla="*/ 10 h 83"/>
                    <a:gd name="T4" fmla="*/ 63 w 65"/>
                    <a:gd name="T5" fmla="*/ 10 h 83"/>
                    <a:gd name="T6" fmla="*/ 61 w 65"/>
                    <a:gd name="T7" fmla="*/ 8 h 83"/>
                    <a:gd name="T8" fmla="*/ 58 w 65"/>
                    <a:gd name="T9" fmla="*/ 8 h 83"/>
                    <a:gd name="T10" fmla="*/ 54 w 65"/>
                    <a:gd name="T11" fmla="*/ 7 h 83"/>
                    <a:gd name="T12" fmla="*/ 53 w 65"/>
                    <a:gd name="T13" fmla="*/ 7 h 83"/>
                    <a:gd name="T14" fmla="*/ 49 w 65"/>
                    <a:gd name="T15" fmla="*/ 5 h 83"/>
                    <a:gd name="T16" fmla="*/ 46 w 65"/>
                    <a:gd name="T17" fmla="*/ 3 h 83"/>
                    <a:gd name="T18" fmla="*/ 43 w 65"/>
                    <a:gd name="T19" fmla="*/ 0 h 83"/>
                    <a:gd name="T20" fmla="*/ 0 w 65"/>
                    <a:gd name="T21" fmla="*/ 61 h 83"/>
                    <a:gd name="T22" fmla="*/ 7 w 65"/>
                    <a:gd name="T23" fmla="*/ 64 h 83"/>
                    <a:gd name="T24" fmla="*/ 16 w 65"/>
                    <a:gd name="T25" fmla="*/ 69 h 83"/>
                    <a:gd name="T26" fmla="*/ 22 w 65"/>
                    <a:gd name="T27" fmla="*/ 73 h 83"/>
                    <a:gd name="T28" fmla="*/ 29 w 65"/>
                    <a:gd name="T29" fmla="*/ 76 h 83"/>
                    <a:gd name="T30" fmla="*/ 38 w 65"/>
                    <a:gd name="T31" fmla="*/ 78 h 83"/>
                    <a:gd name="T32" fmla="*/ 44 w 65"/>
                    <a:gd name="T33" fmla="*/ 80 h 83"/>
                    <a:gd name="T34" fmla="*/ 53 w 65"/>
                    <a:gd name="T35" fmla="*/ 81 h 83"/>
                    <a:gd name="T36" fmla="*/ 61 w 65"/>
                    <a:gd name="T37" fmla="*/ 83 h 83"/>
                    <a:gd name="T38" fmla="*/ 65 w 65"/>
                    <a:gd name="T39" fmla="*/ 83 h 83"/>
                    <a:gd name="T40" fmla="*/ 63 w 65"/>
                    <a:gd name="T41" fmla="*/ 1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5" h="83">
                      <a:moveTo>
                        <a:pt x="63" y="10"/>
                      </a:moveTo>
                      <a:lnTo>
                        <a:pt x="65" y="10"/>
                      </a:lnTo>
                      <a:lnTo>
                        <a:pt x="63" y="10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4" y="7"/>
                      </a:lnTo>
                      <a:lnTo>
                        <a:pt x="53" y="7"/>
                      </a:lnTo>
                      <a:lnTo>
                        <a:pt x="49" y="5"/>
                      </a:lnTo>
                      <a:lnTo>
                        <a:pt x="46" y="3"/>
                      </a:lnTo>
                      <a:lnTo>
                        <a:pt x="43" y="0"/>
                      </a:lnTo>
                      <a:lnTo>
                        <a:pt x="0" y="61"/>
                      </a:lnTo>
                      <a:lnTo>
                        <a:pt x="7" y="64"/>
                      </a:lnTo>
                      <a:lnTo>
                        <a:pt x="16" y="69"/>
                      </a:lnTo>
                      <a:lnTo>
                        <a:pt x="22" y="73"/>
                      </a:lnTo>
                      <a:lnTo>
                        <a:pt x="29" y="76"/>
                      </a:lnTo>
                      <a:lnTo>
                        <a:pt x="38" y="78"/>
                      </a:lnTo>
                      <a:lnTo>
                        <a:pt x="44" y="80"/>
                      </a:lnTo>
                      <a:lnTo>
                        <a:pt x="53" y="81"/>
                      </a:lnTo>
                      <a:lnTo>
                        <a:pt x="61" y="83"/>
                      </a:lnTo>
                      <a:lnTo>
                        <a:pt x="65" y="83"/>
                      </a:lnTo>
                      <a:lnTo>
                        <a:pt x="63" y="10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8" name="Freeform 199">
                  <a:extLst>
                    <a:ext uri="{FF2B5EF4-FFF2-40B4-BE49-F238E27FC236}">
                      <a16:creationId xmlns:a16="http://schemas.microsoft.com/office/drawing/2014/main" id="{1D891BAE-F1CB-4CFB-9925-4176F8C529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5" y="2401"/>
                  <a:ext cx="73" cy="75"/>
                </a:xfrm>
                <a:custGeom>
                  <a:avLst/>
                  <a:gdLst>
                    <a:gd name="T0" fmla="*/ 0 w 73"/>
                    <a:gd name="T1" fmla="*/ 22 h 75"/>
                    <a:gd name="T2" fmla="*/ 0 w 73"/>
                    <a:gd name="T3" fmla="*/ 22 h 75"/>
                    <a:gd name="T4" fmla="*/ 0 w 73"/>
                    <a:gd name="T5" fmla="*/ 16 h 75"/>
                    <a:gd name="T6" fmla="*/ 3 w 73"/>
                    <a:gd name="T7" fmla="*/ 9 h 75"/>
                    <a:gd name="T8" fmla="*/ 8 w 73"/>
                    <a:gd name="T9" fmla="*/ 4 h 75"/>
                    <a:gd name="T10" fmla="*/ 12 w 73"/>
                    <a:gd name="T11" fmla="*/ 2 h 75"/>
                    <a:gd name="T12" fmla="*/ 13 w 73"/>
                    <a:gd name="T13" fmla="*/ 0 h 75"/>
                    <a:gd name="T14" fmla="*/ 12 w 73"/>
                    <a:gd name="T15" fmla="*/ 0 h 75"/>
                    <a:gd name="T16" fmla="*/ 10 w 73"/>
                    <a:gd name="T17" fmla="*/ 2 h 75"/>
                    <a:gd name="T18" fmla="*/ 5 w 73"/>
                    <a:gd name="T19" fmla="*/ 2 h 75"/>
                    <a:gd name="T20" fmla="*/ 7 w 73"/>
                    <a:gd name="T21" fmla="*/ 75 h 75"/>
                    <a:gd name="T22" fmla="*/ 15 w 73"/>
                    <a:gd name="T23" fmla="*/ 73 h 75"/>
                    <a:gd name="T24" fmla="*/ 25 w 73"/>
                    <a:gd name="T25" fmla="*/ 72 h 75"/>
                    <a:gd name="T26" fmla="*/ 35 w 73"/>
                    <a:gd name="T27" fmla="*/ 70 h 75"/>
                    <a:gd name="T28" fmla="*/ 46 w 73"/>
                    <a:gd name="T29" fmla="*/ 66 h 75"/>
                    <a:gd name="T30" fmla="*/ 56 w 73"/>
                    <a:gd name="T31" fmla="*/ 60 h 75"/>
                    <a:gd name="T32" fmla="*/ 64 w 73"/>
                    <a:gd name="T33" fmla="*/ 48 h 75"/>
                    <a:gd name="T34" fmla="*/ 71 w 73"/>
                    <a:gd name="T35" fmla="*/ 36 h 75"/>
                    <a:gd name="T36" fmla="*/ 73 w 73"/>
                    <a:gd name="T37" fmla="*/ 22 h 75"/>
                    <a:gd name="T38" fmla="*/ 73 w 73"/>
                    <a:gd name="T39" fmla="*/ 22 h 75"/>
                    <a:gd name="T40" fmla="*/ 0 w 73"/>
                    <a:gd name="T41" fmla="*/ 2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3" h="75">
                      <a:moveTo>
                        <a:pt x="0" y="22"/>
                      </a:moveTo>
                      <a:lnTo>
                        <a:pt x="0" y="22"/>
                      </a:lnTo>
                      <a:lnTo>
                        <a:pt x="0" y="16"/>
                      </a:lnTo>
                      <a:lnTo>
                        <a:pt x="3" y="9"/>
                      </a:lnTo>
                      <a:lnTo>
                        <a:pt x="8" y="4"/>
                      </a:lnTo>
                      <a:lnTo>
                        <a:pt x="12" y="2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0" y="2"/>
                      </a:lnTo>
                      <a:lnTo>
                        <a:pt x="5" y="2"/>
                      </a:lnTo>
                      <a:lnTo>
                        <a:pt x="7" y="75"/>
                      </a:lnTo>
                      <a:lnTo>
                        <a:pt x="15" y="73"/>
                      </a:lnTo>
                      <a:lnTo>
                        <a:pt x="25" y="72"/>
                      </a:lnTo>
                      <a:lnTo>
                        <a:pt x="35" y="70"/>
                      </a:lnTo>
                      <a:lnTo>
                        <a:pt x="46" y="66"/>
                      </a:lnTo>
                      <a:lnTo>
                        <a:pt x="56" y="60"/>
                      </a:lnTo>
                      <a:lnTo>
                        <a:pt x="64" y="48"/>
                      </a:lnTo>
                      <a:lnTo>
                        <a:pt x="71" y="36"/>
                      </a:lnTo>
                      <a:lnTo>
                        <a:pt x="73" y="22"/>
                      </a:lnTo>
                      <a:lnTo>
                        <a:pt x="73" y="22"/>
                      </a:lnTo>
                      <a:lnTo>
                        <a:pt x="0" y="22"/>
                      </a:lnTo>
                      <a:close/>
                    </a:path>
                  </a:pathLst>
                </a:custGeom>
                <a:solidFill>
                  <a:srgbClr val="DC2B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grpSp>
              <p:nvGrpSpPr>
                <p:cNvPr id="229" name="Group 200">
                  <a:extLst>
                    <a:ext uri="{FF2B5EF4-FFF2-40B4-BE49-F238E27FC236}">
                      <a16:creationId xmlns:a16="http://schemas.microsoft.com/office/drawing/2014/main" id="{32E702E2-83F1-4A7F-8F75-4BE6C09706E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37" y="1876"/>
                  <a:ext cx="2856" cy="634"/>
                  <a:chOff x="2137" y="1876"/>
                  <a:chExt cx="2856" cy="634"/>
                </a:xfrm>
              </p:grpSpPr>
              <p:sp>
                <p:nvSpPr>
                  <p:cNvPr id="910" name="Freeform 201">
                    <a:extLst>
                      <a:ext uri="{FF2B5EF4-FFF2-40B4-BE49-F238E27FC236}">
                        <a16:creationId xmlns:a16="http://schemas.microsoft.com/office/drawing/2014/main" id="{EF6E57BD-94FB-49A9-BA28-E9A31C7BF6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5" y="2374"/>
                    <a:ext cx="73" cy="73"/>
                  </a:xfrm>
                  <a:custGeom>
                    <a:avLst/>
                    <a:gdLst>
                      <a:gd name="T0" fmla="*/ 17 w 73"/>
                      <a:gd name="T1" fmla="*/ 73 h 73"/>
                      <a:gd name="T2" fmla="*/ 17 w 73"/>
                      <a:gd name="T3" fmla="*/ 73 h 73"/>
                      <a:gd name="T4" fmla="*/ 19 w 73"/>
                      <a:gd name="T5" fmla="*/ 73 h 73"/>
                      <a:gd name="T6" fmla="*/ 19 w 73"/>
                      <a:gd name="T7" fmla="*/ 73 h 73"/>
                      <a:gd name="T8" fmla="*/ 15 w 73"/>
                      <a:gd name="T9" fmla="*/ 73 h 73"/>
                      <a:gd name="T10" fmla="*/ 12 w 73"/>
                      <a:gd name="T11" fmla="*/ 70 h 73"/>
                      <a:gd name="T12" fmla="*/ 7 w 73"/>
                      <a:gd name="T13" fmla="*/ 66 h 73"/>
                      <a:gd name="T14" fmla="*/ 2 w 73"/>
                      <a:gd name="T15" fmla="*/ 60 h 73"/>
                      <a:gd name="T16" fmla="*/ 0 w 73"/>
                      <a:gd name="T17" fmla="*/ 53 h 73"/>
                      <a:gd name="T18" fmla="*/ 0 w 73"/>
                      <a:gd name="T19" fmla="*/ 49 h 73"/>
                      <a:gd name="T20" fmla="*/ 73 w 73"/>
                      <a:gd name="T21" fmla="*/ 49 h 73"/>
                      <a:gd name="T22" fmla="*/ 71 w 73"/>
                      <a:gd name="T23" fmla="*/ 39 h 73"/>
                      <a:gd name="T24" fmla="*/ 68 w 73"/>
                      <a:gd name="T25" fmla="*/ 29 h 73"/>
                      <a:gd name="T26" fmla="*/ 61 w 73"/>
                      <a:gd name="T27" fmla="*/ 17 h 73"/>
                      <a:gd name="T28" fmla="*/ 51 w 73"/>
                      <a:gd name="T29" fmla="*/ 9 h 73"/>
                      <a:gd name="T30" fmla="*/ 41 w 73"/>
                      <a:gd name="T31" fmla="*/ 5 h 73"/>
                      <a:gd name="T32" fmla="*/ 32 w 73"/>
                      <a:gd name="T33" fmla="*/ 2 h 73"/>
                      <a:gd name="T34" fmla="*/ 24 w 73"/>
                      <a:gd name="T35" fmla="*/ 0 h 73"/>
                      <a:gd name="T36" fmla="*/ 17 w 73"/>
                      <a:gd name="T37" fmla="*/ 0 h 73"/>
                      <a:gd name="T38" fmla="*/ 17 w 73"/>
                      <a:gd name="T39" fmla="*/ 0 h 73"/>
                      <a:gd name="T40" fmla="*/ 17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9" y="73"/>
                        </a:lnTo>
                        <a:lnTo>
                          <a:pt x="19" y="73"/>
                        </a:lnTo>
                        <a:lnTo>
                          <a:pt x="15" y="73"/>
                        </a:lnTo>
                        <a:lnTo>
                          <a:pt x="12" y="70"/>
                        </a:lnTo>
                        <a:lnTo>
                          <a:pt x="7" y="66"/>
                        </a:lnTo>
                        <a:lnTo>
                          <a:pt x="2" y="60"/>
                        </a:lnTo>
                        <a:lnTo>
                          <a:pt x="0" y="53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lnTo>
                          <a:pt x="71" y="39"/>
                        </a:lnTo>
                        <a:lnTo>
                          <a:pt x="68" y="29"/>
                        </a:lnTo>
                        <a:lnTo>
                          <a:pt x="61" y="17"/>
                        </a:lnTo>
                        <a:lnTo>
                          <a:pt x="51" y="9"/>
                        </a:lnTo>
                        <a:lnTo>
                          <a:pt x="41" y="5"/>
                        </a:lnTo>
                        <a:lnTo>
                          <a:pt x="32" y="2"/>
                        </a:lnTo>
                        <a:lnTo>
                          <a:pt x="24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1" name="Freeform 202">
                    <a:extLst>
                      <a:ext uri="{FF2B5EF4-FFF2-40B4-BE49-F238E27FC236}">
                        <a16:creationId xmlns:a16="http://schemas.microsoft.com/office/drawing/2014/main" id="{CEEBE899-C52A-4AF4-813B-4C2F10A3BA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7" y="2374"/>
                    <a:ext cx="75" cy="73"/>
                  </a:xfrm>
                  <a:custGeom>
                    <a:avLst/>
                    <a:gdLst>
                      <a:gd name="T0" fmla="*/ 0 w 75"/>
                      <a:gd name="T1" fmla="*/ 12 h 73"/>
                      <a:gd name="T2" fmla="*/ 0 w 75"/>
                      <a:gd name="T3" fmla="*/ 12 h 73"/>
                      <a:gd name="T4" fmla="*/ 2 w 75"/>
                      <a:gd name="T5" fmla="*/ 24 h 73"/>
                      <a:gd name="T6" fmla="*/ 5 w 75"/>
                      <a:gd name="T7" fmla="*/ 38 h 73"/>
                      <a:gd name="T8" fmla="*/ 14 w 75"/>
                      <a:gd name="T9" fmla="*/ 51 h 73"/>
                      <a:gd name="T10" fmla="*/ 26 w 75"/>
                      <a:gd name="T11" fmla="*/ 61 h 73"/>
                      <a:gd name="T12" fmla="*/ 38 w 75"/>
                      <a:gd name="T13" fmla="*/ 66 h 73"/>
                      <a:gd name="T14" fmla="*/ 49 w 75"/>
                      <a:gd name="T15" fmla="*/ 71 h 73"/>
                      <a:gd name="T16" fmla="*/ 61 w 75"/>
                      <a:gd name="T17" fmla="*/ 73 h 73"/>
                      <a:gd name="T18" fmla="*/ 75 w 75"/>
                      <a:gd name="T19" fmla="*/ 73 h 73"/>
                      <a:gd name="T20" fmla="*/ 75 w 75"/>
                      <a:gd name="T21" fmla="*/ 0 h 73"/>
                      <a:gd name="T22" fmla="*/ 68 w 75"/>
                      <a:gd name="T23" fmla="*/ 0 h 73"/>
                      <a:gd name="T24" fmla="*/ 65 w 75"/>
                      <a:gd name="T25" fmla="*/ 0 h 73"/>
                      <a:gd name="T26" fmla="*/ 65 w 75"/>
                      <a:gd name="T27" fmla="*/ 0 h 73"/>
                      <a:gd name="T28" fmla="*/ 66 w 75"/>
                      <a:gd name="T29" fmla="*/ 0 h 73"/>
                      <a:gd name="T30" fmla="*/ 70 w 75"/>
                      <a:gd name="T31" fmla="*/ 4 h 73"/>
                      <a:gd name="T32" fmla="*/ 71 w 75"/>
                      <a:gd name="T33" fmla="*/ 7 h 73"/>
                      <a:gd name="T34" fmla="*/ 73 w 75"/>
                      <a:gd name="T35" fmla="*/ 10 h 73"/>
                      <a:gd name="T36" fmla="*/ 73 w 75"/>
                      <a:gd name="T37" fmla="*/ 12 h 73"/>
                      <a:gd name="T38" fmla="*/ 73 w 75"/>
                      <a:gd name="T39" fmla="*/ 12 h 73"/>
                      <a:gd name="T40" fmla="*/ 0 w 75"/>
                      <a:gd name="T41" fmla="*/ 1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3">
                        <a:moveTo>
                          <a:pt x="0" y="12"/>
                        </a:moveTo>
                        <a:lnTo>
                          <a:pt x="0" y="12"/>
                        </a:lnTo>
                        <a:lnTo>
                          <a:pt x="2" y="24"/>
                        </a:lnTo>
                        <a:lnTo>
                          <a:pt x="5" y="38"/>
                        </a:lnTo>
                        <a:lnTo>
                          <a:pt x="14" y="51"/>
                        </a:lnTo>
                        <a:lnTo>
                          <a:pt x="26" y="61"/>
                        </a:lnTo>
                        <a:lnTo>
                          <a:pt x="38" y="66"/>
                        </a:lnTo>
                        <a:lnTo>
                          <a:pt x="49" y="71"/>
                        </a:lnTo>
                        <a:lnTo>
                          <a:pt x="61" y="73"/>
                        </a:lnTo>
                        <a:lnTo>
                          <a:pt x="75" y="73"/>
                        </a:lnTo>
                        <a:lnTo>
                          <a:pt x="75" y="0"/>
                        </a:lnTo>
                        <a:lnTo>
                          <a:pt x="68" y="0"/>
                        </a:lnTo>
                        <a:lnTo>
                          <a:pt x="65" y="0"/>
                        </a:lnTo>
                        <a:lnTo>
                          <a:pt x="65" y="0"/>
                        </a:lnTo>
                        <a:lnTo>
                          <a:pt x="66" y="0"/>
                        </a:lnTo>
                        <a:lnTo>
                          <a:pt x="70" y="4"/>
                        </a:lnTo>
                        <a:lnTo>
                          <a:pt x="71" y="7"/>
                        </a:lnTo>
                        <a:lnTo>
                          <a:pt x="73" y="10"/>
                        </a:lnTo>
                        <a:lnTo>
                          <a:pt x="73" y="12"/>
                        </a:lnTo>
                        <a:lnTo>
                          <a:pt x="73" y="12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2" name="Freeform 203">
                    <a:extLst>
                      <a:ext uri="{FF2B5EF4-FFF2-40B4-BE49-F238E27FC236}">
                        <a16:creationId xmlns:a16="http://schemas.microsoft.com/office/drawing/2014/main" id="{3FFF4374-D9C8-49DC-A5DF-10A5D863D4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7" y="2368"/>
                    <a:ext cx="75" cy="22"/>
                  </a:xfrm>
                  <a:custGeom>
                    <a:avLst/>
                    <a:gdLst>
                      <a:gd name="T0" fmla="*/ 4 w 75"/>
                      <a:gd name="T1" fmla="*/ 0 h 22"/>
                      <a:gd name="T2" fmla="*/ 2 w 75"/>
                      <a:gd name="T3" fmla="*/ 3 h 22"/>
                      <a:gd name="T4" fmla="*/ 2 w 75"/>
                      <a:gd name="T5" fmla="*/ 3 h 22"/>
                      <a:gd name="T6" fmla="*/ 2 w 75"/>
                      <a:gd name="T7" fmla="*/ 3 h 22"/>
                      <a:gd name="T8" fmla="*/ 2 w 75"/>
                      <a:gd name="T9" fmla="*/ 5 h 22"/>
                      <a:gd name="T10" fmla="*/ 2 w 75"/>
                      <a:gd name="T11" fmla="*/ 6 h 22"/>
                      <a:gd name="T12" fmla="*/ 2 w 75"/>
                      <a:gd name="T13" fmla="*/ 8 h 22"/>
                      <a:gd name="T14" fmla="*/ 0 w 75"/>
                      <a:gd name="T15" fmla="*/ 10 h 22"/>
                      <a:gd name="T16" fmla="*/ 0 w 75"/>
                      <a:gd name="T17" fmla="*/ 13 h 22"/>
                      <a:gd name="T18" fmla="*/ 0 w 75"/>
                      <a:gd name="T19" fmla="*/ 18 h 22"/>
                      <a:gd name="T20" fmla="*/ 73 w 75"/>
                      <a:gd name="T21" fmla="*/ 18 h 22"/>
                      <a:gd name="T22" fmla="*/ 73 w 75"/>
                      <a:gd name="T23" fmla="*/ 22 h 22"/>
                      <a:gd name="T24" fmla="*/ 73 w 75"/>
                      <a:gd name="T25" fmla="*/ 22 h 22"/>
                      <a:gd name="T26" fmla="*/ 73 w 75"/>
                      <a:gd name="T27" fmla="*/ 22 h 22"/>
                      <a:gd name="T28" fmla="*/ 73 w 75"/>
                      <a:gd name="T29" fmla="*/ 22 h 22"/>
                      <a:gd name="T30" fmla="*/ 73 w 75"/>
                      <a:gd name="T31" fmla="*/ 20 h 22"/>
                      <a:gd name="T32" fmla="*/ 73 w 75"/>
                      <a:gd name="T33" fmla="*/ 16 h 22"/>
                      <a:gd name="T34" fmla="*/ 73 w 75"/>
                      <a:gd name="T35" fmla="*/ 15 h 22"/>
                      <a:gd name="T36" fmla="*/ 75 w 75"/>
                      <a:gd name="T37" fmla="*/ 11 h 22"/>
                      <a:gd name="T38" fmla="*/ 73 w 75"/>
                      <a:gd name="T39" fmla="*/ 15 h 22"/>
                      <a:gd name="T40" fmla="*/ 4 w 75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22">
                        <a:moveTo>
                          <a:pt x="4" y="0"/>
                        </a:move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0" y="18"/>
                        </a:lnTo>
                        <a:lnTo>
                          <a:pt x="73" y="18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16"/>
                        </a:lnTo>
                        <a:lnTo>
                          <a:pt x="73" y="15"/>
                        </a:lnTo>
                        <a:lnTo>
                          <a:pt x="75" y="11"/>
                        </a:lnTo>
                        <a:lnTo>
                          <a:pt x="73" y="15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3" name="Freeform 204">
                    <a:extLst>
                      <a:ext uri="{FF2B5EF4-FFF2-40B4-BE49-F238E27FC236}">
                        <a16:creationId xmlns:a16="http://schemas.microsoft.com/office/drawing/2014/main" id="{4523D69B-075A-41DB-BFEB-27759622DD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41" y="2020"/>
                    <a:ext cx="150" cy="363"/>
                  </a:xfrm>
                  <a:custGeom>
                    <a:avLst/>
                    <a:gdLst>
                      <a:gd name="T0" fmla="*/ 78 w 150"/>
                      <a:gd name="T1" fmla="*/ 9 h 363"/>
                      <a:gd name="T2" fmla="*/ 79 w 150"/>
                      <a:gd name="T3" fmla="*/ 0 h 363"/>
                      <a:gd name="T4" fmla="*/ 0 w 150"/>
                      <a:gd name="T5" fmla="*/ 348 h 363"/>
                      <a:gd name="T6" fmla="*/ 69 w 150"/>
                      <a:gd name="T7" fmla="*/ 363 h 363"/>
                      <a:gd name="T8" fmla="*/ 150 w 150"/>
                      <a:gd name="T9" fmla="*/ 17 h 363"/>
                      <a:gd name="T10" fmla="*/ 150 w 150"/>
                      <a:gd name="T11" fmla="*/ 9 h 363"/>
                      <a:gd name="T12" fmla="*/ 78 w 150"/>
                      <a:gd name="T13" fmla="*/ 9 h 3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0" h="363">
                        <a:moveTo>
                          <a:pt x="78" y="9"/>
                        </a:moveTo>
                        <a:lnTo>
                          <a:pt x="79" y="0"/>
                        </a:lnTo>
                        <a:lnTo>
                          <a:pt x="0" y="348"/>
                        </a:lnTo>
                        <a:lnTo>
                          <a:pt x="69" y="363"/>
                        </a:lnTo>
                        <a:lnTo>
                          <a:pt x="150" y="17"/>
                        </a:lnTo>
                        <a:lnTo>
                          <a:pt x="150" y="9"/>
                        </a:lnTo>
                        <a:lnTo>
                          <a:pt x="78" y="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4" name="Freeform 205">
                    <a:extLst>
                      <a:ext uri="{FF2B5EF4-FFF2-40B4-BE49-F238E27FC236}">
                        <a16:creationId xmlns:a16="http://schemas.microsoft.com/office/drawing/2014/main" id="{72883781-AD7B-4CDF-9AB0-77E6D2E07C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1969"/>
                    <a:ext cx="72" cy="73"/>
                  </a:xfrm>
                  <a:custGeom>
                    <a:avLst/>
                    <a:gdLst>
                      <a:gd name="T0" fmla="*/ 22 w 72"/>
                      <a:gd name="T1" fmla="*/ 73 h 73"/>
                      <a:gd name="T2" fmla="*/ 15 w 72"/>
                      <a:gd name="T3" fmla="*/ 71 h 73"/>
                      <a:gd name="T4" fmla="*/ 13 w 72"/>
                      <a:gd name="T5" fmla="*/ 71 h 73"/>
                      <a:gd name="T6" fmla="*/ 8 w 72"/>
                      <a:gd name="T7" fmla="*/ 70 h 73"/>
                      <a:gd name="T8" fmla="*/ 5 w 72"/>
                      <a:gd name="T9" fmla="*/ 66 h 73"/>
                      <a:gd name="T10" fmla="*/ 3 w 72"/>
                      <a:gd name="T11" fmla="*/ 63 h 73"/>
                      <a:gd name="T12" fmla="*/ 1 w 72"/>
                      <a:gd name="T13" fmla="*/ 61 h 73"/>
                      <a:gd name="T14" fmla="*/ 0 w 72"/>
                      <a:gd name="T15" fmla="*/ 58 h 73"/>
                      <a:gd name="T16" fmla="*/ 0 w 72"/>
                      <a:gd name="T17" fmla="*/ 58 h 73"/>
                      <a:gd name="T18" fmla="*/ 0 w 72"/>
                      <a:gd name="T19" fmla="*/ 60 h 73"/>
                      <a:gd name="T20" fmla="*/ 72 w 72"/>
                      <a:gd name="T21" fmla="*/ 60 h 73"/>
                      <a:gd name="T22" fmla="*/ 72 w 72"/>
                      <a:gd name="T23" fmla="*/ 51 h 73"/>
                      <a:gd name="T24" fmla="*/ 71 w 72"/>
                      <a:gd name="T25" fmla="*/ 43 h 73"/>
                      <a:gd name="T26" fmla="*/ 67 w 72"/>
                      <a:gd name="T27" fmla="*/ 32 h 73"/>
                      <a:gd name="T28" fmla="*/ 64 w 72"/>
                      <a:gd name="T29" fmla="*/ 24 h 73"/>
                      <a:gd name="T30" fmla="*/ 57 w 72"/>
                      <a:gd name="T31" fmla="*/ 16 h 73"/>
                      <a:gd name="T32" fmla="*/ 47 w 72"/>
                      <a:gd name="T33" fmla="*/ 9 h 73"/>
                      <a:gd name="T34" fmla="*/ 39 w 72"/>
                      <a:gd name="T35" fmla="*/ 4 h 73"/>
                      <a:gd name="T36" fmla="*/ 28 w 72"/>
                      <a:gd name="T37" fmla="*/ 0 h 73"/>
                      <a:gd name="T38" fmla="*/ 22 w 72"/>
                      <a:gd name="T39" fmla="*/ 0 h 73"/>
                      <a:gd name="T40" fmla="*/ 22 w 7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22" y="73"/>
                        </a:moveTo>
                        <a:lnTo>
                          <a:pt x="15" y="71"/>
                        </a:lnTo>
                        <a:lnTo>
                          <a:pt x="13" y="71"/>
                        </a:lnTo>
                        <a:lnTo>
                          <a:pt x="8" y="70"/>
                        </a:lnTo>
                        <a:lnTo>
                          <a:pt x="5" y="66"/>
                        </a:lnTo>
                        <a:lnTo>
                          <a:pt x="3" y="63"/>
                        </a:lnTo>
                        <a:lnTo>
                          <a:pt x="1" y="61"/>
                        </a:lnTo>
                        <a:lnTo>
                          <a:pt x="0" y="58"/>
                        </a:lnTo>
                        <a:lnTo>
                          <a:pt x="0" y="58"/>
                        </a:lnTo>
                        <a:lnTo>
                          <a:pt x="0" y="60"/>
                        </a:lnTo>
                        <a:lnTo>
                          <a:pt x="72" y="60"/>
                        </a:lnTo>
                        <a:lnTo>
                          <a:pt x="72" y="51"/>
                        </a:lnTo>
                        <a:lnTo>
                          <a:pt x="71" y="43"/>
                        </a:lnTo>
                        <a:lnTo>
                          <a:pt x="67" y="32"/>
                        </a:lnTo>
                        <a:lnTo>
                          <a:pt x="64" y="24"/>
                        </a:lnTo>
                        <a:lnTo>
                          <a:pt x="57" y="16"/>
                        </a:lnTo>
                        <a:lnTo>
                          <a:pt x="47" y="9"/>
                        </a:lnTo>
                        <a:lnTo>
                          <a:pt x="39" y="4"/>
                        </a:lnTo>
                        <a:lnTo>
                          <a:pt x="28" y="0"/>
                        </a:lnTo>
                        <a:lnTo>
                          <a:pt x="22" y="0"/>
                        </a:lnTo>
                        <a:lnTo>
                          <a:pt x="2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5" name="Freeform 206">
                    <a:extLst>
                      <a:ext uri="{FF2B5EF4-FFF2-40B4-BE49-F238E27FC236}">
                        <a16:creationId xmlns:a16="http://schemas.microsoft.com/office/drawing/2014/main" id="{12183F33-3DD2-4659-98DC-CF7DA0DF59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83" y="1969"/>
                    <a:ext cx="71" cy="73"/>
                  </a:xfrm>
                  <a:custGeom>
                    <a:avLst/>
                    <a:gdLst>
                      <a:gd name="T0" fmla="*/ 71 w 71"/>
                      <a:gd name="T1" fmla="*/ 63 h 73"/>
                      <a:gd name="T2" fmla="*/ 71 w 71"/>
                      <a:gd name="T3" fmla="*/ 65 h 73"/>
                      <a:gd name="T4" fmla="*/ 71 w 71"/>
                      <a:gd name="T5" fmla="*/ 65 h 73"/>
                      <a:gd name="T6" fmla="*/ 71 w 71"/>
                      <a:gd name="T7" fmla="*/ 65 h 73"/>
                      <a:gd name="T8" fmla="*/ 69 w 71"/>
                      <a:gd name="T9" fmla="*/ 66 h 73"/>
                      <a:gd name="T10" fmla="*/ 68 w 71"/>
                      <a:gd name="T11" fmla="*/ 68 h 73"/>
                      <a:gd name="T12" fmla="*/ 64 w 71"/>
                      <a:gd name="T13" fmla="*/ 71 h 73"/>
                      <a:gd name="T14" fmla="*/ 61 w 71"/>
                      <a:gd name="T15" fmla="*/ 71 h 73"/>
                      <a:gd name="T16" fmla="*/ 59 w 71"/>
                      <a:gd name="T17" fmla="*/ 73 h 73"/>
                      <a:gd name="T18" fmla="*/ 58 w 71"/>
                      <a:gd name="T19" fmla="*/ 73 h 73"/>
                      <a:gd name="T20" fmla="*/ 58 w 71"/>
                      <a:gd name="T21" fmla="*/ 0 h 73"/>
                      <a:gd name="T22" fmla="*/ 49 w 71"/>
                      <a:gd name="T23" fmla="*/ 0 h 73"/>
                      <a:gd name="T24" fmla="*/ 39 w 71"/>
                      <a:gd name="T25" fmla="*/ 4 h 73"/>
                      <a:gd name="T26" fmla="*/ 29 w 71"/>
                      <a:gd name="T27" fmla="*/ 7 h 73"/>
                      <a:gd name="T28" fmla="*/ 20 w 71"/>
                      <a:gd name="T29" fmla="*/ 14 h 73"/>
                      <a:gd name="T30" fmla="*/ 14 w 71"/>
                      <a:gd name="T31" fmla="*/ 21 h 73"/>
                      <a:gd name="T32" fmla="*/ 8 w 71"/>
                      <a:gd name="T33" fmla="*/ 29 h 73"/>
                      <a:gd name="T34" fmla="*/ 3 w 71"/>
                      <a:gd name="T35" fmla="*/ 38 h 73"/>
                      <a:gd name="T36" fmla="*/ 2 w 71"/>
                      <a:gd name="T37" fmla="*/ 46 h 73"/>
                      <a:gd name="T38" fmla="*/ 0 w 71"/>
                      <a:gd name="T39" fmla="*/ 48 h 73"/>
                      <a:gd name="T40" fmla="*/ 71 w 71"/>
                      <a:gd name="T41" fmla="*/ 6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73">
                        <a:moveTo>
                          <a:pt x="71" y="63"/>
                        </a:moveTo>
                        <a:lnTo>
                          <a:pt x="71" y="65"/>
                        </a:lnTo>
                        <a:lnTo>
                          <a:pt x="71" y="65"/>
                        </a:lnTo>
                        <a:lnTo>
                          <a:pt x="71" y="65"/>
                        </a:lnTo>
                        <a:lnTo>
                          <a:pt x="69" y="66"/>
                        </a:lnTo>
                        <a:lnTo>
                          <a:pt x="68" y="68"/>
                        </a:lnTo>
                        <a:lnTo>
                          <a:pt x="64" y="71"/>
                        </a:lnTo>
                        <a:lnTo>
                          <a:pt x="61" y="71"/>
                        </a:lnTo>
                        <a:lnTo>
                          <a:pt x="59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lnTo>
                          <a:pt x="49" y="0"/>
                        </a:lnTo>
                        <a:lnTo>
                          <a:pt x="39" y="4"/>
                        </a:lnTo>
                        <a:lnTo>
                          <a:pt x="29" y="7"/>
                        </a:lnTo>
                        <a:lnTo>
                          <a:pt x="20" y="14"/>
                        </a:lnTo>
                        <a:lnTo>
                          <a:pt x="14" y="21"/>
                        </a:lnTo>
                        <a:lnTo>
                          <a:pt x="8" y="29"/>
                        </a:lnTo>
                        <a:lnTo>
                          <a:pt x="3" y="38"/>
                        </a:lnTo>
                        <a:lnTo>
                          <a:pt x="2" y="46"/>
                        </a:lnTo>
                        <a:lnTo>
                          <a:pt x="0" y="48"/>
                        </a:lnTo>
                        <a:lnTo>
                          <a:pt x="71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6" name="Freeform 207">
                    <a:extLst>
                      <a:ext uri="{FF2B5EF4-FFF2-40B4-BE49-F238E27FC236}">
                        <a16:creationId xmlns:a16="http://schemas.microsoft.com/office/drawing/2014/main" id="{7EB7B2C4-B409-404D-A960-650A0D6A0C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4" y="2235"/>
                    <a:ext cx="128" cy="171"/>
                  </a:xfrm>
                  <a:custGeom>
                    <a:avLst/>
                    <a:gdLst>
                      <a:gd name="T0" fmla="*/ 128 w 128"/>
                      <a:gd name="T1" fmla="*/ 141 h 171"/>
                      <a:gd name="T2" fmla="*/ 128 w 128"/>
                      <a:gd name="T3" fmla="*/ 141 h 171"/>
                      <a:gd name="T4" fmla="*/ 66 w 128"/>
                      <a:gd name="T5" fmla="*/ 0 h 171"/>
                      <a:gd name="T6" fmla="*/ 0 w 128"/>
                      <a:gd name="T7" fmla="*/ 31 h 171"/>
                      <a:gd name="T8" fmla="*/ 62 w 128"/>
                      <a:gd name="T9" fmla="*/ 171 h 171"/>
                      <a:gd name="T10" fmla="*/ 62 w 128"/>
                      <a:gd name="T11" fmla="*/ 171 h 171"/>
                      <a:gd name="T12" fmla="*/ 128 w 128"/>
                      <a:gd name="T13" fmla="*/ 141 h 1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71">
                        <a:moveTo>
                          <a:pt x="128" y="141"/>
                        </a:moveTo>
                        <a:lnTo>
                          <a:pt x="128" y="141"/>
                        </a:lnTo>
                        <a:lnTo>
                          <a:pt x="66" y="0"/>
                        </a:lnTo>
                        <a:lnTo>
                          <a:pt x="0" y="31"/>
                        </a:lnTo>
                        <a:lnTo>
                          <a:pt x="62" y="171"/>
                        </a:lnTo>
                        <a:lnTo>
                          <a:pt x="62" y="171"/>
                        </a:lnTo>
                        <a:lnTo>
                          <a:pt x="128" y="1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7" name="Freeform 208">
                    <a:extLst>
                      <a:ext uri="{FF2B5EF4-FFF2-40B4-BE49-F238E27FC236}">
                        <a16:creationId xmlns:a16="http://schemas.microsoft.com/office/drawing/2014/main" id="{82C20518-65AE-4533-8147-DA946FE77E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6" y="2376"/>
                    <a:ext cx="104" cy="100"/>
                  </a:xfrm>
                  <a:custGeom>
                    <a:avLst/>
                    <a:gdLst>
                      <a:gd name="T0" fmla="*/ 104 w 104"/>
                      <a:gd name="T1" fmla="*/ 27 h 100"/>
                      <a:gd name="T2" fmla="*/ 104 w 104"/>
                      <a:gd name="T3" fmla="*/ 27 h 100"/>
                      <a:gd name="T4" fmla="*/ 97 w 104"/>
                      <a:gd name="T5" fmla="*/ 25 h 100"/>
                      <a:gd name="T6" fmla="*/ 90 w 104"/>
                      <a:gd name="T7" fmla="*/ 25 h 100"/>
                      <a:gd name="T8" fmla="*/ 87 w 104"/>
                      <a:gd name="T9" fmla="*/ 24 h 100"/>
                      <a:gd name="T10" fmla="*/ 82 w 104"/>
                      <a:gd name="T11" fmla="*/ 20 h 100"/>
                      <a:gd name="T12" fmla="*/ 78 w 104"/>
                      <a:gd name="T13" fmla="*/ 19 h 100"/>
                      <a:gd name="T14" fmla="*/ 75 w 104"/>
                      <a:gd name="T15" fmla="*/ 14 h 100"/>
                      <a:gd name="T16" fmla="*/ 70 w 104"/>
                      <a:gd name="T17" fmla="*/ 8 h 100"/>
                      <a:gd name="T18" fmla="*/ 66 w 104"/>
                      <a:gd name="T19" fmla="*/ 0 h 100"/>
                      <a:gd name="T20" fmla="*/ 0 w 104"/>
                      <a:gd name="T21" fmla="*/ 30 h 100"/>
                      <a:gd name="T22" fmla="*/ 9 w 104"/>
                      <a:gd name="T23" fmla="*/ 46 h 100"/>
                      <a:gd name="T24" fmla="*/ 17 w 104"/>
                      <a:gd name="T25" fmla="*/ 59 h 100"/>
                      <a:gd name="T26" fmla="*/ 29 w 104"/>
                      <a:gd name="T27" fmla="*/ 71 h 100"/>
                      <a:gd name="T28" fmla="*/ 41 w 104"/>
                      <a:gd name="T29" fmla="*/ 81 h 100"/>
                      <a:gd name="T30" fmla="*/ 56 w 104"/>
                      <a:gd name="T31" fmla="*/ 90 h 100"/>
                      <a:gd name="T32" fmla="*/ 72 w 104"/>
                      <a:gd name="T33" fmla="*/ 95 h 100"/>
                      <a:gd name="T34" fmla="*/ 89 w 104"/>
                      <a:gd name="T35" fmla="*/ 98 h 100"/>
                      <a:gd name="T36" fmla="*/ 104 w 104"/>
                      <a:gd name="T37" fmla="*/ 100 h 100"/>
                      <a:gd name="T38" fmla="*/ 104 w 104"/>
                      <a:gd name="T39" fmla="*/ 100 h 100"/>
                      <a:gd name="T40" fmla="*/ 104 w 104"/>
                      <a:gd name="T41" fmla="*/ 27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100">
                        <a:moveTo>
                          <a:pt x="104" y="27"/>
                        </a:moveTo>
                        <a:lnTo>
                          <a:pt x="104" y="27"/>
                        </a:lnTo>
                        <a:lnTo>
                          <a:pt x="97" y="25"/>
                        </a:lnTo>
                        <a:lnTo>
                          <a:pt x="90" y="25"/>
                        </a:lnTo>
                        <a:lnTo>
                          <a:pt x="87" y="24"/>
                        </a:lnTo>
                        <a:lnTo>
                          <a:pt x="82" y="20"/>
                        </a:lnTo>
                        <a:lnTo>
                          <a:pt x="78" y="19"/>
                        </a:lnTo>
                        <a:lnTo>
                          <a:pt x="75" y="14"/>
                        </a:lnTo>
                        <a:lnTo>
                          <a:pt x="70" y="8"/>
                        </a:lnTo>
                        <a:lnTo>
                          <a:pt x="66" y="0"/>
                        </a:lnTo>
                        <a:lnTo>
                          <a:pt x="0" y="30"/>
                        </a:lnTo>
                        <a:lnTo>
                          <a:pt x="9" y="46"/>
                        </a:lnTo>
                        <a:lnTo>
                          <a:pt x="17" y="59"/>
                        </a:lnTo>
                        <a:lnTo>
                          <a:pt x="29" y="71"/>
                        </a:lnTo>
                        <a:lnTo>
                          <a:pt x="41" y="81"/>
                        </a:lnTo>
                        <a:lnTo>
                          <a:pt x="56" y="90"/>
                        </a:lnTo>
                        <a:lnTo>
                          <a:pt x="72" y="95"/>
                        </a:lnTo>
                        <a:lnTo>
                          <a:pt x="89" y="98"/>
                        </a:lnTo>
                        <a:lnTo>
                          <a:pt x="104" y="100"/>
                        </a:lnTo>
                        <a:lnTo>
                          <a:pt x="104" y="100"/>
                        </a:lnTo>
                        <a:lnTo>
                          <a:pt x="104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8" name="Freeform 209">
                    <a:extLst>
                      <a:ext uri="{FF2B5EF4-FFF2-40B4-BE49-F238E27FC236}">
                        <a16:creationId xmlns:a16="http://schemas.microsoft.com/office/drawing/2014/main" id="{67A52516-B189-447C-B938-06CC77A3D4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8" y="2403"/>
                    <a:ext cx="73" cy="73"/>
                  </a:xfrm>
                  <a:custGeom>
                    <a:avLst/>
                    <a:gdLst>
                      <a:gd name="T0" fmla="*/ 0 w 73"/>
                      <a:gd name="T1" fmla="*/ 22 h 73"/>
                      <a:gd name="T2" fmla="*/ 0 w 73"/>
                      <a:gd name="T3" fmla="*/ 22 h 73"/>
                      <a:gd name="T4" fmla="*/ 0 w 73"/>
                      <a:gd name="T5" fmla="*/ 17 h 73"/>
                      <a:gd name="T6" fmla="*/ 2 w 73"/>
                      <a:gd name="T7" fmla="*/ 12 h 73"/>
                      <a:gd name="T8" fmla="*/ 7 w 73"/>
                      <a:gd name="T9" fmla="*/ 5 h 73"/>
                      <a:gd name="T10" fmla="*/ 12 w 73"/>
                      <a:gd name="T11" fmla="*/ 2 h 73"/>
                      <a:gd name="T12" fmla="*/ 15 w 73"/>
                      <a:gd name="T13" fmla="*/ 0 h 73"/>
                      <a:gd name="T14" fmla="*/ 17 w 73"/>
                      <a:gd name="T15" fmla="*/ 0 h 73"/>
                      <a:gd name="T16" fmla="*/ 15 w 73"/>
                      <a:gd name="T17" fmla="*/ 0 h 73"/>
                      <a:gd name="T18" fmla="*/ 12 w 73"/>
                      <a:gd name="T19" fmla="*/ 0 h 73"/>
                      <a:gd name="T20" fmla="*/ 12 w 73"/>
                      <a:gd name="T21" fmla="*/ 73 h 73"/>
                      <a:gd name="T22" fmla="*/ 20 w 73"/>
                      <a:gd name="T23" fmla="*/ 71 h 73"/>
                      <a:gd name="T24" fmla="*/ 29 w 73"/>
                      <a:gd name="T25" fmla="*/ 71 h 73"/>
                      <a:gd name="T26" fmla="*/ 39 w 73"/>
                      <a:gd name="T27" fmla="*/ 68 h 73"/>
                      <a:gd name="T28" fmla="*/ 49 w 73"/>
                      <a:gd name="T29" fmla="*/ 64 h 73"/>
                      <a:gd name="T30" fmla="*/ 59 w 73"/>
                      <a:gd name="T31" fmla="*/ 56 h 73"/>
                      <a:gd name="T32" fmla="*/ 66 w 73"/>
                      <a:gd name="T33" fmla="*/ 46 h 73"/>
                      <a:gd name="T34" fmla="*/ 71 w 73"/>
                      <a:gd name="T35" fmla="*/ 32 h 73"/>
                      <a:gd name="T36" fmla="*/ 73 w 73"/>
                      <a:gd name="T37" fmla="*/ 22 h 73"/>
                      <a:gd name="T38" fmla="*/ 73 w 73"/>
                      <a:gd name="T39" fmla="*/ 22 h 73"/>
                      <a:gd name="T40" fmla="*/ 0 w 73"/>
                      <a:gd name="T41" fmla="*/ 2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17"/>
                        </a:lnTo>
                        <a:lnTo>
                          <a:pt x="2" y="12"/>
                        </a:lnTo>
                        <a:lnTo>
                          <a:pt x="7" y="5"/>
                        </a:lnTo>
                        <a:lnTo>
                          <a:pt x="12" y="2"/>
                        </a:lnTo>
                        <a:lnTo>
                          <a:pt x="15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20" y="71"/>
                        </a:lnTo>
                        <a:lnTo>
                          <a:pt x="29" y="71"/>
                        </a:lnTo>
                        <a:lnTo>
                          <a:pt x="39" y="68"/>
                        </a:lnTo>
                        <a:lnTo>
                          <a:pt x="49" y="64"/>
                        </a:lnTo>
                        <a:lnTo>
                          <a:pt x="59" y="56"/>
                        </a:lnTo>
                        <a:lnTo>
                          <a:pt x="66" y="46"/>
                        </a:lnTo>
                        <a:lnTo>
                          <a:pt x="71" y="32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19" name="Freeform 210">
                    <a:extLst>
                      <a:ext uri="{FF2B5EF4-FFF2-40B4-BE49-F238E27FC236}">
                        <a16:creationId xmlns:a16="http://schemas.microsoft.com/office/drawing/2014/main" id="{BAE037B5-F760-42B4-A13C-0A7060ECF6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8" y="2374"/>
                    <a:ext cx="73" cy="73"/>
                  </a:xfrm>
                  <a:custGeom>
                    <a:avLst/>
                    <a:gdLst>
                      <a:gd name="T0" fmla="*/ 17 w 73"/>
                      <a:gd name="T1" fmla="*/ 73 h 73"/>
                      <a:gd name="T2" fmla="*/ 13 w 73"/>
                      <a:gd name="T3" fmla="*/ 73 h 73"/>
                      <a:gd name="T4" fmla="*/ 15 w 73"/>
                      <a:gd name="T5" fmla="*/ 73 h 73"/>
                      <a:gd name="T6" fmla="*/ 15 w 73"/>
                      <a:gd name="T7" fmla="*/ 73 h 73"/>
                      <a:gd name="T8" fmla="*/ 13 w 73"/>
                      <a:gd name="T9" fmla="*/ 73 h 73"/>
                      <a:gd name="T10" fmla="*/ 10 w 73"/>
                      <a:gd name="T11" fmla="*/ 71 h 73"/>
                      <a:gd name="T12" fmla="*/ 7 w 73"/>
                      <a:gd name="T13" fmla="*/ 66 h 73"/>
                      <a:gd name="T14" fmla="*/ 2 w 73"/>
                      <a:gd name="T15" fmla="*/ 61 h 73"/>
                      <a:gd name="T16" fmla="*/ 0 w 73"/>
                      <a:gd name="T17" fmla="*/ 56 h 73"/>
                      <a:gd name="T18" fmla="*/ 0 w 73"/>
                      <a:gd name="T19" fmla="*/ 51 h 73"/>
                      <a:gd name="T20" fmla="*/ 73 w 73"/>
                      <a:gd name="T21" fmla="*/ 51 h 73"/>
                      <a:gd name="T22" fmla="*/ 71 w 73"/>
                      <a:gd name="T23" fmla="*/ 39 h 73"/>
                      <a:gd name="T24" fmla="*/ 68 w 73"/>
                      <a:gd name="T25" fmla="*/ 29 h 73"/>
                      <a:gd name="T26" fmla="*/ 61 w 73"/>
                      <a:gd name="T27" fmla="*/ 19 h 73"/>
                      <a:gd name="T28" fmla="*/ 52 w 73"/>
                      <a:gd name="T29" fmla="*/ 12 h 73"/>
                      <a:gd name="T30" fmla="*/ 44 w 73"/>
                      <a:gd name="T31" fmla="*/ 7 h 73"/>
                      <a:gd name="T32" fmla="*/ 35 w 73"/>
                      <a:gd name="T33" fmla="*/ 4 h 73"/>
                      <a:gd name="T34" fmla="*/ 29 w 73"/>
                      <a:gd name="T35" fmla="*/ 2 h 73"/>
                      <a:gd name="T36" fmla="*/ 20 w 73"/>
                      <a:gd name="T37" fmla="*/ 0 h 73"/>
                      <a:gd name="T38" fmla="*/ 17 w 73"/>
                      <a:gd name="T39" fmla="*/ 0 h 73"/>
                      <a:gd name="T40" fmla="*/ 17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7" y="73"/>
                        </a:moveTo>
                        <a:lnTo>
                          <a:pt x="13" y="73"/>
                        </a:lnTo>
                        <a:lnTo>
                          <a:pt x="15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0" y="71"/>
                        </a:lnTo>
                        <a:lnTo>
                          <a:pt x="7" y="66"/>
                        </a:lnTo>
                        <a:lnTo>
                          <a:pt x="2" y="61"/>
                        </a:lnTo>
                        <a:lnTo>
                          <a:pt x="0" y="56"/>
                        </a:lnTo>
                        <a:lnTo>
                          <a:pt x="0" y="51"/>
                        </a:lnTo>
                        <a:lnTo>
                          <a:pt x="73" y="51"/>
                        </a:lnTo>
                        <a:lnTo>
                          <a:pt x="71" y="39"/>
                        </a:lnTo>
                        <a:lnTo>
                          <a:pt x="68" y="29"/>
                        </a:lnTo>
                        <a:lnTo>
                          <a:pt x="61" y="19"/>
                        </a:lnTo>
                        <a:lnTo>
                          <a:pt x="52" y="12"/>
                        </a:lnTo>
                        <a:lnTo>
                          <a:pt x="44" y="7"/>
                        </a:lnTo>
                        <a:lnTo>
                          <a:pt x="35" y="4"/>
                        </a:lnTo>
                        <a:lnTo>
                          <a:pt x="29" y="2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0" name="Freeform 211">
                    <a:extLst>
                      <a:ext uri="{FF2B5EF4-FFF2-40B4-BE49-F238E27FC236}">
                        <a16:creationId xmlns:a16="http://schemas.microsoft.com/office/drawing/2014/main" id="{FAB56FF6-AD1C-4E41-A61B-562F37AB26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7" y="2374"/>
                    <a:ext cx="48" cy="73"/>
                  </a:xfrm>
                  <a:custGeom>
                    <a:avLst/>
                    <a:gdLst>
                      <a:gd name="T0" fmla="*/ 0 w 48"/>
                      <a:gd name="T1" fmla="*/ 61 h 73"/>
                      <a:gd name="T2" fmla="*/ 2 w 48"/>
                      <a:gd name="T3" fmla="*/ 63 h 73"/>
                      <a:gd name="T4" fmla="*/ 9 w 48"/>
                      <a:gd name="T5" fmla="*/ 65 h 73"/>
                      <a:gd name="T6" fmla="*/ 14 w 48"/>
                      <a:gd name="T7" fmla="*/ 68 h 73"/>
                      <a:gd name="T8" fmla="*/ 19 w 48"/>
                      <a:gd name="T9" fmla="*/ 70 h 73"/>
                      <a:gd name="T10" fmla="*/ 26 w 48"/>
                      <a:gd name="T11" fmla="*/ 71 h 73"/>
                      <a:gd name="T12" fmla="*/ 31 w 48"/>
                      <a:gd name="T13" fmla="*/ 71 h 73"/>
                      <a:gd name="T14" fmla="*/ 36 w 48"/>
                      <a:gd name="T15" fmla="*/ 73 h 73"/>
                      <a:gd name="T16" fmla="*/ 43 w 48"/>
                      <a:gd name="T17" fmla="*/ 73 h 73"/>
                      <a:gd name="T18" fmla="*/ 48 w 48"/>
                      <a:gd name="T19" fmla="*/ 73 h 73"/>
                      <a:gd name="T20" fmla="*/ 48 w 48"/>
                      <a:gd name="T21" fmla="*/ 0 h 73"/>
                      <a:gd name="T22" fmla="*/ 46 w 48"/>
                      <a:gd name="T23" fmla="*/ 0 h 73"/>
                      <a:gd name="T24" fmla="*/ 43 w 48"/>
                      <a:gd name="T25" fmla="*/ 0 h 73"/>
                      <a:gd name="T26" fmla="*/ 41 w 48"/>
                      <a:gd name="T27" fmla="*/ 0 h 73"/>
                      <a:gd name="T28" fmla="*/ 39 w 48"/>
                      <a:gd name="T29" fmla="*/ 0 h 73"/>
                      <a:gd name="T30" fmla="*/ 39 w 48"/>
                      <a:gd name="T31" fmla="*/ 0 h 73"/>
                      <a:gd name="T32" fmla="*/ 39 w 48"/>
                      <a:gd name="T33" fmla="*/ 0 h 73"/>
                      <a:gd name="T34" fmla="*/ 39 w 48"/>
                      <a:gd name="T35" fmla="*/ 0 h 73"/>
                      <a:gd name="T36" fmla="*/ 39 w 48"/>
                      <a:gd name="T37" fmla="*/ 0 h 73"/>
                      <a:gd name="T38" fmla="*/ 43 w 48"/>
                      <a:gd name="T39" fmla="*/ 2 h 73"/>
                      <a:gd name="T40" fmla="*/ 0 w 48"/>
                      <a:gd name="T41" fmla="*/ 6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3">
                        <a:moveTo>
                          <a:pt x="0" y="61"/>
                        </a:moveTo>
                        <a:lnTo>
                          <a:pt x="2" y="63"/>
                        </a:lnTo>
                        <a:lnTo>
                          <a:pt x="9" y="65"/>
                        </a:lnTo>
                        <a:lnTo>
                          <a:pt x="14" y="68"/>
                        </a:lnTo>
                        <a:lnTo>
                          <a:pt x="19" y="70"/>
                        </a:lnTo>
                        <a:lnTo>
                          <a:pt x="26" y="71"/>
                        </a:lnTo>
                        <a:lnTo>
                          <a:pt x="31" y="71"/>
                        </a:lnTo>
                        <a:lnTo>
                          <a:pt x="36" y="73"/>
                        </a:lnTo>
                        <a:lnTo>
                          <a:pt x="43" y="73"/>
                        </a:lnTo>
                        <a:lnTo>
                          <a:pt x="48" y="73"/>
                        </a:lnTo>
                        <a:lnTo>
                          <a:pt x="48" y="0"/>
                        </a:lnTo>
                        <a:lnTo>
                          <a:pt x="46" y="0"/>
                        </a:lnTo>
                        <a:lnTo>
                          <a:pt x="43" y="0"/>
                        </a:lnTo>
                        <a:lnTo>
                          <a:pt x="41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43" y="2"/>
                        </a:lnTo>
                        <a:lnTo>
                          <a:pt x="0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1" name="Freeform 212">
                    <a:extLst>
                      <a:ext uri="{FF2B5EF4-FFF2-40B4-BE49-F238E27FC236}">
                        <a16:creationId xmlns:a16="http://schemas.microsoft.com/office/drawing/2014/main" id="{EDE2CD62-9EAC-4A64-928A-6E0C0145C7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0" y="2369"/>
                    <a:ext cx="70" cy="66"/>
                  </a:xfrm>
                  <a:custGeom>
                    <a:avLst/>
                    <a:gdLst>
                      <a:gd name="T0" fmla="*/ 0 w 70"/>
                      <a:gd name="T1" fmla="*/ 31 h 66"/>
                      <a:gd name="T2" fmla="*/ 0 w 70"/>
                      <a:gd name="T3" fmla="*/ 29 h 66"/>
                      <a:gd name="T4" fmla="*/ 2 w 70"/>
                      <a:gd name="T5" fmla="*/ 34 h 66"/>
                      <a:gd name="T6" fmla="*/ 5 w 70"/>
                      <a:gd name="T7" fmla="*/ 39 h 66"/>
                      <a:gd name="T8" fmla="*/ 7 w 70"/>
                      <a:gd name="T9" fmla="*/ 44 h 66"/>
                      <a:gd name="T10" fmla="*/ 10 w 70"/>
                      <a:gd name="T11" fmla="*/ 49 h 66"/>
                      <a:gd name="T12" fmla="*/ 14 w 70"/>
                      <a:gd name="T13" fmla="*/ 54 h 66"/>
                      <a:gd name="T14" fmla="*/ 19 w 70"/>
                      <a:gd name="T15" fmla="*/ 58 h 66"/>
                      <a:gd name="T16" fmla="*/ 22 w 70"/>
                      <a:gd name="T17" fmla="*/ 63 h 66"/>
                      <a:gd name="T18" fmla="*/ 27 w 70"/>
                      <a:gd name="T19" fmla="*/ 66 h 66"/>
                      <a:gd name="T20" fmla="*/ 70 w 70"/>
                      <a:gd name="T21" fmla="*/ 7 h 66"/>
                      <a:gd name="T22" fmla="*/ 70 w 70"/>
                      <a:gd name="T23" fmla="*/ 7 h 66"/>
                      <a:gd name="T24" fmla="*/ 70 w 70"/>
                      <a:gd name="T25" fmla="*/ 7 h 66"/>
                      <a:gd name="T26" fmla="*/ 70 w 70"/>
                      <a:gd name="T27" fmla="*/ 7 h 66"/>
                      <a:gd name="T28" fmla="*/ 70 w 70"/>
                      <a:gd name="T29" fmla="*/ 7 h 66"/>
                      <a:gd name="T30" fmla="*/ 70 w 70"/>
                      <a:gd name="T31" fmla="*/ 5 h 66"/>
                      <a:gd name="T32" fmla="*/ 68 w 70"/>
                      <a:gd name="T33" fmla="*/ 5 h 66"/>
                      <a:gd name="T34" fmla="*/ 68 w 70"/>
                      <a:gd name="T35" fmla="*/ 4 h 66"/>
                      <a:gd name="T36" fmla="*/ 68 w 70"/>
                      <a:gd name="T37" fmla="*/ 2 h 66"/>
                      <a:gd name="T38" fmla="*/ 66 w 70"/>
                      <a:gd name="T39" fmla="*/ 0 h 66"/>
                      <a:gd name="T40" fmla="*/ 0 w 70"/>
                      <a:gd name="T41" fmla="*/ 31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66">
                        <a:moveTo>
                          <a:pt x="0" y="31"/>
                        </a:moveTo>
                        <a:lnTo>
                          <a:pt x="0" y="29"/>
                        </a:lnTo>
                        <a:lnTo>
                          <a:pt x="2" y="34"/>
                        </a:lnTo>
                        <a:lnTo>
                          <a:pt x="5" y="39"/>
                        </a:lnTo>
                        <a:lnTo>
                          <a:pt x="7" y="44"/>
                        </a:lnTo>
                        <a:lnTo>
                          <a:pt x="10" y="49"/>
                        </a:lnTo>
                        <a:lnTo>
                          <a:pt x="14" y="54"/>
                        </a:lnTo>
                        <a:lnTo>
                          <a:pt x="19" y="58"/>
                        </a:lnTo>
                        <a:lnTo>
                          <a:pt x="22" y="63"/>
                        </a:lnTo>
                        <a:lnTo>
                          <a:pt x="27" y="66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7"/>
                        </a:lnTo>
                        <a:lnTo>
                          <a:pt x="70" y="5"/>
                        </a:lnTo>
                        <a:lnTo>
                          <a:pt x="68" y="5"/>
                        </a:lnTo>
                        <a:lnTo>
                          <a:pt x="68" y="4"/>
                        </a:lnTo>
                        <a:lnTo>
                          <a:pt x="68" y="2"/>
                        </a:lnTo>
                        <a:lnTo>
                          <a:pt x="66" y="0"/>
                        </a:lnTo>
                        <a:lnTo>
                          <a:pt x="0" y="3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2" name="Freeform 213">
                    <a:extLst>
                      <a:ext uri="{FF2B5EF4-FFF2-40B4-BE49-F238E27FC236}">
                        <a16:creationId xmlns:a16="http://schemas.microsoft.com/office/drawing/2014/main" id="{52893756-1E0C-4D15-8E5B-D076FF432E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3" y="2223"/>
                    <a:ext cx="133" cy="177"/>
                  </a:xfrm>
                  <a:custGeom>
                    <a:avLst/>
                    <a:gdLst>
                      <a:gd name="T0" fmla="*/ 0 w 133"/>
                      <a:gd name="T1" fmla="*/ 26 h 177"/>
                      <a:gd name="T2" fmla="*/ 1 w 133"/>
                      <a:gd name="T3" fmla="*/ 31 h 177"/>
                      <a:gd name="T4" fmla="*/ 67 w 133"/>
                      <a:gd name="T5" fmla="*/ 177 h 177"/>
                      <a:gd name="T6" fmla="*/ 133 w 133"/>
                      <a:gd name="T7" fmla="*/ 146 h 177"/>
                      <a:gd name="T8" fmla="*/ 67 w 133"/>
                      <a:gd name="T9" fmla="*/ 0 h 177"/>
                      <a:gd name="T10" fmla="*/ 69 w 133"/>
                      <a:gd name="T11" fmla="*/ 6 h 177"/>
                      <a:gd name="T12" fmla="*/ 0 w 133"/>
                      <a:gd name="T13" fmla="*/ 26 h 1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3" h="177">
                        <a:moveTo>
                          <a:pt x="0" y="26"/>
                        </a:moveTo>
                        <a:lnTo>
                          <a:pt x="1" y="31"/>
                        </a:lnTo>
                        <a:lnTo>
                          <a:pt x="67" y="177"/>
                        </a:lnTo>
                        <a:lnTo>
                          <a:pt x="133" y="146"/>
                        </a:lnTo>
                        <a:lnTo>
                          <a:pt x="67" y="0"/>
                        </a:lnTo>
                        <a:lnTo>
                          <a:pt x="69" y="6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3" name="Freeform 214">
                    <a:extLst>
                      <a:ext uri="{FF2B5EF4-FFF2-40B4-BE49-F238E27FC236}">
                        <a16:creationId xmlns:a16="http://schemas.microsoft.com/office/drawing/2014/main" id="{EDC21985-DBF5-4A5D-BAC5-08C12F137D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63" y="2190"/>
                    <a:ext cx="69" cy="72"/>
                  </a:xfrm>
                  <a:custGeom>
                    <a:avLst/>
                    <a:gdLst>
                      <a:gd name="T0" fmla="*/ 18 w 69"/>
                      <a:gd name="T1" fmla="*/ 72 h 72"/>
                      <a:gd name="T2" fmla="*/ 11 w 69"/>
                      <a:gd name="T3" fmla="*/ 72 h 72"/>
                      <a:gd name="T4" fmla="*/ 13 w 69"/>
                      <a:gd name="T5" fmla="*/ 72 h 72"/>
                      <a:gd name="T6" fmla="*/ 13 w 69"/>
                      <a:gd name="T7" fmla="*/ 72 h 72"/>
                      <a:gd name="T8" fmla="*/ 11 w 69"/>
                      <a:gd name="T9" fmla="*/ 72 h 72"/>
                      <a:gd name="T10" fmla="*/ 10 w 69"/>
                      <a:gd name="T11" fmla="*/ 71 h 72"/>
                      <a:gd name="T12" fmla="*/ 6 w 69"/>
                      <a:gd name="T13" fmla="*/ 69 h 72"/>
                      <a:gd name="T14" fmla="*/ 3 w 69"/>
                      <a:gd name="T15" fmla="*/ 66 h 72"/>
                      <a:gd name="T16" fmla="*/ 1 w 69"/>
                      <a:gd name="T17" fmla="*/ 62 h 72"/>
                      <a:gd name="T18" fmla="*/ 0 w 69"/>
                      <a:gd name="T19" fmla="*/ 59 h 72"/>
                      <a:gd name="T20" fmla="*/ 69 w 69"/>
                      <a:gd name="T21" fmla="*/ 39 h 72"/>
                      <a:gd name="T22" fmla="*/ 66 w 69"/>
                      <a:gd name="T23" fmla="*/ 28 h 72"/>
                      <a:gd name="T24" fmla="*/ 59 w 69"/>
                      <a:gd name="T25" fmla="*/ 20 h 72"/>
                      <a:gd name="T26" fmla="*/ 52 w 69"/>
                      <a:gd name="T27" fmla="*/ 13 h 72"/>
                      <a:gd name="T28" fmla="*/ 44 w 69"/>
                      <a:gd name="T29" fmla="*/ 8 h 72"/>
                      <a:gd name="T30" fmla="*/ 35 w 69"/>
                      <a:gd name="T31" fmla="*/ 3 h 72"/>
                      <a:gd name="T32" fmla="*/ 27 w 69"/>
                      <a:gd name="T33" fmla="*/ 1 h 72"/>
                      <a:gd name="T34" fmla="*/ 20 w 69"/>
                      <a:gd name="T35" fmla="*/ 1 h 72"/>
                      <a:gd name="T36" fmla="*/ 11 w 69"/>
                      <a:gd name="T37" fmla="*/ 0 h 72"/>
                      <a:gd name="T38" fmla="*/ 6 w 69"/>
                      <a:gd name="T39" fmla="*/ 1 h 72"/>
                      <a:gd name="T40" fmla="*/ 18 w 69"/>
                      <a:gd name="T41" fmla="*/ 72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72">
                        <a:moveTo>
                          <a:pt x="18" y="72"/>
                        </a:moveTo>
                        <a:lnTo>
                          <a:pt x="11" y="72"/>
                        </a:lnTo>
                        <a:lnTo>
                          <a:pt x="13" y="72"/>
                        </a:lnTo>
                        <a:lnTo>
                          <a:pt x="13" y="72"/>
                        </a:lnTo>
                        <a:lnTo>
                          <a:pt x="11" y="72"/>
                        </a:lnTo>
                        <a:lnTo>
                          <a:pt x="10" y="71"/>
                        </a:lnTo>
                        <a:lnTo>
                          <a:pt x="6" y="69"/>
                        </a:lnTo>
                        <a:lnTo>
                          <a:pt x="3" y="66"/>
                        </a:lnTo>
                        <a:lnTo>
                          <a:pt x="1" y="62"/>
                        </a:lnTo>
                        <a:lnTo>
                          <a:pt x="0" y="59"/>
                        </a:lnTo>
                        <a:lnTo>
                          <a:pt x="69" y="39"/>
                        </a:lnTo>
                        <a:lnTo>
                          <a:pt x="66" y="28"/>
                        </a:lnTo>
                        <a:lnTo>
                          <a:pt x="59" y="20"/>
                        </a:lnTo>
                        <a:lnTo>
                          <a:pt x="52" y="13"/>
                        </a:lnTo>
                        <a:lnTo>
                          <a:pt x="44" y="8"/>
                        </a:lnTo>
                        <a:lnTo>
                          <a:pt x="35" y="3"/>
                        </a:lnTo>
                        <a:lnTo>
                          <a:pt x="27" y="1"/>
                        </a:lnTo>
                        <a:lnTo>
                          <a:pt x="20" y="1"/>
                        </a:lnTo>
                        <a:lnTo>
                          <a:pt x="11" y="0"/>
                        </a:lnTo>
                        <a:lnTo>
                          <a:pt x="6" y="1"/>
                        </a:lnTo>
                        <a:lnTo>
                          <a:pt x="18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4" name="Freeform 215">
                    <a:extLst>
                      <a:ext uri="{FF2B5EF4-FFF2-40B4-BE49-F238E27FC236}">
                        <a16:creationId xmlns:a16="http://schemas.microsoft.com/office/drawing/2014/main" id="{D4D67754-2A82-4E81-94B1-8FFB818D0B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7" y="2191"/>
                    <a:ext cx="73" cy="71"/>
                  </a:xfrm>
                  <a:custGeom>
                    <a:avLst/>
                    <a:gdLst>
                      <a:gd name="T0" fmla="*/ 73 w 73"/>
                      <a:gd name="T1" fmla="*/ 48 h 71"/>
                      <a:gd name="T2" fmla="*/ 73 w 73"/>
                      <a:gd name="T3" fmla="*/ 48 h 71"/>
                      <a:gd name="T4" fmla="*/ 73 w 73"/>
                      <a:gd name="T5" fmla="*/ 51 h 71"/>
                      <a:gd name="T6" fmla="*/ 71 w 73"/>
                      <a:gd name="T7" fmla="*/ 55 h 71"/>
                      <a:gd name="T8" fmla="*/ 69 w 73"/>
                      <a:gd name="T9" fmla="*/ 60 h 71"/>
                      <a:gd name="T10" fmla="*/ 66 w 73"/>
                      <a:gd name="T11" fmla="*/ 65 h 71"/>
                      <a:gd name="T12" fmla="*/ 61 w 73"/>
                      <a:gd name="T13" fmla="*/ 68 h 71"/>
                      <a:gd name="T14" fmla="*/ 58 w 73"/>
                      <a:gd name="T15" fmla="*/ 70 h 71"/>
                      <a:gd name="T16" fmla="*/ 56 w 73"/>
                      <a:gd name="T17" fmla="*/ 71 h 71"/>
                      <a:gd name="T18" fmla="*/ 54 w 73"/>
                      <a:gd name="T19" fmla="*/ 71 h 71"/>
                      <a:gd name="T20" fmla="*/ 42 w 73"/>
                      <a:gd name="T21" fmla="*/ 0 h 71"/>
                      <a:gd name="T22" fmla="*/ 36 w 73"/>
                      <a:gd name="T23" fmla="*/ 2 h 71"/>
                      <a:gd name="T24" fmla="*/ 29 w 73"/>
                      <a:gd name="T25" fmla="*/ 4 h 71"/>
                      <a:gd name="T26" fmla="*/ 20 w 73"/>
                      <a:gd name="T27" fmla="*/ 9 h 71"/>
                      <a:gd name="T28" fmla="*/ 14 w 73"/>
                      <a:gd name="T29" fmla="*/ 14 h 71"/>
                      <a:gd name="T30" fmla="*/ 7 w 73"/>
                      <a:gd name="T31" fmla="*/ 22 h 71"/>
                      <a:gd name="T32" fmla="*/ 3 w 73"/>
                      <a:gd name="T33" fmla="*/ 31 h 71"/>
                      <a:gd name="T34" fmla="*/ 2 w 73"/>
                      <a:gd name="T35" fmla="*/ 39 h 71"/>
                      <a:gd name="T36" fmla="*/ 0 w 73"/>
                      <a:gd name="T37" fmla="*/ 48 h 71"/>
                      <a:gd name="T38" fmla="*/ 0 w 73"/>
                      <a:gd name="T39" fmla="*/ 48 h 71"/>
                      <a:gd name="T40" fmla="*/ 73 w 73"/>
                      <a:gd name="T41" fmla="*/ 48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73" y="48"/>
                        </a:moveTo>
                        <a:lnTo>
                          <a:pt x="73" y="48"/>
                        </a:lnTo>
                        <a:lnTo>
                          <a:pt x="73" y="51"/>
                        </a:lnTo>
                        <a:lnTo>
                          <a:pt x="71" y="55"/>
                        </a:lnTo>
                        <a:lnTo>
                          <a:pt x="69" y="60"/>
                        </a:lnTo>
                        <a:lnTo>
                          <a:pt x="66" y="65"/>
                        </a:lnTo>
                        <a:lnTo>
                          <a:pt x="61" y="68"/>
                        </a:lnTo>
                        <a:lnTo>
                          <a:pt x="58" y="70"/>
                        </a:lnTo>
                        <a:lnTo>
                          <a:pt x="56" y="71"/>
                        </a:lnTo>
                        <a:lnTo>
                          <a:pt x="54" y="71"/>
                        </a:lnTo>
                        <a:lnTo>
                          <a:pt x="42" y="0"/>
                        </a:lnTo>
                        <a:lnTo>
                          <a:pt x="36" y="2"/>
                        </a:lnTo>
                        <a:lnTo>
                          <a:pt x="29" y="4"/>
                        </a:lnTo>
                        <a:lnTo>
                          <a:pt x="20" y="9"/>
                        </a:lnTo>
                        <a:lnTo>
                          <a:pt x="14" y="14"/>
                        </a:lnTo>
                        <a:lnTo>
                          <a:pt x="7" y="22"/>
                        </a:lnTo>
                        <a:lnTo>
                          <a:pt x="3" y="31"/>
                        </a:lnTo>
                        <a:lnTo>
                          <a:pt x="2" y="39"/>
                        </a:lnTo>
                        <a:lnTo>
                          <a:pt x="0" y="48"/>
                        </a:lnTo>
                        <a:lnTo>
                          <a:pt x="0" y="48"/>
                        </a:lnTo>
                        <a:lnTo>
                          <a:pt x="73" y="4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5" name="Freeform 216">
                    <a:extLst>
                      <a:ext uri="{FF2B5EF4-FFF2-40B4-BE49-F238E27FC236}">
                        <a16:creationId xmlns:a16="http://schemas.microsoft.com/office/drawing/2014/main" id="{37BA5EC1-6126-4DEF-A9DF-5F8C788F1E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7" y="2235"/>
                    <a:ext cx="75" cy="31"/>
                  </a:xfrm>
                  <a:custGeom>
                    <a:avLst/>
                    <a:gdLst>
                      <a:gd name="T0" fmla="*/ 73 w 75"/>
                      <a:gd name="T1" fmla="*/ 0 h 31"/>
                      <a:gd name="T2" fmla="*/ 75 w 75"/>
                      <a:gd name="T3" fmla="*/ 7 h 31"/>
                      <a:gd name="T4" fmla="*/ 75 w 75"/>
                      <a:gd name="T5" fmla="*/ 4 h 31"/>
                      <a:gd name="T6" fmla="*/ 73 w 75"/>
                      <a:gd name="T7" fmla="*/ 2 h 31"/>
                      <a:gd name="T8" fmla="*/ 73 w 75"/>
                      <a:gd name="T9" fmla="*/ 2 h 31"/>
                      <a:gd name="T10" fmla="*/ 73 w 75"/>
                      <a:gd name="T11" fmla="*/ 0 h 31"/>
                      <a:gd name="T12" fmla="*/ 73 w 75"/>
                      <a:gd name="T13" fmla="*/ 0 h 31"/>
                      <a:gd name="T14" fmla="*/ 73 w 75"/>
                      <a:gd name="T15" fmla="*/ 0 h 31"/>
                      <a:gd name="T16" fmla="*/ 73 w 75"/>
                      <a:gd name="T17" fmla="*/ 2 h 31"/>
                      <a:gd name="T18" fmla="*/ 73 w 75"/>
                      <a:gd name="T19" fmla="*/ 4 h 31"/>
                      <a:gd name="T20" fmla="*/ 0 w 75"/>
                      <a:gd name="T21" fmla="*/ 4 h 31"/>
                      <a:gd name="T22" fmla="*/ 0 w 75"/>
                      <a:gd name="T23" fmla="*/ 7 h 31"/>
                      <a:gd name="T24" fmla="*/ 2 w 75"/>
                      <a:gd name="T25" fmla="*/ 12 h 31"/>
                      <a:gd name="T26" fmla="*/ 2 w 75"/>
                      <a:gd name="T27" fmla="*/ 14 h 31"/>
                      <a:gd name="T28" fmla="*/ 2 w 75"/>
                      <a:gd name="T29" fmla="*/ 17 h 31"/>
                      <a:gd name="T30" fmla="*/ 3 w 75"/>
                      <a:gd name="T31" fmla="*/ 19 h 31"/>
                      <a:gd name="T32" fmla="*/ 3 w 75"/>
                      <a:gd name="T33" fmla="*/ 21 h 31"/>
                      <a:gd name="T34" fmla="*/ 3 w 75"/>
                      <a:gd name="T35" fmla="*/ 22 h 31"/>
                      <a:gd name="T36" fmla="*/ 3 w 75"/>
                      <a:gd name="T37" fmla="*/ 24 h 31"/>
                      <a:gd name="T38" fmla="*/ 7 w 75"/>
                      <a:gd name="T39" fmla="*/ 31 h 31"/>
                      <a:gd name="T40" fmla="*/ 73 w 75"/>
                      <a:gd name="T41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31">
                        <a:moveTo>
                          <a:pt x="73" y="0"/>
                        </a:moveTo>
                        <a:lnTo>
                          <a:pt x="75" y="7"/>
                        </a:lnTo>
                        <a:lnTo>
                          <a:pt x="75" y="4"/>
                        </a:lnTo>
                        <a:lnTo>
                          <a:pt x="73" y="2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73" y="2"/>
                        </a:lnTo>
                        <a:lnTo>
                          <a:pt x="73" y="4"/>
                        </a:lnTo>
                        <a:lnTo>
                          <a:pt x="0" y="4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2" y="14"/>
                        </a:lnTo>
                        <a:lnTo>
                          <a:pt x="2" y="17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3" y="22"/>
                        </a:lnTo>
                        <a:lnTo>
                          <a:pt x="3" y="24"/>
                        </a:lnTo>
                        <a:lnTo>
                          <a:pt x="7" y="31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6" name="Freeform 217">
                    <a:extLst>
                      <a:ext uri="{FF2B5EF4-FFF2-40B4-BE49-F238E27FC236}">
                        <a16:creationId xmlns:a16="http://schemas.microsoft.com/office/drawing/2014/main" id="{9412BFB0-B668-4208-AF67-FA3F81D37B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42"/>
                    <a:ext cx="100" cy="153"/>
                  </a:xfrm>
                  <a:custGeom>
                    <a:avLst/>
                    <a:gdLst>
                      <a:gd name="T0" fmla="*/ 100 w 100"/>
                      <a:gd name="T1" fmla="*/ 137 h 153"/>
                      <a:gd name="T2" fmla="*/ 100 w 100"/>
                      <a:gd name="T3" fmla="*/ 137 h 153"/>
                      <a:gd name="T4" fmla="*/ 71 w 100"/>
                      <a:gd name="T5" fmla="*/ 0 h 153"/>
                      <a:gd name="T6" fmla="*/ 0 w 100"/>
                      <a:gd name="T7" fmla="*/ 15 h 153"/>
                      <a:gd name="T8" fmla="*/ 29 w 100"/>
                      <a:gd name="T9" fmla="*/ 153 h 153"/>
                      <a:gd name="T10" fmla="*/ 29 w 100"/>
                      <a:gd name="T11" fmla="*/ 153 h 153"/>
                      <a:gd name="T12" fmla="*/ 100 w 100"/>
                      <a:gd name="T13" fmla="*/ 137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153">
                        <a:moveTo>
                          <a:pt x="100" y="137"/>
                        </a:moveTo>
                        <a:lnTo>
                          <a:pt x="100" y="137"/>
                        </a:lnTo>
                        <a:lnTo>
                          <a:pt x="71" y="0"/>
                        </a:lnTo>
                        <a:lnTo>
                          <a:pt x="0" y="15"/>
                        </a:lnTo>
                        <a:lnTo>
                          <a:pt x="29" y="153"/>
                        </a:lnTo>
                        <a:lnTo>
                          <a:pt x="29" y="153"/>
                        </a:lnTo>
                        <a:lnTo>
                          <a:pt x="100" y="1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7" name="Freeform 218">
                    <a:extLst>
                      <a:ext uri="{FF2B5EF4-FFF2-40B4-BE49-F238E27FC236}">
                        <a16:creationId xmlns:a16="http://schemas.microsoft.com/office/drawing/2014/main" id="{91D56448-925D-4BA2-8D2A-8593F2028B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8" y="2379"/>
                    <a:ext cx="103" cy="99"/>
                  </a:xfrm>
                  <a:custGeom>
                    <a:avLst/>
                    <a:gdLst>
                      <a:gd name="T0" fmla="*/ 96 w 103"/>
                      <a:gd name="T1" fmla="*/ 26 h 99"/>
                      <a:gd name="T2" fmla="*/ 103 w 103"/>
                      <a:gd name="T3" fmla="*/ 26 h 99"/>
                      <a:gd name="T4" fmla="*/ 95 w 103"/>
                      <a:gd name="T5" fmla="*/ 26 h 99"/>
                      <a:gd name="T6" fmla="*/ 90 w 103"/>
                      <a:gd name="T7" fmla="*/ 24 h 99"/>
                      <a:gd name="T8" fmla="*/ 84 w 103"/>
                      <a:gd name="T9" fmla="*/ 21 h 99"/>
                      <a:gd name="T10" fmla="*/ 81 w 103"/>
                      <a:gd name="T11" fmla="*/ 19 h 99"/>
                      <a:gd name="T12" fmla="*/ 78 w 103"/>
                      <a:gd name="T13" fmla="*/ 16 h 99"/>
                      <a:gd name="T14" fmla="*/ 74 w 103"/>
                      <a:gd name="T15" fmla="*/ 12 h 99"/>
                      <a:gd name="T16" fmla="*/ 73 w 103"/>
                      <a:gd name="T17" fmla="*/ 7 h 99"/>
                      <a:gd name="T18" fmla="*/ 71 w 103"/>
                      <a:gd name="T19" fmla="*/ 0 h 99"/>
                      <a:gd name="T20" fmla="*/ 0 w 103"/>
                      <a:gd name="T21" fmla="*/ 16 h 99"/>
                      <a:gd name="T22" fmla="*/ 5 w 103"/>
                      <a:gd name="T23" fmla="*/ 33 h 99"/>
                      <a:gd name="T24" fmla="*/ 12 w 103"/>
                      <a:gd name="T25" fmla="*/ 48 h 99"/>
                      <a:gd name="T26" fmla="*/ 22 w 103"/>
                      <a:gd name="T27" fmla="*/ 61 h 99"/>
                      <a:gd name="T28" fmla="*/ 34 w 103"/>
                      <a:gd name="T29" fmla="*/ 73 h 99"/>
                      <a:gd name="T30" fmla="*/ 47 w 103"/>
                      <a:gd name="T31" fmla="*/ 83 h 99"/>
                      <a:gd name="T32" fmla="*/ 62 w 103"/>
                      <a:gd name="T33" fmla="*/ 92 h 99"/>
                      <a:gd name="T34" fmla="*/ 79 w 103"/>
                      <a:gd name="T35" fmla="*/ 95 h 99"/>
                      <a:gd name="T36" fmla="*/ 96 w 103"/>
                      <a:gd name="T37" fmla="*/ 99 h 99"/>
                      <a:gd name="T38" fmla="*/ 101 w 103"/>
                      <a:gd name="T39" fmla="*/ 99 h 99"/>
                      <a:gd name="T40" fmla="*/ 96 w 103"/>
                      <a:gd name="T41" fmla="*/ 26 h 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3" h="99">
                        <a:moveTo>
                          <a:pt x="96" y="26"/>
                        </a:moveTo>
                        <a:lnTo>
                          <a:pt x="103" y="26"/>
                        </a:lnTo>
                        <a:lnTo>
                          <a:pt x="95" y="26"/>
                        </a:lnTo>
                        <a:lnTo>
                          <a:pt x="90" y="24"/>
                        </a:lnTo>
                        <a:lnTo>
                          <a:pt x="84" y="21"/>
                        </a:lnTo>
                        <a:lnTo>
                          <a:pt x="81" y="19"/>
                        </a:lnTo>
                        <a:lnTo>
                          <a:pt x="78" y="16"/>
                        </a:lnTo>
                        <a:lnTo>
                          <a:pt x="74" y="12"/>
                        </a:lnTo>
                        <a:lnTo>
                          <a:pt x="73" y="7"/>
                        </a:lnTo>
                        <a:lnTo>
                          <a:pt x="71" y="0"/>
                        </a:lnTo>
                        <a:lnTo>
                          <a:pt x="0" y="16"/>
                        </a:lnTo>
                        <a:lnTo>
                          <a:pt x="5" y="33"/>
                        </a:lnTo>
                        <a:lnTo>
                          <a:pt x="12" y="48"/>
                        </a:lnTo>
                        <a:lnTo>
                          <a:pt x="22" y="61"/>
                        </a:lnTo>
                        <a:lnTo>
                          <a:pt x="34" y="73"/>
                        </a:lnTo>
                        <a:lnTo>
                          <a:pt x="47" y="83"/>
                        </a:lnTo>
                        <a:lnTo>
                          <a:pt x="62" y="92"/>
                        </a:lnTo>
                        <a:lnTo>
                          <a:pt x="79" y="95"/>
                        </a:lnTo>
                        <a:lnTo>
                          <a:pt x="96" y="99"/>
                        </a:lnTo>
                        <a:lnTo>
                          <a:pt x="101" y="99"/>
                        </a:lnTo>
                        <a:lnTo>
                          <a:pt x="96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8" name="Freeform 219">
                    <a:extLst>
                      <a:ext uri="{FF2B5EF4-FFF2-40B4-BE49-F238E27FC236}">
                        <a16:creationId xmlns:a16="http://schemas.microsoft.com/office/drawing/2014/main" id="{F1CB8C52-2AA6-4FB8-B1ED-D45EAAAEC7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78" y="2405"/>
                    <a:ext cx="72" cy="73"/>
                  </a:xfrm>
                  <a:custGeom>
                    <a:avLst/>
                    <a:gdLst>
                      <a:gd name="T0" fmla="*/ 0 w 72"/>
                      <a:gd name="T1" fmla="*/ 20 h 73"/>
                      <a:gd name="T2" fmla="*/ 0 w 72"/>
                      <a:gd name="T3" fmla="*/ 20 h 73"/>
                      <a:gd name="T4" fmla="*/ 0 w 72"/>
                      <a:gd name="T5" fmla="*/ 15 h 73"/>
                      <a:gd name="T6" fmla="*/ 3 w 72"/>
                      <a:gd name="T7" fmla="*/ 8 h 73"/>
                      <a:gd name="T8" fmla="*/ 6 w 72"/>
                      <a:gd name="T9" fmla="*/ 3 h 73"/>
                      <a:gd name="T10" fmla="*/ 10 w 72"/>
                      <a:gd name="T11" fmla="*/ 0 h 73"/>
                      <a:gd name="T12" fmla="*/ 13 w 72"/>
                      <a:gd name="T13" fmla="*/ 0 h 73"/>
                      <a:gd name="T14" fmla="*/ 11 w 72"/>
                      <a:gd name="T15" fmla="*/ 0 h 73"/>
                      <a:gd name="T16" fmla="*/ 10 w 72"/>
                      <a:gd name="T17" fmla="*/ 0 h 73"/>
                      <a:gd name="T18" fmla="*/ 6 w 72"/>
                      <a:gd name="T19" fmla="*/ 0 h 73"/>
                      <a:gd name="T20" fmla="*/ 11 w 72"/>
                      <a:gd name="T21" fmla="*/ 73 h 73"/>
                      <a:gd name="T22" fmla="*/ 20 w 72"/>
                      <a:gd name="T23" fmla="*/ 71 h 73"/>
                      <a:gd name="T24" fmla="*/ 30 w 72"/>
                      <a:gd name="T25" fmla="*/ 69 h 73"/>
                      <a:gd name="T26" fmla="*/ 38 w 72"/>
                      <a:gd name="T27" fmla="*/ 68 h 73"/>
                      <a:gd name="T28" fmla="*/ 47 w 72"/>
                      <a:gd name="T29" fmla="*/ 62 h 73"/>
                      <a:gd name="T30" fmla="*/ 57 w 72"/>
                      <a:gd name="T31" fmla="*/ 56 h 73"/>
                      <a:gd name="T32" fmla="*/ 66 w 72"/>
                      <a:gd name="T33" fmla="*/ 46 h 73"/>
                      <a:gd name="T34" fmla="*/ 71 w 72"/>
                      <a:gd name="T35" fmla="*/ 34 h 73"/>
                      <a:gd name="T36" fmla="*/ 72 w 72"/>
                      <a:gd name="T37" fmla="*/ 20 h 73"/>
                      <a:gd name="T38" fmla="*/ 72 w 72"/>
                      <a:gd name="T39" fmla="*/ 20 h 73"/>
                      <a:gd name="T40" fmla="*/ 0 w 72"/>
                      <a:gd name="T41" fmla="*/ 2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0" y="15"/>
                        </a:lnTo>
                        <a:lnTo>
                          <a:pt x="3" y="8"/>
                        </a:lnTo>
                        <a:lnTo>
                          <a:pt x="6" y="3"/>
                        </a:lnTo>
                        <a:lnTo>
                          <a:pt x="10" y="0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0" y="0"/>
                        </a:lnTo>
                        <a:lnTo>
                          <a:pt x="6" y="0"/>
                        </a:lnTo>
                        <a:lnTo>
                          <a:pt x="11" y="73"/>
                        </a:lnTo>
                        <a:lnTo>
                          <a:pt x="20" y="71"/>
                        </a:lnTo>
                        <a:lnTo>
                          <a:pt x="30" y="69"/>
                        </a:lnTo>
                        <a:lnTo>
                          <a:pt x="38" y="68"/>
                        </a:lnTo>
                        <a:lnTo>
                          <a:pt x="47" y="62"/>
                        </a:lnTo>
                        <a:lnTo>
                          <a:pt x="57" y="56"/>
                        </a:lnTo>
                        <a:lnTo>
                          <a:pt x="66" y="46"/>
                        </a:lnTo>
                        <a:lnTo>
                          <a:pt x="71" y="34"/>
                        </a:lnTo>
                        <a:lnTo>
                          <a:pt x="72" y="20"/>
                        </a:lnTo>
                        <a:lnTo>
                          <a:pt x="72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29" name="Freeform 220">
                    <a:extLst>
                      <a:ext uri="{FF2B5EF4-FFF2-40B4-BE49-F238E27FC236}">
                        <a16:creationId xmlns:a16="http://schemas.microsoft.com/office/drawing/2014/main" id="{D0B12F20-472A-4386-AE79-BC3F8122C5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78" y="2376"/>
                    <a:ext cx="72" cy="73"/>
                  </a:xfrm>
                  <a:custGeom>
                    <a:avLst/>
                    <a:gdLst>
                      <a:gd name="T0" fmla="*/ 13 w 72"/>
                      <a:gd name="T1" fmla="*/ 73 h 73"/>
                      <a:gd name="T2" fmla="*/ 15 w 72"/>
                      <a:gd name="T3" fmla="*/ 73 h 73"/>
                      <a:gd name="T4" fmla="*/ 15 w 72"/>
                      <a:gd name="T5" fmla="*/ 73 h 73"/>
                      <a:gd name="T6" fmla="*/ 13 w 72"/>
                      <a:gd name="T7" fmla="*/ 73 h 73"/>
                      <a:gd name="T8" fmla="*/ 11 w 72"/>
                      <a:gd name="T9" fmla="*/ 71 h 73"/>
                      <a:gd name="T10" fmla="*/ 8 w 72"/>
                      <a:gd name="T11" fmla="*/ 69 h 73"/>
                      <a:gd name="T12" fmla="*/ 5 w 72"/>
                      <a:gd name="T13" fmla="*/ 66 h 73"/>
                      <a:gd name="T14" fmla="*/ 3 w 72"/>
                      <a:gd name="T15" fmla="*/ 63 h 73"/>
                      <a:gd name="T16" fmla="*/ 0 w 72"/>
                      <a:gd name="T17" fmla="*/ 56 h 73"/>
                      <a:gd name="T18" fmla="*/ 0 w 72"/>
                      <a:gd name="T19" fmla="*/ 49 h 73"/>
                      <a:gd name="T20" fmla="*/ 72 w 72"/>
                      <a:gd name="T21" fmla="*/ 49 h 73"/>
                      <a:gd name="T22" fmla="*/ 71 w 72"/>
                      <a:gd name="T23" fmla="*/ 39 h 73"/>
                      <a:gd name="T24" fmla="*/ 66 w 72"/>
                      <a:gd name="T25" fmla="*/ 29 h 73"/>
                      <a:gd name="T26" fmla="*/ 61 w 72"/>
                      <a:gd name="T27" fmla="*/ 19 h 73"/>
                      <a:gd name="T28" fmla="*/ 54 w 72"/>
                      <a:gd name="T29" fmla="*/ 12 h 73"/>
                      <a:gd name="T30" fmla="*/ 45 w 72"/>
                      <a:gd name="T31" fmla="*/ 7 h 73"/>
                      <a:gd name="T32" fmla="*/ 37 w 72"/>
                      <a:gd name="T33" fmla="*/ 3 h 73"/>
                      <a:gd name="T34" fmla="*/ 30 w 72"/>
                      <a:gd name="T35" fmla="*/ 2 h 73"/>
                      <a:gd name="T36" fmla="*/ 22 w 72"/>
                      <a:gd name="T37" fmla="*/ 0 h 73"/>
                      <a:gd name="T38" fmla="*/ 23 w 72"/>
                      <a:gd name="T39" fmla="*/ 0 h 73"/>
                      <a:gd name="T40" fmla="*/ 13 w 7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13" y="73"/>
                        </a:moveTo>
                        <a:lnTo>
                          <a:pt x="15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1" y="71"/>
                        </a:lnTo>
                        <a:lnTo>
                          <a:pt x="8" y="69"/>
                        </a:lnTo>
                        <a:lnTo>
                          <a:pt x="5" y="66"/>
                        </a:lnTo>
                        <a:lnTo>
                          <a:pt x="3" y="63"/>
                        </a:lnTo>
                        <a:lnTo>
                          <a:pt x="0" y="56"/>
                        </a:lnTo>
                        <a:lnTo>
                          <a:pt x="0" y="49"/>
                        </a:lnTo>
                        <a:lnTo>
                          <a:pt x="72" y="49"/>
                        </a:lnTo>
                        <a:lnTo>
                          <a:pt x="71" y="39"/>
                        </a:lnTo>
                        <a:lnTo>
                          <a:pt x="66" y="29"/>
                        </a:lnTo>
                        <a:lnTo>
                          <a:pt x="61" y="19"/>
                        </a:lnTo>
                        <a:lnTo>
                          <a:pt x="54" y="12"/>
                        </a:lnTo>
                        <a:lnTo>
                          <a:pt x="45" y="7"/>
                        </a:lnTo>
                        <a:lnTo>
                          <a:pt x="37" y="3"/>
                        </a:lnTo>
                        <a:lnTo>
                          <a:pt x="30" y="2"/>
                        </a:lnTo>
                        <a:lnTo>
                          <a:pt x="22" y="0"/>
                        </a:lnTo>
                        <a:lnTo>
                          <a:pt x="23" y="0"/>
                        </a:lnTo>
                        <a:lnTo>
                          <a:pt x="13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0" name="Freeform 221">
                    <a:extLst>
                      <a:ext uri="{FF2B5EF4-FFF2-40B4-BE49-F238E27FC236}">
                        <a16:creationId xmlns:a16="http://schemas.microsoft.com/office/drawing/2014/main" id="{0807F1BA-BCA2-438C-9AF0-DC9BBA5EC5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2" y="2371"/>
                    <a:ext cx="79" cy="78"/>
                  </a:xfrm>
                  <a:custGeom>
                    <a:avLst/>
                    <a:gdLst>
                      <a:gd name="T0" fmla="*/ 1 w 79"/>
                      <a:gd name="T1" fmla="*/ 15 h 78"/>
                      <a:gd name="T2" fmla="*/ 0 w 79"/>
                      <a:gd name="T3" fmla="*/ 13 h 78"/>
                      <a:gd name="T4" fmla="*/ 3 w 79"/>
                      <a:gd name="T5" fmla="*/ 27 h 78"/>
                      <a:gd name="T6" fmla="*/ 8 w 79"/>
                      <a:gd name="T7" fmla="*/ 37 h 78"/>
                      <a:gd name="T8" fmla="*/ 15 w 79"/>
                      <a:gd name="T9" fmla="*/ 49 h 78"/>
                      <a:gd name="T10" fmla="*/ 25 w 79"/>
                      <a:gd name="T11" fmla="*/ 58 h 78"/>
                      <a:gd name="T12" fmla="*/ 35 w 79"/>
                      <a:gd name="T13" fmla="*/ 66 h 78"/>
                      <a:gd name="T14" fmla="*/ 45 w 79"/>
                      <a:gd name="T15" fmla="*/ 71 h 78"/>
                      <a:gd name="T16" fmla="*/ 57 w 79"/>
                      <a:gd name="T17" fmla="*/ 76 h 78"/>
                      <a:gd name="T18" fmla="*/ 69 w 79"/>
                      <a:gd name="T19" fmla="*/ 78 h 78"/>
                      <a:gd name="T20" fmla="*/ 79 w 79"/>
                      <a:gd name="T21" fmla="*/ 5 h 78"/>
                      <a:gd name="T22" fmla="*/ 76 w 79"/>
                      <a:gd name="T23" fmla="*/ 5 h 78"/>
                      <a:gd name="T24" fmla="*/ 74 w 79"/>
                      <a:gd name="T25" fmla="*/ 5 h 78"/>
                      <a:gd name="T26" fmla="*/ 72 w 79"/>
                      <a:gd name="T27" fmla="*/ 3 h 78"/>
                      <a:gd name="T28" fmla="*/ 72 w 79"/>
                      <a:gd name="T29" fmla="*/ 3 h 78"/>
                      <a:gd name="T30" fmla="*/ 72 w 79"/>
                      <a:gd name="T31" fmla="*/ 3 h 78"/>
                      <a:gd name="T32" fmla="*/ 72 w 79"/>
                      <a:gd name="T33" fmla="*/ 3 h 78"/>
                      <a:gd name="T34" fmla="*/ 72 w 79"/>
                      <a:gd name="T35" fmla="*/ 3 h 78"/>
                      <a:gd name="T36" fmla="*/ 72 w 79"/>
                      <a:gd name="T37" fmla="*/ 2 h 78"/>
                      <a:gd name="T38" fmla="*/ 71 w 79"/>
                      <a:gd name="T39" fmla="*/ 0 h 78"/>
                      <a:gd name="T40" fmla="*/ 1 w 79"/>
                      <a:gd name="T41" fmla="*/ 15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78">
                        <a:moveTo>
                          <a:pt x="1" y="15"/>
                        </a:moveTo>
                        <a:lnTo>
                          <a:pt x="0" y="13"/>
                        </a:lnTo>
                        <a:lnTo>
                          <a:pt x="3" y="27"/>
                        </a:lnTo>
                        <a:lnTo>
                          <a:pt x="8" y="37"/>
                        </a:lnTo>
                        <a:lnTo>
                          <a:pt x="15" y="49"/>
                        </a:lnTo>
                        <a:lnTo>
                          <a:pt x="25" y="58"/>
                        </a:lnTo>
                        <a:lnTo>
                          <a:pt x="35" y="66"/>
                        </a:lnTo>
                        <a:lnTo>
                          <a:pt x="45" y="71"/>
                        </a:lnTo>
                        <a:lnTo>
                          <a:pt x="57" y="76"/>
                        </a:lnTo>
                        <a:lnTo>
                          <a:pt x="69" y="78"/>
                        </a:lnTo>
                        <a:lnTo>
                          <a:pt x="79" y="5"/>
                        </a:lnTo>
                        <a:lnTo>
                          <a:pt x="76" y="5"/>
                        </a:lnTo>
                        <a:lnTo>
                          <a:pt x="74" y="5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3"/>
                        </a:lnTo>
                        <a:lnTo>
                          <a:pt x="72" y="2"/>
                        </a:lnTo>
                        <a:lnTo>
                          <a:pt x="71" y="0"/>
                        </a:lnTo>
                        <a:lnTo>
                          <a:pt x="1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1" name="Freeform 222">
                    <a:extLst>
                      <a:ext uri="{FF2B5EF4-FFF2-40B4-BE49-F238E27FC236}">
                        <a16:creationId xmlns:a16="http://schemas.microsoft.com/office/drawing/2014/main" id="{3F3E9E1B-662C-46BE-A0AB-B87065A545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37"/>
                    <a:ext cx="100" cy="149"/>
                  </a:xfrm>
                  <a:custGeom>
                    <a:avLst/>
                    <a:gdLst>
                      <a:gd name="T0" fmla="*/ 0 w 100"/>
                      <a:gd name="T1" fmla="*/ 22 h 149"/>
                      <a:gd name="T2" fmla="*/ 0 w 100"/>
                      <a:gd name="T3" fmla="*/ 19 h 149"/>
                      <a:gd name="T4" fmla="*/ 30 w 100"/>
                      <a:gd name="T5" fmla="*/ 149 h 149"/>
                      <a:gd name="T6" fmla="*/ 100 w 100"/>
                      <a:gd name="T7" fmla="*/ 134 h 149"/>
                      <a:gd name="T8" fmla="*/ 71 w 100"/>
                      <a:gd name="T9" fmla="*/ 3 h 149"/>
                      <a:gd name="T10" fmla="*/ 69 w 100"/>
                      <a:gd name="T11" fmla="*/ 0 h 149"/>
                      <a:gd name="T12" fmla="*/ 0 w 100"/>
                      <a:gd name="T13" fmla="*/ 22 h 1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149">
                        <a:moveTo>
                          <a:pt x="0" y="22"/>
                        </a:moveTo>
                        <a:lnTo>
                          <a:pt x="0" y="19"/>
                        </a:lnTo>
                        <a:lnTo>
                          <a:pt x="30" y="149"/>
                        </a:lnTo>
                        <a:lnTo>
                          <a:pt x="100" y="134"/>
                        </a:lnTo>
                        <a:lnTo>
                          <a:pt x="71" y="3"/>
                        </a:lnTo>
                        <a:lnTo>
                          <a:pt x="69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2" name="Freeform 223">
                    <a:extLst>
                      <a:ext uri="{FF2B5EF4-FFF2-40B4-BE49-F238E27FC236}">
                        <a16:creationId xmlns:a16="http://schemas.microsoft.com/office/drawing/2014/main" id="{D94A8CE6-8B34-430E-BC5A-6599709342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00"/>
                    <a:ext cx="69" cy="73"/>
                  </a:xfrm>
                  <a:custGeom>
                    <a:avLst/>
                    <a:gdLst>
                      <a:gd name="T0" fmla="*/ 17 w 69"/>
                      <a:gd name="T1" fmla="*/ 73 h 73"/>
                      <a:gd name="T2" fmla="*/ 17 w 69"/>
                      <a:gd name="T3" fmla="*/ 73 h 73"/>
                      <a:gd name="T4" fmla="*/ 15 w 69"/>
                      <a:gd name="T5" fmla="*/ 73 h 73"/>
                      <a:gd name="T6" fmla="*/ 13 w 69"/>
                      <a:gd name="T7" fmla="*/ 73 h 73"/>
                      <a:gd name="T8" fmla="*/ 12 w 69"/>
                      <a:gd name="T9" fmla="*/ 71 h 73"/>
                      <a:gd name="T10" fmla="*/ 10 w 69"/>
                      <a:gd name="T11" fmla="*/ 71 h 73"/>
                      <a:gd name="T12" fmla="*/ 7 w 69"/>
                      <a:gd name="T13" fmla="*/ 69 h 73"/>
                      <a:gd name="T14" fmla="*/ 3 w 69"/>
                      <a:gd name="T15" fmla="*/ 66 h 73"/>
                      <a:gd name="T16" fmla="*/ 2 w 69"/>
                      <a:gd name="T17" fmla="*/ 62 h 73"/>
                      <a:gd name="T18" fmla="*/ 0 w 69"/>
                      <a:gd name="T19" fmla="*/ 59 h 73"/>
                      <a:gd name="T20" fmla="*/ 69 w 69"/>
                      <a:gd name="T21" fmla="*/ 37 h 73"/>
                      <a:gd name="T22" fmla="*/ 66 w 69"/>
                      <a:gd name="T23" fmla="*/ 29 h 73"/>
                      <a:gd name="T24" fmla="*/ 61 w 69"/>
                      <a:gd name="T25" fmla="*/ 20 h 73"/>
                      <a:gd name="T26" fmla="*/ 54 w 69"/>
                      <a:gd name="T27" fmla="*/ 13 h 73"/>
                      <a:gd name="T28" fmla="*/ 47 w 69"/>
                      <a:gd name="T29" fmla="*/ 8 h 73"/>
                      <a:gd name="T30" fmla="*/ 39 w 69"/>
                      <a:gd name="T31" fmla="*/ 5 h 73"/>
                      <a:gd name="T32" fmla="*/ 32 w 69"/>
                      <a:gd name="T33" fmla="*/ 1 h 73"/>
                      <a:gd name="T34" fmla="*/ 24 w 69"/>
                      <a:gd name="T35" fmla="*/ 0 h 73"/>
                      <a:gd name="T36" fmla="*/ 17 w 69"/>
                      <a:gd name="T37" fmla="*/ 0 h 73"/>
                      <a:gd name="T38" fmla="*/ 17 w 69"/>
                      <a:gd name="T39" fmla="*/ 0 h 73"/>
                      <a:gd name="T40" fmla="*/ 17 w 69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5" y="73"/>
                        </a:lnTo>
                        <a:lnTo>
                          <a:pt x="13" y="73"/>
                        </a:lnTo>
                        <a:lnTo>
                          <a:pt x="12" y="71"/>
                        </a:lnTo>
                        <a:lnTo>
                          <a:pt x="10" y="71"/>
                        </a:lnTo>
                        <a:lnTo>
                          <a:pt x="7" y="69"/>
                        </a:lnTo>
                        <a:lnTo>
                          <a:pt x="3" y="66"/>
                        </a:lnTo>
                        <a:lnTo>
                          <a:pt x="2" y="62"/>
                        </a:lnTo>
                        <a:lnTo>
                          <a:pt x="0" y="59"/>
                        </a:lnTo>
                        <a:lnTo>
                          <a:pt x="69" y="37"/>
                        </a:lnTo>
                        <a:lnTo>
                          <a:pt x="66" y="29"/>
                        </a:lnTo>
                        <a:lnTo>
                          <a:pt x="61" y="20"/>
                        </a:lnTo>
                        <a:lnTo>
                          <a:pt x="54" y="13"/>
                        </a:lnTo>
                        <a:lnTo>
                          <a:pt x="47" y="8"/>
                        </a:lnTo>
                        <a:lnTo>
                          <a:pt x="39" y="5"/>
                        </a:lnTo>
                        <a:lnTo>
                          <a:pt x="32" y="1"/>
                        </a:lnTo>
                        <a:lnTo>
                          <a:pt x="24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3" name="Freeform 224">
                    <a:extLst>
                      <a:ext uri="{FF2B5EF4-FFF2-40B4-BE49-F238E27FC236}">
                        <a16:creationId xmlns:a16="http://schemas.microsoft.com/office/drawing/2014/main" id="{EDF00791-561D-4E84-8E4D-2A83A7FE0C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1" y="2200"/>
                    <a:ext cx="56" cy="73"/>
                  </a:xfrm>
                  <a:custGeom>
                    <a:avLst/>
                    <a:gdLst>
                      <a:gd name="T0" fmla="*/ 51 w 56"/>
                      <a:gd name="T1" fmla="*/ 68 h 73"/>
                      <a:gd name="T2" fmla="*/ 56 w 56"/>
                      <a:gd name="T3" fmla="*/ 62 h 73"/>
                      <a:gd name="T4" fmla="*/ 52 w 56"/>
                      <a:gd name="T5" fmla="*/ 66 h 73"/>
                      <a:gd name="T6" fmla="*/ 49 w 56"/>
                      <a:gd name="T7" fmla="*/ 69 h 73"/>
                      <a:gd name="T8" fmla="*/ 46 w 56"/>
                      <a:gd name="T9" fmla="*/ 71 h 73"/>
                      <a:gd name="T10" fmla="*/ 42 w 56"/>
                      <a:gd name="T11" fmla="*/ 73 h 73"/>
                      <a:gd name="T12" fmla="*/ 40 w 56"/>
                      <a:gd name="T13" fmla="*/ 73 h 73"/>
                      <a:gd name="T14" fmla="*/ 39 w 56"/>
                      <a:gd name="T15" fmla="*/ 73 h 73"/>
                      <a:gd name="T16" fmla="*/ 39 w 56"/>
                      <a:gd name="T17" fmla="*/ 73 h 73"/>
                      <a:gd name="T18" fmla="*/ 39 w 56"/>
                      <a:gd name="T19" fmla="*/ 73 h 73"/>
                      <a:gd name="T20" fmla="*/ 39 w 56"/>
                      <a:gd name="T21" fmla="*/ 0 h 73"/>
                      <a:gd name="T22" fmla="*/ 35 w 56"/>
                      <a:gd name="T23" fmla="*/ 0 h 73"/>
                      <a:gd name="T24" fmla="*/ 32 w 56"/>
                      <a:gd name="T25" fmla="*/ 0 h 73"/>
                      <a:gd name="T26" fmla="*/ 27 w 56"/>
                      <a:gd name="T27" fmla="*/ 1 h 73"/>
                      <a:gd name="T28" fmla="*/ 22 w 56"/>
                      <a:gd name="T29" fmla="*/ 3 h 73"/>
                      <a:gd name="T30" fmla="*/ 17 w 56"/>
                      <a:gd name="T31" fmla="*/ 5 h 73"/>
                      <a:gd name="T32" fmla="*/ 10 w 56"/>
                      <a:gd name="T33" fmla="*/ 8 h 73"/>
                      <a:gd name="T34" fmla="*/ 5 w 56"/>
                      <a:gd name="T35" fmla="*/ 12 h 73"/>
                      <a:gd name="T36" fmla="*/ 0 w 56"/>
                      <a:gd name="T37" fmla="*/ 17 h 73"/>
                      <a:gd name="T38" fmla="*/ 5 w 56"/>
                      <a:gd name="T39" fmla="*/ 12 h 73"/>
                      <a:gd name="T40" fmla="*/ 51 w 56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73">
                        <a:moveTo>
                          <a:pt x="51" y="68"/>
                        </a:moveTo>
                        <a:lnTo>
                          <a:pt x="56" y="62"/>
                        </a:lnTo>
                        <a:lnTo>
                          <a:pt x="52" y="66"/>
                        </a:lnTo>
                        <a:lnTo>
                          <a:pt x="49" y="69"/>
                        </a:lnTo>
                        <a:lnTo>
                          <a:pt x="46" y="71"/>
                        </a:lnTo>
                        <a:lnTo>
                          <a:pt x="42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5" y="0"/>
                        </a:lnTo>
                        <a:lnTo>
                          <a:pt x="32" y="0"/>
                        </a:lnTo>
                        <a:lnTo>
                          <a:pt x="27" y="1"/>
                        </a:lnTo>
                        <a:lnTo>
                          <a:pt x="22" y="3"/>
                        </a:lnTo>
                        <a:lnTo>
                          <a:pt x="17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7"/>
                        </a:lnTo>
                        <a:lnTo>
                          <a:pt x="5" y="12"/>
                        </a:lnTo>
                        <a:lnTo>
                          <a:pt x="51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4" name="Freeform 225">
                    <a:extLst>
                      <a:ext uri="{FF2B5EF4-FFF2-40B4-BE49-F238E27FC236}">
                        <a16:creationId xmlns:a16="http://schemas.microsoft.com/office/drawing/2014/main" id="{867D1EF9-796C-41E6-ACA3-C6BBAC0DB4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2212"/>
                    <a:ext cx="73" cy="56"/>
                  </a:xfrm>
                  <a:custGeom>
                    <a:avLst/>
                    <a:gdLst>
                      <a:gd name="T0" fmla="*/ 73 w 73"/>
                      <a:gd name="T1" fmla="*/ 30 h 56"/>
                      <a:gd name="T2" fmla="*/ 73 w 73"/>
                      <a:gd name="T3" fmla="*/ 39 h 56"/>
                      <a:gd name="T4" fmla="*/ 73 w 73"/>
                      <a:gd name="T5" fmla="*/ 40 h 56"/>
                      <a:gd name="T6" fmla="*/ 73 w 73"/>
                      <a:gd name="T7" fmla="*/ 42 h 56"/>
                      <a:gd name="T8" fmla="*/ 71 w 73"/>
                      <a:gd name="T9" fmla="*/ 45 h 56"/>
                      <a:gd name="T10" fmla="*/ 70 w 73"/>
                      <a:gd name="T11" fmla="*/ 49 h 56"/>
                      <a:gd name="T12" fmla="*/ 68 w 73"/>
                      <a:gd name="T13" fmla="*/ 52 h 56"/>
                      <a:gd name="T14" fmla="*/ 66 w 73"/>
                      <a:gd name="T15" fmla="*/ 54 h 56"/>
                      <a:gd name="T16" fmla="*/ 66 w 73"/>
                      <a:gd name="T17" fmla="*/ 56 h 56"/>
                      <a:gd name="T18" fmla="*/ 65 w 73"/>
                      <a:gd name="T19" fmla="*/ 56 h 56"/>
                      <a:gd name="T20" fmla="*/ 19 w 73"/>
                      <a:gd name="T21" fmla="*/ 0 h 56"/>
                      <a:gd name="T22" fmla="*/ 16 w 73"/>
                      <a:gd name="T23" fmla="*/ 3 h 56"/>
                      <a:gd name="T24" fmla="*/ 12 w 73"/>
                      <a:gd name="T25" fmla="*/ 6 h 56"/>
                      <a:gd name="T26" fmla="*/ 9 w 73"/>
                      <a:gd name="T27" fmla="*/ 11 h 56"/>
                      <a:gd name="T28" fmla="*/ 5 w 73"/>
                      <a:gd name="T29" fmla="*/ 17 h 56"/>
                      <a:gd name="T30" fmla="*/ 4 w 73"/>
                      <a:gd name="T31" fmla="*/ 23 h 56"/>
                      <a:gd name="T32" fmla="*/ 2 w 73"/>
                      <a:gd name="T33" fmla="*/ 28 h 56"/>
                      <a:gd name="T34" fmla="*/ 0 w 73"/>
                      <a:gd name="T35" fmla="*/ 34 h 56"/>
                      <a:gd name="T36" fmla="*/ 0 w 73"/>
                      <a:gd name="T37" fmla="*/ 39 h 56"/>
                      <a:gd name="T38" fmla="*/ 2 w 73"/>
                      <a:gd name="T39" fmla="*/ 45 h 56"/>
                      <a:gd name="T40" fmla="*/ 73 w 73"/>
                      <a:gd name="T41" fmla="*/ 30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73" y="30"/>
                        </a:moveTo>
                        <a:lnTo>
                          <a:pt x="73" y="39"/>
                        </a:lnTo>
                        <a:lnTo>
                          <a:pt x="73" y="40"/>
                        </a:lnTo>
                        <a:lnTo>
                          <a:pt x="73" y="42"/>
                        </a:lnTo>
                        <a:lnTo>
                          <a:pt x="71" y="45"/>
                        </a:lnTo>
                        <a:lnTo>
                          <a:pt x="70" y="49"/>
                        </a:lnTo>
                        <a:lnTo>
                          <a:pt x="68" y="52"/>
                        </a:lnTo>
                        <a:lnTo>
                          <a:pt x="66" y="54"/>
                        </a:lnTo>
                        <a:lnTo>
                          <a:pt x="66" y="56"/>
                        </a:lnTo>
                        <a:lnTo>
                          <a:pt x="65" y="56"/>
                        </a:lnTo>
                        <a:lnTo>
                          <a:pt x="19" y="0"/>
                        </a:lnTo>
                        <a:lnTo>
                          <a:pt x="16" y="3"/>
                        </a:lnTo>
                        <a:lnTo>
                          <a:pt x="12" y="6"/>
                        </a:lnTo>
                        <a:lnTo>
                          <a:pt x="9" y="11"/>
                        </a:lnTo>
                        <a:lnTo>
                          <a:pt x="5" y="17"/>
                        </a:lnTo>
                        <a:lnTo>
                          <a:pt x="4" y="23"/>
                        </a:lnTo>
                        <a:lnTo>
                          <a:pt x="2" y="28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2" y="45"/>
                        </a:lnTo>
                        <a:lnTo>
                          <a:pt x="73" y="3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5" name="Freeform 226">
                    <a:extLst>
                      <a:ext uri="{FF2B5EF4-FFF2-40B4-BE49-F238E27FC236}">
                        <a16:creationId xmlns:a16="http://schemas.microsoft.com/office/drawing/2014/main" id="{10B335AA-A725-48CA-974C-B6E333E174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2000"/>
                    <a:ext cx="166" cy="210"/>
                  </a:xfrm>
                  <a:custGeom>
                    <a:avLst/>
                    <a:gdLst>
                      <a:gd name="T0" fmla="*/ 72 w 166"/>
                      <a:gd name="T1" fmla="*/ 191 h 210"/>
                      <a:gd name="T2" fmla="*/ 67 w 166"/>
                      <a:gd name="T3" fmla="*/ 210 h 210"/>
                      <a:gd name="T4" fmla="*/ 166 w 166"/>
                      <a:gd name="T5" fmla="*/ 35 h 210"/>
                      <a:gd name="T6" fmla="*/ 103 w 166"/>
                      <a:gd name="T7" fmla="*/ 0 h 210"/>
                      <a:gd name="T8" fmla="*/ 5 w 166"/>
                      <a:gd name="T9" fmla="*/ 174 h 210"/>
                      <a:gd name="T10" fmla="*/ 0 w 166"/>
                      <a:gd name="T11" fmla="*/ 191 h 210"/>
                      <a:gd name="T12" fmla="*/ 72 w 166"/>
                      <a:gd name="T13" fmla="*/ 191 h 2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66" h="210">
                        <a:moveTo>
                          <a:pt x="72" y="191"/>
                        </a:moveTo>
                        <a:lnTo>
                          <a:pt x="67" y="210"/>
                        </a:lnTo>
                        <a:lnTo>
                          <a:pt x="166" y="35"/>
                        </a:lnTo>
                        <a:lnTo>
                          <a:pt x="103" y="0"/>
                        </a:lnTo>
                        <a:lnTo>
                          <a:pt x="5" y="174"/>
                        </a:lnTo>
                        <a:lnTo>
                          <a:pt x="0" y="191"/>
                        </a:lnTo>
                        <a:lnTo>
                          <a:pt x="72" y="19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6" name="Freeform 227">
                    <a:extLst>
                      <a:ext uri="{FF2B5EF4-FFF2-40B4-BE49-F238E27FC236}">
                        <a16:creationId xmlns:a16="http://schemas.microsoft.com/office/drawing/2014/main" id="{3B6FBAD1-926A-4B47-A128-A0C325D46F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2174"/>
                    <a:ext cx="72" cy="73"/>
                  </a:xfrm>
                  <a:custGeom>
                    <a:avLst/>
                    <a:gdLst>
                      <a:gd name="T0" fmla="*/ 52 w 72"/>
                      <a:gd name="T1" fmla="*/ 0 h 73"/>
                      <a:gd name="T2" fmla="*/ 52 w 72"/>
                      <a:gd name="T3" fmla="*/ 0 h 73"/>
                      <a:gd name="T4" fmla="*/ 56 w 72"/>
                      <a:gd name="T5" fmla="*/ 0 h 73"/>
                      <a:gd name="T6" fmla="*/ 59 w 72"/>
                      <a:gd name="T7" fmla="*/ 2 h 73"/>
                      <a:gd name="T8" fmla="*/ 64 w 72"/>
                      <a:gd name="T9" fmla="*/ 5 h 73"/>
                      <a:gd name="T10" fmla="*/ 69 w 72"/>
                      <a:gd name="T11" fmla="*/ 9 h 73"/>
                      <a:gd name="T12" fmla="*/ 71 w 72"/>
                      <a:gd name="T13" fmla="*/ 14 h 73"/>
                      <a:gd name="T14" fmla="*/ 72 w 72"/>
                      <a:gd name="T15" fmla="*/ 17 h 73"/>
                      <a:gd name="T16" fmla="*/ 72 w 72"/>
                      <a:gd name="T17" fmla="*/ 17 h 73"/>
                      <a:gd name="T18" fmla="*/ 72 w 72"/>
                      <a:gd name="T19" fmla="*/ 17 h 73"/>
                      <a:gd name="T20" fmla="*/ 0 w 72"/>
                      <a:gd name="T21" fmla="*/ 17 h 73"/>
                      <a:gd name="T22" fmla="*/ 0 w 72"/>
                      <a:gd name="T23" fmla="*/ 26 h 73"/>
                      <a:gd name="T24" fmla="*/ 1 w 72"/>
                      <a:gd name="T25" fmla="*/ 36 h 73"/>
                      <a:gd name="T26" fmla="*/ 6 w 72"/>
                      <a:gd name="T27" fmla="*/ 44 h 73"/>
                      <a:gd name="T28" fmla="*/ 12 w 72"/>
                      <a:gd name="T29" fmla="*/ 55 h 73"/>
                      <a:gd name="T30" fmla="*/ 22 w 72"/>
                      <a:gd name="T31" fmla="*/ 63 h 73"/>
                      <a:gd name="T32" fmla="*/ 32 w 72"/>
                      <a:gd name="T33" fmla="*/ 70 h 73"/>
                      <a:gd name="T34" fmla="*/ 42 w 72"/>
                      <a:gd name="T35" fmla="*/ 73 h 73"/>
                      <a:gd name="T36" fmla="*/ 52 w 72"/>
                      <a:gd name="T37" fmla="*/ 73 h 73"/>
                      <a:gd name="T38" fmla="*/ 52 w 72"/>
                      <a:gd name="T39" fmla="*/ 73 h 73"/>
                      <a:gd name="T40" fmla="*/ 52 w 7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52" y="0"/>
                        </a:moveTo>
                        <a:lnTo>
                          <a:pt x="52" y="0"/>
                        </a:lnTo>
                        <a:lnTo>
                          <a:pt x="56" y="0"/>
                        </a:lnTo>
                        <a:lnTo>
                          <a:pt x="59" y="2"/>
                        </a:lnTo>
                        <a:lnTo>
                          <a:pt x="64" y="5"/>
                        </a:lnTo>
                        <a:lnTo>
                          <a:pt x="69" y="9"/>
                        </a:lnTo>
                        <a:lnTo>
                          <a:pt x="71" y="14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0" y="17"/>
                        </a:lnTo>
                        <a:lnTo>
                          <a:pt x="0" y="26"/>
                        </a:lnTo>
                        <a:lnTo>
                          <a:pt x="1" y="36"/>
                        </a:lnTo>
                        <a:lnTo>
                          <a:pt x="6" y="44"/>
                        </a:lnTo>
                        <a:lnTo>
                          <a:pt x="12" y="55"/>
                        </a:lnTo>
                        <a:lnTo>
                          <a:pt x="22" y="63"/>
                        </a:lnTo>
                        <a:lnTo>
                          <a:pt x="32" y="70"/>
                        </a:lnTo>
                        <a:lnTo>
                          <a:pt x="42" y="73"/>
                        </a:lnTo>
                        <a:lnTo>
                          <a:pt x="52" y="73"/>
                        </a:lnTo>
                        <a:lnTo>
                          <a:pt x="52" y="73"/>
                        </a:lnTo>
                        <a:lnTo>
                          <a:pt x="5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7" name="Freeform 228">
                    <a:extLst>
                      <a:ext uri="{FF2B5EF4-FFF2-40B4-BE49-F238E27FC236}">
                        <a16:creationId xmlns:a16="http://schemas.microsoft.com/office/drawing/2014/main" id="{11AFC463-B8DE-488D-A7D3-DA35A4A1EF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35" y="2174"/>
                    <a:ext cx="65" cy="73"/>
                  </a:xfrm>
                  <a:custGeom>
                    <a:avLst/>
                    <a:gdLst>
                      <a:gd name="T0" fmla="*/ 0 w 65"/>
                      <a:gd name="T1" fmla="*/ 7 h 73"/>
                      <a:gd name="T2" fmla="*/ 2 w 65"/>
                      <a:gd name="T3" fmla="*/ 7 h 73"/>
                      <a:gd name="T4" fmla="*/ 2 w 65"/>
                      <a:gd name="T5" fmla="*/ 5 h 73"/>
                      <a:gd name="T6" fmla="*/ 2 w 65"/>
                      <a:gd name="T7" fmla="*/ 5 h 73"/>
                      <a:gd name="T8" fmla="*/ 4 w 65"/>
                      <a:gd name="T9" fmla="*/ 4 h 73"/>
                      <a:gd name="T10" fmla="*/ 5 w 65"/>
                      <a:gd name="T11" fmla="*/ 2 h 73"/>
                      <a:gd name="T12" fmla="*/ 7 w 65"/>
                      <a:gd name="T13" fmla="*/ 2 h 73"/>
                      <a:gd name="T14" fmla="*/ 9 w 65"/>
                      <a:gd name="T15" fmla="*/ 0 h 73"/>
                      <a:gd name="T16" fmla="*/ 10 w 65"/>
                      <a:gd name="T17" fmla="*/ 0 h 73"/>
                      <a:gd name="T18" fmla="*/ 12 w 65"/>
                      <a:gd name="T19" fmla="*/ 0 h 73"/>
                      <a:gd name="T20" fmla="*/ 12 w 65"/>
                      <a:gd name="T21" fmla="*/ 73 h 73"/>
                      <a:gd name="T22" fmla="*/ 21 w 65"/>
                      <a:gd name="T23" fmla="*/ 73 h 73"/>
                      <a:gd name="T24" fmla="*/ 27 w 65"/>
                      <a:gd name="T25" fmla="*/ 72 h 73"/>
                      <a:gd name="T26" fmla="*/ 34 w 65"/>
                      <a:gd name="T27" fmla="*/ 70 h 73"/>
                      <a:gd name="T28" fmla="*/ 43 w 65"/>
                      <a:gd name="T29" fmla="*/ 65 h 73"/>
                      <a:gd name="T30" fmla="*/ 49 w 65"/>
                      <a:gd name="T31" fmla="*/ 61 h 73"/>
                      <a:gd name="T32" fmla="*/ 55 w 65"/>
                      <a:gd name="T33" fmla="*/ 56 h 73"/>
                      <a:gd name="T34" fmla="*/ 60 w 65"/>
                      <a:gd name="T35" fmla="*/ 49 h 73"/>
                      <a:gd name="T36" fmla="*/ 65 w 65"/>
                      <a:gd name="T37" fmla="*/ 43 h 73"/>
                      <a:gd name="T38" fmla="*/ 65 w 65"/>
                      <a:gd name="T39" fmla="*/ 43 h 73"/>
                      <a:gd name="T40" fmla="*/ 0 w 65"/>
                      <a:gd name="T41" fmla="*/ 7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73">
                        <a:moveTo>
                          <a:pt x="0" y="7"/>
                        </a:moveTo>
                        <a:lnTo>
                          <a:pt x="2" y="7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4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9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21" y="73"/>
                        </a:lnTo>
                        <a:lnTo>
                          <a:pt x="27" y="72"/>
                        </a:lnTo>
                        <a:lnTo>
                          <a:pt x="34" y="70"/>
                        </a:lnTo>
                        <a:lnTo>
                          <a:pt x="43" y="65"/>
                        </a:lnTo>
                        <a:lnTo>
                          <a:pt x="49" y="61"/>
                        </a:lnTo>
                        <a:lnTo>
                          <a:pt x="55" y="56"/>
                        </a:lnTo>
                        <a:lnTo>
                          <a:pt x="60" y="49"/>
                        </a:lnTo>
                        <a:lnTo>
                          <a:pt x="65" y="43"/>
                        </a:lnTo>
                        <a:lnTo>
                          <a:pt x="65" y="43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8" name="Freeform 229">
                    <a:extLst>
                      <a:ext uri="{FF2B5EF4-FFF2-40B4-BE49-F238E27FC236}">
                        <a16:creationId xmlns:a16="http://schemas.microsoft.com/office/drawing/2014/main" id="{68C9F271-0B63-4CDA-A53A-5D384531DA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35" y="2000"/>
                    <a:ext cx="158" cy="217"/>
                  </a:xfrm>
                  <a:custGeom>
                    <a:avLst/>
                    <a:gdLst>
                      <a:gd name="T0" fmla="*/ 104 w 158"/>
                      <a:gd name="T1" fmla="*/ 0 h 217"/>
                      <a:gd name="T2" fmla="*/ 93 w 158"/>
                      <a:gd name="T3" fmla="*/ 12 h 217"/>
                      <a:gd name="T4" fmla="*/ 0 w 158"/>
                      <a:gd name="T5" fmla="*/ 181 h 217"/>
                      <a:gd name="T6" fmla="*/ 65 w 158"/>
                      <a:gd name="T7" fmla="*/ 217 h 217"/>
                      <a:gd name="T8" fmla="*/ 158 w 158"/>
                      <a:gd name="T9" fmla="*/ 47 h 217"/>
                      <a:gd name="T10" fmla="*/ 148 w 158"/>
                      <a:gd name="T11" fmla="*/ 59 h 217"/>
                      <a:gd name="T12" fmla="*/ 104 w 158"/>
                      <a:gd name="T13" fmla="*/ 0 h 2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8" h="217">
                        <a:moveTo>
                          <a:pt x="104" y="0"/>
                        </a:moveTo>
                        <a:lnTo>
                          <a:pt x="93" y="12"/>
                        </a:lnTo>
                        <a:lnTo>
                          <a:pt x="0" y="181"/>
                        </a:lnTo>
                        <a:lnTo>
                          <a:pt x="65" y="217"/>
                        </a:lnTo>
                        <a:lnTo>
                          <a:pt x="158" y="47"/>
                        </a:lnTo>
                        <a:lnTo>
                          <a:pt x="148" y="59"/>
                        </a:lnTo>
                        <a:lnTo>
                          <a:pt x="10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39" name="Freeform 230">
                    <a:extLst>
                      <a:ext uri="{FF2B5EF4-FFF2-40B4-BE49-F238E27FC236}">
                        <a16:creationId xmlns:a16="http://schemas.microsoft.com/office/drawing/2014/main" id="{BC5E224A-5DF3-457E-AD1C-61BA74031A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7" y="2000"/>
                    <a:ext cx="73" cy="59"/>
                  </a:xfrm>
                  <a:custGeom>
                    <a:avLst/>
                    <a:gdLst>
                      <a:gd name="T0" fmla="*/ 0 w 73"/>
                      <a:gd name="T1" fmla="*/ 22 h 59"/>
                      <a:gd name="T2" fmla="*/ 0 w 73"/>
                      <a:gd name="T3" fmla="*/ 22 h 59"/>
                      <a:gd name="T4" fmla="*/ 0 w 73"/>
                      <a:gd name="T5" fmla="*/ 22 h 59"/>
                      <a:gd name="T6" fmla="*/ 0 w 73"/>
                      <a:gd name="T7" fmla="*/ 22 h 59"/>
                      <a:gd name="T8" fmla="*/ 0 w 73"/>
                      <a:gd name="T9" fmla="*/ 20 h 59"/>
                      <a:gd name="T10" fmla="*/ 0 w 73"/>
                      <a:gd name="T11" fmla="*/ 18 h 59"/>
                      <a:gd name="T12" fmla="*/ 1 w 73"/>
                      <a:gd name="T13" fmla="*/ 15 h 59"/>
                      <a:gd name="T14" fmla="*/ 3 w 73"/>
                      <a:gd name="T15" fmla="*/ 10 h 59"/>
                      <a:gd name="T16" fmla="*/ 7 w 73"/>
                      <a:gd name="T17" fmla="*/ 5 h 59"/>
                      <a:gd name="T18" fmla="*/ 12 w 73"/>
                      <a:gd name="T19" fmla="*/ 0 h 59"/>
                      <a:gd name="T20" fmla="*/ 56 w 73"/>
                      <a:gd name="T21" fmla="*/ 59 h 59"/>
                      <a:gd name="T22" fmla="*/ 61 w 73"/>
                      <a:gd name="T23" fmla="*/ 52 h 59"/>
                      <a:gd name="T24" fmla="*/ 66 w 73"/>
                      <a:gd name="T25" fmla="*/ 47 h 59"/>
                      <a:gd name="T26" fmla="*/ 69 w 73"/>
                      <a:gd name="T27" fmla="*/ 39 h 59"/>
                      <a:gd name="T28" fmla="*/ 71 w 73"/>
                      <a:gd name="T29" fmla="*/ 34 h 59"/>
                      <a:gd name="T30" fmla="*/ 71 w 73"/>
                      <a:gd name="T31" fmla="*/ 29 h 59"/>
                      <a:gd name="T32" fmla="*/ 73 w 73"/>
                      <a:gd name="T33" fmla="*/ 25 h 59"/>
                      <a:gd name="T34" fmla="*/ 73 w 73"/>
                      <a:gd name="T35" fmla="*/ 24 h 59"/>
                      <a:gd name="T36" fmla="*/ 73 w 73"/>
                      <a:gd name="T37" fmla="*/ 22 h 59"/>
                      <a:gd name="T38" fmla="*/ 73 w 73"/>
                      <a:gd name="T39" fmla="*/ 22 h 59"/>
                      <a:gd name="T40" fmla="*/ 0 w 73"/>
                      <a:gd name="T41" fmla="*/ 2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9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0"/>
                        </a:lnTo>
                        <a:lnTo>
                          <a:pt x="0" y="18"/>
                        </a:lnTo>
                        <a:lnTo>
                          <a:pt x="1" y="15"/>
                        </a:lnTo>
                        <a:lnTo>
                          <a:pt x="3" y="10"/>
                        </a:lnTo>
                        <a:lnTo>
                          <a:pt x="7" y="5"/>
                        </a:lnTo>
                        <a:lnTo>
                          <a:pt x="12" y="0"/>
                        </a:lnTo>
                        <a:lnTo>
                          <a:pt x="56" y="59"/>
                        </a:lnTo>
                        <a:lnTo>
                          <a:pt x="61" y="52"/>
                        </a:lnTo>
                        <a:lnTo>
                          <a:pt x="66" y="47"/>
                        </a:lnTo>
                        <a:lnTo>
                          <a:pt x="69" y="39"/>
                        </a:lnTo>
                        <a:lnTo>
                          <a:pt x="71" y="34"/>
                        </a:lnTo>
                        <a:lnTo>
                          <a:pt x="71" y="29"/>
                        </a:lnTo>
                        <a:lnTo>
                          <a:pt x="73" y="25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0" name="Freeform 231">
                    <a:extLst>
                      <a:ext uri="{FF2B5EF4-FFF2-40B4-BE49-F238E27FC236}">
                        <a16:creationId xmlns:a16="http://schemas.microsoft.com/office/drawing/2014/main" id="{3BEE561C-BB2F-463B-9C92-A6635F5C3B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7" y="1979"/>
                    <a:ext cx="73" cy="63"/>
                  </a:xfrm>
                  <a:custGeom>
                    <a:avLst/>
                    <a:gdLst>
                      <a:gd name="T0" fmla="*/ 8 w 73"/>
                      <a:gd name="T1" fmla="*/ 60 h 63"/>
                      <a:gd name="T2" fmla="*/ 13 w 73"/>
                      <a:gd name="T3" fmla="*/ 63 h 63"/>
                      <a:gd name="T4" fmla="*/ 8 w 73"/>
                      <a:gd name="T5" fmla="*/ 60 h 63"/>
                      <a:gd name="T6" fmla="*/ 5 w 73"/>
                      <a:gd name="T7" fmla="*/ 56 h 63"/>
                      <a:gd name="T8" fmla="*/ 3 w 73"/>
                      <a:gd name="T9" fmla="*/ 53 h 63"/>
                      <a:gd name="T10" fmla="*/ 1 w 73"/>
                      <a:gd name="T11" fmla="*/ 50 h 63"/>
                      <a:gd name="T12" fmla="*/ 0 w 73"/>
                      <a:gd name="T13" fmla="*/ 46 h 63"/>
                      <a:gd name="T14" fmla="*/ 0 w 73"/>
                      <a:gd name="T15" fmla="*/ 45 h 63"/>
                      <a:gd name="T16" fmla="*/ 0 w 73"/>
                      <a:gd name="T17" fmla="*/ 43 h 63"/>
                      <a:gd name="T18" fmla="*/ 0 w 73"/>
                      <a:gd name="T19" fmla="*/ 43 h 63"/>
                      <a:gd name="T20" fmla="*/ 73 w 73"/>
                      <a:gd name="T21" fmla="*/ 43 h 63"/>
                      <a:gd name="T22" fmla="*/ 73 w 73"/>
                      <a:gd name="T23" fmla="*/ 38 h 63"/>
                      <a:gd name="T24" fmla="*/ 71 w 73"/>
                      <a:gd name="T25" fmla="*/ 33 h 63"/>
                      <a:gd name="T26" fmla="*/ 71 w 73"/>
                      <a:gd name="T27" fmla="*/ 28 h 63"/>
                      <a:gd name="T28" fmla="*/ 69 w 73"/>
                      <a:gd name="T29" fmla="*/ 22 h 63"/>
                      <a:gd name="T30" fmla="*/ 66 w 73"/>
                      <a:gd name="T31" fmla="*/ 16 h 63"/>
                      <a:gd name="T32" fmla="*/ 62 w 73"/>
                      <a:gd name="T33" fmla="*/ 11 h 63"/>
                      <a:gd name="T34" fmla="*/ 56 w 73"/>
                      <a:gd name="T35" fmla="*/ 6 h 63"/>
                      <a:gd name="T36" fmla="*/ 51 w 73"/>
                      <a:gd name="T37" fmla="*/ 0 h 63"/>
                      <a:gd name="T38" fmla="*/ 54 w 73"/>
                      <a:gd name="T39" fmla="*/ 4 h 63"/>
                      <a:gd name="T40" fmla="*/ 8 w 73"/>
                      <a:gd name="T41" fmla="*/ 6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3">
                        <a:moveTo>
                          <a:pt x="8" y="60"/>
                        </a:moveTo>
                        <a:lnTo>
                          <a:pt x="13" y="63"/>
                        </a:lnTo>
                        <a:lnTo>
                          <a:pt x="8" y="60"/>
                        </a:lnTo>
                        <a:lnTo>
                          <a:pt x="5" y="56"/>
                        </a:lnTo>
                        <a:lnTo>
                          <a:pt x="3" y="53"/>
                        </a:lnTo>
                        <a:lnTo>
                          <a:pt x="1" y="50"/>
                        </a:lnTo>
                        <a:lnTo>
                          <a:pt x="0" y="46"/>
                        </a:lnTo>
                        <a:lnTo>
                          <a:pt x="0" y="45"/>
                        </a:lnTo>
                        <a:lnTo>
                          <a:pt x="0" y="43"/>
                        </a:lnTo>
                        <a:lnTo>
                          <a:pt x="0" y="43"/>
                        </a:lnTo>
                        <a:lnTo>
                          <a:pt x="73" y="43"/>
                        </a:lnTo>
                        <a:lnTo>
                          <a:pt x="73" y="38"/>
                        </a:lnTo>
                        <a:lnTo>
                          <a:pt x="71" y="33"/>
                        </a:lnTo>
                        <a:lnTo>
                          <a:pt x="71" y="28"/>
                        </a:lnTo>
                        <a:lnTo>
                          <a:pt x="69" y="22"/>
                        </a:lnTo>
                        <a:lnTo>
                          <a:pt x="66" y="16"/>
                        </a:lnTo>
                        <a:lnTo>
                          <a:pt x="62" y="11"/>
                        </a:lnTo>
                        <a:lnTo>
                          <a:pt x="56" y="6"/>
                        </a:lnTo>
                        <a:lnTo>
                          <a:pt x="51" y="0"/>
                        </a:lnTo>
                        <a:lnTo>
                          <a:pt x="54" y="4"/>
                        </a:lnTo>
                        <a:lnTo>
                          <a:pt x="8" y="6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1" name="Freeform 232">
                    <a:extLst>
                      <a:ext uri="{FF2B5EF4-FFF2-40B4-BE49-F238E27FC236}">
                        <a16:creationId xmlns:a16="http://schemas.microsoft.com/office/drawing/2014/main" id="{14BCAD19-8E9A-4AAD-B0CF-0F041B8379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5" y="1969"/>
                    <a:ext cx="46" cy="73"/>
                  </a:xfrm>
                  <a:custGeom>
                    <a:avLst/>
                    <a:gdLst>
                      <a:gd name="T0" fmla="*/ 12 w 46"/>
                      <a:gd name="T1" fmla="*/ 73 h 73"/>
                      <a:gd name="T2" fmla="*/ 12 w 46"/>
                      <a:gd name="T3" fmla="*/ 73 h 73"/>
                      <a:gd name="T4" fmla="*/ 10 w 46"/>
                      <a:gd name="T5" fmla="*/ 73 h 73"/>
                      <a:gd name="T6" fmla="*/ 9 w 46"/>
                      <a:gd name="T7" fmla="*/ 73 h 73"/>
                      <a:gd name="T8" fmla="*/ 7 w 46"/>
                      <a:gd name="T9" fmla="*/ 73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0 w 46"/>
                      <a:gd name="T17" fmla="*/ 70 h 73"/>
                      <a:gd name="T18" fmla="*/ 0 w 46"/>
                      <a:gd name="T19" fmla="*/ 70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9 w 46"/>
                      <a:gd name="T25" fmla="*/ 9 h 73"/>
                      <a:gd name="T26" fmla="*/ 34 w 46"/>
                      <a:gd name="T27" fmla="*/ 5 h 73"/>
                      <a:gd name="T28" fmla="*/ 31 w 46"/>
                      <a:gd name="T29" fmla="*/ 4 h 73"/>
                      <a:gd name="T30" fmla="*/ 26 w 46"/>
                      <a:gd name="T31" fmla="*/ 2 h 73"/>
                      <a:gd name="T32" fmla="*/ 21 w 46"/>
                      <a:gd name="T33" fmla="*/ 2 h 73"/>
                      <a:gd name="T34" fmla="*/ 17 w 46"/>
                      <a:gd name="T35" fmla="*/ 0 h 73"/>
                      <a:gd name="T36" fmla="*/ 12 w 46"/>
                      <a:gd name="T37" fmla="*/ 0 h 73"/>
                      <a:gd name="T38" fmla="*/ 12 w 46"/>
                      <a:gd name="T39" fmla="*/ 0 h 73"/>
                      <a:gd name="T40" fmla="*/ 12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9" y="9"/>
                        </a:lnTo>
                        <a:lnTo>
                          <a:pt x="34" y="5"/>
                        </a:lnTo>
                        <a:lnTo>
                          <a:pt x="31" y="4"/>
                        </a:lnTo>
                        <a:lnTo>
                          <a:pt x="26" y="2"/>
                        </a:lnTo>
                        <a:lnTo>
                          <a:pt x="21" y="2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2" name="Freeform 233">
                    <a:extLst>
                      <a:ext uri="{FF2B5EF4-FFF2-40B4-BE49-F238E27FC236}">
                        <a16:creationId xmlns:a16="http://schemas.microsoft.com/office/drawing/2014/main" id="{16A00184-4497-4739-B40D-2EB537BEAF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98" y="1969"/>
                    <a:ext cx="64" cy="73"/>
                  </a:xfrm>
                  <a:custGeom>
                    <a:avLst/>
                    <a:gdLst>
                      <a:gd name="T0" fmla="*/ 63 w 64"/>
                      <a:gd name="T1" fmla="*/ 66 h 73"/>
                      <a:gd name="T2" fmla="*/ 64 w 64"/>
                      <a:gd name="T3" fmla="*/ 66 h 73"/>
                      <a:gd name="T4" fmla="*/ 63 w 64"/>
                      <a:gd name="T5" fmla="*/ 66 h 73"/>
                      <a:gd name="T6" fmla="*/ 63 w 64"/>
                      <a:gd name="T7" fmla="*/ 68 h 73"/>
                      <a:gd name="T8" fmla="*/ 61 w 64"/>
                      <a:gd name="T9" fmla="*/ 70 h 73"/>
                      <a:gd name="T10" fmla="*/ 59 w 64"/>
                      <a:gd name="T11" fmla="*/ 70 h 73"/>
                      <a:gd name="T12" fmla="*/ 58 w 64"/>
                      <a:gd name="T13" fmla="*/ 71 h 73"/>
                      <a:gd name="T14" fmla="*/ 54 w 64"/>
                      <a:gd name="T15" fmla="*/ 73 h 73"/>
                      <a:gd name="T16" fmla="*/ 52 w 64"/>
                      <a:gd name="T17" fmla="*/ 73 h 73"/>
                      <a:gd name="T18" fmla="*/ 49 w 64"/>
                      <a:gd name="T19" fmla="*/ 73 h 73"/>
                      <a:gd name="T20" fmla="*/ 49 w 64"/>
                      <a:gd name="T21" fmla="*/ 0 h 73"/>
                      <a:gd name="T22" fmla="*/ 41 w 64"/>
                      <a:gd name="T23" fmla="*/ 2 h 73"/>
                      <a:gd name="T24" fmla="*/ 34 w 64"/>
                      <a:gd name="T25" fmla="*/ 4 h 73"/>
                      <a:gd name="T26" fmla="*/ 25 w 64"/>
                      <a:gd name="T27" fmla="*/ 5 h 73"/>
                      <a:gd name="T28" fmla="*/ 19 w 64"/>
                      <a:gd name="T29" fmla="*/ 10 h 73"/>
                      <a:gd name="T30" fmla="*/ 14 w 64"/>
                      <a:gd name="T31" fmla="*/ 14 h 73"/>
                      <a:gd name="T32" fmla="*/ 8 w 64"/>
                      <a:gd name="T33" fmla="*/ 19 h 73"/>
                      <a:gd name="T34" fmla="*/ 3 w 64"/>
                      <a:gd name="T35" fmla="*/ 26 h 73"/>
                      <a:gd name="T36" fmla="*/ 0 w 64"/>
                      <a:gd name="T37" fmla="*/ 31 h 73"/>
                      <a:gd name="T38" fmla="*/ 0 w 64"/>
                      <a:gd name="T39" fmla="*/ 31 h 73"/>
                      <a:gd name="T40" fmla="*/ 63 w 64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63" y="66"/>
                        </a:moveTo>
                        <a:lnTo>
                          <a:pt x="64" y="66"/>
                        </a:lnTo>
                        <a:lnTo>
                          <a:pt x="63" y="66"/>
                        </a:lnTo>
                        <a:lnTo>
                          <a:pt x="63" y="68"/>
                        </a:lnTo>
                        <a:lnTo>
                          <a:pt x="61" y="70"/>
                        </a:lnTo>
                        <a:lnTo>
                          <a:pt x="59" y="70"/>
                        </a:lnTo>
                        <a:lnTo>
                          <a:pt x="58" y="71"/>
                        </a:lnTo>
                        <a:lnTo>
                          <a:pt x="54" y="73"/>
                        </a:lnTo>
                        <a:lnTo>
                          <a:pt x="52" y="73"/>
                        </a:lnTo>
                        <a:lnTo>
                          <a:pt x="49" y="73"/>
                        </a:lnTo>
                        <a:lnTo>
                          <a:pt x="49" y="0"/>
                        </a:lnTo>
                        <a:lnTo>
                          <a:pt x="41" y="2"/>
                        </a:lnTo>
                        <a:lnTo>
                          <a:pt x="34" y="4"/>
                        </a:lnTo>
                        <a:lnTo>
                          <a:pt x="25" y="5"/>
                        </a:lnTo>
                        <a:lnTo>
                          <a:pt x="19" y="10"/>
                        </a:lnTo>
                        <a:lnTo>
                          <a:pt x="14" y="14"/>
                        </a:lnTo>
                        <a:lnTo>
                          <a:pt x="8" y="19"/>
                        </a:lnTo>
                        <a:lnTo>
                          <a:pt x="3" y="26"/>
                        </a:lnTo>
                        <a:lnTo>
                          <a:pt x="0" y="31"/>
                        </a:lnTo>
                        <a:lnTo>
                          <a:pt x="0" y="31"/>
                        </a:lnTo>
                        <a:lnTo>
                          <a:pt x="6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3" name="Freeform 234">
                    <a:extLst>
                      <a:ext uri="{FF2B5EF4-FFF2-40B4-BE49-F238E27FC236}">
                        <a16:creationId xmlns:a16="http://schemas.microsoft.com/office/drawing/2014/main" id="{5AB98133-A919-42C0-8186-C7638C74CA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5" y="1925"/>
                    <a:ext cx="51" cy="73"/>
                  </a:xfrm>
                  <a:custGeom>
                    <a:avLst/>
                    <a:gdLst>
                      <a:gd name="T0" fmla="*/ 51 w 51"/>
                      <a:gd name="T1" fmla="*/ 66 h 73"/>
                      <a:gd name="T2" fmla="*/ 44 w 51"/>
                      <a:gd name="T3" fmla="*/ 71 h 73"/>
                      <a:gd name="T4" fmla="*/ 46 w 51"/>
                      <a:gd name="T5" fmla="*/ 71 h 73"/>
                      <a:gd name="T6" fmla="*/ 46 w 51"/>
                      <a:gd name="T7" fmla="*/ 71 h 73"/>
                      <a:gd name="T8" fmla="*/ 44 w 51"/>
                      <a:gd name="T9" fmla="*/ 71 h 73"/>
                      <a:gd name="T10" fmla="*/ 44 w 51"/>
                      <a:gd name="T11" fmla="*/ 71 h 73"/>
                      <a:gd name="T12" fmla="*/ 44 w 51"/>
                      <a:gd name="T13" fmla="*/ 73 h 73"/>
                      <a:gd name="T14" fmla="*/ 43 w 51"/>
                      <a:gd name="T15" fmla="*/ 73 h 73"/>
                      <a:gd name="T16" fmla="*/ 43 w 51"/>
                      <a:gd name="T17" fmla="*/ 73 h 73"/>
                      <a:gd name="T18" fmla="*/ 43 w 51"/>
                      <a:gd name="T19" fmla="*/ 73 h 73"/>
                      <a:gd name="T20" fmla="*/ 43 w 51"/>
                      <a:gd name="T21" fmla="*/ 0 h 73"/>
                      <a:gd name="T22" fmla="*/ 37 w 51"/>
                      <a:gd name="T23" fmla="*/ 0 h 73"/>
                      <a:gd name="T24" fmla="*/ 32 w 51"/>
                      <a:gd name="T25" fmla="*/ 0 h 73"/>
                      <a:gd name="T26" fmla="*/ 27 w 51"/>
                      <a:gd name="T27" fmla="*/ 2 h 73"/>
                      <a:gd name="T28" fmla="*/ 22 w 51"/>
                      <a:gd name="T29" fmla="*/ 4 h 73"/>
                      <a:gd name="T30" fmla="*/ 17 w 51"/>
                      <a:gd name="T31" fmla="*/ 5 h 73"/>
                      <a:gd name="T32" fmla="*/ 14 w 51"/>
                      <a:gd name="T33" fmla="*/ 7 h 73"/>
                      <a:gd name="T34" fmla="*/ 10 w 51"/>
                      <a:gd name="T35" fmla="*/ 9 h 73"/>
                      <a:gd name="T36" fmla="*/ 7 w 51"/>
                      <a:gd name="T37" fmla="*/ 10 h 73"/>
                      <a:gd name="T38" fmla="*/ 0 w 51"/>
                      <a:gd name="T39" fmla="*/ 15 h 73"/>
                      <a:gd name="T40" fmla="*/ 51 w 51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51" y="66"/>
                        </a:moveTo>
                        <a:lnTo>
                          <a:pt x="44" y="71"/>
                        </a:lnTo>
                        <a:lnTo>
                          <a:pt x="46" y="71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3" y="73"/>
                        </a:lnTo>
                        <a:lnTo>
                          <a:pt x="43" y="73"/>
                        </a:lnTo>
                        <a:lnTo>
                          <a:pt x="43" y="73"/>
                        </a:lnTo>
                        <a:lnTo>
                          <a:pt x="43" y="0"/>
                        </a:lnTo>
                        <a:lnTo>
                          <a:pt x="37" y="0"/>
                        </a:lnTo>
                        <a:lnTo>
                          <a:pt x="32" y="0"/>
                        </a:lnTo>
                        <a:lnTo>
                          <a:pt x="27" y="2"/>
                        </a:lnTo>
                        <a:lnTo>
                          <a:pt x="22" y="4"/>
                        </a:lnTo>
                        <a:lnTo>
                          <a:pt x="17" y="5"/>
                        </a:lnTo>
                        <a:lnTo>
                          <a:pt x="14" y="7"/>
                        </a:lnTo>
                        <a:lnTo>
                          <a:pt x="10" y="9"/>
                        </a:lnTo>
                        <a:lnTo>
                          <a:pt x="7" y="10"/>
                        </a:lnTo>
                        <a:lnTo>
                          <a:pt x="0" y="15"/>
                        </a:lnTo>
                        <a:lnTo>
                          <a:pt x="51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4" name="Freeform 235">
                    <a:extLst>
                      <a:ext uri="{FF2B5EF4-FFF2-40B4-BE49-F238E27FC236}">
                        <a16:creationId xmlns:a16="http://schemas.microsoft.com/office/drawing/2014/main" id="{6E21C4FE-E758-411C-B631-E33DA50B3C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8" y="1940"/>
                    <a:ext cx="73" cy="51"/>
                  </a:xfrm>
                  <a:custGeom>
                    <a:avLst/>
                    <a:gdLst>
                      <a:gd name="T0" fmla="*/ 73 w 73"/>
                      <a:gd name="T1" fmla="*/ 38 h 51"/>
                      <a:gd name="T2" fmla="*/ 73 w 73"/>
                      <a:gd name="T3" fmla="*/ 38 h 51"/>
                      <a:gd name="T4" fmla="*/ 73 w 73"/>
                      <a:gd name="T5" fmla="*/ 43 h 51"/>
                      <a:gd name="T6" fmla="*/ 71 w 73"/>
                      <a:gd name="T7" fmla="*/ 45 h 51"/>
                      <a:gd name="T8" fmla="*/ 71 w 73"/>
                      <a:gd name="T9" fmla="*/ 48 h 51"/>
                      <a:gd name="T10" fmla="*/ 70 w 73"/>
                      <a:gd name="T11" fmla="*/ 50 h 51"/>
                      <a:gd name="T12" fmla="*/ 70 w 73"/>
                      <a:gd name="T13" fmla="*/ 50 h 51"/>
                      <a:gd name="T14" fmla="*/ 70 w 73"/>
                      <a:gd name="T15" fmla="*/ 51 h 51"/>
                      <a:gd name="T16" fmla="*/ 68 w 73"/>
                      <a:gd name="T17" fmla="*/ 51 h 51"/>
                      <a:gd name="T18" fmla="*/ 68 w 73"/>
                      <a:gd name="T19" fmla="*/ 51 h 51"/>
                      <a:gd name="T20" fmla="*/ 17 w 73"/>
                      <a:gd name="T21" fmla="*/ 0 h 51"/>
                      <a:gd name="T22" fmla="*/ 14 w 73"/>
                      <a:gd name="T23" fmla="*/ 4 h 51"/>
                      <a:gd name="T24" fmla="*/ 10 w 73"/>
                      <a:gd name="T25" fmla="*/ 7 h 51"/>
                      <a:gd name="T26" fmla="*/ 9 w 73"/>
                      <a:gd name="T27" fmla="*/ 11 h 51"/>
                      <a:gd name="T28" fmla="*/ 5 w 73"/>
                      <a:gd name="T29" fmla="*/ 16 h 51"/>
                      <a:gd name="T30" fmla="*/ 4 w 73"/>
                      <a:gd name="T31" fmla="*/ 19 h 51"/>
                      <a:gd name="T32" fmla="*/ 2 w 73"/>
                      <a:gd name="T33" fmla="*/ 26 h 51"/>
                      <a:gd name="T34" fmla="*/ 0 w 73"/>
                      <a:gd name="T35" fmla="*/ 31 h 51"/>
                      <a:gd name="T36" fmla="*/ 0 w 73"/>
                      <a:gd name="T37" fmla="*/ 38 h 51"/>
                      <a:gd name="T38" fmla="*/ 0 w 73"/>
                      <a:gd name="T39" fmla="*/ 38 h 51"/>
                      <a:gd name="T40" fmla="*/ 73 w 73"/>
                      <a:gd name="T41" fmla="*/ 38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1">
                        <a:moveTo>
                          <a:pt x="73" y="38"/>
                        </a:moveTo>
                        <a:lnTo>
                          <a:pt x="73" y="38"/>
                        </a:lnTo>
                        <a:lnTo>
                          <a:pt x="73" y="43"/>
                        </a:lnTo>
                        <a:lnTo>
                          <a:pt x="71" y="45"/>
                        </a:lnTo>
                        <a:lnTo>
                          <a:pt x="71" y="48"/>
                        </a:lnTo>
                        <a:lnTo>
                          <a:pt x="70" y="50"/>
                        </a:lnTo>
                        <a:lnTo>
                          <a:pt x="70" y="50"/>
                        </a:lnTo>
                        <a:lnTo>
                          <a:pt x="70" y="51"/>
                        </a:lnTo>
                        <a:lnTo>
                          <a:pt x="68" y="51"/>
                        </a:lnTo>
                        <a:lnTo>
                          <a:pt x="68" y="51"/>
                        </a:lnTo>
                        <a:lnTo>
                          <a:pt x="17" y="0"/>
                        </a:lnTo>
                        <a:lnTo>
                          <a:pt x="14" y="4"/>
                        </a:lnTo>
                        <a:lnTo>
                          <a:pt x="10" y="7"/>
                        </a:lnTo>
                        <a:lnTo>
                          <a:pt x="9" y="11"/>
                        </a:lnTo>
                        <a:lnTo>
                          <a:pt x="5" y="16"/>
                        </a:lnTo>
                        <a:lnTo>
                          <a:pt x="4" y="19"/>
                        </a:lnTo>
                        <a:lnTo>
                          <a:pt x="2" y="26"/>
                        </a:lnTo>
                        <a:lnTo>
                          <a:pt x="0" y="31"/>
                        </a:lnTo>
                        <a:lnTo>
                          <a:pt x="0" y="38"/>
                        </a:lnTo>
                        <a:lnTo>
                          <a:pt x="0" y="38"/>
                        </a:lnTo>
                        <a:lnTo>
                          <a:pt x="73" y="3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5" name="Freeform 236">
                    <a:extLst>
                      <a:ext uri="{FF2B5EF4-FFF2-40B4-BE49-F238E27FC236}">
                        <a16:creationId xmlns:a16="http://schemas.microsoft.com/office/drawing/2014/main" id="{3E5F9431-DCB7-4447-85B4-54E4B84D90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8" y="1961"/>
                    <a:ext cx="73" cy="57"/>
                  </a:xfrm>
                  <a:custGeom>
                    <a:avLst/>
                    <a:gdLst>
                      <a:gd name="T0" fmla="*/ 65 w 73"/>
                      <a:gd name="T1" fmla="*/ 0 h 57"/>
                      <a:gd name="T2" fmla="*/ 66 w 73"/>
                      <a:gd name="T3" fmla="*/ 2 h 57"/>
                      <a:gd name="T4" fmla="*/ 66 w 73"/>
                      <a:gd name="T5" fmla="*/ 2 h 57"/>
                      <a:gd name="T6" fmla="*/ 68 w 73"/>
                      <a:gd name="T7" fmla="*/ 3 h 57"/>
                      <a:gd name="T8" fmla="*/ 68 w 73"/>
                      <a:gd name="T9" fmla="*/ 5 h 57"/>
                      <a:gd name="T10" fmla="*/ 70 w 73"/>
                      <a:gd name="T11" fmla="*/ 7 h 57"/>
                      <a:gd name="T12" fmla="*/ 71 w 73"/>
                      <a:gd name="T13" fmla="*/ 8 h 57"/>
                      <a:gd name="T14" fmla="*/ 71 w 73"/>
                      <a:gd name="T15" fmla="*/ 12 h 57"/>
                      <a:gd name="T16" fmla="*/ 73 w 73"/>
                      <a:gd name="T17" fmla="*/ 15 h 57"/>
                      <a:gd name="T18" fmla="*/ 73 w 73"/>
                      <a:gd name="T19" fmla="*/ 17 h 57"/>
                      <a:gd name="T20" fmla="*/ 0 w 73"/>
                      <a:gd name="T21" fmla="*/ 17 h 57"/>
                      <a:gd name="T22" fmla="*/ 0 w 73"/>
                      <a:gd name="T23" fmla="*/ 24 h 57"/>
                      <a:gd name="T24" fmla="*/ 2 w 73"/>
                      <a:gd name="T25" fmla="*/ 30 h 57"/>
                      <a:gd name="T26" fmla="*/ 4 w 73"/>
                      <a:gd name="T27" fmla="*/ 35 h 57"/>
                      <a:gd name="T28" fmla="*/ 7 w 73"/>
                      <a:gd name="T29" fmla="*/ 42 h 57"/>
                      <a:gd name="T30" fmla="*/ 9 w 73"/>
                      <a:gd name="T31" fmla="*/ 46 h 57"/>
                      <a:gd name="T32" fmla="*/ 12 w 73"/>
                      <a:gd name="T33" fmla="*/ 51 h 57"/>
                      <a:gd name="T34" fmla="*/ 16 w 73"/>
                      <a:gd name="T35" fmla="*/ 54 h 57"/>
                      <a:gd name="T36" fmla="*/ 19 w 73"/>
                      <a:gd name="T37" fmla="*/ 57 h 57"/>
                      <a:gd name="T38" fmla="*/ 21 w 73"/>
                      <a:gd name="T39" fmla="*/ 57 h 57"/>
                      <a:gd name="T40" fmla="*/ 65 w 73"/>
                      <a:gd name="T41" fmla="*/ 0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7">
                        <a:moveTo>
                          <a:pt x="65" y="0"/>
                        </a:moveTo>
                        <a:lnTo>
                          <a:pt x="66" y="2"/>
                        </a:lnTo>
                        <a:lnTo>
                          <a:pt x="66" y="2"/>
                        </a:lnTo>
                        <a:lnTo>
                          <a:pt x="68" y="3"/>
                        </a:lnTo>
                        <a:lnTo>
                          <a:pt x="68" y="5"/>
                        </a:lnTo>
                        <a:lnTo>
                          <a:pt x="70" y="7"/>
                        </a:lnTo>
                        <a:lnTo>
                          <a:pt x="71" y="8"/>
                        </a:lnTo>
                        <a:lnTo>
                          <a:pt x="71" y="12"/>
                        </a:lnTo>
                        <a:lnTo>
                          <a:pt x="73" y="15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lnTo>
                          <a:pt x="0" y="24"/>
                        </a:lnTo>
                        <a:lnTo>
                          <a:pt x="2" y="30"/>
                        </a:lnTo>
                        <a:lnTo>
                          <a:pt x="4" y="35"/>
                        </a:lnTo>
                        <a:lnTo>
                          <a:pt x="7" y="42"/>
                        </a:lnTo>
                        <a:lnTo>
                          <a:pt x="9" y="46"/>
                        </a:lnTo>
                        <a:lnTo>
                          <a:pt x="12" y="51"/>
                        </a:lnTo>
                        <a:lnTo>
                          <a:pt x="16" y="54"/>
                        </a:lnTo>
                        <a:lnTo>
                          <a:pt x="19" y="57"/>
                        </a:lnTo>
                        <a:lnTo>
                          <a:pt x="21" y="57"/>
                        </a:lnTo>
                        <a:lnTo>
                          <a:pt x="6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6" name="Freeform 237">
                    <a:extLst>
                      <a:ext uri="{FF2B5EF4-FFF2-40B4-BE49-F238E27FC236}">
                        <a16:creationId xmlns:a16="http://schemas.microsoft.com/office/drawing/2014/main" id="{F9BEB9A5-AA82-458A-A473-C2F3FE0437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1959"/>
                    <a:ext cx="44" cy="73"/>
                  </a:xfrm>
                  <a:custGeom>
                    <a:avLst/>
                    <a:gdLst>
                      <a:gd name="T0" fmla="*/ 39 w 44"/>
                      <a:gd name="T1" fmla="*/ 0 h 73"/>
                      <a:gd name="T2" fmla="*/ 39 w 44"/>
                      <a:gd name="T3" fmla="*/ 0 h 73"/>
                      <a:gd name="T4" fmla="*/ 39 w 44"/>
                      <a:gd name="T5" fmla="*/ 0 h 73"/>
                      <a:gd name="T6" fmla="*/ 39 w 44"/>
                      <a:gd name="T7" fmla="*/ 0 h 73"/>
                      <a:gd name="T8" fmla="*/ 40 w 44"/>
                      <a:gd name="T9" fmla="*/ 0 h 73"/>
                      <a:gd name="T10" fmla="*/ 42 w 44"/>
                      <a:gd name="T11" fmla="*/ 0 h 73"/>
                      <a:gd name="T12" fmla="*/ 42 w 44"/>
                      <a:gd name="T13" fmla="*/ 2 h 73"/>
                      <a:gd name="T14" fmla="*/ 44 w 44"/>
                      <a:gd name="T15" fmla="*/ 2 h 73"/>
                      <a:gd name="T16" fmla="*/ 44 w 44"/>
                      <a:gd name="T17" fmla="*/ 2 h 73"/>
                      <a:gd name="T18" fmla="*/ 44 w 44"/>
                      <a:gd name="T19" fmla="*/ 2 h 73"/>
                      <a:gd name="T20" fmla="*/ 0 w 44"/>
                      <a:gd name="T21" fmla="*/ 59 h 73"/>
                      <a:gd name="T22" fmla="*/ 3 w 44"/>
                      <a:gd name="T23" fmla="*/ 63 h 73"/>
                      <a:gd name="T24" fmla="*/ 8 w 44"/>
                      <a:gd name="T25" fmla="*/ 65 h 73"/>
                      <a:gd name="T26" fmla="*/ 13 w 44"/>
                      <a:gd name="T27" fmla="*/ 68 h 73"/>
                      <a:gd name="T28" fmla="*/ 17 w 44"/>
                      <a:gd name="T29" fmla="*/ 70 h 73"/>
                      <a:gd name="T30" fmla="*/ 22 w 44"/>
                      <a:gd name="T31" fmla="*/ 71 h 73"/>
                      <a:gd name="T32" fmla="*/ 28 w 44"/>
                      <a:gd name="T33" fmla="*/ 71 h 73"/>
                      <a:gd name="T34" fmla="*/ 33 w 44"/>
                      <a:gd name="T35" fmla="*/ 73 h 73"/>
                      <a:gd name="T36" fmla="*/ 39 w 44"/>
                      <a:gd name="T37" fmla="*/ 73 h 73"/>
                      <a:gd name="T38" fmla="*/ 39 w 44"/>
                      <a:gd name="T39" fmla="*/ 73 h 73"/>
                      <a:gd name="T40" fmla="*/ 39 w 44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40" y="0"/>
                        </a:lnTo>
                        <a:lnTo>
                          <a:pt x="42" y="0"/>
                        </a:lnTo>
                        <a:lnTo>
                          <a:pt x="42" y="2"/>
                        </a:lnTo>
                        <a:lnTo>
                          <a:pt x="44" y="2"/>
                        </a:lnTo>
                        <a:lnTo>
                          <a:pt x="44" y="2"/>
                        </a:lnTo>
                        <a:lnTo>
                          <a:pt x="44" y="2"/>
                        </a:lnTo>
                        <a:lnTo>
                          <a:pt x="0" y="59"/>
                        </a:lnTo>
                        <a:lnTo>
                          <a:pt x="3" y="63"/>
                        </a:lnTo>
                        <a:lnTo>
                          <a:pt x="8" y="65"/>
                        </a:lnTo>
                        <a:lnTo>
                          <a:pt x="13" y="68"/>
                        </a:lnTo>
                        <a:lnTo>
                          <a:pt x="17" y="70"/>
                        </a:lnTo>
                        <a:lnTo>
                          <a:pt x="22" y="71"/>
                        </a:lnTo>
                        <a:lnTo>
                          <a:pt x="28" y="71"/>
                        </a:lnTo>
                        <a:lnTo>
                          <a:pt x="33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7" name="Freeform 238">
                    <a:extLst>
                      <a:ext uri="{FF2B5EF4-FFF2-40B4-BE49-F238E27FC236}">
                        <a16:creationId xmlns:a16="http://schemas.microsoft.com/office/drawing/2014/main" id="{2CD08DD7-CAF0-431C-A929-371534C997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4" y="1959"/>
                    <a:ext cx="52" cy="73"/>
                  </a:xfrm>
                  <a:custGeom>
                    <a:avLst/>
                    <a:gdLst>
                      <a:gd name="T0" fmla="*/ 3 w 52"/>
                      <a:gd name="T1" fmla="*/ 4 h 73"/>
                      <a:gd name="T2" fmla="*/ 0 w 52"/>
                      <a:gd name="T3" fmla="*/ 5 h 73"/>
                      <a:gd name="T4" fmla="*/ 2 w 52"/>
                      <a:gd name="T5" fmla="*/ 4 h 73"/>
                      <a:gd name="T6" fmla="*/ 3 w 52"/>
                      <a:gd name="T7" fmla="*/ 4 h 73"/>
                      <a:gd name="T8" fmla="*/ 5 w 52"/>
                      <a:gd name="T9" fmla="*/ 2 h 73"/>
                      <a:gd name="T10" fmla="*/ 7 w 52"/>
                      <a:gd name="T11" fmla="*/ 2 h 73"/>
                      <a:gd name="T12" fmla="*/ 8 w 52"/>
                      <a:gd name="T13" fmla="*/ 0 h 73"/>
                      <a:gd name="T14" fmla="*/ 10 w 52"/>
                      <a:gd name="T15" fmla="*/ 0 h 73"/>
                      <a:gd name="T16" fmla="*/ 12 w 52"/>
                      <a:gd name="T17" fmla="*/ 0 h 73"/>
                      <a:gd name="T18" fmla="*/ 14 w 52"/>
                      <a:gd name="T19" fmla="*/ 0 h 73"/>
                      <a:gd name="T20" fmla="*/ 14 w 52"/>
                      <a:gd name="T21" fmla="*/ 73 h 73"/>
                      <a:gd name="T22" fmla="*/ 19 w 52"/>
                      <a:gd name="T23" fmla="*/ 73 h 73"/>
                      <a:gd name="T24" fmla="*/ 24 w 52"/>
                      <a:gd name="T25" fmla="*/ 71 h 73"/>
                      <a:gd name="T26" fmla="*/ 29 w 52"/>
                      <a:gd name="T27" fmla="*/ 71 h 73"/>
                      <a:gd name="T28" fmla="*/ 34 w 52"/>
                      <a:gd name="T29" fmla="*/ 70 h 73"/>
                      <a:gd name="T30" fmla="*/ 39 w 52"/>
                      <a:gd name="T31" fmla="*/ 66 h 73"/>
                      <a:gd name="T32" fmla="*/ 44 w 52"/>
                      <a:gd name="T33" fmla="*/ 65 h 73"/>
                      <a:gd name="T34" fmla="*/ 47 w 52"/>
                      <a:gd name="T35" fmla="*/ 61 h 73"/>
                      <a:gd name="T36" fmla="*/ 52 w 52"/>
                      <a:gd name="T37" fmla="*/ 56 h 73"/>
                      <a:gd name="T38" fmla="*/ 49 w 52"/>
                      <a:gd name="T39" fmla="*/ 59 h 73"/>
                      <a:gd name="T40" fmla="*/ 3 w 52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3" y="4"/>
                        </a:moveTo>
                        <a:lnTo>
                          <a:pt x="0" y="5"/>
                        </a:lnTo>
                        <a:lnTo>
                          <a:pt x="2" y="4"/>
                        </a:lnTo>
                        <a:lnTo>
                          <a:pt x="3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4" y="0"/>
                        </a:lnTo>
                        <a:lnTo>
                          <a:pt x="14" y="73"/>
                        </a:lnTo>
                        <a:lnTo>
                          <a:pt x="19" y="73"/>
                        </a:lnTo>
                        <a:lnTo>
                          <a:pt x="24" y="71"/>
                        </a:lnTo>
                        <a:lnTo>
                          <a:pt x="29" y="71"/>
                        </a:lnTo>
                        <a:lnTo>
                          <a:pt x="34" y="70"/>
                        </a:lnTo>
                        <a:lnTo>
                          <a:pt x="39" y="66"/>
                        </a:lnTo>
                        <a:lnTo>
                          <a:pt x="44" y="65"/>
                        </a:lnTo>
                        <a:lnTo>
                          <a:pt x="47" y="61"/>
                        </a:lnTo>
                        <a:lnTo>
                          <a:pt x="52" y="56"/>
                        </a:lnTo>
                        <a:lnTo>
                          <a:pt x="49" y="59"/>
                        </a:lnTo>
                        <a:lnTo>
                          <a:pt x="3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8" name="Freeform 239">
                    <a:extLst>
                      <a:ext uri="{FF2B5EF4-FFF2-40B4-BE49-F238E27FC236}">
                        <a16:creationId xmlns:a16="http://schemas.microsoft.com/office/drawing/2014/main" id="{C69CA6EF-3D78-4925-8D12-0F51D31C10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1" y="1963"/>
                    <a:ext cx="72" cy="55"/>
                  </a:xfrm>
                  <a:custGeom>
                    <a:avLst/>
                    <a:gdLst>
                      <a:gd name="T0" fmla="*/ 0 w 72"/>
                      <a:gd name="T1" fmla="*/ 15 h 55"/>
                      <a:gd name="T2" fmla="*/ 0 w 72"/>
                      <a:gd name="T3" fmla="*/ 15 h 55"/>
                      <a:gd name="T4" fmla="*/ 0 w 72"/>
                      <a:gd name="T5" fmla="*/ 13 h 55"/>
                      <a:gd name="T6" fmla="*/ 0 w 72"/>
                      <a:gd name="T7" fmla="*/ 10 h 55"/>
                      <a:gd name="T8" fmla="*/ 1 w 72"/>
                      <a:gd name="T9" fmla="*/ 6 h 55"/>
                      <a:gd name="T10" fmla="*/ 3 w 72"/>
                      <a:gd name="T11" fmla="*/ 5 h 55"/>
                      <a:gd name="T12" fmla="*/ 3 w 72"/>
                      <a:gd name="T13" fmla="*/ 3 h 55"/>
                      <a:gd name="T14" fmla="*/ 5 w 72"/>
                      <a:gd name="T15" fmla="*/ 1 h 55"/>
                      <a:gd name="T16" fmla="*/ 6 w 72"/>
                      <a:gd name="T17" fmla="*/ 0 h 55"/>
                      <a:gd name="T18" fmla="*/ 6 w 72"/>
                      <a:gd name="T19" fmla="*/ 0 h 55"/>
                      <a:gd name="T20" fmla="*/ 52 w 72"/>
                      <a:gd name="T21" fmla="*/ 55 h 55"/>
                      <a:gd name="T22" fmla="*/ 55 w 72"/>
                      <a:gd name="T23" fmla="*/ 52 h 55"/>
                      <a:gd name="T24" fmla="*/ 59 w 72"/>
                      <a:gd name="T25" fmla="*/ 49 h 55"/>
                      <a:gd name="T26" fmla="*/ 62 w 72"/>
                      <a:gd name="T27" fmla="*/ 44 h 55"/>
                      <a:gd name="T28" fmla="*/ 66 w 72"/>
                      <a:gd name="T29" fmla="*/ 40 h 55"/>
                      <a:gd name="T30" fmla="*/ 69 w 72"/>
                      <a:gd name="T31" fmla="*/ 33 h 55"/>
                      <a:gd name="T32" fmla="*/ 71 w 72"/>
                      <a:gd name="T33" fmla="*/ 28 h 55"/>
                      <a:gd name="T34" fmla="*/ 72 w 72"/>
                      <a:gd name="T35" fmla="*/ 22 h 55"/>
                      <a:gd name="T36" fmla="*/ 72 w 72"/>
                      <a:gd name="T37" fmla="*/ 15 h 55"/>
                      <a:gd name="T38" fmla="*/ 72 w 72"/>
                      <a:gd name="T39" fmla="*/ 15 h 55"/>
                      <a:gd name="T40" fmla="*/ 0 w 72"/>
                      <a:gd name="T41" fmla="*/ 1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5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3"/>
                        </a:lnTo>
                        <a:lnTo>
                          <a:pt x="0" y="10"/>
                        </a:lnTo>
                        <a:lnTo>
                          <a:pt x="1" y="6"/>
                        </a:lnTo>
                        <a:lnTo>
                          <a:pt x="3" y="5"/>
                        </a:lnTo>
                        <a:lnTo>
                          <a:pt x="3" y="3"/>
                        </a:lnTo>
                        <a:lnTo>
                          <a:pt x="5" y="1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52" y="55"/>
                        </a:lnTo>
                        <a:lnTo>
                          <a:pt x="55" y="52"/>
                        </a:lnTo>
                        <a:lnTo>
                          <a:pt x="59" y="49"/>
                        </a:lnTo>
                        <a:lnTo>
                          <a:pt x="62" y="44"/>
                        </a:lnTo>
                        <a:lnTo>
                          <a:pt x="66" y="40"/>
                        </a:lnTo>
                        <a:lnTo>
                          <a:pt x="69" y="33"/>
                        </a:lnTo>
                        <a:lnTo>
                          <a:pt x="71" y="28"/>
                        </a:lnTo>
                        <a:lnTo>
                          <a:pt x="72" y="22"/>
                        </a:lnTo>
                        <a:lnTo>
                          <a:pt x="72" y="15"/>
                        </a:lnTo>
                        <a:lnTo>
                          <a:pt x="72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49" name="Freeform 240">
                    <a:extLst>
                      <a:ext uri="{FF2B5EF4-FFF2-40B4-BE49-F238E27FC236}">
                        <a16:creationId xmlns:a16="http://schemas.microsoft.com/office/drawing/2014/main" id="{0F019DD2-EF3A-4636-851E-4314FAC0BB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1" y="1939"/>
                    <a:ext cx="72" cy="56"/>
                  </a:xfrm>
                  <a:custGeom>
                    <a:avLst/>
                    <a:gdLst>
                      <a:gd name="T0" fmla="*/ 6 w 72"/>
                      <a:gd name="T1" fmla="*/ 56 h 56"/>
                      <a:gd name="T2" fmla="*/ 3 w 72"/>
                      <a:gd name="T3" fmla="*/ 52 h 56"/>
                      <a:gd name="T4" fmla="*/ 3 w 72"/>
                      <a:gd name="T5" fmla="*/ 52 h 56"/>
                      <a:gd name="T6" fmla="*/ 3 w 72"/>
                      <a:gd name="T7" fmla="*/ 52 h 56"/>
                      <a:gd name="T8" fmla="*/ 3 w 72"/>
                      <a:gd name="T9" fmla="*/ 51 h 56"/>
                      <a:gd name="T10" fmla="*/ 1 w 72"/>
                      <a:gd name="T11" fmla="*/ 51 h 56"/>
                      <a:gd name="T12" fmla="*/ 1 w 72"/>
                      <a:gd name="T13" fmla="*/ 49 h 56"/>
                      <a:gd name="T14" fmla="*/ 1 w 72"/>
                      <a:gd name="T15" fmla="*/ 47 h 56"/>
                      <a:gd name="T16" fmla="*/ 0 w 72"/>
                      <a:gd name="T17" fmla="*/ 44 h 56"/>
                      <a:gd name="T18" fmla="*/ 0 w 72"/>
                      <a:gd name="T19" fmla="*/ 39 h 56"/>
                      <a:gd name="T20" fmla="*/ 72 w 72"/>
                      <a:gd name="T21" fmla="*/ 39 h 56"/>
                      <a:gd name="T22" fmla="*/ 72 w 72"/>
                      <a:gd name="T23" fmla="*/ 32 h 56"/>
                      <a:gd name="T24" fmla="*/ 71 w 72"/>
                      <a:gd name="T25" fmla="*/ 25 h 56"/>
                      <a:gd name="T26" fmla="*/ 69 w 72"/>
                      <a:gd name="T27" fmla="*/ 20 h 56"/>
                      <a:gd name="T28" fmla="*/ 66 w 72"/>
                      <a:gd name="T29" fmla="*/ 17 h 56"/>
                      <a:gd name="T30" fmla="*/ 64 w 72"/>
                      <a:gd name="T31" fmla="*/ 12 h 56"/>
                      <a:gd name="T32" fmla="*/ 61 w 72"/>
                      <a:gd name="T33" fmla="*/ 8 h 56"/>
                      <a:gd name="T34" fmla="*/ 59 w 72"/>
                      <a:gd name="T35" fmla="*/ 5 h 56"/>
                      <a:gd name="T36" fmla="*/ 55 w 72"/>
                      <a:gd name="T37" fmla="*/ 1 h 56"/>
                      <a:gd name="T38" fmla="*/ 52 w 72"/>
                      <a:gd name="T39" fmla="*/ 0 h 56"/>
                      <a:gd name="T40" fmla="*/ 6 w 72"/>
                      <a:gd name="T41" fmla="*/ 5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6">
                        <a:moveTo>
                          <a:pt x="6" y="56"/>
                        </a:move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1"/>
                        </a:lnTo>
                        <a:lnTo>
                          <a:pt x="1" y="51"/>
                        </a:lnTo>
                        <a:lnTo>
                          <a:pt x="1" y="49"/>
                        </a:lnTo>
                        <a:lnTo>
                          <a:pt x="1" y="47"/>
                        </a:lnTo>
                        <a:lnTo>
                          <a:pt x="0" y="44"/>
                        </a:lnTo>
                        <a:lnTo>
                          <a:pt x="0" y="39"/>
                        </a:lnTo>
                        <a:lnTo>
                          <a:pt x="72" y="39"/>
                        </a:lnTo>
                        <a:lnTo>
                          <a:pt x="72" y="32"/>
                        </a:lnTo>
                        <a:lnTo>
                          <a:pt x="71" y="25"/>
                        </a:lnTo>
                        <a:lnTo>
                          <a:pt x="69" y="20"/>
                        </a:lnTo>
                        <a:lnTo>
                          <a:pt x="66" y="17"/>
                        </a:lnTo>
                        <a:lnTo>
                          <a:pt x="64" y="12"/>
                        </a:lnTo>
                        <a:lnTo>
                          <a:pt x="61" y="8"/>
                        </a:lnTo>
                        <a:lnTo>
                          <a:pt x="59" y="5"/>
                        </a:lnTo>
                        <a:lnTo>
                          <a:pt x="55" y="1"/>
                        </a:lnTo>
                        <a:lnTo>
                          <a:pt x="52" y="0"/>
                        </a:lnTo>
                        <a:lnTo>
                          <a:pt x="6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0" name="Freeform 241">
                    <a:extLst>
                      <a:ext uri="{FF2B5EF4-FFF2-40B4-BE49-F238E27FC236}">
                        <a16:creationId xmlns:a16="http://schemas.microsoft.com/office/drawing/2014/main" id="{C2486CDC-B09D-4279-9D2B-E099E9F93B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47" y="1925"/>
                    <a:ext cx="46" cy="73"/>
                  </a:xfrm>
                  <a:custGeom>
                    <a:avLst/>
                    <a:gdLst>
                      <a:gd name="T0" fmla="*/ 11 w 46"/>
                      <a:gd name="T1" fmla="*/ 73 h 73"/>
                      <a:gd name="T2" fmla="*/ 11 w 46"/>
                      <a:gd name="T3" fmla="*/ 73 h 73"/>
                      <a:gd name="T4" fmla="*/ 9 w 46"/>
                      <a:gd name="T5" fmla="*/ 73 h 73"/>
                      <a:gd name="T6" fmla="*/ 7 w 46"/>
                      <a:gd name="T7" fmla="*/ 73 h 73"/>
                      <a:gd name="T8" fmla="*/ 5 w 46"/>
                      <a:gd name="T9" fmla="*/ 71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2 w 46"/>
                      <a:gd name="T17" fmla="*/ 70 h 73"/>
                      <a:gd name="T18" fmla="*/ 0 w 46"/>
                      <a:gd name="T19" fmla="*/ 70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9 w 46"/>
                      <a:gd name="T25" fmla="*/ 7 h 73"/>
                      <a:gd name="T26" fmla="*/ 34 w 46"/>
                      <a:gd name="T27" fmla="*/ 5 h 73"/>
                      <a:gd name="T28" fmla="*/ 29 w 46"/>
                      <a:gd name="T29" fmla="*/ 4 h 73"/>
                      <a:gd name="T30" fmla="*/ 24 w 46"/>
                      <a:gd name="T31" fmla="*/ 2 h 73"/>
                      <a:gd name="T32" fmla="*/ 21 w 46"/>
                      <a:gd name="T33" fmla="*/ 0 h 73"/>
                      <a:gd name="T34" fmla="*/ 16 w 46"/>
                      <a:gd name="T35" fmla="*/ 0 h 73"/>
                      <a:gd name="T36" fmla="*/ 11 w 46"/>
                      <a:gd name="T37" fmla="*/ 0 h 73"/>
                      <a:gd name="T38" fmla="*/ 11 w 46"/>
                      <a:gd name="T39" fmla="*/ 0 h 73"/>
                      <a:gd name="T40" fmla="*/ 11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11" y="73"/>
                        </a:moveTo>
                        <a:lnTo>
                          <a:pt x="11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70"/>
                        </a:lnTo>
                        <a:lnTo>
                          <a:pt x="0" y="70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9" y="7"/>
                        </a:lnTo>
                        <a:lnTo>
                          <a:pt x="34" y="5"/>
                        </a:lnTo>
                        <a:lnTo>
                          <a:pt x="29" y="4"/>
                        </a:lnTo>
                        <a:lnTo>
                          <a:pt x="24" y="2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1" y="0"/>
                        </a:lnTo>
                        <a:lnTo>
                          <a:pt x="11" y="0"/>
                        </a:lnTo>
                        <a:lnTo>
                          <a:pt x="11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1" name="Freeform 242">
                    <a:extLst>
                      <a:ext uri="{FF2B5EF4-FFF2-40B4-BE49-F238E27FC236}">
                        <a16:creationId xmlns:a16="http://schemas.microsoft.com/office/drawing/2014/main" id="{982F4BE2-D1FF-4853-9A29-B76A447800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32" y="1932"/>
                    <a:ext cx="52" cy="75"/>
                  </a:xfrm>
                  <a:custGeom>
                    <a:avLst/>
                    <a:gdLst>
                      <a:gd name="T0" fmla="*/ 42 w 52"/>
                      <a:gd name="T1" fmla="*/ 75 h 75"/>
                      <a:gd name="T2" fmla="*/ 52 w 52"/>
                      <a:gd name="T3" fmla="*/ 66 h 75"/>
                      <a:gd name="T4" fmla="*/ 51 w 52"/>
                      <a:gd name="T5" fmla="*/ 68 h 75"/>
                      <a:gd name="T6" fmla="*/ 47 w 52"/>
                      <a:gd name="T7" fmla="*/ 69 h 75"/>
                      <a:gd name="T8" fmla="*/ 46 w 52"/>
                      <a:gd name="T9" fmla="*/ 71 h 75"/>
                      <a:gd name="T10" fmla="*/ 44 w 52"/>
                      <a:gd name="T11" fmla="*/ 71 h 75"/>
                      <a:gd name="T12" fmla="*/ 44 w 52"/>
                      <a:gd name="T13" fmla="*/ 73 h 75"/>
                      <a:gd name="T14" fmla="*/ 42 w 52"/>
                      <a:gd name="T15" fmla="*/ 73 h 75"/>
                      <a:gd name="T16" fmla="*/ 41 w 52"/>
                      <a:gd name="T17" fmla="*/ 73 h 75"/>
                      <a:gd name="T18" fmla="*/ 41 w 52"/>
                      <a:gd name="T19" fmla="*/ 73 h 75"/>
                      <a:gd name="T20" fmla="*/ 41 w 52"/>
                      <a:gd name="T21" fmla="*/ 0 h 75"/>
                      <a:gd name="T22" fmla="*/ 35 w 52"/>
                      <a:gd name="T23" fmla="*/ 0 h 75"/>
                      <a:gd name="T24" fmla="*/ 30 w 52"/>
                      <a:gd name="T25" fmla="*/ 0 h 75"/>
                      <a:gd name="T26" fmla="*/ 25 w 52"/>
                      <a:gd name="T27" fmla="*/ 2 h 75"/>
                      <a:gd name="T28" fmla="*/ 20 w 52"/>
                      <a:gd name="T29" fmla="*/ 3 h 75"/>
                      <a:gd name="T30" fmla="*/ 15 w 52"/>
                      <a:gd name="T31" fmla="*/ 5 h 75"/>
                      <a:gd name="T32" fmla="*/ 10 w 52"/>
                      <a:gd name="T33" fmla="*/ 8 h 75"/>
                      <a:gd name="T34" fmla="*/ 5 w 52"/>
                      <a:gd name="T35" fmla="*/ 12 h 75"/>
                      <a:gd name="T36" fmla="*/ 0 w 52"/>
                      <a:gd name="T37" fmla="*/ 15 h 75"/>
                      <a:gd name="T38" fmla="*/ 10 w 52"/>
                      <a:gd name="T39" fmla="*/ 8 h 75"/>
                      <a:gd name="T40" fmla="*/ 42 w 52"/>
                      <a:gd name="T41" fmla="*/ 75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5">
                        <a:moveTo>
                          <a:pt x="42" y="75"/>
                        </a:moveTo>
                        <a:lnTo>
                          <a:pt x="52" y="66"/>
                        </a:lnTo>
                        <a:lnTo>
                          <a:pt x="51" y="68"/>
                        </a:lnTo>
                        <a:lnTo>
                          <a:pt x="47" y="69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2" y="73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2"/>
                        </a:lnTo>
                        <a:lnTo>
                          <a:pt x="20" y="3"/>
                        </a:lnTo>
                        <a:lnTo>
                          <a:pt x="15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10" y="8"/>
                        </a:lnTo>
                        <a:lnTo>
                          <a:pt x="42" y="7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2" name="Freeform 243">
                    <a:extLst>
                      <a:ext uri="{FF2B5EF4-FFF2-40B4-BE49-F238E27FC236}">
                        <a16:creationId xmlns:a16="http://schemas.microsoft.com/office/drawing/2014/main" id="{5FC869EE-7474-438E-97FE-DE105FC861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1940"/>
                    <a:ext cx="73" cy="67"/>
                  </a:xfrm>
                  <a:custGeom>
                    <a:avLst/>
                    <a:gdLst>
                      <a:gd name="T0" fmla="*/ 73 w 73"/>
                      <a:gd name="T1" fmla="*/ 45 h 67"/>
                      <a:gd name="T2" fmla="*/ 73 w 73"/>
                      <a:gd name="T3" fmla="*/ 45 h 67"/>
                      <a:gd name="T4" fmla="*/ 73 w 73"/>
                      <a:gd name="T5" fmla="*/ 46 h 67"/>
                      <a:gd name="T6" fmla="*/ 73 w 73"/>
                      <a:gd name="T7" fmla="*/ 50 h 67"/>
                      <a:gd name="T8" fmla="*/ 71 w 73"/>
                      <a:gd name="T9" fmla="*/ 53 h 67"/>
                      <a:gd name="T10" fmla="*/ 69 w 73"/>
                      <a:gd name="T11" fmla="*/ 56 h 67"/>
                      <a:gd name="T12" fmla="*/ 68 w 73"/>
                      <a:gd name="T13" fmla="*/ 60 h 67"/>
                      <a:gd name="T14" fmla="*/ 66 w 73"/>
                      <a:gd name="T15" fmla="*/ 61 h 67"/>
                      <a:gd name="T16" fmla="*/ 63 w 73"/>
                      <a:gd name="T17" fmla="*/ 63 h 67"/>
                      <a:gd name="T18" fmla="*/ 59 w 73"/>
                      <a:gd name="T19" fmla="*/ 67 h 67"/>
                      <a:gd name="T20" fmla="*/ 27 w 73"/>
                      <a:gd name="T21" fmla="*/ 0 h 67"/>
                      <a:gd name="T22" fmla="*/ 22 w 73"/>
                      <a:gd name="T23" fmla="*/ 4 h 67"/>
                      <a:gd name="T24" fmla="*/ 17 w 73"/>
                      <a:gd name="T25" fmla="*/ 7 h 67"/>
                      <a:gd name="T26" fmla="*/ 12 w 73"/>
                      <a:gd name="T27" fmla="*/ 12 h 67"/>
                      <a:gd name="T28" fmla="*/ 8 w 73"/>
                      <a:gd name="T29" fmla="*/ 19 h 67"/>
                      <a:gd name="T30" fmla="*/ 5 w 73"/>
                      <a:gd name="T31" fmla="*/ 24 h 67"/>
                      <a:gd name="T32" fmla="*/ 3 w 73"/>
                      <a:gd name="T33" fmla="*/ 31 h 67"/>
                      <a:gd name="T34" fmla="*/ 2 w 73"/>
                      <a:gd name="T35" fmla="*/ 38 h 67"/>
                      <a:gd name="T36" fmla="*/ 0 w 73"/>
                      <a:gd name="T37" fmla="*/ 45 h 67"/>
                      <a:gd name="T38" fmla="*/ 0 w 73"/>
                      <a:gd name="T39" fmla="*/ 45 h 67"/>
                      <a:gd name="T40" fmla="*/ 73 w 73"/>
                      <a:gd name="T41" fmla="*/ 45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73" y="45"/>
                        </a:moveTo>
                        <a:lnTo>
                          <a:pt x="73" y="45"/>
                        </a:lnTo>
                        <a:lnTo>
                          <a:pt x="73" y="46"/>
                        </a:lnTo>
                        <a:lnTo>
                          <a:pt x="73" y="50"/>
                        </a:lnTo>
                        <a:lnTo>
                          <a:pt x="71" y="53"/>
                        </a:lnTo>
                        <a:lnTo>
                          <a:pt x="69" y="56"/>
                        </a:lnTo>
                        <a:lnTo>
                          <a:pt x="68" y="60"/>
                        </a:lnTo>
                        <a:lnTo>
                          <a:pt x="66" y="61"/>
                        </a:lnTo>
                        <a:lnTo>
                          <a:pt x="63" y="63"/>
                        </a:lnTo>
                        <a:lnTo>
                          <a:pt x="59" y="67"/>
                        </a:lnTo>
                        <a:lnTo>
                          <a:pt x="27" y="0"/>
                        </a:lnTo>
                        <a:lnTo>
                          <a:pt x="22" y="4"/>
                        </a:lnTo>
                        <a:lnTo>
                          <a:pt x="17" y="7"/>
                        </a:lnTo>
                        <a:lnTo>
                          <a:pt x="12" y="12"/>
                        </a:lnTo>
                        <a:lnTo>
                          <a:pt x="8" y="19"/>
                        </a:lnTo>
                        <a:lnTo>
                          <a:pt x="5" y="24"/>
                        </a:lnTo>
                        <a:lnTo>
                          <a:pt x="3" y="31"/>
                        </a:lnTo>
                        <a:lnTo>
                          <a:pt x="2" y="38"/>
                        </a:lnTo>
                        <a:lnTo>
                          <a:pt x="0" y="45"/>
                        </a:lnTo>
                        <a:lnTo>
                          <a:pt x="0" y="45"/>
                        </a:lnTo>
                        <a:lnTo>
                          <a:pt x="73" y="4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3" name="Freeform 244">
                    <a:extLst>
                      <a:ext uri="{FF2B5EF4-FFF2-40B4-BE49-F238E27FC236}">
                        <a16:creationId xmlns:a16="http://schemas.microsoft.com/office/drawing/2014/main" id="{6B19DD6E-CFC0-4000-B86C-59A1B0D832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1964"/>
                    <a:ext cx="73" cy="73"/>
                  </a:xfrm>
                  <a:custGeom>
                    <a:avLst/>
                    <a:gdLst>
                      <a:gd name="T0" fmla="*/ 58 w 73"/>
                      <a:gd name="T1" fmla="*/ 0 h 73"/>
                      <a:gd name="T2" fmla="*/ 58 w 73"/>
                      <a:gd name="T3" fmla="*/ 0 h 73"/>
                      <a:gd name="T4" fmla="*/ 58 w 73"/>
                      <a:gd name="T5" fmla="*/ 0 h 73"/>
                      <a:gd name="T6" fmla="*/ 59 w 73"/>
                      <a:gd name="T7" fmla="*/ 0 h 73"/>
                      <a:gd name="T8" fmla="*/ 61 w 73"/>
                      <a:gd name="T9" fmla="*/ 2 h 73"/>
                      <a:gd name="T10" fmla="*/ 66 w 73"/>
                      <a:gd name="T11" fmla="*/ 4 h 73"/>
                      <a:gd name="T12" fmla="*/ 69 w 73"/>
                      <a:gd name="T13" fmla="*/ 9 h 73"/>
                      <a:gd name="T14" fmla="*/ 73 w 73"/>
                      <a:gd name="T15" fmla="*/ 12 h 73"/>
                      <a:gd name="T16" fmla="*/ 73 w 73"/>
                      <a:gd name="T17" fmla="*/ 17 h 73"/>
                      <a:gd name="T18" fmla="*/ 73 w 73"/>
                      <a:gd name="T19" fmla="*/ 21 h 73"/>
                      <a:gd name="T20" fmla="*/ 0 w 73"/>
                      <a:gd name="T21" fmla="*/ 21 h 73"/>
                      <a:gd name="T22" fmla="*/ 2 w 73"/>
                      <a:gd name="T23" fmla="*/ 31 h 73"/>
                      <a:gd name="T24" fmla="*/ 5 w 73"/>
                      <a:gd name="T25" fmla="*/ 41 h 73"/>
                      <a:gd name="T26" fmla="*/ 12 w 73"/>
                      <a:gd name="T27" fmla="*/ 53 h 73"/>
                      <a:gd name="T28" fmla="*/ 20 w 73"/>
                      <a:gd name="T29" fmla="*/ 61 h 73"/>
                      <a:gd name="T30" fmla="*/ 29 w 73"/>
                      <a:gd name="T31" fmla="*/ 66 h 73"/>
                      <a:gd name="T32" fmla="*/ 39 w 73"/>
                      <a:gd name="T33" fmla="*/ 70 h 73"/>
                      <a:gd name="T34" fmla="*/ 49 w 73"/>
                      <a:gd name="T35" fmla="*/ 73 h 73"/>
                      <a:gd name="T36" fmla="*/ 58 w 73"/>
                      <a:gd name="T37" fmla="*/ 73 h 73"/>
                      <a:gd name="T38" fmla="*/ 58 w 73"/>
                      <a:gd name="T39" fmla="*/ 73 h 73"/>
                      <a:gd name="T40" fmla="*/ 58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8" y="0"/>
                        </a:moveTo>
                        <a:lnTo>
                          <a:pt x="58" y="0"/>
                        </a:lnTo>
                        <a:lnTo>
                          <a:pt x="58" y="0"/>
                        </a:lnTo>
                        <a:lnTo>
                          <a:pt x="59" y="0"/>
                        </a:lnTo>
                        <a:lnTo>
                          <a:pt x="61" y="2"/>
                        </a:lnTo>
                        <a:lnTo>
                          <a:pt x="66" y="4"/>
                        </a:lnTo>
                        <a:lnTo>
                          <a:pt x="69" y="9"/>
                        </a:lnTo>
                        <a:lnTo>
                          <a:pt x="73" y="12"/>
                        </a:lnTo>
                        <a:lnTo>
                          <a:pt x="73" y="17"/>
                        </a:lnTo>
                        <a:lnTo>
                          <a:pt x="73" y="21"/>
                        </a:lnTo>
                        <a:lnTo>
                          <a:pt x="0" y="21"/>
                        </a:lnTo>
                        <a:lnTo>
                          <a:pt x="2" y="31"/>
                        </a:lnTo>
                        <a:lnTo>
                          <a:pt x="5" y="41"/>
                        </a:lnTo>
                        <a:lnTo>
                          <a:pt x="12" y="53"/>
                        </a:lnTo>
                        <a:lnTo>
                          <a:pt x="20" y="61"/>
                        </a:lnTo>
                        <a:lnTo>
                          <a:pt x="29" y="66"/>
                        </a:lnTo>
                        <a:lnTo>
                          <a:pt x="39" y="70"/>
                        </a:lnTo>
                        <a:lnTo>
                          <a:pt x="4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4" name="Freeform 245">
                    <a:extLst>
                      <a:ext uri="{FF2B5EF4-FFF2-40B4-BE49-F238E27FC236}">
                        <a16:creationId xmlns:a16="http://schemas.microsoft.com/office/drawing/2014/main" id="{4A8DE84D-5B32-44B0-8D3E-A518BC6BDB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4" y="1964"/>
                    <a:ext cx="47" cy="73"/>
                  </a:xfrm>
                  <a:custGeom>
                    <a:avLst/>
                    <a:gdLst>
                      <a:gd name="T0" fmla="*/ 0 w 47"/>
                      <a:gd name="T1" fmla="*/ 4 h 73"/>
                      <a:gd name="T2" fmla="*/ 0 w 47"/>
                      <a:gd name="T3" fmla="*/ 4 h 73"/>
                      <a:gd name="T4" fmla="*/ 2 w 47"/>
                      <a:gd name="T5" fmla="*/ 4 h 73"/>
                      <a:gd name="T6" fmla="*/ 3 w 47"/>
                      <a:gd name="T7" fmla="*/ 2 h 73"/>
                      <a:gd name="T8" fmla="*/ 3 w 47"/>
                      <a:gd name="T9" fmla="*/ 2 h 73"/>
                      <a:gd name="T10" fmla="*/ 5 w 47"/>
                      <a:gd name="T11" fmla="*/ 0 h 73"/>
                      <a:gd name="T12" fmla="*/ 7 w 47"/>
                      <a:gd name="T13" fmla="*/ 0 h 73"/>
                      <a:gd name="T14" fmla="*/ 7 w 47"/>
                      <a:gd name="T15" fmla="*/ 0 h 73"/>
                      <a:gd name="T16" fmla="*/ 9 w 47"/>
                      <a:gd name="T17" fmla="*/ 0 h 73"/>
                      <a:gd name="T18" fmla="*/ 9 w 47"/>
                      <a:gd name="T19" fmla="*/ 0 h 73"/>
                      <a:gd name="T20" fmla="*/ 9 w 47"/>
                      <a:gd name="T21" fmla="*/ 73 h 73"/>
                      <a:gd name="T22" fmla="*/ 14 w 47"/>
                      <a:gd name="T23" fmla="*/ 73 h 73"/>
                      <a:gd name="T24" fmla="*/ 19 w 47"/>
                      <a:gd name="T25" fmla="*/ 71 h 73"/>
                      <a:gd name="T26" fmla="*/ 24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9 w 47"/>
                      <a:gd name="T33" fmla="*/ 65 h 73"/>
                      <a:gd name="T34" fmla="*/ 42 w 47"/>
                      <a:gd name="T35" fmla="*/ 63 h 73"/>
                      <a:gd name="T36" fmla="*/ 47 w 47"/>
                      <a:gd name="T37" fmla="*/ 60 h 73"/>
                      <a:gd name="T38" fmla="*/ 47 w 47"/>
                      <a:gd name="T39" fmla="*/ 60 h 73"/>
                      <a:gd name="T40" fmla="*/ 0 w 47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2" y="4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lnTo>
                          <a:pt x="14" y="73"/>
                        </a:lnTo>
                        <a:lnTo>
                          <a:pt x="19" y="71"/>
                        </a:lnTo>
                        <a:lnTo>
                          <a:pt x="24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9" y="65"/>
                        </a:lnTo>
                        <a:lnTo>
                          <a:pt x="42" y="63"/>
                        </a:lnTo>
                        <a:lnTo>
                          <a:pt x="47" y="60"/>
                        </a:lnTo>
                        <a:lnTo>
                          <a:pt x="47" y="6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5" name="Freeform 246">
                    <a:extLst>
                      <a:ext uri="{FF2B5EF4-FFF2-40B4-BE49-F238E27FC236}">
                        <a16:creationId xmlns:a16="http://schemas.microsoft.com/office/drawing/2014/main" id="{93D17296-CDC9-4A54-A386-C25B413D5B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1968"/>
                    <a:ext cx="73" cy="56"/>
                  </a:xfrm>
                  <a:custGeom>
                    <a:avLst/>
                    <a:gdLst>
                      <a:gd name="T0" fmla="*/ 0 w 73"/>
                      <a:gd name="T1" fmla="*/ 17 h 56"/>
                      <a:gd name="T2" fmla="*/ 0 w 73"/>
                      <a:gd name="T3" fmla="*/ 17 h 56"/>
                      <a:gd name="T4" fmla="*/ 0 w 73"/>
                      <a:gd name="T5" fmla="*/ 13 h 56"/>
                      <a:gd name="T6" fmla="*/ 2 w 73"/>
                      <a:gd name="T7" fmla="*/ 10 h 56"/>
                      <a:gd name="T8" fmla="*/ 2 w 73"/>
                      <a:gd name="T9" fmla="*/ 6 h 56"/>
                      <a:gd name="T10" fmla="*/ 4 w 73"/>
                      <a:gd name="T11" fmla="*/ 5 h 56"/>
                      <a:gd name="T12" fmla="*/ 5 w 73"/>
                      <a:gd name="T13" fmla="*/ 3 h 56"/>
                      <a:gd name="T14" fmla="*/ 5 w 73"/>
                      <a:gd name="T15" fmla="*/ 1 h 56"/>
                      <a:gd name="T16" fmla="*/ 7 w 73"/>
                      <a:gd name="T17" fmla="*/ 0 h 56"/>
                      <a:gd name="T18" fmla="*/ 7 w 73"/>
                      <a:gd name="T19" fmla="*/ 0 h 56"/>
                      <a:gd name="T20" fmla="*/ 54 w 73"/>
                      <a:gd name="T21" fmla="*/ 56 h 56"/>
                      <a:gd name="T22" fmla="*/ 58 w 73"/>
                      <a:gd name="T23" fmla="*/ 52 h 56"/>
                      <a:gd name="T24" fmla="*/ 61 w 73"/>
                      <a:gd name="T25" fmla="*/ 49 h 56"/>
                      <a:gd name="T26" fmla="*/ 65 w 73"/>
                      <a:gd name="T27" fmla="*/ 45 h 56"/>
                      <a:gd name="T28" fmla="*/ 66 w 73"/>
                      <a:gd name="T29" fmla="*/ 40 h 56"/>
                      <a:gd name="T30" fmla="*/ 70 w 73"/>
                      <a:gd name="T31" fmla="*/ 35 h 56"/>
                      <a:gd name="T32" fmla="*/ 71 w 73"/>
                      <a:gd name="T33" fmla="*/ 28 h 56"/>
                      <a:gd name="T34" fmla="*/ 73 w 73"/>
                      <a:gd name="T35" fmla="*/ 22 h 56"/>
                      <a:gd name="T36" fmla="*/ 73 w 73"/>
                      <a:gd name="T37" fmla="*/ 17 h 56"/>
                      <a:gd name="T38" fmla="*/ 73 w 73"/>
                      <a:gd name="T39" fmla="*/ 17 h 56"/>
                      <a:gd name="T40" fmla="*/ 0 w 73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3"/>
                        </a:lnTo>
                        <a:lnTo>
                          <a:pt x="2" y="10"/>
                        </a:lnTo>
                        <a:lnTo>
                          <a:pt x="2" y="6"/>
                        </a:lnTo>
                        <a:lnTo>
                          <a:pt x="4" y="5"/>
                        </a:lnTo>
                        <a:lnTo>
                          <a:pt x="5" y="3"/>
                        </a:lnTo>
                        <a:lnTo>
                          <a:pt x="5" y="1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4" y="56"/>
                        </a:lnTo>
                        <a:lnTo>
                          <a:pt x="58" y="52"/>
                        </a:lnTo>
                        <a:lnTo>
                          <a:pt x="61" y="49"/>
                        </a:lnTo>
                        <a:lnTo>
                          <a:pt x="65" y="45"/>
                        </a:lnTo>
                        <a:lnTo>
                          <a:pt x="66" y="40"/>
                        </a:lnTo>
                        <a:lnTo>
                          <a:pt x="70" y="35"/>
                        </a:lnTo>
                        <a:lnTo>
                          <a:pt x="71" y="28"/>
                        </a:lnTo>
                        <a:lnTo>
                          <a:pt x="73" y="22"/>
                        </a:lnTo>
                        <a:lnTo>
                          <a:pt x="73" y="17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6" name="Freeform 247">
                    <a:extLst>
                      <a:ext uri="{FF2B5EF4-FFF2-40B4-BE49-F238E27FC236}">
                        <a16:creationId xmlns:a16="http://schemas.microsoft.com/office/drawing/2014/main" id="{B6B76C25-BB00-4DE8-9B15-D67CF496F3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1946"/>
                    <a:ext cx="73" cy="55"/>
                  </a:xfrm>
                  <a:custGeom>
                    <a:avLst/>
                    <a:gdLst>
                      <a:gd name="T0" fmla="*/ 7 w 73"/>
                      <a:gd name="T1" fmla="*/ 55 h 55"/>
                      <a:gd name="T2" fmla="*/ 7 w 73"/>
                      <a:gd name="T3" fmla="*/ 55 h 55"/>
                      <a:gd name="T4" fmla="*/ 7 w 73"/>
                      <a:gd name="T5" fmla="*/ 55 h 55"/>
                      <a:gd name="T6" fmla="*/ 7 w 73"/>
                      <a:gd name="T7" fmla="*/ 55 h 55"/>
                      <a:gd name="T8" fmla="*/ 7 w 73"/>
                      <a:gd name="T9" fmla="*/ 54 h 55"/>
                      <a:gd name="T10" fmla="*/ 5 w 73"/>
                      <a:gd name="T11" fmla="*/ 52 h 55"/>
                      <a:gd name="T12" fmla="*/ 4 w 73"/>
                      <a:gd name="T13" fmla="*/ 49 h 55"/>
                      <a:gd name="T14" fmla="*/ 2 w 73"/>
                      <a:gd name="T15" fmla="*/ 45 h 55"/>
                      <a:gd name="T16" fmla="*/ 0 w 73"/>
                      <a:gd name="T17" fmla="*/ 40 h 55"/>
                      <a:gd name="T18" fmla="*/ 0 w 73"/>
                      <a:gd name="T19" fmla="*/ 39 h 55"/>
                      <a:gd name="T20" fmla="*/ 73 w 73"/>
                      <a:gd name="T21" fmla="*/ 39 h 55"/>
                      <a:gd name="T22" fmla="*/ 73 w 73"/>
                      <a:gd name="T23" fmla="*/ 32 h 55"/>
                      <a:gd name="T24" fmla="*/ 71 w 73"/>
                      <a:gd name="T25" fmla="*/ 25 h 55"/>
                      <a:gd name="T26" fmla="*/ 68 w 73"/>
                      <a:gd name="T27" fmla="*/ 18 h 55"/>
                      <a:gd name="T28" fmla="*/ 65 w 73"/>
                      <a:gd name="T29" fmla="*/ 11 h 55"/>
                      <a:gd name="T30" fmla="*/ 61 w 73"/>
                      <a:gd name="T31" fmla="*/ 6 h 55"/>
                      <a:gd name="T32" fmla="*/ 60 w 73"/>
                      <a:gd name="T33" fmla="*/ 3 h 55"/>
                      <a:gd name="T34" fmla="*/ 56 w 73"/>
                      <a:gd name="T35" fmla="*/ 1 h 55"/>
                      <a:gd name="T36" fmla="*/ 54 w 73"/>
                      <a:gd name="T37" fmla="*/ 0 h 55"/>
                      <a:gd name="T38" fmla="*/ 54 w 73"/>
                      <a:gd name="T39" fmla="*/ 0 h 55"/>
                      <a:gd name="T40" fmla="*/ 7 w 73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5">
                        <a:moveTo>
                          <a:pt x="7" y="55"/>
                        </a:moveTo>
                        <a:lnTo>
                          <a:pt x="7" y="55"/>
                        </a:lnTo>
                        <a:lnTo>
                          <a:pt x="7" y="55"/>
                        </a:lnTo>
                        <a:lnTo>
                          <a:pt x="7" y="55"/>
                        </a:lnTo>
                        <a:lnTo>
                          <a:pt x="7" y="54"/>
                        </a:lnTo>
                        <a:lnTo>
                          <a:pt x="5" y="52"/>
                        </a:lnTo>
                        <a:lnTo>
                          <a:pt x="4" y="49"/>
                        </a:lnTo>
                        <a:lnTo>
                          <a:pt x="2" y="45"/>
                        </a:lnTo>
                        <a:lnTo>
                          <a:pt x="0" y="40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2"/>
                        </a:lnTo>
                        <a:lnTo>
                          <a:pt x="71" y="25"/>
                        </a:lnTo>
                        <a:lnTo>
                          <a:pt x="68" y="18"/>
                        </a:lnTo>
                        <a:lnTo>
                          <a:pt x="65" y="11"/>
                        </a:lnTo>
                        <a:lnTo>
                          <a:pt x="61" y="6"/>
                        </a:lnTo>
                        <a:lnTo>
                          <a:pt x="60" y="3"/>
                        </a:lnTo>
                        <a:lnTo>
                          <a:pt x="56" y="1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7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7" name="Freeform 248">
                    <a:extLst>
                      <a:ext uri="{FF2B5EF4-FFF2-40B4-BE49-F238E27FC236}">
                        <a16:creationId xmlns:a16="http://schemas.microsoft.com/office/drawing/2014/main" id="{E19211CB-3DB1-498D-8E6E-F255C855EA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4" y="1932"/>
                    <a:ext cx="47" cy="73"/>
                  </a:xfrm>
                  <a:custGeom>
                    <a:avLst/>
                    <a:gdLst>
                      <a:gd name="T0" fmla="*/ 9 w 47"/>
                      <a:gd name="T1" fmla="*/ 73 h 73"/>
                      <a:gd name="T2" fmla="*/ 9 w 47"/>
                      <a:gd name="T3" fmla="*/ 73 h 73"/>
                      <a:gd name="T4" fmla="*/ 9 w 47"/>
                      <a:gd name="T5" fmla="*/ 73 h 73"/>
                      <a:gd name="T6" fmla="*/ 7 w 47"/>
                      <a:gd name="T7" fmla="*/ 73 h 73"/>
                      <a:gd name="T8" fmla="*/ 7 w 47"/>
                      <a:gd name="T9" fmla="*/ 73 h 73"/>
                      <a:gd name="T10" fmla="*/ 5 w 47"/>
                      <a:gd name="T11" fmla="*/ 71 h 73"/>
                      <a:gd name="T12" fmla="*/ 3 w 47"/>
                      <a:gd name="T13" fmla="*/ 71 h 73"/>
                      <a:gd name="T14" fmla="*/ 3 w 47"/>
                      <a:gd name="T15" fmla="*/ 71 h 73"/>
                      <a:gd name="T16" fmla="*/ 2 w 47"/>
                      <a:gd name="T17" fmla="*/ 69 h 73"/>
                      <a:gd name="T18" fmla="*/ 0 w 47"/>
                      <a:gd name="T19" fmla="*/ 69 h 73"/>
                      <a:gd name="T20" fmla="*/ 47 w 47"/>
                      <a:gd name="T21" fmla="*/ 14 h 73"/>
                      <a:gd name="T22" fmla="*/ 42 w 47"/>
                      <a:gd name="T23" fmla="*/ 10 h 73"/>
                      <a:gd name="T24" fmla="*/ 39 w 47"/>
                      <a:gd name="T25" fmla="*/ 7 h 73"/>
                      <a:gd name="T26" fmla="*/ 34 w 47"/>
                      <a:gd name="T27" fmla="*/ 5 h 73"/>
                      <a:gd name="T28" fmla="*/ 29 w 47"/>
                      <a:gd name="T29" fmla="*/ 3 h 73"/>
                      <a:gd name="T30" fmla="*/ 24 w 47"/>
                      <a:gd name="T31" fmla="*/ 2 h 73"/>
                      <a:gd name="T32" fmla="*/ 19 w 47"/>
                      <a:gd name="T33" fmla="*/ 0 h 73"/>
                      <a:gd name="T34" fmla="*/ 14 w 47"/>
                      <a:gd name="T35" fmla="*/ 0 h 73"/>
                      <a:gd name="T36" fmla="*/ 9 w 47"/>
                      <a:gd name="T37" fmla="*/ 0 h 73"/>
                      <a:gd name="T38" fmla="*/ 9 w 47"/>
                      <a:gd name="T39" fmla="*/ 0 h 73"/>
                      <a:gd name="T40" fmla="*/ 9 w 4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3" y="71"/>
                        </a:lnTo>
                        <a:lnTo>
                          <a:pt x="3" y="71"/>
                        </a:lnTo>
                        <a:lnTo>
                          <a:pt x="2" y="69"/>
                        </a:lnTo>
                        <a:lnTo>
                          <a:pt x="0" y="69"/>
                        </a:lnTo>
                        <a:lnTo>
                          <a:pt x="47" y="14"/>
                        </a:lnTo>
                        <a:lnTo>
                          <a:pt x="42" y="10"/>
                        </a:lnTo>
                        <a:lnTo>
                          <a:pt x="39" y="7"/>
                        </a:lnTo>
                        <a:lnTo>
                          <a:pt x="34" y="5"/>
                        </a:lnTo>
                        <a:lnTo>
                          <a:pt x="29" y="3"/>
                        </a:lnTo>
                        <a:lnTo>
                          <a:pt x="24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8" name="Freeform 249">
                    <a:extLst>
                      <a:ext uri="{FF2B5EF4-FFF2-40B4-BE49-F238E27FC236}">
                        <a16:creationId xmlns:a16="http://schemas.microsoft.com/office/drawing/2014/main" id="{06E5DDF2-6F86-458F-B418-8BBDDE99A9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891"/>
                    <a:ext cx="144" cy="73"/>
                  </a:xfrm>
                  <a:custGeom>
                    <a:avLst/>
                    <a:gdLst>
                      <a:gd name="T0" fmla="*/ 144 w 144"/>
                      <a:gd name="T1" fmla="*/ 0 h 73"/>
                      <a:gd name="T2" fmla="*/ 144 w 144"/>
                      <a:gd name="T3" fmla="*/ 0 h 73"/>
                      <a:gd name="T4" fmla="*/ 0 w 144"/>
                      <a:gd name="T5" fmla="*/ 0 h 73"/>
                      <a:gd name="T6" fmla="*/ 0 w 144"/>
                      <a:gd name="T7" fmla="*/ 73 h 73"/>
                      <a:gd name="T8" fmla="*/ 144 w 144"/>
                      <a:gd name="T9" fmla="*/ 73 h 73"/>
                      <a:gd name="T10" fmla="*/ 144 w 144"/>
                      <a:gd name="T11" fmla="*/ 73 h 73"/>
                      <a:gd name="T12" fmla="*/ 144 w 144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73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144" y="73"/>
                        </a:lnTo>
                        <a:lnTo>
                          <a:pt x="144" y="73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59" name="Freeform 250">
                    <a:extLst>
                      <a:ext uri="{FF2B5EF4-FFF2-40B4-BE49-F238E27FC236}">
                        <a16:creationId xmlns:a16="http://schemas.microsoft.com/office/drawing/2014/main" id="{DBDDD93B-6B42-49F1-9E0C-8C40F6C9A5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891"/>
                    <a:ext cx="175" cy="95"/>
                  </a:xfrm>
                  <a:custGeom>
                    <a:avLst/>
                    <a:gdLst>
                      <a:gd name="T0" fmla="*/ 175 w 175"/>
                      <a:gd name="T1" fmla="*/ 26 h 95"/>
                      <a:gd name="T2" fmla="*/ 175 w 175"/>
                      <a:gd name="T3" fmla="*/ 26 h 95"/>
                      <a:gd name="T4" fmla="*/ 156 w 175"/>
                      <a:gd name="T5" fmla="*/ 19 h 95"/>
                      <a:gd name="T6" fmla="*/ 136 w 175"/>
                      <a:gd name="T7" fmla="*/ 14 h 95"/>
                      <a:gd name="T8" fmla="*/ 115 w 175"/>
                      <a:gd name="T9" fmla="*/ 11 h 95"/>
                      <a:gd name="T10" fmla="*/ 93 w 175"/>
                      <a:gd name="T11" fmla="*/ 7 h 95"/>
                      <a:gd name="T12" fmla="*/ 71 w 175"/>
                      <a:gd name="T13" fmla="*/ 4 h 95"/>
                      <a:gd name="T14" fmla="*/ 47 w 175"/>
                      <a:gd name="T15" fmla="*/ 2 h 95"/>
                      <a:gd name="T16" fmla="*/ 24 w 175"/>
                      <a:gd name="T17" fmla="*/ 2 h 95"/>
                      <a:gd name="T18" fmla="*/ 0 w 175"/>
                      <a:gd name="T19" fmla="*/ 0 h 95"/>
                      <a:gd name="T20" fmla="*/ 0 w 175"/>
                      <a:gd name="T21" fmla="*/ 73 h 95"/>
                      <a:gd name="T22" fmla="*/ 22 w 175"/>
                      <a:gd name="T23" fmla="*/ 73 h 95"/>
                      <a:gd name="T24" fmla="*/ 42 w 175"/>
                      <a:gd name="T25" fmla="*/ 75 h 95"/>
                      <a:gd name="T26" fmla="*/ 63 w 175"/>
                      <a:gd name="T27" fmla="*/ 77 h 95"/>
                      <a:gd name="T28" fmla="*/ 83 w 175"/>
                      <a:gd name="T29" fmla="*/ 80 h 95"/>
                      <a:gd name="T30" fmla="*/ 102 w 175"/>
                      <a:gd name="T31" fmla="*/ 82 h 95"/>
                      <a:gd name="T32" fmla="*/ 120 w 175"/>
                      <a:gd name="T33" fmla="*/ 85 h 95"/>
                      <a:gd name="T34" fmla="*/ 137 w 175"/>
                      <a:gd name="T35" fmla="*/ 90 h 95"/>
                      <a:gd name="T36" fmla="*/ 154 w 175"/>
                      <a:gd name="T37" fmla="*/ 95 h 95"/>
                      <a:gd name="T38" fmla="*/ 154 w 175"/>
                      <a:gd name="T39" fmla="*/ 95 h 95"/>
                      <a:gd name="T40" fmla="*/ 175 w 175"/>
                      <a:gd name="T41" fmla="*/ 26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5" h="95">
                        <a:moveTo>
                          <a:pt x="175" y="26"/>
                        </a:moveTo>
                        <a:lnTo>
                          <a:pt x="175" y="26"/>
                        </a:lnTo>
                        <a:lnTo>
                          <a:pt x="156" y="19"/>
                        </a:lnTo>
                        <a:lnTo>
                          <a:pt x="136" y="14"/>
                        </a:lnTo>
                        <a:lnTo>
                          <a:pt x="115" y="11"/>
                        </a:lnTo>
                        <a:lnTo>
                          <a:pt x="93" y="7"/>
                        </a:lnTo>
                        <a:lnTo>
                          <a:pt x="71" y="4"/>
                        </a:lnTo>
                        <a:lnTo>
                          <a:pt x="47" y="2"/>
                        </a:lnTo>
                        <a:lnTo>
                          <a:pt x="24" y="2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22" y="73"/>
                        </a:lnTo>
                        <a:lnTo>
                          <a:pt x="42" y="75"/>
                        </a:lnTo>
                        <a:lnTo>
                          <a:pt x="63" y="77"/>
                        </a:lnTo>
                        <a:lnTo>
                          <a:pt x="83" y="80"/>
                        </a:lnTo>
                        <a:lnTo>
                          <a:pt x="102" y="82"/>
                        </a:lnTo>
                        <a:lnTo>
                          <a:pt x="120" y="85"/>
                        </a:lnTo>
                        <a:lnTo>
                          <a:pt x="137" y="90"/>
                        </a:lnTo>
                        <a:lnTo>
                          <a:pt x="154" y="95"/>
                        </a:lnTo>
                        <a:lnTo>
                          <a:pt x="154" y="95"/>
                        </a:lnTo>
                        <a:lnTo>
                          <a:pt x="175" y="2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0" name="Freeform 251">
                    <a:extLst>
                      <a:ext uri="{FF2B5EF4-FFF2-40B4-BE49-F238E27FC236}">
                        <a16:creationId xmlns:a16="http://schemas.microsoft.com/office/drawing/2014/main" id="{BC531C02-836F-412C-9A51-E939B815A6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3" y="1917"/>
                    <a:ext cx="153" cy="123"/>
                  </a:xfrm>
                  <a:custGeom>
                    <a:avLst/>
                    <a:gdLst>
                      <a:gd name="T0" fmla="*/ 153 w 153"/>
                      <a:gd name="T1" fmla="*/ 66 h 123"/>
                      <a:gd name="T2" fmla="*/ 151 w 153"/>
                      <a:gd name="T3" fmla="*/ 66 h 123"/>
                      <a:gd name="T4" fmla="*/ 137 w 153"/>
                      <a:gd name="T5" fmla="*/ 56 h 123"/>
                      <a:gd name="T6" fmla="*/ 122 w 153"/>
                      <a:gd name="T7" fmla="*/ 46 h 123"/>
                      <a:gd name="T8" fmla="*/ 107 w 153"/>
                      <a:gd name="T9" fmla="*/ 35 h 123"/>
                      <a:gd name="T10" fmla="*/ 92 w 153"/>
                      <a:gd name="T11" fmla="*/ 27 h 123"/>
                      <a:gd name="T12" fmla="*/ 75 w 153"/>
                      <a:gd name="T13" fmla="*/ 20 h 123"/>
                      <a:gd name="T14" fmla="*/ 58 w 153"/>
                      <a:gd name="T15" fmla="*/ 12 h 123"/>
                      <a:gd name="T16" fmla="*/ 39 w 153"/>
                      <a:gd name="T17" fmla="*/ 5 h 123"/>
                      <a:gd name="T18" fmla="*/ 21 w 153"/>
                      <a:gd name="T19" fmla="*/ 0 h 123"/>
                      <a:gd name="T20" fmla="*/ 0 w 153"/>
                      <a:gd name="T21" fmla="*/ 69 h 123"/>
                      <a:gd name="T22" fmla="*/ 15 w 153"/>
                      <a:gd name="T23" fmla="*/ 74 h 123"/>
                      <a:gd name="T24" fmla="*/ 31 w 153"/>
                      <a:gd name="T25" fmla="*/ 79 h 123"/>
                      <a:gd name="T26" fmla="*/ 44 w 153"/>
                      <a:gd name="T27" fmla="*/ 86 h 123"/>
                      <a:gd name="T28" fmla="*/ 58 w 153"/>
                      <a:gd name="T29" fmla="*/ 93 h 123"/>
                      <a:gd name="T30" fmla="*/ 71 w 153"/>
                      <a:gd name="T31" fmla="*/ 100 h 123"/>
                      <a:gd name="T32" fmla="*/ 83 w 153"/>
                      <a:gd name="T33" fmla="*/ 107 h 123"/>
                      <a:gd name="T34" fmla="*/ 95 w 153"/>
                      <a:gd name="T35" fmla="*/ 115 h 123"/>
                      <a:gd name="T36" fmla="*/ 105 w 153"/>
                      <a:gd name="T37" fmla="*/ 123 h 123"/>
                      <a:gd name="T38" fmla="*/ 105 w 153"/>
                      <a:gd name="T39" fmla="*/ 122 h 123"/>
                      <a:gd name="T40" fmla="*/ 153 w 153"/>
                      <a:gd name="T41" fmla="*/ 66 h 1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3" h="123">
                        <a:moveTo>
                          <a:pt x="153" y="66"/>
                        </a:moveTo>
                        <a:lnTo>
                          <a:pt x="151" y="66"/>
                        </a:lnTo>
                        <a:lnTo>
                          <a:pt x="137" y="56"/>
                        </a:lnTo>
                        <a:lnTo>
                          <a:pt x="122" y="46"/>
                        </a:lnTo>
                        <a:lnTo>
                          <a:pt x="107" y="35"/>
                        </a:lnTo>
                        <a:lnTo>
                          <a:pt x="92" y="27"/>
                        </a:lnTo>
                        <a:lnTo>
                          <a:pt x="75" y="20"/>
                        </a:lnTo>
                        <a:lnTo>
                          <a:pt x="58" y="12"/>
                        </a:lnTo>
                        <a:lnTo>
                          <a:pt x="39" y="5"/>
                        </a:lnTo>
                        <a:lnTo>
                          <a:pt x="21" y="0"/>
                        </a:lnTo>
                        <a:lnTo>
                          <a:pt x="0" y="69"/>
                        </a:lnTo>
                        <a:lnTo>
                          <a:pt x="15" y="74"/>
                        </a:lnTo>
                        <a:lnTo>
                          <a:pt x="31" y="79"/>
                        </a:lnTo>
                        <a:lnTo>
                          <a:pt x="44" y="86"/>
                        </a:lnTo>
                        <a:lnTo>
                          <a:pt x="58" y="93"/>
                        </a:lnTo>
                        <a:lnTo>
                          <a:pt x="71" y="100"/>
                        </a:lnTo>
                        <a:lnTo>
                          <a:pt x="83" y="107"/>
                        </a:lnTo>
                        <a:lnTo>
                          <a:pt x="95" y="115"/>
                        </a:lnTo>
                        <a:lnTo>
                          <a:pt x="105" y="123"/>
                        </a:lnTo>
                        <a:lnTo>
                          <a:pt x="105" y="122"/>
                        </a:lnTo>
                        <a:lnTo>
                          <a:pt x="15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1" name="Freeform 252">
                    <a:extLst>
                      <a:ext uri="{FF2B5EF4-FFF2-40B4-BE49-F238E27FC236}">
                        <a16:creationId xmlns:a16="http://schemas.microsoft.com/office/drawing/2014/main" id="{D4F8EE07-5B90-473C-BA04-B016F657FF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48" y="1983"/>
                    <a:ext cx="127" cy="130"/>
                  </a:xfrm>
                  <a:custGeom>
                    <a:avLst/>
                    <a:gdLst>
                      <a:gd name="T0" fmla="*/ 126 w 127"/>
                      <a:gd name="T1" fmla="*/ 98 h 130"/>
                      <a:gd name="T2" fmla="*/ 127 w 127"/>
                      <a:gd name="T3" fmla="*/ 100 h 130"/>
                      <a:gd name="T4" fmla="*/ 119 w 127"/>
                      <a:gd name="T5" fmla="*/ 86 h 130"/>
                      <a:gd name="T6" fmla="*/ 112 w 127"/>
                      <a:gd name="T7" fmla="*/ 73 h 130"/>
                      <a:gd name="T8" fmla="*/ 102 w 127"/>
                      <a:gd name="T9" fmla="*/ 59 h 130"/>
                      <a:gd name="T10" fmla="*/ 93 w 127"/>
                      <a:gd name="T11" fmla="*/ 46 h 130"/>
                      <a:gd name="T12" fmla="*/ 81 w 127"/>
                      <a:gd name="T13" fmla="*/ 34 h 130"/>
                      <a:gd name="T14" fmla="*/ 71 w 127"/>
                      <a:gd name="T15" fmla="*/ 22 h 130"/>
                      <a:gd name="T16" fmla="*/ 59 w 127"/>
                      <a:gd name="T17" fmla="*/ 12 h 130"/>
                      <a:gd name="T18" fmla="*/ 48 w 127"/>
                      <a:gd name="T19" fmla="*/ 0 h 130"/>
                      <a:gd name="T20" fmla="*/ 0 w 127"/>
                      <a:gd name="T21" fmla="*/ 56 h 130"/>
                      <a:gd name="T22" fmla="*/ 10 w 127"/>
                      <a:gd name="T23" fmla="*/ 64 h 130"/>
                      <a:gd name="T24" fmla="*/ 19 w 127"/>
                      <a:gd name="T25" fmla="*/ 74 h 130"/>
                      <a:gd name="T26" fmla="*/ 29 w 127"/>
                      <a:gd name="T27" fmla="*/ 83 h 130"/>
                      <a:gd name="T28" fmla="*/ 36 w 127"/>
                      <a:gd name="T29" fmla="*/ 93 h 130"/>
                      <a:gd name="T30" fmla="*/ 44 w 127"/>
                      <a:gd name="T31" fmla="*/ 102 h 130"/>
                      <a:gd name="T32" fmla="*/ 49 w 127"/>
                      <a:gd name="T33" fmla="*/ 112 h 130"/>
                      <a:gd name="T34" fmla="*/ 56 w 127"/>
                      <a:gd name="T35" fmla="*/ 120 h 130"/>
                      <a:gd name="T36" fmla="*/ 59 w 127"/>
                      <a:gd name="T37" fmla="*/ 130 h 130"/>
                      <a:gd name="T38" fmla="*/ 61 w 127"/>
                      <a:gd name="T39" fmla="*/ 130 h 130"/>
                      <a:gd name="T40" fmla="*/ 126 w 127"/>
                      <a:gd name="T41" fmla="*/ 98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7" h="130">
                        <a:moveTo>
                          <a:pt x="126" y="98"/>
                        </a:moveTo>
                        <a:lnTo>
                          <a:pt x="127" y="100"/>
                        </a:lnTo>
                        <a:lnTo>
                          <a:pt x="119" y="86"/>
                        </a:lnTo>
                        <a:lnTo>
                          <a:pt x="112" y="73"/>
                        </a:lnTo>
                        <a:lnTo>
                          <a:pt x="102" y="59"/>
                        </a:lnTo>
                        <a:lnTo>
                          <a:pt x="93" y="46"/>
                        </a:lnTo>
                        <a:lnTo>
                          <a:pt x="81" y="34"/>
                        </a:lnTo>
                        <a:lnTo>
                          <a:pt x="71" y="22"/>
                        </a:lnTo>
                        <a:lnTo>
                          <a:pt x="59" y="12"/>
                        </a:lnTo>
                        <a:lnTo>
                          <a:pt x="48" y="0"/>
                        </a:lnTo>
                        <a:lnTo>
                          <a:pt x="0" y="56"/>
                        </a:lnTo>
                        <a:lnTo>
                          <a:pt x="10" y="64"/>
                        </a:lnTo>
                        <a:lnTo>
                          <a:pt x="19" y="74"/>
                        </a:lnTo>
                        <a:lnTo>
                          <a:pt x="29" y="83"/>
                        </a:lnTo>
                        <a:lnTo>
                          <a:pt x="36" y="93"/>
                        </a:lnTo>
                        <a:lnTo>
                          <a:pt x="44" y="102"/>
                        </a:lnTo>
                        <a:lnTo>
                          <a:pt x="49" y="112"/>
                        </a:lnTo>
                        <a:lnTo>
                          <a:pt x="56" y="120"/>
                        </a:lnTo>
                        <a:lnTo>
                          <a:pt x="59" y="130"/>
                        </a:lnTo>
                        <a:lnTo>
                          <a:pt x="61" y="130"/>
                        </a:lnTo>
                        <a:lnTo>
                          <a:pt x="126" y="9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2" name="Freeform 253">
                    <a:extLst>
                      <a:ext uri="{FF2B5EF4-FFF2-40B4-BE49-F238E27FC236}">
                        <a16:creationId xmlns:a16="http://schemas.microsoft.com/office/drawing/2014/main" id="{4E8B692F-8E6D-4A51-94D0-A0A088B3FE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081"/>
                    <a:ext cx="93" cy="117"/>
                  </a:xfrm>
                  <a:custGeom>
                    <a:avLst/>
                    <a:gdLst>
                      <a:gd name="T0" fmla="*/ 93 w 93"/>
                      <a:gd name="T1" fmla="*/ 117 h 117"/>
                      <a:gd name="T2" fmla="*/ 93 w 93"/>
                      <a:gd name="T3" fmla="*/ 117 h 117"/>
                      <a:gd name="T4" fmla="*/ 93 w 93"/>
                      <a:gd name="T5" fmla="*/ 102 h 117"/>
                      <a:gd name="T6" fmla="*/ 92 w 93"/>
                      <a:gd name="T7" fmla="*/ 87 h 117"/>
                      <a:gd name="T8" fmla="*/ 90 w 93"/>
                      <a:gd name="T9" fmla="*/ 71 h 117"/>
                      <a:gd name="T10" fmla="*/ 87 w 93"/>
                      <a:gd name="T11" fmla="*/ 58 h 117"/>
                      <a:gd name="T12" fmla="*/ 81 w 93"/>
                      <a:gd name="T13" fmla="*/ 42 h 117"/>
                      <a:gd name="T14" fmla="*/ 76 w 93"/>
                      <a:gd name="T15" fmla="*/ 29 h 117"/>
                      <a:gd name="T16" fmla="*/ 71 w 93"/>
                      <a:gd name="T17" fmla="*/ 14 h 117"/>
                      <a:gd name="T18" fmla="*/ 65 w 93"/>
                      <a:gd name="T19" fmla="*/ 0 h 117"/>
                      <a:gd name="T20" fmla="*/ 0 w 93"/>
                      <a:gd name="T21" fmla="*/ 32 h 117"/>
                      <a:gd name="T22" fmla="*/ 5 w 93"/>
                      <a:gd name="T23" fmla="*/ 44 h 117"/>
                      <a:gd name="T24" fmla="*/ 9 w 93"/>
                      <a:gd name="T25" fmla="*/ 54 h 117"/>
                      <a:gd name="T26" fmla="*/ 12 w 93"/>
                      <a:gd name="T27" fmla="*/ 65 h 117"/>
                      <a:gd name="T28" fmla="*/ 15 w 93"/>
                      <a:gd name="T29" fmla="*/ 75 h 117"/>
                      <a:gd name="T30" fmla="*/ 17 w 93"/>
                      <a:gd name="T31" fmla="*/ 85 h 117"/>
                      <a:gd name="T32" fmla="*/ 19 w 93"/>
                      <a:gd name="T33" fmla="*/ 95 h 117"/>
                      <a:gd name="T34" fmla="*/ 20 w 93"/>
                      <a:gd name="T35" fmla="*/ 107 h 117"/>
                      <a:gd name="T36" fmla="*/ 20 w 93"/>
                      <a:gd name="T37" fmla="*/ 117 h 117"/>
                      <a:gd name="T38" fmla="*/ 20 w 93"/>
                      <a:gd name="T39" fmla="*/ 117 h 117"/>
                      <a:gd name="T40" fmla="*/ 93 w 93"/>
                      <a:gd name="T41" fmla="*/ 117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117">
                        <a:moveTo>
                          <a:pt x="93" y="117"/>
                        </a:moveTo>
                        <a:lnTo>
                          <a:pt x="93" y="117"/>
                        </a:lnTo>
                        <a:lnTo>
                          <a:pt x="93" y="102"/>
                        </a:lnTo>
                        <a:lnTo>
                          <a:pt x="92" y="87"/>
                        </a:lnTo>
                        <a:lnTo>
                          <a:pt x="90" y="71"/>
                        </a:lnTo>
                        <a:lnTo>
                          <a:pt x="87" y="58"/>
                        </a:lnTo>
                        <a:lnTo>
                          <a:pt x="81" y="42"/>
                        </a:lnTo>
                        <a:lnTo>
                          <a:pt x="76" y="29"/>
                        </a:lnTo>
                        <a:lnTo>
                          <a:pt x="71" y="14"/>
                        </a:lnTo>
                        <a:lnTo>
                          <a:pt x="65" y="0"/>
                        </a:lnTo>
                        <a:lnTo>
                          <a:pt x="0" y="32"/>
                        </a:lnTo>
                        <a:lnTo>
                          <a:pt x="5" y="44"/>
                        </a:lnTo>
                        <a:lnTo>
                          <a:pt x="9" y="54"/>
                        </a:lnTo>
                        <a:lnTo>
                          <a:pt x="12" y="65"/>
                        </a:lnTo>
                        <a:lnTo>
                          <a:pt x="15" y="75"/>
                        </a:lnTo>
                        <a:lnTo>
                          <a:pt x="17" y="85"/>
                        </a:lnTo>
                        <a:lnTo>
                          <a:pt x="19" y="95"/>
                        </a:lnTo>
                        <a:lnTo>
                          <a:pt x="20" y="107"/>
                        </a:lnTo>
                        <a:lnTo>
                          <a:pt x="20" y="117"/>
                        </a:lnTo>
                        <a:lnTo>
                          <a:pt x="20" y="117"/>
                        </a:lnTo>
                        <a:lnTo>
                          <a:pt x="93" y="1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3" name="Freeform 254">
                    <a:extLst>
                      <a:ext uri="{FF2B5EF4-FFF2-40B4-BE49-F238E27FC236}">
                        <a16:creationId xmlns:a16="http://schemas.microsoft.com/office/drawing/2014/main" id="{EACAF1AE-36BF-48E8-BA86-818978EBB1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09" y="2198"/>
                    <a:ext cx="93" cy="115"/>
                  </a:xfrm>
                  <a:custGeom>
                    <a:avLst/>
                    <a:gdLst>
                      <a:gd name="T0" fmla="*/ 66 w 93"/>
                      <a:gd name="T1" fmla="*/ 115 h 115"/>
                      <a:gd name="T2" fmla="*/ 66 w 93"/>
                      <a:gd name="T3" fmla="*/ 115 h 115"/>
                      <a:gd name="T4" fmla="*/ 73 w 93"/>
                      <a:gd name="T5" fmla="*/ 102 h 115"/>
                      <a:gd name="T6" fmla="*/ 78 w 93"/>
                      <a:gd name="T7" fmla="*/ 88 h 115"/>
                      <a:gd name="T8" fmla="*/ 83 w 93"/>
                      <a:gd name="T9" fmla="*/ 75 h 115"/>
                      <a:gd name="T10" fmla="*/ 87 w 93"/>
                      <a:gd name="T11" fmla="*/ 59 h 115"/>
                      <a:gd name="T12" fmla="*/ 90 w 93"/>
                      <a:gd name="T13" fmla="*/ 46 h 115"/>
                      <a:gd name="T14" fmla="*/ 92 w 93"/>
                      <a:gd name="T15" fmla="*/ 31 h 115"/>
                      <a:gd name="T16" fmla="*/ 93 w 93"/>
                      <a:gd name="T17" fmla="*/ 15 h 115"/>
                      <a:gd name="T18" fmla="*/ 93 w 93"/>
                      <a:gd name="T19" fmla="*/ 0 h 115"/>
                      <a:gd name="T20" fmla="*/ 20 w 93"/>
                      <a:gd name="T21" fmla="*/ 0 h 115"/>
                      <a:gd name="T22" fmla="*/ 20 w 93"/>
                      <a:gd name="T23" fmla="*/ 12 h 115"/>
                      <a:gd name="T24" fmla="*/ 19 w 93"/>
                      <a:gd name="T25" fmla="*/ 22 h 115"/>
                      <a:gd name="T26" fmla="*/ 19 w 93"/>
                      <a:gd name="T27" fmla="*/ 32 h 115"/>
                      <a:gd name="T28" fmla="*/ 15 w 93"/>
                      <a:gd name="T29" fmla="*/ 42 h 115"/>
                      <a:gd name="T30" fmla="*/ 12 w 93"/>
                      <a:gd name="T31" fmla="*/ 53 h 115"/>
                      <a:gd name="T32" fmla="*/ 9 w 93"/>
                      <a:gd name="T33" fmla="*/ 63 h 115"/>
                      <a:gd name="T34" fmla="*/ 5 w 93"/>
                      <a:gd name="T35" fmla="*/ 73 h 115"/>
                      <a:gd name="T36" fmla="*/ 0 w 93"/>
                      <a:gd name="T37" fmla="*/ 83 h 115"/>
                      <a:gd name="T38" fmla="*/ 0 w 93"/>
                      <a:gd name="T39" fmla="*/ 85 h 115"/>
                      <a:gd name="T40" fmla="*/ 66 w 93"/>
                      <a:gd name="T41" fmla="*/ 115 h 1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115">
                        <a:moveTo>
                          <a:pt x="66" y="115"/>
                        </a:moveTo>
                        <a:lnTo>
                          <a:pt x="66" y="115"/>
                        </a:lnTo>
                        <a:lnTo>
                          <a:pt x="73" y="102"/>
                        </a:lnTo>
                        <a:lnTo>
                          <a:pt x="78" y="88"/>
                        </a:lnTo>
                        <a:lnTo>
                          <a:pt x="83" y="75"/>
                        </a:lnTo>
                        <a:lnTo>
                          <a:pt x="87" y="59"/>
                        </a:lnTo>
                        <a:lnTo>
                          <a:pt x="90" y="46"/>
                        </a:lnTo>
                        <a:lnTo>
                          <a:pt x="92" y="31"/>
                        </a:lnTo>
                        <a:lnTo>
                          <a:pt x="93" y="15"/>
                        </a:lnTo>
                        <a:lnTo>
                          <a:pt x="93" y="0"/>
                        </a:lnTo>
                        <a:lnTo>
                          <a:pt x="20" y="0"/>
                        </a:lnTo>
                        <a:lnTo>
                          <a:pt x="20" y="12"/>
                        </a:lnTo>
                        <a:lnTo>
                          <a:pt x="19" y="22"/>
                        </a:lnTo>
                        <a:lnTo>
                          <a:pt x="19" y="32"/>
                        </a:lnTo>
                        <a:lnTo>
                          <a:pt x="15" y="42"/>
                        </a:lnTo>
                        <a:lnTo>
                          <a:pt x="12" y="53"/>
                        </a:lnTo>
                        <a:lnTo>
                          <a:pt x="9" y="63"/>
                        </a:lnTo>
                        <a:lnTo>
                          <a:pt x="5" y="73"/>
                        </a:lnTo>
                        <a:lnTo>
                          <a:pt x="0" y="83"/>
                        </a:lnTo>
                        <a:lnTo>
                          <a:pt x="0" y="85"/>
                        </a:lnTo>
                        <a:lnTo>
                          <a:pt x="66" y="1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4" name="Freeform 255">
                    <a:extLst>
                      <a:ext uri="{FF2B5EF4-FFF2-40B4-BE49-F238E27FC236}">
                        <a16:creationId xmlns:a16="http://schemas.microsoft.com/office/drawing/2014/main" id="{EFD770F4-C862-4DE9-B460-B257B7116F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50" y="2283"/>
                    <a:ext cx="125" cy="130"/>
                  </a:xfrm>
                  <a:custGeom>
                    <a:avLst/>
                    <a:gdLst>
                      <a:gd name="T0" fmla="*/ 47 w 125"/>
                      <a:gd name="T1" fmla="*/ 130 h 130"/>
                      <a:gd name="T2" fmla="*/ 46 w 125"/>
                      <a:gd name="T3" fmla="*/ 130 h 130"/>
                      <a:gd name="T4" fmla="*/ 57 w 125"/>
                      <a:gd name="T5" fmla="*/ 120 h 130"/>
                      <a:gd name="T6" fmla="*/ 71 w 125"/>
                      <a:gd name="T7" fmla="*/ 108 h 130"/>
                      <a:gd name="T8" fmla="*/ 81 w 125"/>
                      <a:gd name="T9" fmla="*/ 96 h 130"/>
                      <a:gd name="T10" fmla="*/ 91 w 125"/>
                      <a:gd name="T11" fmla="*/ 85 h 130"/>
                      <a:gd name="T12" fmla="*/ 102 w 125"/>
                      <a:gd name="T13" fmla="*/ 71 h 130"/>
                      <a:gd name="T14" fmla="*/ 110 w 125"/>
                      <a:gd name="T15" fmla="*/ 57 h 130"/>
                      <a:gd name="T16" fmla="*/ 118 w 125"/>
                      <a:gd name="T17" fmla="*/ 44 h 130"/>
                      <a:gd name="T18" fmla="*/ 125 w 125"/>
                      <a:gd name="T19" fmla="*/ 30 h 130"/>
                      <a:gd name="T20" fmla="*/ 59 w 125"/>
                      <a:gd name="T21" fmla="*/ 0 h 130"/>
                      <a:gd name="T22" fmla="*/ 54 w 125"/>
                      <a:gd name="T23" fmla="*/ 10 h 130"/>
                      <a:gd name="T24" fmla="*/ 49 w 125"/>
                      <a:gd name="T25" fmla="*/ 20 h 130"/>
                      <a:gd name="T26" fmla="*/ 42 w 125"/>
                      <a:gd name="T27" fmla="*/ 30 h 130"/>
                      <a:gd name="T28" fmla="*/ 35 w 125"/>
                      <a:gd name="T29" fmla="*/ 39 h 130"/>
                      <a:gd name="T30" fmla="*/ 27 w 125"/>
                      <a:gd name="T31" fmla="*/ 49 h 130"/>
                      <a:gd name="T32" fmla="*/ 19 w 125"/>
                      <a:gd name="T33" fmla="*/ 57 h 130"/>
                      <a:gd name="T34" fmla="*/ 10 w 125"/>
                      <a:gd name="T35" fmla="*/ 66 h 130"/>
                      <a:gd name="T36" fmla="*/ 0 w 125"/>
                      <a:gd name="T37" fmla="*/ 74 h 130"/>
                      <a:gd name="T38" fmla="*/ 0 w 125"/>
                      <a:gd name="T39" fmla="*/ 74 h 130"/>
                      <a:gd name="T40" fmla="*/ 47 w 125"/>
                      <a:gd name="T41" fmla="*/ 130 h 1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130">
                        <a:moveTo>
                          <a:pt x="47" y="130"/>
                        </a:moveTo>
                        <a:lnTo>
                          <a:pt x="46" y="130"/>
                        </a:lnTo>
                        <a:lnTo>
                          <a:pt x="57" y="120"/>
                        </a:lnTo>
                        <a:lnTo>
                          <a:pt x="71" y="108"/>
                        </a:lnTo>
                        <a:lnTo>
                          <a:pt x="81" y="96"/>
                        </a:lnTo>
                        <a:lnTo>
                          <a:pt x="91" y="85"/>
                        </a:lnTo>
                        <a:lnTo>
                          <a:pt x="102" y="71"/>
                        </a:lnTo>
                        <a:lnTo>
                          <a:pt x="110" y="57"/>
                        </a:lnTo>
                        <a:lnTo>
                          <a:pt x="118" y="44"/>
                        </a:lnTo>
                        <a:lnTo>
                          <a:pt x="125" y="30"/>
                        </a:lnTo>
                        <a:lnTo>
                          <a:pt x="59" y="0"/>
                        </a:lnTo>
                        <a:lnTo>
                          <a:pt x="54" y="10"/>
                        </a:lnTo>
                        <a:lnTo>
                          <a:pt x="49" y="20"/>
                        </a:lnTo>
                        <a:lnTo>
                          <a:pt x="42" y="30"/>
                        </a:lnTo>
                        <a:lnTo>
                          <a:pt x="35" y="39"/>
                        </a:lnTo>
                        <a:lnTo>
                          <a:pt x="27" y="49"/>
                        </a:lnTo>
                        <a:lnTo>
                          <a:pt x="19" y="57"/>
                        </a:lnTo>
                        <a:lnTo>
                          <a:pt x="10" y="66"/>
                        </a:lnTo>
                        <a:lnTo>
                          <a:pt x="0" y="74"/>
                        </a:lnTo>
                        <a:lnTo>
                          <a:pt x="0" y="74"/>
                        </a:lnTo>
                        <a:lnTo>
                          <a:pt x="47" y="13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5" name="Freeform 256">
                    <a:extLst>
                      <a:ext uri="{FF2B5EF4-FFF2-40B4-BE49-F238E27FC236}">
                        <a16:creationId xmlns:a16="http://schemas.microsoft.com/office/drawing/2014/main" id="{52D7A55B-8560-4DD4-94DD-DE97220F46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8" y="2357"/>
                    <a:ext cx="149" cy="124"/>
                  </a:xfrm>
                  <a:custGeom>
                    <a:avLst/>
                    <a:gdLst>
                      <a:gd name="T0" fmla="*/ 22 w 149"/>
                      <a:gd name="T1" fmla="*/ 124 h 124"/>
                      <a:gd name="T2" fmla="*/ 22 w 149"/>
                      <a:gd name="T3" fmla="*/ 124 h 124"/>
                      <a:gd name="T4" fmla="*/ 41 w 149"/>
                      <a:gd name="T5" fmla="*/ 119 h 124"/>
                      <a:gd name="T6" fmla="*/ 58 w 149"/>
                      <a:gd name="T7" fmla="*/ 112 h 124"/>
                      <a:gd name="T8" fmla="*/ 75 w 149"/>
                      <a:gd name="T9" fmla="*/ 104 h 124"/>
                      <a:gd name="T10" fmla="*/ 92 w 149"/>
                      <a:gd name="T11" fmla="*/ 95 h 124"/>
                      <a:gd name="T12" fmla="*/ 107 w 149"/>
                      <a:gd name="T13" fmla="*/ 87 h 124"/>
                      <a:gd name="T14" fmla="*/ 122 w 149"/>
                      <a:gd name="T15" fmla="*/ 77 h 124"/>
                      <a:gd name="T16" fmla="*/ 136 w 149"/>
                      <a:gd name="T17" fmla="*/ 66 h 124"/>
                      <a:gd name="T18" fmla="*/ 149 w 149"/>
                      <a:gd name="T19" fmla="*/ 56 h 124"/>
                      <a:gd name="T20" fmla="*/ 102 w 149"/>
                      <a:gd name="T21" fmla="*/ 0 h 124"/>
                      <a:gd name="T22" fmla="*/ 92 w 149"/>
                      <a:gd name="T23" fmla="*/ 9 h 124"/>
                      <a:gd name="T24" fmla="*/ 80 w 149"/>
                      <a:gd name="T25" fmla="*/ 17 h 124"/>
                      <a:gd name="T26" fmla="*/ 68 w 149"/>
                      <a:gd name="T27" fmla="*/ 24 h 124"/>
                      <a:gd name="T28" fmla="*/ 56 w 149"/>
                      <a:gd name="T29" fmla="*/ 31 h 124"/>
                      <a:gd name="T30" fmla="*/ 44 w 149"/>
                      <a:gd name="T31" fmla="*/ 38 h 124"/>
                      <a:gd name="T32" fmla="*/ 31 w 149"/>
                      <a:gd name="T33" fmla="*/ 44 h 124"/>
                      <a:gd name="T34" fmla="*/ 16 w 149"/>
                      <a:gd name="T35" fmla="*/ 49 h 124"/>
                      <a:gd name="T36" fmla="*/ 0 w 149"/>
                      <a:gd name="T37" fmla="*/ 55 h 124"/>
                      <a:gd name="T38" fmla="*/ 0 w 149"/>
                      <a:gd name="T39" fmla="*/ 56 h 124"/>
                      <a:gd name="T40" fmla="*/ 22 w 149"/>
                      <a:gd name="T41" fmla="*/ 124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9" h="124">
                        <a:moveTo>
                          <a:pt x="22" y="124"/>
                        </a:moveTo>
                        <a:lnTo>
                          <a:pt x="22" y="124"/>
                        </a:lnTo>
                        <a:lnTo>
                          <a:pt x="41" y="119"/>
                        </a:lnTo>
                        <a:lnTo>
                          <a:pt x="58" y="112"/>
                        </a:lnTo>
                        <a:lnTo>
                          <a:pt x="75" y="104"/>
                        </a:lnTo>
                        <a:lnTo>
                          <a:pt x="92" y="95"/>
                        </a:lnTo>
                        <a:lnTo>
                          <a:pt x="107" y="87"/>
                        </a:lnTo>
                        <a:lnTo>
                          <a:pt x="122" y="77"/>
                        </a:lnTo>
                        <a:lnTo>
                          <a:pt x="136" y="66"/>
                        </a:lnTo>
                        <a:lnTo>
                          <a:pt x="149" y="56"/>
                        </a:lnTo>
                        <a:lnTo>
                          <a:pt x="102" y="0"/>
                        </a:lnTo>
                        <a:lnTo>
                          <a:pt x="92" y="9"/>
                        </a:lnTo>
                        <a:lnTo>
                          <a:pt x="80" y="17"/>
                        </a:lnTo>
                        <a:lnTo>
                          <a:pt x="68" y="24"/>
                        </a:lnTo>
                        <a:lnTo>
                          <a:pt x="56" y="31"/>
                        </a:lnTo>
                        <a:lnTo>
                          <a:pt x="44" y="38"/>
                        </a:lnTo>
                        <a:lnTo>
                          <a:pt x="31" y="44"/>
                        </a:lnTo>
                        <a:lnTo>
                          <a:pt x="16" y="49"/>
                        </a:lnTo>
                        <a:lnTo>
                          <a:pt x="0" y="55"/>
                        </a:lnTo>
                        <a:lnTo>
                          <a:pt x="0" y="56"/>
                        </a:lnTo>
                        <a:lnTo>
                          <a:pt x="22" y="12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6" name="Freeform 257">
                    <a:extLst>
                      <a:ext uri="{FF2B5EF4-FFF2-40B4-BE49-F238E27FC236}">
                        <a16:creationId xmlns:a16="http://schemas.microsoft.com/office/drawing/2014/main" id="{431897D0-C289-4471-B41E-8C837FD42F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413"/>
                    <a:ext cx="162" cy="93"/>
                  </a:xfrm>
                  <a:custGeom>
                    <a:avLst/>
                    <a:gdLst>
                      <a:gd name="T0" fmla="*/ 0 w 162"/>
                      <a:gd name="T1" fmla="*/ 93 h 93"/>
                      <a:gd name="T2" fmla="*/ 0 w 162"/>
                      <a:gd name="T3" fmla="*/ 93 h 93"/>
                      <a:gd name="T4" fmla="*/ 22 w 162"/>
                      <a:gd name="T5" fmla="*/ 92 h 93"/>
                      <a:gd name="T6" fmla="*/ 42 w 162"/>
                      <a:gd name="T7" fmla="*/ 92 h 93"/>
                      <a:gd name="T8" fmla="*/ 64 w 162"/>
                      <a:gd name="T9" fmla="*/ 90 h 93"/>
                      <a:gd name="T10" fmla="*/ 84 w 162"/>
                      <a:gd name="T11" fmla="*/ 87 h 93"/>
                      <a:gd name="T12" fmla="*/ 105 w 162"/>
                      <a:gd name="T13" fmla="*/ 83 h 93"/>
                      <a:gd name="T14" fmla="*/ 125 w 162"/>
                      <a:gd name="T15" fmla="*/ 78 h 93"/>
                      <a:gd name="T16" fmla="*/ 144 w 162"/>
                      <a:gd name="T17" fmla="*/ 75 h 93"/>
                      <a:gd name="T18" fmla="*/ 162 w 162"/>
                      <a:gd name="T19" fmla="*/ 68 h 93"/>
                      <a:gd name="T20" fmla="*/ 140 w 162"/>
                      <a:gd name="T21" fmla="*/ 0 h 93"/>
                      <a:gd name="T22" fmla="*/ 125 w 162"/>
                      <a:gd name="T23" fmla="*/ 4 h 93"/>
                      <a:gd name="T24" fmla="*/ 108 w 162"/>
                      <a:gd name="T25" fmla="*/ 9 h 93"/>
                      <a:gd name="T26" fmla="*/ 91 w 162"/>
                      <a:gd name="T27" fmla="*/ 12 h 93"/>
                      <a:gd name="T28" fmla="*/ 74 w 162"/>
                      <a:gd name="T29" fmla="*/ 14 h 93"/>
                      <a:gd name="T30" fmla="*/ 56 w 162"/>
                      <a:gd name="T31" fmla="*/ 17 h 93"/>
                      <a:gd name="T32" fmla="*/ 37 w 162"/>
                      <a:gd name="T33" fmla="*/ 19 h 93"/>
                      <a:gd name="T34" fmla="*/ 18 w 162"/>
                      <a:gd name="T35" fmla="*/ 21 h 93"/>
                      <a:gd name="T36" fmla="*/ 0 w 162"/>
                      <a:gd name="T37" fmla="*/ 21 h 93"/>
                      <a:gd name="T38" fmla="*/ 0 w 162"/>
                      <a:gd name="T39" fmla="*/ 21 h 93"/>
                      <a:gd name="T40" fmla="*/ 0 w 162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2" h="93">
                        <a:moveTo>
                          <a:pt x="0" y="93"/>
                        </a:moveTo>
                        <a:lnTo>
                          <a:pt x="0" y="93"/>
                        </a:lnTo>
                        <a:lnTo>
                          <a:pt x="22" y="92"/>
                        </a:lnTo>
                        <a:lnTo>
                          <a:pt x="42" y="92"/>
                        </a:lnTo>
                        <a:lnTo>
                          <a:pt x="64" y="90"/>
                        </a:lnTo>
                        <a:lnTo>
                          <a:pt x="84" y="87"/>
                        </a:lnTo>
                        <a:lnTo>
                          <a:pt x="105" y="83"/>
                        </a:lnTo>
                        <a:lnTo>
                          <a:pt x="125" y="78"/>
                        </a:lnTo>
                        <a:lnTo>
                          <a:pt x="144" y="75"/>
                        </a:lnTo>
                        <a:lnTo>
                          <a:pt x="162" y="68"/>
                        </a:lnTo>
                        <a:lnTo>
                          <a:pt x="140" y="0"/>
                        </a:lnTo>
                        <a:lnTo>
                          <a:pt x="125" y="4"/>
                        </a:lnTo>
                        <a:lnTo>
                          <a:pt x="108" y="9"/>
                        </a:lnTo>
                        <a:lnTo>
                          <a:pt x="91" y="12"/>
                        </a:lnTo>
                        <a:lnTo>
                          <a:pt x="74" y="14"/>
                        </a:lnTo>
                        <a:lnTo>
                          <a:pt x="56" y="17"/>
                        </a:lnTo>
                        <a:lnTo>
                          <a:pt x="37" y="19"/>
                        </a:lnTo>
                        <a:lnTo>
                          <a:pt x="18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7" name="Freeform 258">
                    <a:extLst>
                      <a:ext uri="{FF2B5EF4-FFF2-40B4-BE49-F238E27FC236}">
                        <a16:creationId xmlns:a16="http://schemas.microsoft.com/office/drawing/2014/main" id="{AEF4CE02-4C88-4D11-B3BD-B18AE00C1E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34"/>
                    <a:ext cx="148" cy="72"/>
                  </a:xfrm>
                  <a:custGeom>
                    <a:avLst/>
                    <a:gdLst>
                      <a:gd name="T0" fmla="*/ 0 w 148"/>
                      <a:gd name="T1" fmla="*/ 72 h 72"/>
                      <a:gd name="T2" fmla="*/ 0 w 148"/>
                      <a:gd name="T3" fmla="*/ 72 h 72"/>
                      <a:gd name="T4" fmla="*/ 148 w 148"/>
                      <a:gd name="T5" fmla="*/ 72 h 72"/>
                      <a:gd name="T6" fmla="*/ 148 w 148"/>
                      <a:gd name="T7" fmla="*/ 0 h 72"/>
                      <a:gd name="T8" fmla="*/ 0 w 148"/>
                      <a:gd name="T9" fmla="*/ 0 h 72"/>
                      <a:gd name="T10" fmla="*/ 0 w 148"/>
                      <a:gd name="T11" fmla="*/ 0 h 72"/>
                      <a:gd name="T12" fmla="*/ 0 w 148"/>
                      <a:gd name="T13" fmla="*/ 72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8" h="72">
                        <a:moveTo>
                          <a:pt x="0" y="72"/>
                        </a:moveTo>
                        <a:lnTo>
                          <a:pt x="0" y="72"/>
                        </a:lnTo>
                        <a:lnTo>
                          <a:pt x="148" y="72"/>
                        </a:lnTo>
                        <a:lnTo>
                          <a:pt x="14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8" name="Freeform 259">
                    <a:extLst>
                      <a:ext uri="{FF2B5EF4-FFF2-40B4-BE49-F238E27FC236}">
                        <a16:creationId xmlns:a16="http://schemas.microsoft.com/office/drawing/2014/main" id="{5A27D5AC-2C02-4DC3-828B-A3A90B8016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2418"/>
                    <a:ext cx="108" cy="88"/>
                  </a:xfrm>
                  <a:custGeom>
                    <a:avLst/>
                    <a:gdLst>
                      <a:gd name="T0" fmla="*/ 0 w 108"/>
                      <a:gd name="T1" fmla="*/ 63 h 88"/>
                      <a:gd name="T2" fmla="*/ 2 w 108"/>
                      <a:gd name="T3" fmla="*/ 65 h 88"/>
                      <a:gd name="T4" fmla="*/ 13 w 108"/>
                      <a:gd name="T5" fmla="*/ 70 h 88"/>
                      <a:gd name="T6" fmla="*/ 25 w 108"/>
                      <a:gd name="T7" fmla="*/ 75 h 88"/>
                      <a:gd name="T8" fmla="*/ 37 w 108"/>
                      <a:gd name="T9" fmla="*/ 78 h 88"/>
                      <a:gd name="T10" fmla="*/ 51 w 108"/>
                      <a:gd name="T11" fmla="*/ 82 h 88"/>
                      <a:gd name="T12" fmla="*/ 64 w 108"/>
                      <a:gd name="T13" fmla="*/ 85 h 88"/>
                      <a:gd name="T14" fmla="*/ 78 w 108"/>
                      <a:gd name="T15" fmla="*/ 87 h 88"/>
                      <a:gd name="T16" fmla="*/ 93 w 108"/>
                      <a:gd name="T17" fmla="*/ 87 h 88"/>
                      <a:gd name="T18" fmla="*/ 108 w 108"/>
                      <a:gd name="T19" fmla="*/ 88 h 88"/>
                      <a:gd name="T20" fmla="*/ 108 w 108"/>
                      <a:gd name="T21" fmla="*/ 16 h 88"/>
                      <a:gd name="T22" fmla="*/ 96 w 108"/>
                      <a:gd name="T23" fmla="*/ 16 h 88"/>
                      <a:gd name="T24" fmla="*/ 85 w 108"/>
                      <a:gd name="T25" fmla="*/ 14 h 88"/>
                      <a:gd name="T26" fmla="*/ 74 w 108"/>
                      <a:gd name="T27" fmla="*/ 12 h 88"/>
                      <a:gd name="T28" fmla="*/ 66 w 108"/>
                      <a:gd name="T29" fmla="*/ 11 h 88"/>
                      <a:gd name="T30" fmla="*/ 58 w 108"/>
                      <a:gd name="T31" fmla="*/ 9 h 88"/>
                      <a:gd name="T32" fmla="*/ 49 w 108"/>
                      <a:gd name="T33" fmla="*/ 7 h 88"/>
                      <a:gd name="T34" fmla="*/ 42 w 108"/>
                      <a:gd name="T35" fmla="*/ 4 h 88"/>
                      <a:gd name="T36" fmla="*/ 35 w 108"/>
                      <a:gd name="T37" fmla="*/ 0 h 88"/>
                      <a:gd name="T38" fmla="*/ 37 w 108"/>
                      <a:gd name="T39" fmla="*/ 0 h 88"/>
                      <a:gd name="T40" fmla="*/ 0 w 108"/>
                      <a:gd name="T41" fmla="*/ 63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88">
                        <a:moveTo>
                          <a:pt x="0" y="63"/>
                        </a:moveTo>
                        <a:lnTo>
                          <a:pt x="2" y="65"/>
                        </a:lnTo>
                        <a:lnTo>
                          <a:pt x="13" y="70"/>
                        </a:lnTo>
                        <a:lnTo>
                          <a:pt x="25" y="75"/>
                        </a:lnTo>
                        <a:lnTo>
                          <a:pt x="37" y="78"/>
                        </a:lnTo>
                        <a:lnTo>
                          <a:pt x="51" y="82"/>
                        </a:lnTo>
                        <a:lnTo>
                          <a:pt x="64" y="85"/>
                        </a:lnTo>
                        <a:lnTo>
                          <a:pt x="78" y="87"/>
                        </a:lnTo>
                        <a:lnTo>
                          <a:pt x="93" y="87"/>
                        </a:lnTo>
                        <a:lnTo>
                          <a:pt x="108" y="88"/>
                        </a:lnTo>
                        <a:lnTo>
                          <a:pt x="108" y="16"/>
                        </a:lnTo>
                        <a:lnTo>
                          <a:pt x="96" y="16"/>
                        </a:lnTo>
                        <a:lnTo>
                          <a:pt x="85" y="14"/>
                        </a:lnTo>
                        <a:lnTo>
                          <a:pt x="74" y="12"/>
                        </a:lnTo>
                        <a:lnTo>
                          <a:pt x="66" y="11"/>
                        </a:lnTo>
                        <a:lnTo>
                          <a:pt x="58" y="9"/>
                        </a:lnTo>
                        <a:lnTo>
                          <a:pt x="49" y="7"/>
                        </a:lnTo>
                        <a:lnTo>
                          <a:pt x="42" y="4"/>
                        </a:ln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0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69" name="Freeform 260">
                    <a:extLst>
                      <a:ext uri="{FF2B5EF4-FFF2-40B4-BE49-F238E27FC236}">
                        <a16:creationId xmlns:a16="http://schemas.microsoft.com/office/drawing/2014/main" id="{38293E90-6A50-431D-A428-BF93FAAB72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2386"/>
                    <a:ext cx="90" cy="95"/>
                  </a:xfrm>
                  <a:custGeom>
                    <a:avLst/>
                    <a:gdLst>
                      <a:gd name="T0" fmla="*/ 0 w 90"/>
                      <a:gd name="T1" fmla="*/ 0 h 95"/>
                      <a:gd name="T2" fmla="*/ 0 w 90"/>
                      <a:gd name="T3" fmla="*/ 0 h 95"/>
                      <a:gd name="T4" fmla="*/ 2 w 90"/>
                      <a:gd name="T5" fmla="*/ 15 h 95"/>
                      <a:gd name="T6" fmla="*/ 4 w 90"/>
                      <a:gd name="T7" fmla="*/ 29 h 95"/>
                      <a:gd name="T8" fmla="*/ 9 w 90"/>
                      <a:gd name="T9" fmla="*/ 43 h 95"/>
                      <a:gd name="T10" fmla="*/ 14 w 90"/>
                      <a:gd name="T11" fmla="*/ 56 h 95"/>
                      <a:gd name="T12" fmla="*/ 22 w 90"/>
                      <a:gd name="T13" fmla="*/ 68 h 95"/>
                      <a:gd name="T14" fmla="*/ 31 w 90"/>
                      <a:gd name="T15" fmla="*/ 78 h 95"/>
                      <a:gd name="T16" fmla="*/ 41 w 90"/>
                      <a:gd name="T17" fmla="*/ 87 h 95"/>
                      <a:gd name="T18" fmla="*/ 53 w 90"/>
                      <a:gd name="T19" fmla="*/ 95 h 95"/>
                      <a:gd name="T20" fmla="*/ 90 w 90"/>
                      <a:gd name="T21" fmla="*/ 32 h 95"/>
                      <a:gd name="T22" fmla="*/ 85 w 90"/>
                      <a:gd name="T23" fmla="*/ 31 h 95"/>
                      <a:gd name="T24" fmla="*/ 83 w 90"/>
                      <a:gd name="T25" fmla="*/ 27 h 95"/>
                      <a:gd name="T26" fmla="*/ 80 w 90"/>
                      <a:gd name="T27" fmla="*/ 24 h 95"/>
                      <a:gd name="T28" fmla="*/ 78 w 90"/>
                      <a:gd name="T29" fmla="*/ 20 h 95"/>
                      <a:gd name="T30" fmla="*/ 77 w 90"/>
                      <a:gd name="T31" fmla="*/ 17 h 95"/>
                      <a:gd name="T32" fmla="*/ 75 w 90"/>
                      <a:gd name="T33" fmla="*/ 12 h 95"/>
                      <a:gd name="T34" fmla="*/ 73 w 90"/>
                      <a:gd name="T35" fmla="*/ 7 h 95"/>
                      <a:gd name="T36" fmla="*/ 73 w 90"/>
                      <a:gd name="T37" fmla="*/ 0 h 95"/>
                      <a:gd name="T38" fmla="*/ 73 w 90"/>
                      <a:gd name="T39" fmla="*/ 0 h 95"/>
                      <a:gd name="T40" fmla="*/ 0 w 90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9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5"/>
                        </a:lnTo>
                        <a:lnTo>
                          <a:pt x="4" y="29"/>
                        </a:lnTo>
                        <a:lnTo>
                          <a:pt x="9" y="43"/>
                        </a:lnTo>
                        <a:lnTo>
                          <a:pt x="14" y="56"/>
                        </a:lnTo>
                        <a:lnTo>
                          <a:pt x="22" y="68"/>
                        </a:lnTo>
                        <a:lnTo>
                          <a:pt x="31" y="78"/>
                        </a:lnTo>
                        <a:lnTo>
                          <a:pt x="41" y="87"/>
                        </a:lnTo>
                        <a:lnTo>
                          <a:pt x="53" y="95"/>
                        </a:lnTo>
                        <a:lnTo>
                          <a:pt x="90" y="32"/>
                        </a:lnTo>
                        <a:lnTo>
                          <a:pt x="85" y="31"/>
                        </a:lnTo>
                        <a:lnTo>
                          <a:pt x="83" y="27"/>
                        </a:lnTo>
                        <a:lnTo>
                          <a:pt x="80" y="24"/>
                        </a:lnTo>
                        <a:lnTo>
                          <a:pt x="78" y="20"/>
                        </a:lnTo>
                        <a:lnTo>
                          <a:pt x="77" y="17"/>
                        </a:lnTo>
                        <a:lnTo>
                          <a:pt x="75" y="12"/>
                        </a:lnTo>
                        <a:lnTo>
                          <a:pt x="73" y="7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0" name="Freeform 261">
                    <a:extLst>
                      <a:ext uri="{FF2B5EF4-FFF2-40B4-BE49-F238E27FC236}">
                        <a16:creationId xmlns:a16="http://schemas.microsoft.com/office/drawing/2014/main" id="{3B7B1F2F-9EB9-45B7-AB56-7816F0C839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2015"/>
                    <a:ext cx="73" cy="371"/>
                  </a:xfrm>
                  <a:custGeom>
                    <a:avLst/>
                    <a:gdLst>
                      <a:gd name="T0" fmla="*/ 0 w 73"/>
                      <a:gd name="T1" fmla="*/ 0 h 371"/>
                      <a:gd name="T2" fmla="*/ 0 w 73"/>
                      <a:gd name="T3" fmla="*/ 0 h 371"/>
                      <a:gd name="T4" fmla="*/ 0 w 73"/>
                      <a:gd name="T5" fmla="*/ 371 h 371"/>
                      <a:gd name="T6" fmla="*/ 73 w 73"/>
                      <a:gd name="T7" fmla="*/ 371 h 371"/>
                      <a:gd name="T8" fmla="*/ 73 w 73"/>
                      <a:gd name="T9" fmla="*/ 0 h 371"/>
                      <a:gd name="T10" fmla="*/ 73 w 73"/>
                      <a:gd name="T11" fmla="*/ 0 h 371"/>
                      <a:gd name="T12" fmla="*/ 0 w 73"/>
                      <a:gd name="T13" fmla="*/ 0 h 3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1"/>
                        </a:lnTo>
                        <a:lnTo>
                          <a:pt x="73" y="371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1" name="Freeform 262">
                    <a:extLst>
                      <a:ext uri="{FF2B5EF4-FFF2-40B4-BE49-F238E27FC236}">
                        <a16:creationId xmlns:a16="http://schemas.microsoft.com/office/drawing/2014/main" id="{6495EA89-6B6B-4C53-A294-9F00B5A1DD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99" y="1920"/>
                    <a:ext cx="90" cy="95"/>
                  </a:xfrm>
                  <a:custGeom>
                    <a:avLst/>
                    <a:gdLst>
                      <a:gd name="T0" fmla="*/ 51 w 90"/>
                      <a:gd name="T1" fmla="*/ 0 h 95"/>
                      <a:gd name="T2" fmla="*/ 50 w 90"/>
                      <a:gd name="T3" fmla="*/ 0 h 95"/>
                      <a:gd name="T4" fmla="*/ 39 w 90"/>
                      <a:gd name="T5" fmla="*/ 9 h 95"/>
                      <a:gd name="T6" fmla="*/ 29 w 90"/>
                      <a:gd name="T7" fmla="*/ 19 h 95"/>
                      <a:gd name="T8" fmla="*/ 21 w 90"/>
                      <a:gd name="T9" fmla="*/ 29 h 95"/>
                      <a:gd name="T10" fmla="*/ 12 w 90"/>
                      <a:gd name="T11" fmla="*/ 41 h 95"/>
                      <a:gd name="T12" fmla="*/ 7 w 90"/>
                      <a:gd name="T13" fmla="*/ 54 h 95"/>
                      <a:gd name="T14" fmla="*/ 4 w 90"/>
                      <a:gd name="T15" fmla="*/ 66 h 95"/>
                      <a:gd name="T16" fmla="*/ 2 w 90"/>
                      <a:gd name="T17" fmla="*/ 80 h 95"/>
                      <a:gd name="T18" fmla="*/ 0 w 90"/>
                      <a:gd name="T19" fmla="*/ 95 h 95"/>
                      <a:gd name="T20" fmla="*/ 73 w 90"/>
                      <a:gd name="T21" fmla="*/ 95 h 95"/>
                      <a:gd name="T22" fmla="*/ 73 w 90"/>
                      <a:gd name="T23" fmla="*/ 88 h 95"/>
                      <a:gd name="T24" fmla="*/ 75 w 90"/>
                      <a:gd name="T25" fmla="*/ 83 h 95"/>
                      <a:gd name="T26" fmla="*/ 77 w 90"/>
                      <a:gd name="T27" fmla="*/ 78 h 95"/>
                      <a:gd name="T28" fmla="*/ 78 w 90"/>
                      <a:gd name="T29" fmla="*/ 75 h 95"/>
                      <a:gd name="T30" fmla="*/ 80 w 90"/>
                      <a:gd name="T31" fmla="*/ 71 h 95"/>
                      <a:gd name="T32" fmla="*/ 82 w 90"/>
                      <a:gd name="T33" fmla="*/ 68 h 95"/>
                      <a:gd name="T34" fmla="*/ 85 w 90"/>
                      <a:gd name="T35" fmla="*/ 65 h 95"/>
                      <a:gd name="T36" fmla="*/ 90 w 90"/>
                      <a:gd name="T37" fmla="*/ 61 h 95"/>
                      <a:gd name="T38" fmla="*/ 90 w 90"/>
                      <a:gd name="T39" fmla="*/ 61 h 95"/>
                      <a:gd name="T40" fmla="*/ 51 w 90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95">
                        <a:moveTo>
                          <a:pt x="51" y="0"/>
                        </a:moveTo>
                        <a:lnTo>
                          <a:pt x="50" y="0"/>
                        </a:lnTo>
                        <a:lnTo>
                          <a:pt x="39" y="9"/>
                        </a:lnTo>
                        <a:lnTo>
                          <a:pt x="29" y="19"/>
                        </a:lnTo>
                        <a:lnTo>
                          <a:pt x="21" y="29"/>
                        </a:lnTo>
                        <a:lnTo>
                          <a:pt x="12" y="41"/>
                        </a:lnTo>
                        <a:lnTo>
                          <a:pt x="7" y="54"/>
                        </a:lnTo>
                        <a:lnTo>
                          <a:pt x="4" y="66"/>
                        </a:lnTo>
                        <a:lnTo>
                          <a:pt x="2" y="80"/>
                        </a:lnTo>
                        <a:lnTo>
                          <a:pt x="0" y="95"/>
                        </a:lnTo>
                        <a:lnTo>
                          <a:pt x="73" y="95"/>
                        </a:lnTo>
                        <a:lnTo>
                          <a:pt x="73" y="88"/>
                        </a:lnTo>
                        <a:lnTo>
                          <a:pt x="75" y="83"/>
                        </a:lnTo>
                        <a:lnTo>
                          <a:pt x="77" y="78"/>
                        </a:lnTo>
                        <a:lnTo>
                          <a:pt x="78" y="75"/>
                        </a:lnTo>
                        <a:lnTo>
                          <a:pt x="80" y="71"/>
                        </a:lnTo>
                        <a:lnTo>
                          <a:pt x="82" y="68"/>
                        </a:lnTo>
                        <a:lnTo>
                          <a:pt x="85" y="65"/>
                        </a:lnTo>
                        <a:lnTo>
                          <a:pt x="90" y="61"/>
                        </a:lnTo>
                        <a:lnTo>
                          <a:pt x="90" y="61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2" name="Freeform 263">
                    <a:extLst>
                      <a:ext uri="{FF2B5EF4-FFF2-40B4-BE49-F238E27FC236}">
                        <a16:creationId xmlns:a16="http://schemas.microsoft.com/office/drawing/2014/main" id="{F151BAB2-ED8B-47F0-841B-8A377C80A7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0" y="1891"/>
                    <a:ext cx="95" cy="90"/>
                  </a:xfrm>
                  <a:custGeom>
                    <a:avLst/>
                    <a:gdLst>
                      <a:gd name="T0" fmla="*/ 95 w 95"/>
                      <a:gd name="T1" fmla="*/ 0 h 90"/>
                      <a:gd name="T2" fmla="*/ 95 w 95"/>
                      <a:gd name="T3" fmla="*/ 0 h 90"/>
                      <a:gd name="T4" fmla="*/ 83 w 95"/>
                      <a:gd name="T5" fmla="*/ 2 h 90"/>
                      <a:gd name="T6" fmla="*/ 70 w 95"/>
                      <a:gd name="T7" fmla="*/ 2 h 90"/>
                      <a:gd name="T8" fmla="*/ 58 w 95"/>
                      <a:gd name="T9" fmla="*/ 5 h 90"/>
                      <a:gd name="T10" fmla="*/ 44 w 95"/>
                      <a:gd name="T11" fmla="*/ 9 h 90"/>
                      <a:gd name="T12" fmla="*/ 32 w 95"/>
                      <a:gd name="T13" fmla="*/ 12 h 90"/>
                      <a:gd name="T14" fmla="*/ 22 w 95"/>
                      <a:gd name="T15" fmla="*/ 17 h 90"/>
                      <a:gd name="T16" fmla="*/ 10 w 95"/>
                      <a:gd name="T17" fmla="*/ 22 h 90"/>
                      <a:gd name="T18" fmla="*/ 0 w 95"/>
                      <a:gd name="T19" fmla="*/ 29 h 90"/>
                      <a:gd name="T20" fmla="*/ 39 w 95"/>
                      <a:gd name="T21" fmla="*/ 90 h 90"/>
                      <a:gd name="T22" fmla="*/ 46 w 95"/>
                      <a:gd name="T23" fmla="*/ 87 h 90"/>
                      <a:gd name="T24" fmla="*/ 51 w 95"/>
                      <a:gd name="T25" fmla="*/ 83 h 90"/>
                      <a:gd name="T26" fmla="*/ 58 w 95"/>
                      <a:gd name="T27" fmla="*/ 80 h 90"/>
                      <a:gd name="T28" fmla="*/ 66 w 95"/>
                      <a:gd name="T29" fmla="*/ 78 h 90"/>
                      <a:gd name="T30" fmla="*/ 73 w 95"/>
                      <a:gd name="T31" fmla="*/ 77 h 90"/>
                      <a:gd name="T32" fmla="*/ 80 w 95"/>
                      <a:gd name="T33" fmla="*/ 75 h 90"/>
                      <a:gd name="T34" fmla="*/ 88 w 95"/>
                      <a:gd name="T35" fmla="*/ 73 h 90"/>
                      <a:gd name="T36" fmla="*/ 95 w 95"/>
                      <a:gd name="T37" fmla="*/ 73 h 90"/>
                      <a:gd name="T38" fmla="*/ 95 w 95"/>
                      <a:gd name="T39" fmla="*/ 73 h 90"/>
                      <a:gd name="T40" fmla="*/ 95 w 95"/>
                      <a:gd name="T41" fmla="*/ 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0">
                        <a:moveTo>
                          <a:pt x="95" y="0"/>
                        </a:moveTo>
                        <a:lnTo>
                          <a:pt x="95" y="0"/>
                        </a:lnTo>
                        <a:lnTo>
                          <a:pt x="83" y="2"/>
                        </a:lnTo>
                        <a:lnTo>
                          <a:pt x="70" y="2"/>
                        </a:lnTo>
                        <a:lnTo>
                          <a:pt x="58" y="5"/>
                        </a:lnTo>
                        <a:lnTo>
                          <a:pt x="44" y="9"/>
                        </a:lnTo>
                        <a:lnTo>
                          <a:pt x="32" y="12"/>
                        </a:lnTo>
                        <a:lnTo>
                          <a:pt x="22" y="17"/>
                        </a:lnTo>
                        <a:lnTo>
                          <a:pt x="10" y="22"/>
                        </a:lnTo>
                        <a:lnTo>
                          <a:pt x="0" y="29"/>
                        </a:lnTo>
                        <a:lnTo>
                          <a:pt x="39" y="90"/>
                        </a:lnTo>
                        <a:lnTo>
                          <a:pt x="46" y="87"/>
                        </a:lnTo>
                        <a:lnTo>
                          <a:pt x="51" y="83"/>
                        </a:lnTo>
                        <a:lnTo>
                          <a:pt x="58" y="80"/>
                        </a:lnTo>
                        <a:lnTo>
                          <a:pt x="66" y="78"/>
                        </a:lnTo>
                        <a:lnTo>
                          <a:pt x="73" y="77"/>
                        </a:lnTo>
                        <a:lnTo>
                          <a:pt x="80" y="75"/>
                        </a:lnTo>
                        <a:lnTo>
                          <a:pt x="88" y="73"/>
                        </a:lnTo>
                        <a:lnTo>
                          <a:pt x="95" y="73"/>
                        </a:lnTo>
                        <a:lnTo>
                          <a:pt x="95" y="7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3" name="Freeform 264">
                    <a:extLst>
                      <a:ext uri="{FF2B5EF4-FFF2-40B4-BE49-F238E27FC236}">
                        <a16:creationId xmlns:a16="http://schemas.microsoft.com/office/drawing/2014/main" id="{691A2B59-1E47-481F-9BD5-E746C6DB57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6" y="2095"/>
                    <a:ext cx="73" cy="244"/>
                  </a:xfrm>
                  <a:custGeom>
                    <a:avLst/>
                    <a:gdLst>
                      <a:gd name="T0" fmla="*/ 36 w 73"/>
                      <a:gd name="T1" fmla="*/ 171 h 244"/>
                      <a:gd name="T2" fmla="*/ 73 w 73"/>
                      <a:gd name="T3" fmla="*/ 208 h 244"/>
                      <a:gd name="T4" fmla="*/ 73 w 73"/>
                      <a:gd name="T5" fmla="*/ 0 h 244"/>
                      <a:gd name="T6" fmla="*/ 0 w 73"/>
                      <a:gd name="T7" fmla="*/ 0 h 244"/>
                      <a:gd name="T8" fmla="*/ 0 w 73"/>
                      <a:gd name="T9" fmla="*/ 208 h 244"/>
                      <a:gd name="T10" fmla="*/ 36 w 73"/>
                      <a:gd name="T11" fmla="*/ 244 h 244"/>
                      <a:gd name="T12" fmla="*/ 0 w 73"/>
                      <a:gd name="T13" fmla="*/ 208 h 244"/>
                      <a:gd name="T14" fmla="*/ 0 w 73"/>
                      <a:gd name="T15" fmla="*/ 244 h 244"/>
                      <a:gd name="T16" fmla="*/ 36 w 73"/>
                      <a:gd name="T17" fmla="*/ 244 h 244"/>
                      <a:gd name="T18" fmla="*/ 36 w 73"/>
                      <a:gd name="T19" fmla="*/ 171 h 2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73" h="244">
                        <a:moveTo>
                          <a:pt x="36" y="171"/>
                        </a:moveTo>
                        <a:lnTo>
                          <a:pt x="73" y="208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208"/>
                        </a:lnTo>
                        <a:lnTo>
                          <a:pt x="36" y="244"/>
                        </a:lnTo>
                        <a:lnTo>
                          <a:pt x="0" y="208"/>
                        </a:lnTo>
                        <a:lnTo>
                          <a:pt x="0" y="244"/>
                        </a:lnTo>
                        <a:lnTo>
                          <a:pt x="36" y="244"/>
                        </a:lnTo>
                        <a:lnTo>
                          <a:pt x="36" y="1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4" name="Freeform 265">
                    <a:extLst>
                      <a:ext uri="{FF2B5EF4-FFF2-40B4-BE49-F238E27FC236}">
                        <a16:creationId xmlns:a16="http://schemas.microsoft.com/office/drawing/2014/main" id="{85D1BF2A-55F8-496B-B27D-E2C44D9CBB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266"/>
                    <a:ext cx="36" cy="73"/>
                  </a:xfrm>
                  <a:custGeom>
                    <a:avLst/>
                    <a:gdLst>
                      <a:gd name="T0" fmla="*/ 36 w 36"/>
                      <a:gd name="T1" fmla="*/ 0 h 73"/>
                      <a:gd name="T2" fmla="*/ 36 w 36"/>
                      <a:gd name="T3" fmla="*/ 0 h 73"/>
                      <a:gd name="T4" fmla="*/ 0 w 36"/>
                      <a:gd name="T5" fmla="*/ 0 h 73"/>
                      <a:gd name="T6" fmla="*/ 0 w 36"/>
                      <a:gd name="T7" fmla="*/ 73 h 73"/>
                      <a:gd name="T8" fmla="*/ 36 w 36"/>
                      <a:gd name="T9" fmla="*/ 73 h 73"/>
                      <a:gd name="T10" fmla="*/ 36 w 36"/>
                      <a:gd name="T11" fmla="*/ 73 h 73"/>
                      <a:gd name="T12" fmla="*/ 36 w 36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6" h="73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36" y="73"/>
                        </a:lnTo>
                        <a:lnTo>
                          <a:pt x="36" y="73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5" name="Freeform 266">
                    <a:extLst>
                      <a:ext uri="{FF2B5EF4-FFF2-40B4-BE49-F238E27FC236}">
                        <a16:creationId xmlns:a16="http://schemas.microsoft.com/office/drawing/2014/main" id="{DDDA3C70-AF41-4B0A-A395-AC8A1DF5A8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8" y="2244"/>
                    <a:ext cx="138" cy="95"/>
                  </a:xfrm>
                  <a:custGeom>
                    <a:avLst/>
                    <a:gdLst>
                      <a:gd name="T0" fmla="*/ 84 w 138"/>
                      <a:gd name="T1" fmla="*/ 0 h 95"/>
                      <a:gd name="T2" fmla="*/ 84 w 138"/>
                      <a:gd name="T3" fmla="*/ 0 h 95"/>
                      <a:gd name="T4" fmla="*/ 79 w 138"/>
                      <a:gd name="T5" fmla="*/ 5 h 95"/>
                      <a:gd name="T6" fmla="*/ 74 w 138"/>
                      <a:gd name="T7" fmla="*/ 8 h 95"/>
                      <a:gd name="T8" fmla="*/ 66 w 138"/>
                      <a:gd name="T9" fmla="*/ 12 h 95"/>
                      <a:gd name="T10" fmla="*/ 57 w 138"/>
                      <a:gd name="T11" fmla="*/ 15 h 95"/>
                      <a:gd name="T12" fmla="*/ 45 w 138"/>
                      <a:gd name="T13" fmla="*/ 18 h 95"/>
                      <a:gd name="T14" fmla="*/ 33 w 138"/>
                      <a:gd name="T15" fmla="*/ 20 h 95"/>
                      <a:gd name="T16" fmla="*/ 18 w 138"/>
                      <a:gd name="T17" fmla="*/ 22 h 95"/>
                      <a:gd name="T18" fmla="*/ 0 w 138"/>
                      <a:gd name="T19" fmla="*/ 22 h 95"/>
                      <a:gd name="T20" fmla="*/ 0 w 138"/>
                      <a:gd name="T21" fmla="*/ 95 h 95"/>
                      <a:gd name="T22" fmla="*/ 22 w 138"/>
                      <a:gd name="T23" fmla="*/ 95 h 95"/>
                      <a:gd name="T24" fmla="*/ 42 w 138"/>
                      <a:gd name="T25" fmla="*/ 93 h 95"/>
                      <a:gd name="T26" fmla="*/ 60 w 138"/>
                      <a:gd name="T27" fmla="*/ 90 h 95"/>
                      <a:gd name="T28" fmla="*/ 77 w 138"/>
                      <a:gd name="T29" fmla="*/ 85 h 95"/>
                      <a:gd name="T30" fmla="*/ 94 w 138"/>
                      <a:gd name="T31" fmla="*/ 79 h 95"/>
                      <a:gd name="T32" fmla="*/ 111 w 138"/>
                      <a:gd name="T33" fmla="*/ 71 h 95"/>
                      <a:gd name="T34" fmla="*/ 125 w 138"/>
                      <a:gd name="T35" fmla="*/ 61 h 95"/>
                      <a:gd name="T36" fmla="*/ 138 w 138"/>
                      <a:gd name="T37" fmla="*/ 49 h 95"/>
                      <a:gd name="T38" fmla="*/ 138 w 138"/>
                      <a:gd name="T39" fmla="*/ 49 h 95"/>
                      <a:gd name="T40" fmla="*/ 84 w 138"/>
                      <a:gd name="T41" fmla="*/ 0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8" h="95">
                        <a:moveTo>
                          <a:pt x="84" y="0"/>
                        </a:moveTo>
                        <a:lnTo>
                          <a:pt x="84" y="0"/>
                        </a:lnTo>
                        <a:lnTo>
                          <a:pt x="79" y="5"/>
                        </a:lnTo>
                        <a:lnTo>
                          <a:pt x="74" y="8"/>
                        </a:lnTo>
                        <a:lnTo>
                          <a:pt x="66" y="12"/>
                        </a:lnTo>
                        <a:lnTo>
                          <a:pt x="57" y="15"/>
                        </a:lnTo>
                        <a:lnTo>
                          <a:pt x="45" y="18"/>
                        </a:lnTo>
                        <a:lnTo>
                          <a:pt x="33" y="20"/>
                        </a:lnTo>
                        <a:lnTo>
                          <a:pt x="18" y="22"/>
                        </a:lnTo>
                        <a:lnTo>
                          <a:pt x="0" y="22"/>
                        </a:lnTo>
                        <a:lnTo>
                          <a:pt x="0" y="95"/>
                        </a:lnTo>
                        <a:lnTo>
                          <a:pt x="22" y="95"/>
                        </a:lnTo>
                        <a:lnTo>
                          <a:pt x="42" y="93"/>
                        </a:lnTo>
                        <a:lnTo>
                          <a:pt x="60" y="90"/>
                        </a:lnTo>
                        <a:lnTo>
                          <a:pt x="77" y="85"/>
                        </a:lnTo>
                        <a:lnTo>
                          <a:pt x="94" y="79"/>
                        </a:lnTo>
                        <a:lnTo>
                          <a:pt x="111" y="71"/>
                        </a:lnTo>
                        <a:lnTo>
                          <a:pt x="125" y="61"/>
                        </a:lnTo>
                        <a:lnTo>
                          <a:pt x="138" y="49"/>
                        </a:lnTo>
                        <a:lnTo>
                          <a:pt x="138" y="49"/>
                        </a:lnTo>
                        <a:lnTo>
                          <a:pt x="8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6" name="Freeform 267">
                    <a:extLst>
                      <a:ext uri="{FF2B5EF4-FFF2-40B4-BE49-F238E27FC236}">
                        <a16:creationId xmlns:a16="http://schemas.microsoft.com/office/drawing/2014/main" id="{51223551-808C-42D0-A347-6A89669C19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2" y="2200"/>
                    <a:ext cx="93" cy="93"/>
                  </a:xfrm>
                  <a:custGeom>
                    <a:avLst/>
                    <a:gdLst>
                      <a:gd name="T0" fmla="*/ 21 w 93"/>
                      <a:gd name="T1" fmla="*/ 0 h 93"/>
                      <a:gd name="T2" fmla="*/ 21 w 93"/>
                      <a:gd name="T3" fmla="*/ 0 h 93"/>
                      <a:gd name="T4" fmla="*/ 21 w 93"/>
                      <a:gd name="T5" fmla="*/ 5 h 93"/>
                      <a:gd name="T6" fmla="*/ 21 w 93"/>
                      <a:gd name="T7" fmla="*/ 10 h 93"/>
                      <a:gd name="T8" fmla="*/ 19 w 93"/>
                      <a:gd name="T9" fmla="*/ 15 h 93"/>
                      <a:gd name="T10" fmla="*/ 17 w 93"/>
                      <a:gd name="T11" fmla="*/ 20 h 93"/>
                      <a:gd name="T12" fmla="*/ 14 w 93"/>
                      <a:gd name="T13" fmla="*/ 25 h 93"/>
                      <a:gd name="T14" fmla="*/ 10 w 93"/>
                      <a:gd name="T15" fmla="*/ 32 h 93"/>
                      <a:gd name="T16" fmla="*/ 5 w 93"/>
                      <a:gd name="T17" fmla="*/ 37 h 93"/>
                      <a:gd name="T18" fmla="*/ 0 w 93"/>
                      <a:gd name="T19" fmla="*/ 44 h 93"/>
                      <a:gd name="T20" fmla="*/ 54 w 93"/>
                      <a:gd name="T21" fmla="*/ 93 h 93"/>
                      <a:gd name="T22" fmla="*/ 63 w 93"/>
                      <a:gd name="T23" fmla="*/ 83 h 93"/>
                      <a:gd name="T24" fmla="*/ 71 w 93"/>
                      <a:gd name="T25" fmla="*/ 71 h 93"/>
                      <a:gd name="T26" fmla="*/ 78 w 93"/>
                      <a:gd name="T27" fmla="*/ 61 h 93"/>
                      <a:gd name="T28" fmla="*/ 83 w 93"/>
                      <a:gd name="T29" fmla="*/ 49 h 93"/>
                      <a:gd name="T30" fmla="*/ 88 w 93"/>
                      <a:gd name="T31" fmla="*/ 37 h 93"/>
                      <a:gd name="T32" fmla="*/ 92 w 93"/>
                      <a:gd name="T33" fmla="*/ 25 h 93"/>
                      <a:gd name="T34" fmla="*/ 93 w 93"/>
                      <a:gd name="T35" fmla="*/ 12 h 93"/>
                      <a:gd name="T36" fmla="*/ 93 w 93"/>
                      <a:gd name="T37" fmla="*/ 0 h 93"/>
                      <a:gd name="T38" fmla="*/ 93 w 93"/>
                      <a:gd name="T39" fmla="*/ 0 h 93"/>
                      <a:gd name="T40" fmla="*/ 21 w 93"/>
                      <a:gd name="T41" fmla="*/ 0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3">
                        <a:moveTo>
                          <a:pt x="21" y="0"/>
                        </a:moveTo>
                        <a:lnTo>
                          <a:pt x="21" y="0"/>
                        </a:lnTo>
                        <a:lnTo>
                          <a:pt x="21" y="5"/>
                        </a:lnTo>
                        <a:lnTo>
                          <a:pt x="21" y="10"/>
                        </a:lnTo>
                        <a:lnTo>
                          <a:pt x="19" y="15"/>
                        </a:lnTo>
                        <a:lnTo>
                          <a:pt x="17" y="20"/>
                        </a:lnTo>
                        <a:lnTo>
                          <a:pt x="14" y="25"/>
                        </a:lnTo>
                        <a:lnTo>
                          <a:pt x="10" y="32"/>
                        </a:lnTo>
                        <a:lnTo>
                          <a:pt x="5" y="37"/>
                        </a:lnTo>
                        <a:lnTo>
                          <a:pt x="0" y="44"/>
                        </a:lnTo>
                        <a:lnTo>
                          <a:pt x="54" y="93"/>
                        </a:lnTo>
                        <a:lnTo>
                          <a:pt x="63" y="83"/>
                        </a:lnTo>
                        <a:lnTo>
                          <a:pt x="71" y="71"/>
                        </a:lnTo>
                        <a:lnTo>
                          <a:pt x="78" y="61"/>
                        </a:lnTo>
                        <a:lnTo>
                          <a:pt x="83" y="49"/>
                        </a:lnTo>
                        <a:lnTo>
                          <a:pt x="88" y="37"/>
                        </a:lnTo>
                        <a:lnTo>
                          <a:pt x="92" y="25"/>
                        </a:lnTo>
                        <a:lnTo>
                          <a:pt x="93" y="12"/>
                        </a:lnTo>
                        <a:lnTo>
                          <a:pt x="93" y="0"/>
                        </a:lnTo>
                        <a:lnTo>
                          <a:pt x="93" y="0"/>
                        </a:lnTo>
                        <a:lnTo>
                          <a:pt x="2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7" name="Freeform 268">
                    <a:extLst>
                      <a:ext uri="{FF2B5EF4-FFF2-40B4-BE49-F238E27FC236}">
                        <a16:creationId xmlns:a16="http://schemas.microsoft.com/office/drawing/2014/main" id="{340BE599-1DD7-41B8-901B-FFB4634E4F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94" y="2125"/>
                    <a:ext cx="81" cy="75"/>
                  </a:xfrm>
                  <a:custGeom>
                    <a:avLst/>
                    <a:gdLst>
                      <a:gd name="T0" fmla="*/ 0 w 81"/>
                      <a:gd name="T1" fmla="*/ 43 h 75"/>
                      <a:gd name="T2" fmla="*/ 0 w 81"/>
                      <a:gd name="T3" fmla="*/ 43 h 75"/>
                      <a:gd name="T4" fmla="*/ 2 w 81"/>
                      <a:gd name="T5" fmla="*/ 46 h 75"/>
                      <a:gd name="T6" fmla="*/ 3 w 81"/>
                      <a:gd name="T7" fmla="*/ 49 h 75"/>
                      <a:gd name="T8" fmla="*/ 5 w 81"/>
                      <a:gd name="T9" fmla="*/ 53 h 75"/>
                      <a:gd name="T10" fmla="*/ 7 w 81"/>
                      <a:gd name="T11" fmla="*/ 58 h 75"/>
                      <a:gd name="T12" fmla="*/ 9 w 81"/>
                      <a:gd name="T13" fmla="*/ 61 h 75"/>
                      <a:gd name="T14" fmla="*/ 9 w 81"/>
                      <a:gd name="T15" fmla="*/ 65 h 75"/>
                      <a:gd name="T16" fmla="*/ 9 w 81"/>
                      <a:gd name="T17" fmla="*/ 70 h 75"/>
                      <a:gd name="T18" fmla="*/ 9 w 81"/>
                      <a:gd name="T19" fmla="*/ 75 h 75"/>
                      <a:gd name="T20" fmla="*/ 81 w 81"/>
                      <a:gd name="T21" fmla="*/ 75 h 75"/>
                      <a:gd name="T22" fmla="*/ 81 w 81"/>
                      <a:gd name="T23" fmla="*/ 65 h 75"/>
                      <a:gd name="T24" fmla="*/ 81 w 81"/>
                      <a:gd name="T25" fmla="*/ 54 h 75"/>
                      <a:gd name="T26" fmla="*/ 80 w 81"/>
                      <a:gd name="T27" fmla="*/ 46 h 75"/>
                      <a:gd name="T28" fmla="*/ 76 w 81"/>
                      <a:gd name="T29" fmla="*/ 36 h 75"/>
                      <a:gd name="T30" fmla="*/ 73 w 81"/>
                      <a:gd name="T31" fmla="*/ 27 h 75"/>
                      <a:gd name="T32" fmla="*/ 70 w 81"/>
                      <a:gd name="T33" fmla="*/ 17 h 75"/>
                      <a:gd name="T34" fmla="*/ 64 w 81"/>
                      <a:gd name="T35" fmla="*/ 9 h 75"/>
                      <a:gd name="T36" fmla="*/ 59 w 81"/>
                      <a:gd name="T37" fmla="*/ 0 h 75"/>
                      <a:gd name="T38" fmla="*/ 59 w 81"/>
                      <a:gd name="T39" fmla="*/ 2 h 75"/>
                      <a:gd name="T40" fmla="*/ 0 w 81"/>
                      <a:gd name="T41" fmla="*/ 4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75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2" y="46"/>
                        </a:lnTo>
                        <a:lnTo>
                          <a:pt x="3" y="49"/>
                        </a:lnTo>
                        <a:lnTo>
                          <a:pt x="5" y="53"/>
                        </a:lnTo>
                        <a:lnTo>
                          <a:pt x="7" y="58"/>
                        </a:lnTo>
                        <a:lnTo>
                          <a:pt x="9" y="61"/>
                        </a:lnTo>
                        <a:lnTo>
                          <a:pt x="9" y="65"/>
                        </a:lnTo>
                        <a:lnTo>
                          <a:pt x="9" y="70"/>
                        </a:lnTo>
                        <a:lnTo>
                          <a:pt x="9" y="75"/>
                        </a:lnTo>
                        <a:lnTo>
                          <a:pt x="81" y="75"/>
                        </a:lnTo>
                        <a:lnTo>
                          <a:pt x="81" y="65"/>
                        </a:lnTo>
                        <a:lnTo>
                          <a:pt x="81" y="54"/>
                        </a:lnTo>
                        <a:lnTo>
                          <a:pt x="80" y="46"/>
                        </a:lnTo>
                        <a:lnTo>
                          <a:pt x="76" y="36"/>
                        </a:lnTo>
                        <a:lnTo>
                          <a:pt x="73" y="27"/>
                        </a:lnTo>
                        <a:lnTo>
                          <a:pt x="70" y="17"/>
                        </a:lnTo>
                        <a:lnTo>
                          <a:pt x="64" y="9"/>
                        </a:lnTo>
                        <a:lnTo>
                          <a:pt x="59" y="0"/>
                        </a:lnTo>
                        <a:lnTo>
                          <a:pt x="59" y="2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8" name="Freeform 269">
                    <a:extLst>
                      <a:ext uri="{FF2B5EF4-FFF2-40B4-BE49-F238E27FC236}">
                        <a16:creationId xmlns:a16="http://schemas.microsoft.com/office/drawing/2014/main" id="{6E81454A-5AC8-4A5C-9429-03D2511FC3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0" y="2076"/>
                    <a:ext cx="93" cy="92"/>
                  </a:xfrm>
                  <a:custGeom>
                    <a:avLst/>
                    <a:gdLst>
                      <a:gd name="T0" fmla="*/ 0 w 93"/>
                      <a:gd name="T1" fmla="*/ 66 h 92"/>
                      <a:gd name="T2" fmla="*/ 0 w 93"/>
                      <a:gd name="T3" fmla="*/ 66 h 92"/>
                      <a:gd name="T4" fmla="*/ 7 w 93"/>
                      <a:gd name="T5" fmla="*/ 70 h 92"/>
                      <a:gd name="T6" fmla="*/ 12 w 93"/>
                      <a:gd name="T7" fmla="*/ 71 h 92"/>
                      <a:gd name="T8" fmla="*/ 17 w 93"/>
                      <a:gd name="T9" fmla="*/ 75 h 92"/>
                      <a:gd name="T10" fmla="*/ 21 w 93"/>
                      <a:gd name="T11" fmla="*/ 78 h 92"/>
                      <a:gd name="T12" fmla="*/ 24 w 93"/>
                      <a:gd name="T13" fmla="*/ 81 h 92"/>
                      <a:gd name="T14" fmla="*/ 27 w 93"/>
                      <a:gd name="T15" fmla="*/ 85 h 92"/>
                      <a:gd name="T16" fmla="*/ 31 w 93"/>
                      <a:gd name="T17" fmla="*/ 88 h 92"/>
                      <a:gd name="T18" fmla="*/ 34 w 93"/>
                      <a:gd name="T19" fmla="*/ 92 h 92"/>
                      <a:gd name="T20" fmla="*/ 93 w 93"/>
                      <a:gd name="T21" fmla="*/ 51 h 92"/>
                      <a:gd name="T22" fmla="*/ 88 w 93"/>
                      <a:gd name="T23" fmla="*/ 42 h 92"/>
                      <a:gd name="T24" fmla="*/ 81 w 93"/>
                      <a:gd name="T25" fmla="*/ 36 h 92"/>
                      <a:gd name="T26" fmla="*/ 73 w 93"/>
                      <a:gd name="T27" fmla="*/ 27 h 92"/>
                      <a:gd name="T28" fmla="*/ 66 w 93"/>
                      <a:gd name="T29" fmla="*/ 20 h 92"/>
                      <a:gd name="T30" fmla="*/ 58 w 93"/>
                      <a:gd name="T31" fmla="*/ 15 h 92"/>
                      <a:gd name="T32" fmla="*/ 49 w 93"/>
                      <a:gd name="T33" fmla="*/ 10 h 92"/>
                      <a:gd name="T34" fmla="*/ 39 w 93"/>
                      <a:gd name="T35" fmla="*/ 3 h 92"/>
                      <a:gd name="T36" fmla="*/ 31 w 93"/>
                      <a:gd name="T37" fmla="*/ 0 h 92"/>
                      <a:gd name="T38" fmla="*/ 31 w 93"/>
                      <a:gd name="T39" fmla="*/ 0 h 92"/>
                      <a:gd name="T40" fmla="*/ 0 w 93"/>
                      <a:gd name="T41" fmla="*/ 66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2">
                        <a:moveTo>
                          <a:pt x="0" y="66"/>
                        </a:moveTo>
                        <a:lnTo>
                          <a:pt x="0" y="66"/>
                        </a:lnTo>
                        <a:lnTo>
                          <a:pt x="7" y="70"/>
                        </a:lnTo>
                        <a:lnTo>
                          <a:pt x="12" y="71"/>
                        </a:lnTo>
                        <a:lnTo>
                          <a:pt x="17" y="75"/>
                        </a:lnTo>
                        <a:lnTo>
                          <a:pt x="21" y="78"/>
                        </a:lnTo>
                        <a:lnTo>
                          <a:pt x="24" y="81"/>
                        </a:lnTo>
                        <a:lnTo>
                          <a:pt x="27" y="85"/>
                        </a:lnTo>
                        <a:lnTo>
                          <a:pt x="31" y="88"/>
                        </a:lnTo>
                        <a:lnTo>
                          <a:pt x="34" y="92"/>
                        </a:lnTo>
                        <a:lnTo>
                          <a:pt x="93" y="51"/>
                        </a:lnTo>
                        <a:lnTo>
                          <a:pt x="88" y="42"/>
                        </a:lnTo>
                        <a:lnTo>
                          <a:pt x="81" y="36"/>
                        </a:lnTo>
                        <a:lnTo>
                          <a:pt x="73" y="27"/>
                        </a:lnTo>
                        <a:lnTo>
                          <a:pt x="66" y="20"/>
                        </a:lnTo>
                        <a:lnTo>
                          <a:pt x="58" y="15"/>
                        </a:lnTo>
                        <a:lnTo>
                          <a:pt x="49" y="10"/>
                        </a:lnTo>
                        <a:lnTo>
                          <a:pt x="39" y="3"/>
                        </a:lnTo>
                        <a:lnTo>
                          <a:pt x="31" y="0"/>
                        </a:lnTo>
                        <a:lnTo>
                          <a:pt x="31" y="0"/>
                        </a:lnTo>
                        <a:lnTo>
                          <a:pt x="0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79" name="Freeform 270">
                    <a:extLst>
                      <a:ext uri="{FF2B5EF4-FFF2-40B4-BE49-F238E27FC236}">
                        <a16:creationId xmlns:a16="http://schemas.microsoft.com/office/drawing/2014/main" id="{7AD6A107-30EC-4A81-A037-6709185788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059"/>
                    <a:ext cx="83" cy="83"/>
                  </a:xfrm>
                  <a:custGeom>
                    <a:avLst/>
                    <a:gdLst>
                      <a:gd name="T0" fmla="*/ 0 w 83"/>
                      <a:gd name="T1" fmla="*/ 73 h 83"/>
                      <a:gd name="T2" fmla="*/ 0 w 83"/>
                      <a:gd name="T3" fmla="*/ 73 h 83"/>
                      <a:gd name="T4" fmla="*/ 6 w 83"/>
                      <a:gd name="T5" fmla="*/ 73 h 83"/>
                      <a:gd name="T6" fmla="*/ 15 w 83"/>
                      <a:gd name="T7" fmla="*/ 73 h 83"/>
                      <a:gd name="T8" fmla="*/ 22 w 83"/>
                      <a:gd name="T9" fmla="*/ 75 h 83"/>
                      <a:gd name="T10" fmla="*/ 28 w 83"/>
                      <a:gd name="T11" fmla="*/ 75 h 83"/>
                      <a:gd name="T12" fmla="*/ 35 w 83"/>
                      <a:gd name="T13" fmla="*/ 76 h 83"/>
                      <a:gd name="T14" fmla="*/ 42 w 83"/>
                      <a:gd name="T15" fmla="*/ 78 h 83"/>
                      <a:gd name="T16" fmla="*/ 47 w 83"/>
                      <a:gd name="T17" fmla="*/ 81 h 83"/>
                      <a:gd name="T18" fmla="*/ 52 w 83"/>
                      <a:gd name="T19" fmla="*/ 83 h 83"/>
                      <a:gd name="T20" fmla="*/ 83 w 83"/>
                      <a:gd name="T21" fmla="*/ 17 h 83"/>
                      <a:gd name="T22" fmla="*/ 73 w 83"/>
                      <a:gd name="T23" fmla="*/ 12 h 83"/>
                      <a:gd name="T24" fmla="*/ 64 w 83"/>
                      <a:gd name="T25" fmla="*/ 9 h 83"/>
                      <a:gd name="T26" fmla="*/ 54 w 83"/>
                      <a:gd name="T27" fmla="*/ 7 h 83"/>
                      <a:gd name="T28" fmla="*/ 42 w 83"/>
                      <a:gd name="T29" fmla="*/ 3 h 83"/>
                      <a:gd name="T30" fmla="*/ 32 w 83"/>
                      <a:gd name="T31" fmla="*/ 2 h 83"/>
                      <a:gd name="T32" fmla="*/ 22 w 83"/>
                      <a:gd name="T33" fmla="*/ 2 h 83"/>
                      <a:gd name="T34" fmla="*/ 10 w 83"/>
                      <a:gd name="T35" fmla="*/ 0 h 83"/>
                      <a:gd name="T36" fmla="*/ 0 w 83"/>
                      <a:gd name="T37" fmla="*/ 0 h 83"/>
                      <a:gd name="T38" fmla="*/ 0 w 83"/>
                      <a:gd name="T39" fmla="*/ 0 h 83"/>
                      <a:gd name="T40" fmla="*/ 0 w 83"/>
                      <a:gd name="T41" fmla="*/ 7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8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6" y="73"/>
                        </a:lnTo>
                        <a:lnTo>
                          <a:pt x="15" y="73"/>
                        </a:lnTo>
                        <a:lnTo>
                          <a:pt x="22" y="75"/>
                        </a:lnTo>
                        <a:lnTo>
                          <a:pt x="28" y="75"/>
                        </a:lnTo>
                        <a:lnTo>
                          <a:pt x="35" y="76"/>
                        </a:lnTo>
                        <a:lnTo>
                          <a:pt x="42" y="78"/>
                        </a:lnTo>
                        <a:lnTo>
                          <a:pt x="47" y="81"/>
                        </a:lnTo>
                        <a:lnTo>
                          <a:pt x="52" y="83"/>
                        </a:lnTo>
                        <a:lnTo>
                          <a:pt x="83" y="17"/>
                        </a:lnTo>
                        <a:lnTo>
                          <a:pt x="73" y="12"/>
                        </a:lnTo>
                        <a:lnTo>
                          <a:pt x="64" y="9"/>
                        </a:lnTo>
                        <a:lnTo>
                          <a:pt x="54" y="7"/>
                        </a:lnTo>
                        <a:lnTo>
                          <a:pt x="42" y="3"/>
                        </a:lnTo>
                        <a:lnTo>
                          <a:pt x="32" y="2"/>
                        </a:lnTo>
                        <a:lnTo>
                          <a:pt x="22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0" name="Freeform 271">
                    <a:extLst>
                      <a:ext uri="{FF2B5EF4-FFF2-40B4-BE49-F238E27FC236}">
                        <a16:creationId xmlns:a16="http://schemas.microsoft.com/office/drawing/2014/main" id="{9A55F73C-B529-43A9-9446-2E51335BF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6" y="2059"/>
                    <a:ext cx="82" cy="73"/>
                  </a:xfrm>
                  <a:custGeom>
                    <a:avLst/>
                    <a:gdLst>
                      <a:gd name="T0" fmla="*/ 73 w 82"/>
                      <a:gd name="T1" fmla="*/ 36 h 73"/>
                      <a:gd name="T2" fmla="*/ 36 w 82"/>
                      <a:gd name="T3" fmla="*/ 73 h 73"/>
                      <a:gd name="T4" fmla="*/ 82 w 82"/>
                      <a:gd name="T5" fmla="*/ 73 h 73"/>
                      <a:gd name="T6" fmla="*/ 82 w 82"/>
                      <a:gd name="T7" fmla="*/ 0 h 73"/>
                      <a:gd name="T8" fmla="*/ 36 w 82"/>
                      <a:gd name="T9" fmla="*/ 0 h 73"/>
                      <a:gd name="T10" fmla="*/ 0 w 82"/>
                      <a:gd name="T11" fmla="*/ 36 h 73"/>
                      <a:gd name="T12" fmla="*/ 36 w 82"/>
                      <a:gd name="T13" fmla="*/ 0 h 73"/>
                      <a:gd name="T14" fmla="*/ 0 w 82"/>
                      <a:gd name="T15" fmla="*/ 0 h 73"/>
                      <a:gd name="T16" fmla="*/ 0 w 82"/>
                      <a:gd name="T17" fmla="*/ 36 h 73"/>
                      <a:gd name="T18" fmla="*/ 73 w 82"/>
                      <a:gd name="T19" fmla="*/ 3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82" h="73">
                        <a:moveTo>
                          <a:pt x="73" y="36"/>
                        </a:moveTo>
                        <a:lnTo>
                          <a:pt x="36" y="73"/>
                        </a:lnTo>
                        <a:lnTo>
                          <a:pt x="82" y="73"/>
                        </a:lnTo>
                        <a:lnTo>
                          <a:pt x="82" y="0"/>
                        </a:lnTo>
                        <a:lnTo>
                          <a:pt x="36" y="0"/>
                        </a:lnTo>
                        <a:lnTo>
                          <a:pt x="0" y="36"/>
                        </a:ln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36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1" name="Freeform 272">
                    <a:extLst>
                      <a:ext uri="{FF2B5EF4-FFF2-40B4-BE49-F238E27FC236}">
                        <a16:creationId xmlns:a16="http://schemas.microsoft.com/office/drawing/2014/main" id="{9C252CE4-D9FF-404D-91E0-94C7FCE409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4" y="2374"/>
                    <a:ext cx="73" cy="73"/>
                  </a:xfrm>
                  <a:custGeom>
                    <a:avLst/>
                    <a:gdLst>
                      <a:gd name="T0" fmla="*/ 73 w 73"/>
                      <a:gd name="T1" fmla="*/ 49 h 73"/>
                      <a:gd name="T2" fmla="*/ 73 w 73"/>
                      <a:gd name="T3" fmla="*/ 49 h 73"/>
                      <a:gd name="T4" fmla="*/ 71 w 73"/>
                      <a:gd name="T5" fmla="*/ 55 h 73"/>
                      <a:gd name="T6" fmla="*/ 67 w 73"/>
                      <a:gd name="T7" fmla="*/ 63 h 73"/>
                      <a:gd name="T8" fmla="*/ 62 w 73"/>
                      <a:gd name="T9" fmla="*/ 70 h 73"/>
                      <a:gd name="T10" fmla="*/ 57 w 73"/>
                      <a:gd name="T11" fmla="*/ 73 h 73"/>
                      <a:gd name="T12" fmla="*/ 56 w 73"/>
                      <a:gd name="T13" fmla="*/ 73 h 73"/>
                      <a:gd name="T14" fmla="*/ 54 w 73"/>
                      <a:gd name="T15" fmla="*/ 73 h 73"/>
                      <a:gd name="T16" fmla="*/ 57 w 73"/>
                      <a:gd name="T17" fmla="*/ 73 h 73"/>
                      <a:gd name="T18" fmla="*/ 61 w 73"/>
                      <a:gd name="T19" fmla="*/ 73 h 73"/>
                      <a:gd name="T20" fmla="*/ 61 w 73"/>
                      <a:gd name="T21" fmla="*/ 0 h 73"/>
                      <a:gd name="T22" fmla="*/ 52 w 73"/>
                      <a:gd name="T23" fmla="*/ 0 h 73"/>
                      <a:gd name="T24" fmla="*/ 44 w 73"/>
                      <a:gd name="T25" fmla="*/ 2 h 73"/>
                      <a:gd name="T26" fmla="*/ 35 w 73"/>
                      <a:gd name="T27" fmla="*/ 4 h 73"/>
                      <a:gd name="T28" fmla="*/ 25 w 73"/>
                      <a:gd name="T29" fmla="*/ 7 h 73"/>
                      <a:gd name="T30" fmla="*/ 15 w 73"/>
                      <a:gd name="T31" fmla="*/ 14 h 73"/>
                      <a:gd name="T32" fmla="*/ 6 w 73"/>
                      <a:gd name="T33" fmla="*/ 24 h 73"/>
                      <a:gd name="T34" fmla="*/ 0 w 73"/>
                      <a:gd name="T35" fmla="*/ 38 h 73"/>
                      <a:gd name="T36" fmla="*/ 0 w 73"/>
                      <a:gd name="T37" fmla="*/ 49 h 73"/>
                      <a:gd name="T38" fmla="*/ 0 w 73"/>
                      <a:gd name="T39" fmla="*/ 49 h 73"/>
                      <a:gd name="T40" fmla="*/ 73 w 73"/>
                      <a:gd name="T41" fmla="*/ 4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49"/>
                        </a:moveTo>
                        <a:lnTo>
                          <a:pt x="73" y="49"/>
                        </a:lnTo>
                        <a:lnTo>
                          <a:pt x="71" y="55"/>
                        </a:lnTo>
                        <a:lnTo>
                          <a:pt x="67" y="63"/>
                        </a:lnTo>
                        <a:lnTo>
                          <a:pt x="62" y="70"/>
                        </a:lnTo>
                        <a:lnTo>
                          <a:pt x="57" y="73"/>
                        </a:lnTo>
                        <a:lnTo>
                          <a:pt x="56" y="73"/>
                        </a:lnTo>
                        <a:lnTo>
                          <a:pt x="54" y="73"/>
                        </a:lnTo>
                        <a:lnTo>
                          <a:pt x="57" y="73"/>
                        </a:lnTo>
                        <a:lnTo>
                          <a:pt x="61" y="73"/>
                        </a:lnTo>
                        <a:lnTo>
                          <a:pt x="61" y="0"/>
                        </a:lnTo>
                        <a:lnTo>
                          <a:pt x="52" y="0"/>
                        </a:lnTo>
                        <a:lnTo>
                          <a:pt x="44" y="2"/>
                        </a:lnTo>
                        <a:lnTo>
                          <a:pt x="35" y="4"/>
                        </a:lnTo>
                        <a:lnTo>
                          <a:pt x="25" y="7"/>
                        </a:lnTo>
                        <a:lnTo>
                          <a:pt x="15" y="14"/>
                        </a:lnTo>
                        <a:lnTo>
                          <a:pt x="6" y="24"/>
                        </a:lnTo>
                        <a:lnTo>
                          <a:pt x="0" y="38"/>
                        </a:lnTo>
                        <a:lnTo>
                          <a:pt x="0" y="49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2" name="Freeform 273">
                    <a:extLst>
                      <a:ext uri="{FF2B5EF4-FFF2-40B4-BE49-F238E27FC236}">
                        <a16:creationId xmlns:a16="http://schemas.microsoft.com/office/drawing/2014/main" id="{C419ED90-14C4-4AB8-879E-1209CACBA0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4" y="2403"/>
                    <a:ext cx="73" cy="61"/>
                  </a:xfrm>
                  <a:custGeom>
                    <a:avLst/>
                    <a:gdLst>
                      <a:gd name="T0" fmla="*/ 64 w 73"/>
                      <a:gd name="T1" fmla="*/ 2 h 61"/>
                      <a:gd name="T2" fmla="*/ 61 w 73"/>
                      <a:gd name="T3" fmla="*/ 0 h 61"/>
                      <a:gd name="T4" fmla="*/ 61 w 73"/>
                      <a:gd name="T5" fmla="*/ 0 h 61"/>
                      <a:gd name="T6" fmla="*/ 62 w 73"/>
                      <a:gd name="T7" fmla="*/ 2 h 61"/>
                      <a:gd name="T8" fmla="*/ 66 w 73"/>
                      <a:gd name="T9" fmla="*/ 3 h 61"/>
                      <a:gd name="T10" fmla="*/ 67 w 73"/>
                      <a:gd name="T11" fmla="*/ 7 h 61"/>
                      <a:gd name="T12" fmla="*/ 69 w 73"/>
                      <a:gd name="T13" fmla="*/ 12 h 61"/>
                      <a:gd name="T14" fmla="*/ 71 w 73"/>
                      <a:gd name="T15" fmla="*/ 15 h 61"/>
                      <a:gd name="T16" fmla="*/ 71 w 73"/>
                      <a:gd name="T17" fmla="*/ 19 h 61"/>
                      <a:gd name="T18" fmla="*/ 73 w 73"/>
                      <a:gd name="T19" fmla="*/ 20 h 61"/>
                      <a:gd name="T20" fmla="*/ 0 w 73"/>
                      <a:gd name="T21" fmla="*/ 20 h 61"/>
                      <a:gd name="T22" fmla="*/ 0 w 73"/>
                      <a:gd name="T23" fmla="*/ 26 h 61"/>
                      <a:gd name="T24" fmla="*/ 0 w 73"/>
                      <a:gd name="T25" fmla="*/ 31 h 61"/>
                      <a:gd name="T26" fmla="*/ 1 w 73"/>
                      <a:gd name="T27" fmla="*/ 37 h 61"/>
                      <a:gd name="T28" fmla="*/ 5 w 73"/>
                      <a:gd name="T29" fmla="*/ 44 h 61"/>
                      <a:gd name="T30" fmla="*/ 10 w 73"/>
                      <a:gd name="T31" fmla="*/ 51 h 61"/>
                      <a:gd name="T32" fmla="*/ 15 w 73"/>
                      <a:gd name="T33" fmla="*/ 54 h 61"/>
                      <a:gd name="T34" fmla="*/ 18 w 73"/>
                      <a:gd name="T35" fmla="*/ 58 h 61"/>
                      <a:gd name="T36" fmla="*/ 22 w 73"/>
                      <a:gd name="T37" fmla="*/ 61 h 61"/>
                      <a:gd name="T38" fmla="*/ 18 w 73"/>
                      <a:gd name="T39" fmla="*/ 58 h 61"/>
                      <a:gd name="T40" fmla="*/ 64 w 73"/>
                      <a:gd name="T41" fmla="*/ 2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64" y="2"/>
                        </a:moveTo>
                        <a:lnTo>
                          <a:pt x="61" y="0"/>
                        </a:lnTo>
                        <a:lnTo>
                          <a:pt x="61" y="0"/>
                        </a:lnTo>
                        <a:lnTo>
                          <a:pt x="62" y="2"/>
                        </a:lnTo>
                        <a:lnTo>
                          <a:pt x="66" y="3"/>
                        </a:lnTo>
                        <a:lnTo>
                          <a:pt x="67" y="7"/>
                        </a:lnTo>
                        <a:lnTo>
                          <a:pt x="69" y="12"/>
                        </a:lnTo>
                        <a:lnTo>
                          <a:pt x="71" y="15"/>
                        </a:lnTo>
                        <a:lnTo>
                          <a:pt x="71" y="19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26"/>
                        </a:lnTo>
                        <a:lnTo>
                          <a:pt x="0" y="31"/>
                        </a:lnTo>
                        <a:lnTo>
                          <a:pt x="1" y="37"/>
                        </a:lnTo>
                        <a:lnTo>
                          <a:pt x="5" y="44"/>
                        </a:lnTo>
                        <a:lnTo>
                          <a:pt x="10" y="51"/>
                        </a:lnTo>
                        <a:lnTo>
                          <a:pt x="15" y="54"/>
                        </a:lnTo>
                        <a:lnTo>
                          <a:pt x="18" y="58"/>
                        </a:lnTo>
                        <a:lnTo>
                          <a:pt x="22" y="61"/>
                        </a:lnTo>
                        <a:lnTo>
                          <a:pt x="18" y="58"/>
                        </a:lnTo>
                        <a:lnTo>
                          <a:pt x="64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3" name="Freeform 274">
                    <a:extLst>
                      <a:ext uri="{FF2B5EF4-FFF2-40B4-BE49-F238E27FC236}">
                        <a16:creationId xmlns:a16="http://schemas.microsoft.com/office/drawing/2014/main" id="{CA22E3AC-E556-4C94-BE43-332CE97CE4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82" y="2400"/>
                    <a:ext cx="46" cy="74"/>
                  </a:xfrm>
                  <a:custGeom>
                    <a:avLst/>
                    <a:gdLst>
                      <a:gd name="T0" fmla="*/ 43 w 46"/>
                      <a:gd name="T1" fmla="*/ 1 h 74"/>
                      <a:gd name="T2" fmla="*/ 43 w 46"/>
                      <a:gd name="T3" fmla="*/ 1 h 74"/>
                      <a:gd name="T4" fmla="*/ 39 w 46"/>
                      <a:gd name="T5" fmla="*/ 1 h 74"/>
                      <a:gd name="T6" fmla="*/ 38 w 46"/>
                      <a:gd name="T7" fmla="*/ 1 h 74"/>
                      <a:gd name="T8" fmla="*/ 38 w 46"/>
                      <a:gd name="T9" fmla="*/ 1 h 74"/>
                      <a:gd name="T10" fmla="*/ 38 w 46"/>
                      <a:gd name="T11" fmla="*/ 0 h 74"/>
                      <a:gd name="T12" fmla="*/ 38 w 46"/>
                      <a:gd name="T13" fmla="*/ 1 h 74"/>
                      <a:gd name="T14" fmla="*/ 41 w 46"/>
                      <a:gd name="T15" fmla="*/ 1 h 74"/>
                      <a:gd name="T16" fmla="*/ 43 w 46"/>
                      <a:gd name="T17" fmla="*/ 3 h 74"/>
                      <a:gd name="T18" fmla="*/ 46 w 46"/>
                      <a:gd name="T19" fmla="*/ 5 h 74"/>
                      <a:gd name="T20" fmla="*/ 0 w 46"/>
                      <a:gd name="T21" fmla="*/ 61 h 74"/>
                      <a:gd name="T22" fmla="*/ 7 w 46"/>
                      <a:gd name="T23" fmla="*/ 66 h 74"/>
                      <a:gd name="T24" fmla="*/ 14 w 46"/>
                      <a:gd name="T25" fmla="*/ 69 h 74"/>
                      <a:gd name="T26" fmla="*/ 19 w 46"/>
                      <a:gd name="T27" fmla="*/ 71 h 74"/>
                      <a:gd name="T28" fmla="*/ 24 w 46"/>
                      <a:gd name="T29" fmla="*/ 73 h 74"/>
                      <a:gd name="T30" fmla="*/ 29 w 46"/>
                      <a:gd name="T31" fmla="*/ 73 h 74"/>
                      <a:gd name="T32" fmla="*/ 34 w 46"/>
                      <a:gd name="T33" fmla="*/ 73 h 74"/>
                      <a:gd name="T34" fmla="*/ 38 w 46"/>
                      <a:gd name="T35" fmla="*/ 74 h 74"/>
                      <a:gd name="T36" fmla="*/ 43 w 46"/>
                      <a:gd name="T37" fmla="*/ 74 h 74"/>
                      <a:gd name="T38" fmla="*/ 43 w 46"/>
                      <a:gd name="T39" fmla="*/ 74 h 74"/>
                      <a:gd name="T40" fmla="*/ 43 w 46"/>
                      <a:gd name="T41" fmla="*/ 1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4">
                        <a:moveTo>
                          <a:pt x="43" y="1"/>
                        </a:moveTo>
                        <a:lnTo>
                          <a:pt x="43" y="1"/>
                        </a:lnTo>
                        <a:lnTo>
                          <a:pt x="39" y="1"/>
                        </a:lnTo>
                        <a:lnTo>
                          <a:pt x="38" y="1"/>
                        </a:lnTo>
                        <a:lnTo>
                          <a:pt x="38" y="1"/>
                        </a:lnTo>
                        <a:lnTo>
                          <a:pt x="38" y="0"/>
                        </a:lnTo>
                        <a:lnTo>
                          <a:pt x="38" y="1"/>
                        </a:lnTo>
                        <a:lnTo>
                          <a:pt x="41" y="1"/>
                        </a:lnTo>
                        <a:lnTo>
                          <a:pt x="43" y="3"/>
                        </a:lnTo>
                        <a:lnTo>
                          <a:pt x="46" y="5"/>
                        </a:lnTo>
                        <a:lnTo>
                          <a:pt x="0" y="61"/>
                        </a:lnTo>
                        <a:lnTo>
                          <a:pt x="7" y="66"/>
                        </a:lnTo>
                        <a:lnTo>
                          <a:pt x="14" y="69"/>
                        </a:lnTo>
                        <a:lnTo>
                          <a:pt x="19" y="71"/>
                        </a:lnTo>
                        <a:lnTo>
                          <a:pt x="24" y="73"/>
                        </a:lnTo>
                        <a:lnTo>
                          <a:pt x="29" y="73"/>
                        </a:lnTo>
                        <a:lnTo>
                          <a:pt x="34" y="73"/>
                        </a:lnTo>
                        <a:lnTo>
                          <a:pt x="38" y="74"/>
                        </a:lnTo>
                        <a:lnTo>
                          <a:pt x="43" y="74"/>
                        </a:lnTo>
                        <a:lnTo>
                          <a:pt x="43" y="74"/>
                        </a:lnTo>
                        <a:lnTo>
                          <a:pt x="43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4" name="Freeform 275">
                    <a:extLst>
                      <a:ext uri="{FF2B5EF4-FFF2-40B4-BE49-F238E27FC236}">
                        <a16:creationId xmlns:a16="http://schemas.microsoft.com/office/drawing/2014/main" id="{F28D8ABD-3A54-4381-A03D-E9DE0681FD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01"/>
                    <a:ext cx="93" cy="73"/>
                  </a:xfrm>
                  <a:custGeom>
                    <a:avLst/>
                    <a:gdLst>
                      <a:gd name="T0" fmla="*/ 93 w 93"/>
                      <a:gd name="T1" fmla="*/ 0 h 73"/>
                      <a:gd name="T2" fmla="*/ 93 w 93"/>
                      <a:gd name="T3" fmla="*/ 0 h 73"/>
                      <a:gd name="T4" fmla="*/ 0 w 93"/>
                      <a:gd name="T5" fmla="*/ 0 h 73"/>
                      <a:gd name="T6" fmla="*/ 0 w 93"/>
                      <a:gd name="T7" fmla="*/ 73 h 73"/>
                      <a:gd name="T8" fmla="*/ 93 w 93"/>
                      <a:gd name="T9" fmla="*/ 73 h 73"/>
                      <a:gd name="T10" fmla="*/ 93 w 93"/>
                      <a:gd name="T11" fmla="*/ 73 h 73"/>
                      <a:gd name="T12" fmla="*/ 93 w 93"/>
                      <a:gd name="T13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73">
                        <a:moveTo>
                          <a:pt x="93" y="0"/>
                        </a:moveTo>
                        <a:lnTo>
                          <a:pt x="93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93" y="73"/>
                        </a:lnTo>
                        <a:lnTo>
                          <a:pt x="93" y="73"/>
                        </a:lnTo>
                        <a:lnTo>
                          <a:pt x="9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5" name="Freeform 276">
                    <a:extLst>
                      <a:ext uri="{FF2B5EF4-FFF2-40B4-BE49-F238E27FC236}">
                        <a16:creationId xmlns:a16="http://schemas.microsoft.com/office/drawing/2014/main" id="{5797AAAC-F34E-4391-846C-F07055CADF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18" y="2396"/>
                    <a:ext cx="74" cy="78"/>
                  </a:xfrm>
                  <a:custGeom>
                    <a:avLst/>
                    <a:gdLst>
                      <a:gd name="T0" fmla="*/ 61 w 74"/>
                      <a:gd name="T1" fmla="*/ 0 h 78"/>
                      <a:gd name="T2" fmla="*/ 64 w 74"/>
                      <a:gd name="T3" fmla="*/ 0 h 78"/>
                      <a:gd name="T4" fmla="*/ 56 w 74"/>
                      <a:gd name="T5" fmla="*/ 2 h 78"/>
                      <a:gd name="T6" fmla="*/ 47 w 74"/>
                      <a:gd name="T7" fmla="*/ 2 h 78"/>
                      <a:gd name="T8" fmla="*/ 39 w 74"/>
                      <a:gd name="T9" fmla="*/ 4 h 78"/>
                      <a:gd name="T10" fmla="*/ 30 w 74"/>
                      <a:gd name="T11" fmla="*/ 4 h 78"/>
                      <a:gd name="T12" fmla="*/ 22 w 74"/>
                      <a:gd name="T13" fmla="*/ 4 h 78"/>
                      <a:gd name="T14" fmla="*/ 15 w 74"/>
                      <a:gd name="T15" fmla="*/ 4 h 78"/>
                      <a:gd name="T16" fmla="*/ 7 w 74"/>
                      <a:gd name="T17" fmla="*/ 5 h 78"/>
                      <a:gd name="T18" fmla="*/ 0 w 74"/>
                      <a:gd name="T19" fmla="*/ 5 h 78"/>
                      <a:gd name="T20" fmla="*/ 0 w 74"/>
                      <a:gd name="T21" fmla="*/ 78 h 78"/>
                      <a:gd name="T22" fmla="*/ 8 w 74"/>
                      <a:gd name="T23" fmla="*/ 77 h 78"/>
                      <a:gd name="T24" fmla="*/ 17 w 74"/>
                      <a:gd name="T25" fmla="*/ 77 h 78"/>
                      <a:gd name="T26" fmla="*/ 25 w 74"/>
                      <a:gd name="T27" fmla="*/ 77 h 78"/>
                      <a:gd name="T28" fmla="*/ 35 w 74"/>
                      <a:gd name="T29" fmla="*/ 77 h 78"/>
                      <a:gd name="T30" fmla="*/ 44 w 74"/>
                      <a:gd name="T31" fmla="*/ 75 h 78"/>
                      <a:gd name="T32" fmla="*/ 52 w 74"/>
                      <a:gd name="T33" fmla="*/ 75 h 78"/>
                      <a:gd name="T34" fmla="*/ 63 w 74"/>
                      <a:gd name="T35" fmla="*/ 73 h 78"/>
                      <a:gd name="T36" fmla="*/ 71 w 74"/>
                      <a:gd name="T37" fmla="*/ 73 h 78"/>
                      <a:gd name="T38" fmla="*/ 74 w 74"/>
                      <a:gd name="T39" fmla="*/ 73 h 78"/>
                      <a:gd name="T40" fmla="*/ 61 w 74"/>
                      <a:gd name="T41" fmla="*/ 0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78">
                        <a:moveTo>
                          <a:pt x="61" y="0"/>
                        </a:moveTo>
                        <a:lnTo>
                          <a:pt x="64" y="0"/>
                        </a:lnTo>
                        <a:lnTo>
                          <a:pt x="56" y="2"/>
                        </a:lnTo>
                        <a:lnTo>
                          <a:pt x="47" y="2"/>
                        </a:lnTo>
                        <a:lnTo>
                          <a:pt x="39" y="4"/>
                        </a:lnTo>
                        <a:lnTo>
                          <a:pt x="30" y="4"/>
                        </a:lnTo>
                        <a:lnTo>
                          <a:pt x="22" y="4"/>
                        </a:lnTo>
                        <a:lnTo>
                          <a:pt x="15" y="4"/>
                        </a:lnTo>
                        <a:lnTo>
                          <a:pt x="7" y="5"/>
                        </a:lnTo>
                        <a:lnTo>
                          <a:pt x="0" y="5"/>
                        </a:lnTo>
                        <a:lnTo>
                          <a:pt x="0" y="78"/>
                        </a:lnTo>
                        <a:lnTo>
                          <a:pt x="8" y="77"/>
                        </a:lnTo>
                        <a:lnTo>
                          <a:pt x="17" y="77"/>
                        </a:lnTo>
                        <a:lnTo>
                          <a:pt x="25" y="77"/>
                        </a:lnTo>
                        <a:lnTo>
                          <a:pt x="35" y="77"/>
                        </a:lnTo>
                        <a:lnTo>
                          <a:pt x="44" y="75"/>
                        </a:lnTo>
                        <a:lnTo>
                          <a:pt x="52" y="75"/>
                        </a:lnTo>
                        <a:lnTo>
                          <a:pt x="63" y="73"/>
                        </a:lnTo>
                        <a:lnTo>
                          <a:pt x="71" y="73"/>
                        </a:lnTo>
                        <a:lnTo>
                          <a:pt x="74" y="73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6" name="Freeform 277">
                    <a:extLst>
                      <a:ext uri="{FF2B5EF4-FFF2-40B4-BE49-F238E27FC236}">
                        <a16:creationId xmlns:a16="http://schemas.microsoft.com/office/drawing/2014/main" id="{FE7773FD-7A92-4628-BB5B-058246512C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79" y="2384"/>
                    <a:ext cx="76" cy="85"/>
                  </a:xfrm>
                  <a:custGeom>
                    <a:avLst/>
                    <a:gdLst>
                      <a:gd name="T0" fmla="*/ 40 w 76"/>
                      <a:gd name="T1" fmla="*/ 4 h 85"/>
                      <a:gd name="T2" fmla="*/ 46 w 76"/>
                      <a:gd name="T3" fmla="*/ 0 h 85"/>
                      <a:gd name="T4" fmla="*/ 42 w 76"/>
                      <a:gd name="T5" fmla="*/ 2 h 85"/>
                      <a:gd name="T6" fmla="*/ 37 w 76"/>
                      <a:gd name="T7" fmla="*/ 4 h 85"/>
                      <a:gd name="T8" fmla="*/ 32 w 76"/>
                      <a:gd name="T9" fmla="*/ 6 h 85"/>
                      <a:gd name="T10" fmla="*/ 27 w 76"/>
                      <a:gd name="T11" fmla="*/ 7 h 85"/>
                      <a:gd name="T12" fmla="*/ 22 w 76"/>
                      <a:gd name="T13" fmla="*/ 9 h 85"/>
                      <a:gd name="T14" fmla="*/ 15 w 76"/>
                      <a:gd name="T15" fmla="*/ 11 h 85"/>
                      <a:gd name="T16" fmla="*/ 8 w 76"/>
                      <a:gd name="T17" fmla="*/ 12 h 85"/>
                      <a:gd name="T18" fmla="*/ 0 w 76"/>
                      <a:gd name="T19" fmla="*/ 12 h 85"/>
                      <a:gd name="T20" fmla="*/ 13 w 76"/>
                      <a:gd name="T21" fmla="*/ 85 h 85"/>
                      <a:gd name="T22" fmla="*/ 22 w 76"/>
                      <a:gd name="T23" fmla="*/ 83 h 85"/>
                      <a:gd name="T24" fmla="*/ 30 w 76"/>
                      <a:gd name="T25" fmla="*/ 80 h 85"/>
                      <a:gd name="T26" fmla="*/ 39 w 76"/>
                      <a:gd name="T27" fmla="*/ 78 h 85"/>
                      <a:gd name="T28" fmla="*/ 47 w 76"/>
                      <a:gd name="T29" fmla="*/ 77 h 85"/>
                      <a:gd name="T30" fmla="*/ 54 w 76"/>
                      <a:gd name="T31" fmla="*/ 75 h 85"/>
                      <a:gd name="T32" fmla="*/ 59 w 76"/>
                      <a:gd name="T33" fmla="*/ 73 h 85"/>
                      <a:gd name="T34" fmla="*/ 66 w 76"/>
                      <a:gd name="T35" fmla="*/ 72 h 85"/>
                      <a:gd name="T36" fmla="*/ 71 w 76"/>
                      <a:gd name="T37" fmla="*/ 68 h 85"/>
                      <a:gd name="T38" fmla="*/ 76 w 76"/>
                      <a:gd name="T39" fmla="*/ 67 h 85"/>
                      <a:gd name="T40" fmla="*/ 40 w 76"/>
                      <a:gd name="T41" fmla="*/ 4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85">
                        <a:moveTo>
                          <a:pt x="40" y="4"/>
                        </a:moveTo>
                        <a:lnTo>
                          <a:pt x="46" y="0"/>
                        </a:lnTo>
                        <a:lnTo>
                          <a:pt x="42" y="2"/>
                        </a:lnTo>
                        <a:lnTo>
                          <a:pt x="37" y="4"/>
                        </a:lnTo>
                        <a:lnTo>
                          <a:pt x="32" y="6"/>
                        </a:lnTo>
                        <a:lnTo>
                          <a:pt x="27" y="7"/>
                        </a:lnTo>
                        <a:lnTo>
                          <a:pt x="22" y="9"/>
                        </a:lnTo>
                        <a:lnTo>
                          <a:pt x="15" y="11"/>
                        </a:lnTo>
                        <a:lnTo>
                          <a:pt x="8" y="12"/>
                        </a:lnTo>
                        <a:lnTo>
                          <a:pt x="0" y="12"/>
                        </a:lnTo>
                        <a:lnTo>
                          <a:pt x="13" y="85"/>
                        </a:lnTo>
                        <a:lnTo>
                          <a:pt x="22" y="83"/>
                        </a:lnTo>
                        <a:lnTo>
                          <a:pt x="30" y="80"/>
                        </a:lnTo>
                        <a:lnTo>
                          <a:pt x="39" y="78"/>
                        </a:lnTo>
                        <a:lnTo>
                          <a:pt x="47" y="77"/>
                        </a:lnTo>
                        <a:lnTo>
                          <a:pt x="54" y="75"/>
                        </a:lnTo>
                        <a:lnTo>
                          <a:pt x="59" y="73"/>
                        </a:lnTo>
                        <a:lnTo>
                          <a:pt x="66" y="72"/>
                        </a:lnTo>
                        <a:lnTo>
                          <a:pt x="71" y="68"/>
                        </a:lnTo>
                        <a:lnTo>
                          <a:pt x="76" y="67"/>
                        </a:lnTo>
                        <a:lnTo>
                          <a:pt x="4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7" name="Freeform 278">
                    <a:extLst>
                      <a:ext uri="{FF2B5EF4-FFF2-40B4-BE49-F238E27FC236}">
                        <a16:creationId xmlns:a16="http://schemas.microsoft.com/office/drawing/2014/main" id="{C1F9B6EF-4429-4D1D-AC02-2C0575438C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4" y="2386"/>
                    <a:ext cx="73" cy="65"/>
                  </a:xfrm>
                  <a:custGeom>
                    <a:avLst/>
                    <a:gdLst>
                      <a:gd name="T0" fmla="*/ 0 w 73"/>
                      <a:gd name="T1" fmla="*/ 17 h 65"/>
                      <a:gd name="T2" fmla="*/ 0 w 73"/>
                      <a:gd name="T3" fmla="*/ 17 h 65"/>
                      <a:gd name="T4" fmla="*/ 0 w 73"/>
                      <a:gd name="T5" fmla="*/ 12 h 65"/>
                      <a:gd name="T6" fmla="*/ 2 w 73"/>
                      <a:gd name="T7" fmla="*/ 7 h 65"/>
                      <a:gd name="T8" fmla="*/ 5 w 73"/>
                      <a:gd name="T9" fmla="*/ 4 h 65"/>
                      <a:gd name="T10" fmla="*/ 7 w 73"/>
                      <a:gd name="T11" fmla="*/ 2 h 65"/>
                      <a:gd name="T12" fmla="*/ 7 w 73"/>
                      <a:gd name="T13" fmla="*/ 0 h 65"/>
                      <a:gd name="T14" fmla="*/ 7 w 73"/>
                      <a:gd name="T15" fmla="*/ 0 h 65"/>
                      <a:gd name="T16" fmla="*/ 7 w 73"/>
                      <a:gd name="T17" fmla="*/ 0 h 65"/>
                      <a:gd name="T18" fmla="*/ 5 w 73"/>
                      <a:gd name="T19" fmla="*/ 2 h 65"/>
                      <a:gd name="T20" fmla="*/ 41 w 73"/>
                      <a:gd name="T21" fmla="*/ 65 h 65"/>
                      <a:gd name="T22" fmla="*/ 46 w 73"/>
                      <a:gd name="T23" fmla="*/ 61 h 65"/>
                      <a:gd name="T24" fmla="*/ 51 w 73"/>
                      <a:gd name="T25" fmla="*/ 58 h 65"/>
                      <a:gd name="T26" fmla="*/ 55 w 73"/>
                      <a:gd name="T27" fmla="*/ 54 h 65"/>
                      <a:gd name="T28" fmla="*/ 60 w 73"/>
                      <a:gd name="T29" fmla="*/ 49 h 65"/>
                      <a:gd name="T30" fmla="*/ 65 w 73"/>
                      <a:gd name="T31" fmla="*/ 44 h 65"/>
                      <a:gd name="T32" fmla="*/ 70 w 73"/>
                      <a:gd name="T33" fmla="*/ 36 h 65"/>
                      <a:gd name="T34" fmla="*/ 72 w 73"/>
                      <a:gd name="T35" fmla="*/ 27 h 65"/>
                      <a:gd name="T36" fmla="*/ 73 w 73"/>
                      <a:gd name="T37" fmla="*/ 17 h 65"/>
                      <a:gd name="T38" fmla="*/ 73 w 73"/>
                      <a:gd name="T39" fmla="*/ 17 h 65"/>
                      <a:gd name="T40" fmla="*/ 0 w 73"/>
                      <a:gd name="T41" fmla="*/ 17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5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2"/>
                        </a:lnTo>
                        <a:lnTo>
                          <a:pt x="2" y="7"/>
                        </a:lnTo>
                        <a:lnTo>
                          <a:pt x="5" y="4"/>
                        </a:lnTo>
                        <a:lnTo>
                          <a:pt x="7" y="2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" y="2"/>
                        </a:lnTo>
                        <a:lnTo>
                          <a:pt x="41" y="65"/>
                        </a:lnTo>
                        <a:lnTo>
                          <a:pt x="46" y="61"/>
                        </a:lnTo>
                        <a:lnTo>
                          <a:pt x="51" y="58"/>
                        </a:lnTo>
                        <a:lnTo>
                          <a:pt x="55" y="54"/>
                        </a:lnTo>
                        <a:lnTo>
                          <a:pt x="60" y="49"/>
                        </a:lnTo>
                        <a:lnTo>
                          <a:pt x="65" y="44"/>
                        </a:lnTo>
                        <a:lnTo>
                          <a:pt x="70" y="36"/>
                        </a:lnTo>
                        <a:lnTo>
                          <a:pt x="72" y="27"/>
                        </a:lnTo>
                        <a:lnTo>
                          <a:pt x="73" y="17"/>
                        </a:lnTo>
                        <a:lnTo>
                          <a:pt x="73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8" name="Freeform 279">
                    <a:extLst>
                      <a:ext uri="{FF2B5EF4-FFF2-40B4-BE49-F238E27FC236}">
                        <a16:creationId xmlns:a16="http://schemas.microsoft.com/office/drawing/2014/main" id="{618176D1-0B3A-4936-8525-D845EC00FC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4" y="2356"/>
                    <a:ext cx="73" cy="73"/>
                  </a:xfrm>
                  <a:custGeom>
                    <a:avLst/>
                    <a:gdLst>
                      <a:gd name="T0" fmla="*/ 19 w 73"/>
                      <a:gd name="T1" fmla="*/ 73 h 73"/>
                      <a:gd name="T2" fmla="*/ 19 w 73"/>
                      <a:gd name="T3" fmla="*/ 73 h 73"/>
                      <a:gd name="T4" fmla="*/ 21 w 73"/>
                      <a:gd name="T5" fmla="*/ 73 h 73"/>
                      <a:gd name="T6" fmla="*/ 19 w 73"/>
                      <a:gd name="T7" fmla="*/ 73 h 73"/>
                      <a:gd name="T8" fmla="*/ 17 w 73"/>
                      <a:gd name="T9" fmla="*/ 71 h 73"/>
                      <a:gd name="T10" fmla="*/ 12 w 73"/>
                      <a:gd name="T11" fmla="*/ 69 h 73"/>
                      <a:gd name="T12" fmla="*/ 7 w 73"/>
                      <a:gd name="T13" fmla="*/ 64 h 73"/>
                      <a:gd name="T14" fmla="*/ 4 w 73"/>
                      <a:gd name="T15" fmla="*/ 59 h 73"/>
                      <a:gd name="T16" fmla="*/ 0 w 73"/>
                      <a:gd name="T17" fmla="*/ 52 h 73"/>
                      <a:gd name="T18" fmla="*/ 0 w 73"/>
                      <a:gd name="T19" fmla="*/ 47 h 73"/>
                      <a:gd name="T20" fmla="*/ 73 w 73"/>
                      <a:gd name="T21" fmla="*/ 47 h 73"/>
                      <a:gd name="T22" fmla="*/ 72 w 73"/>
                      <a:gd name="T23" fmla="*/ 37 h 73"/>
                      <a:gd name="T24" fmla="*/ 68 w 73"/>
                      <a:gd name="T25" fmla="*/ 25 h 73"/>
                      <a:gd name="T26" fmla="*/ 61 w 73"/>
                      <a:gd name="T27" fmla="*/ 15 h 73"/>
                      <a:gd name="T28" fmla="*/ 53 w 73"/>
                      <a:gd name="T29" fmla="*/ 8 h 73"/>
                      <a:gd name="T30" fmla="*/ 43 w 73"/>
                      <a:gd name="T31" fmla="*/ 3 h 73"/>
                      <a:gd name="T32" fmla="*/ 34 w 73"/>
                      <a:gd name="T33" fmla="*/ 1 h 73"/>
                      <a:gd name="T34" fmla="*/ 27 w 73"/>
                      <a:gd name="T35" fmla="*/ 0 h 73"/>
                      <a:gd name="T36" fmla="*/ 19 w 73"/>
                      <a:gd name="T37" fmla="*/ 0 h 73"/>
                      <a:gd name="T38" fmla="*/ 19 w 73"/>
                      <a:gd name="T39" fmla="*/ 0 h 73"/>
                      <a:gd name="T40" fmla="*/ 19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19" y="73"/>
                        </a:moveTo>
                        <a:lnTo>
                          <a:pt x="19" y="73"/>
                        </a:lnTo>
                        <a:lnTo>
                          <a:pt x="21" y="73"/>
                        </a:lnTo>
                        <a:lnTo>
                          <a:pt x="19" y="73"/>
                        </a:lnTo>
                        <a:lnTo>
                          <a:pt x="17" y="71"/>
                        </a:lnTo>
                        <a:lnTo>
                          <a:pt x="12" y="69"/>
                        </a:lnTo>
                        <a:lnTo>
                          <a:pt x="7" y="64"/>
                        </a:lnTo>
                        <a:lnTo>
                          <a:pt x="4" y="59"/>
                        </a:lnTo>
                        <a:lnTo>
                          <a:pt x="0" y="52"/>
                        </a:lnTo>
                        <a:lnTo>
                          <a:pt x="0" y="47"/>
                        </a:lnTo>
                        <a:lnTo>
                          <a:pt x="73" y="47"/>
                        </a:lnTo>
                        <a:lnTo>
                          <a:pt x="72" y="37"/>
                        </a:lnTo>
                        <a:lnTo>
                          <a:pt x="68" y="25"/>
                        </a:lnTo>
                        <a:lnTo>
                          <a:pt x="61" y="15"/>
                        </a:lnTo>
                        <a:lnTo>
                          <a:pt x="53" y="8"/>
                        </a:lnTo>
                        <a:lnTo>
                          <a:pt x="43" y="3"/>
                        </a:lnTo>
                        <a:lnTo>
                          <a:pt x="34" y="1"/>
                        </a:lnTo>
                        <a:lnTo>
                          <a:pt x="27" y="0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1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89" name="Freeform 280">
                    <a:extLst>
                      <a:ext uri="{FF2B5EF4-FFF2-40B4-BE49-F238E27FC236}">
                        <a16:creationId xmlns:a16="http://schemas.microsoft.com/office/drawing/2014/main" id="{AEFC8EBC-D756-4625-8489-1A50C568DF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1" y="2356"/>
                    <a:ext cx="32" cy="73"/>
                  </a:xfrm>
                  <a:custGeom>
                    <a:avLst/>
                    <a:gdLst>
                      <a:gd name="T0" fmla="*/ 30 w 32"/>
                      <a:gd name="T1" fmla="*/ 71 h 73"/>
                      <a:gd name="T2" fmla="*/ 25 w 32"/>
                      <a:gd name="T3" fmla="*/ 73 h 73"/>
                      <a:gd name="T4" fmla="*/ 27 w 32"/>
                      <a:gd name="T5" fmla="*/ 73 h 73"/>
                      <a:gd name="T6" fmla="*/ 27 w 32"/>
                      <a:gd name="T7" fmla="*/ 73 h 73"/>
                      <a:gd name="T8" fmla="*/ 29 w 32"/>
                      <a:gd name="T9" fmla="*/ 73 h 73"/>
                      <a:gd name="T10" fmla="*/ 29 w 32"/>
                      <a:gd name="T11" fmla="*/ 73 h 73"/>
                      <a:gd name="T12" fmla="*/ 29 w 32"/>
                      <a:gd name="T13" fmla="*/ 73 h 73"/>
                      <a:gd name="T14" fmla="*/ 30 w 32"/>
                      <a:gd name="T15" fmla="*/ 73 h 73"/>
                      <a:gd name="T16" fmla="*/ 30 w 32"/>
                      <a:gd name="T17" fmla="*/ 73 h 73"/>
                      <a:gd name="T18" fmla="*/ 32 w 32"/>
                      <a:gd name="T19" fmla="*/ 73 h 73"/>
                      <a:gd name="T20" fmla="*/ 32 w 32"/>
                      <a:gd name="T21" fmla="*/ 0 h 73"/>
                      <a:gd name="T22" fmla="*/ 29 w 32"/>
                      <a:gd name="T23" fmla="*/ 0 h 73"/>
                      <a:gd name="T24" fmla="*/ 25 w 32"/>
                      <a:gd name="T25" fmla="*/ 0 h 73"/>
                      <a:gd name="T26" fmla="*/ 22 w 32"/>
                      <a:gd name="T27" fmla="*/ 0 h 73"/>
                      <a:gd name="T28" fmla="*/ 18 w 32"/>
                      <a:gd name="T29" fmla="*/ 0 h 73"/>
                      <a:gd name="T30" fmla="*/ 15 w 32"/>
                      <a:gd name="T31" fmla="*/ 1 h 73"/>
                      <a:gd name="T32" fmla="*/ 12 w 32"/>
                      <a:gd name="T33" fmla="*/ 1 h 73"/>
                      <a:gd name="T34" fmla="*/ 8 w 32"/>
                      <a:gd name="T35" fmla="*/ 3 h 73"/>
                      <a:gd name="T36" fmla="*/ 5 w 32"/>
                      <a:gd name="T37" fmla="*/ 3 h 73"/>
                      <a:gd name="T38" fmla="*/ 0 w 32"/>
                      <a:gd name="T39" fmla="*/ 5 h 73"/>
                      <a:gd name="T40" fmla="*/ 30 w 3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30" y="71"/>
                        </a:moveTo>
                        <a:lnTo>
                          <a:pt x="25" y="73"/>
                        </a:lnTo>
                        <a:lnTo>
                          <a:pt x="27" y="73"/>
                        </a:lnTo>
                        <a:lnTo>
                          <a:pt x="27" y="73"/>
                        </a:lnTo>
                        <a:lnTo>
                          <a:pt x="29" y="73"/>
                        </a:lnTo>
                        <a:lnTo>
                          <a:pt x="29" y="73"/>
                        </a:lnTo>
                        <a:lnTo>
                          <a:pt x="29" y="73"/>
                        </a:lnTo>
                        <a:lnTo>
                          <a:pt x="30" y="73"/>
                        </a:lnTo>
                        <a:lnTo>
                          <a:pt x="30" y="73"/>
                        </a:lnTo>
                        <a:lnTo>
                          <a:pt x="32" y="73"/>
                        </a:lnTo>
                        <a:lnTo>
                          <a:pt x="32" y="0"/>
                        </a:lnTo>
                        <a:lnTo>
                          <a:pt x="29" y="0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8" y="0"/>
                        </a:lnTo>
                        <a:lnTo>
                          <a:pt x="15" y="1"/>
                        </a:lnTo>
                        <a:lnTo>
                          <a:pt x="12" y="1"/>
                        </a:lnTo>
                        <a:lnTo>
                          <a:pt x="8" y="3"/>
                        </a:lnTo>
                        <a:lnTo>
                          <a:pt x="5" y="3"/>
                        </a:lnTo>
                        <a:lnTo>
                          <a:pt x="0" y="5"/>
                        </a:lnTo>
                        <a:lnTo>
                          <a:pt x="3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0" name="Freeform 281">
                    <a:extLst>
                      <a:ext uri="{FF2B5EF4-FFF2-40B4-BE49-F238E27FC236}">
                        <a16:creationId xmlns:a16="http://schemas.microsoft.com/office/drawing/2014/main" id="{137DA2B2-D285-4161-883F-7973430C28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33" y="2361"/>
                    <a:ext cx="98" cy="86"/>
                  </a:xfrm>
                  <a:custGeom>
                    <a:avLst/>
                    <a:gdLst>
                      <a:gd name="T0" fmla="*/ 0 w 98"/>
                      <a:gd name="T1" fmla="*/ 86 h 86"/>
                      <a:gd name="T2" fmla="*/ 0 w 98"/>
                      <a:gd name="T3" fmla="*/ 86 h 86"/>
                      <a:gd name="T4" fmla="*/ 12 w 98"/>
                      <a:gd name="T5" fmla="*/ 86 h 86"/>
                      <a:gd name="T6" fmla="*/ 25 w 98"/>
                      <a:gd name="T7" fmla="*/ 84 h 86"/>
                      <a:gd name="T8" fmla="*/ 37 w 98"/>
                      <a:gd name="T9" fmla="*/ 83 h 86"/>
                      <a:gd name="T10" fmla="*/ 49 w 98"/>
                      <a:gd name="T11" fmla="*/ 81 h 86"/>
                      <a:gd name="T12" fmla="*/ 63 w 98"/>
                      <a:gd name="T13" fmla="*/ 79 h 86"/>
                      <a:gd name="T14" fmla="*/ 75 w 98"/>
                      <a:gd name="T15" fmla="*/ 76 h 86"/>
                      <a:gd name="T16" fmla="*/ 86 w 98"/>
                      <a:gd name="T17" fmla="*/ 71 h 86"/>
                      <a:gd name="T18" fmla="*/ 98 w 98"/>
                      <a:gd name="T19" fmla="*/ 66 h 86"/>
                      <a:gd name="T20" fmla="*/ 68 w 98"/>
                      <a:gd name="T21" fmla="*/ 0 h 86"/>
                      <a:gd name="T22" fmla="*/ 61 w 98"/>
                      <a:gd name="T23" fmla="*/ 3 h 86"/>
                      <a:gd name="T24" fmla="*/ 53 w 98"/>
                      <a:gd name="T25" fmla="*/ 7 h 86"/>
                      <a:gd name="T26" fmla="*/ 44 w 98"/>
                      <a:gd name="T27" fmla="*/ 8 h 86"/>
                      <a:gd name="T28" fmla="*/ 36 w 98"/>
                      <a:gd name="T29" fmla="*/ 10 h 86"/>
                      <a:gd name="T30" fmla="*/ 27 w 98"/>
                      <a:gd name="T31" fmla="*/ 12 h 86"/>
                      <a:gd name="T32" fmla="*/ 19 w 98"/>
                      <a:gd name="T33" fmla="*/ 13 h 86"/>
                      <a:gd name="T34" fmla="*/ 9 w 98"/>
                      <a:gd name="T35" fmla="*/ 13 h 86"/>
                      <a:gd name="T36" fmla="*/ 0 w 98"/>
                      <a:gd name="T37" fmla="*/ 13 h 86"/>
                      <a:gd name="T38" fmla="*/ 0 w 98"/>
                      <a:gd name="T39" fmla="*/ 13 h 86"/>
                      <a:gd name="T40" fmla="*/ 0 w 98"/>
                      <a:gd name="T41" fmla="*/ 8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86">
                        <a:moveTo>
                          <a:pt x="0" y="86"/>
                        </a:moveTo>
                        <a:lnTo>
                          <a:pt x="0" y="86"/>
                        </a:lnTo>
                        <a:lnTo>
                          <a:pt x="12" y="86"/>
                        </a:lnTo>
                        <a:lnTo>
                          <a:pt x="25" y="84"/>
                        </a:lnTo>
                        <a:lnTo>
                          <a:pt x="37" y="83"/>
                        </a:lnTo>
                        <a:lnTo>
                          <a:pt x="49" y="81"/>
                        </a:lnTo>
                        <a:lnTo>
                          <a:pt x="63" y="79"/>
                        </a:lnTo>
                        <a:lnTo>
                          <a:pt x="75" y="76"/>
                        </a:lnTo>
                        <a:lnTo>
                          <a:pt x="86" y="71"/>
                        </a:lnTo>
                        <a:lnTo>
                          <a:pt x="98" y="66"/>
                        </a:lnTo>
                        <a:lnTo>
                          <a:pt x="68" y="0"/>
                        </a:lnTo>
                        <a:lnTo>
                          <a:pt x="61" y="3"/>
                        </a:lnTo>
                        <a:lnTo>
                          <a:pt x="53" y="7"/>
                        </a:lnTo>
                        <a:lnTo>
                          <a:pt x="44" y="8"/>
                        </a:lnTo>
                        <a:lnTo>
                          <a:pt x="36" y="10"/>
                        </a:lnTo>
                        <a:lnTo>
                          <a:pt x="27" y="12"/>
                        </a:lnTo>
                        <a:lnTo>
                          <a:pt x="19" y="13"/>
                        </a:lnTo>
                        <a:lnTo>
                          <a:pt x="9" y="13"/>
                        </a:lnTo>
                        <a:lnTo>
                          <a:pt x="0" y="13"/>
                        </a:lnTo>
                        <a:lnTo>
                          <a:pt x="0" y="13"/>
                        </a:lnTo>
                        <a:lnTo>
                          <a:pt x="0" y="8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1" name="Freeform 282">
                    <a:extLst>
                      <a:ext uri="{FF2B5EF4-FFF2-40B4-BE49-F238E27FC236}">
                        <a16:creationId xmlns:a16="http://schemas.microsoft.com/office/drawing/2014/main" id="{A8C0589F-76C8-4F6B-85BE-C743A67350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374"/>
                    <a:ext cx="108" cy="73"/>
                  </a:xfrm>
                  <a:custGeom>
                    <a:avLst/>
                    <a:gdLst>
                      <a:gd name="T0" fmla="*/ 0 w 108"/>
                      <a:gd name="T1" fmla="*/ 73 h 73"/>
                      <a:gd name="T2" fmla="*/ 0 w 108"/>
                      <a:gd name="T3" fmla="*/ 73 h 73"/>
                      <a:gd name="T4" fmla="*/ 108 w 108"/>
                      <a:gd name="T5" fmla="*/ 73 h 73"/>
                      <a:gd name="T6" fmla="*/ 108 w 108"/>
                      <a:gd name="T7" fmla="*/ 0 h 73"/>
                      <a:gd name="T8" fmla="*/ 0 w 108"/>
                      <a:gd name="T9" fmla="*/ 0 h 73"/>
                      <a:gd name="T10" fmla="*/ 0 w 108"/>
                      <a:gd name="T11" fmla="*/ 0 h 73"/>
                      <a:gd name="T12" fmla="*/ 0 w 108"/>
                      <a:gd name="T13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8" h="7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08" y="73"/>
                        </a:lnTo>
                        <a:lnTo>
                          <a:pt x="10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2" name="Freeform 283">
                    <a:extLst>
                      <a:ext uri="{FF2B5EF4-FFF2-40B4-BE49-F238E27FC236}">
                        <a16:creationId xmlns:a16="http://schemas.microsoft.com/office/drawing/2014/main" id="{6E1FA059-C6C2-4172-9618-8007ED6823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2027"/>
                    <a:ext cx="73" cy="351"/>
                  </a:xfrm>
                  <a:custGeom>
                    <a:avLst/>
                    <a:gdLst>
                      <a:gd name="T0" fmla="*/ 73 w 73"/>
                      <a:gd name="T1" fmla="*/ 351 h 351"/>
                      <a:gd name="T2" fmla="*/ 73 w 73"/>
                      <a:gd name="T3" fmla="*/ 351 h 351"/>
                      <a:gd name="T4" fmla="*/ 73 w 73"/>
                      <a:gd name="T5" fmla="*/ 0 h 351"/>
                      <a:gd name="T6" fmla="*/ 0 w 73"/>
                      <a:gd name="T7" fmla="*/ 0 h 351"/>
                      <a:gd name="T8" fmla="*/ 0 w 73"/>
                      <a:gd name="T9" fmla="*/ 351 h 351"/>
                      <a:gd name="T10" fmla="*/ 0 w 73"/>
                      <a:gd name="T11" fmla="*/ 351 h 351"/>
                      <a:gd name="T12" fmla="*/ 73 w 73"/>
                      <a:gd name="T13" fmla="*/ 351 h 3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51">
                        <a:moveTo>
                          <a:pt x="73" y="351"/>
                        </a:moveTo>
                        <a:lnTo>
                          <a:pt x="73" y="351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351"/>
                        </a:lnTo>
                        <a:lnTo>
                          <a:pt x="0" y="351"/>
                        </a:lnTo>
                        <a:lnTo>
                          <a:pt x="73" y="3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3" name="Freeform 284">
                    <a:extLst>
                      <a:ext uri="{FF2B5EF4-FFF2-40B4-BE49-F238E27FC236}">
                        <a16:creationId xmlns:a16="http://schemas.microsoft.com/office/drawing/2014/main" id="{BD178F25-2F12-4A00-9B27-38DE32B572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2378"/>
                    <a:ext cx="75" cy="73"/>
                  </a:xfrm>
                  <a:custGeom>
                    <a:avLst/>
                    <a:gdLst>
                      <a:gd name="T0" fmla="*/ 54 w 75"/>
                      <a:gd name="T1" fmla="*/ 0 h 73"/>
                      <a:gd name="T2" fmla="*/ 54 w 75"/>
                      <a:gd name="T3" fmla="*/ 0 h 73"/>
                      <a:gd name="T4" fmla="*/ 61 w 75"/>
                      <a:gd name="T5" fmla="*/ 0 h 73"/>
                      <a:gd name="T6" fmla="*/ 68 w 75"/>
                      <a:gd name="T7" fmla="*/ 3 h 73"/>
                      <a:gd name="T8" fmla="*/ 71 w 75"/>
                      <a:gd name="T9" fmla="*/ 8 h 73"/>
                      <a:gd name="T10" fmla="*/ 73 w 75"/>
                      <a:gd name="T11" fmla="*/ 12 h 73"/>
                      <a:gd name="T12" fmla="*/ 75 w 75"/>
                      <a:gd name="T13" fmla="*/ 12 h 73"/>
                      <a:gd name="T14" fmla="*/ 73 w 75"/>
                      <a:gd name="T15" fmla="*/ 10 h 73"/>
                      <a:gd name="T16" fmla="*/ 73 w 75"/>
                      <a:gd name="T17" fmla="*/ 6 h 73"/>
                      <a:gd name="T18" fmla="*/ 73 w 75"/>
                      <a:gd name="T19" fmla="*/ 0 h 73"/>
                      <a:gd name="T20" fmla="*/ 0 w 75"/>
                      <a:gd name="T21" fmla="*/ 0 h 73"/>
                      <a:gd name="T22" fmla="*/ 0 w 75"/>
                      <a:gd name="T23" fmla="*/ 12 h 73"/>
                      <a:gd name="T24" fmla="*/ 2 w 75"/>
                      <a:gd name="T25" fmla="*/ 22 h 73"/>
                      <a:gd name="T26" fmla="*/ 5 w 75"/>
                      <a:gd name="T27" fmla="*/ 32 h 73"/>
                      <a:gd name="T28" fmla="*/ 9 w 75"/>
                      <a:gd name="T29" fmla="*/ 44 h 73"/>
                      <a:gd name="T30" fmla="*/ 15 w 75"/>
                      <a:gd name="T31" fmla="*/ 54 h 73"/>
                      <a:gd name="T32" fmla="*/ 27 w 75"/>
                      <a:gd name="T33" fmla="*/ 64 h 73"/>
                      <a:gd name="T34" fmla="*/ 41 w 75"/>
                      <a:gd name="T35" fmla="*/ 71 h 73"/>
                      <a:gd name="T36" fmla="*/ 54 w 75"/>
                      <a:gd name="T37" fmla="*/ 73 h 73"/>
                      <a:gd name="T38" fmla="*/ 54 w 75"/>
                      <a:gd name="T39" fmla="*/ 73 h 73"/>
                      <a:gd name="T40" fmla="*/ 54 w 75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3">
                        <a:moveTo>
                          <a:pt x="54" y="0"/>
                        </a:moveTo>
                        <a:lnTo>
                          <a:pt x="54" y="0"/>
                        </a:lnTo>
                        <a:lnTo>
                          <a:pt x="61" y="0"/>
                        </a:lnTo>
                        <a:lnTo>
                          <a:pt x="68" y="3"/>
                        </a:lnTo>
                        <a:lnTo>
                          <a:pt x="71" y="8"/>
                        </a:lnTo>
                        <a:lnTo>
                          <a:pt x="73" y="12"/>
                        </a:lnTo>
                        <a:lnTo>
                          <a:pt x="75" y="12"/>
                        </a:lnTo>
                        <a:lnTo>
                          <a:pt x="73" y="10"/>
                        </a:lnTo>
                        <a:lnTo>
                          <a:pt x="73" y="6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9" y="44"/>
                        </a:lnTo>
                        <a:lnTo>
                          <a:pt x="15" y="54"/>
                        </a:lnTo>
                        <a:lnTo>
                          <a:pt x="27" y="64"/>
                        </a:lnTo>
                        <a:lnTo>
                          <a:pt x="41" y="71"/>
                        </a:lnTo>
                        <a:lnTo>
                          <a:pt x="54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4" name="Freeform 285">
                    <a:extLst>
                      <a:ext uri="{FF2B5EF4-FFF2-40B4-BE49-F238E27FC236}">
                        <a16:creationId xmlns:a16="http://schemas.microsoft.com/office/drawing/2014/main" id="{1233C071-6E4A-4B2A-B3B3-A0362A06BD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3" y="2378"/>
                    <a:ext cx="22" cy="73"/>
                  </a:xfrm>
                  <a:custGeom>
                    <a:avLst/>
                    <a:gdLst>
                      <a:gd name="T0" fmla="*/ 1 w 22"/>
                      <a:gd name="T1" fmla="*/ 0 h 73"/>
                      <a:gd name="T2" fmla="*/ 0 w 22"/>
                      <a:gd name="T3" fmla="*/ 0 h 73"/>
                      <a:gd name="T4" fmla="*/ 0 w 22"/>
                      <a:gd name="T5" fmla="*/ 0 h 73"/>
                      <a:gd name="T6" fmla="*/ 0 w 22"/>
                      <a:gd name="T7" fmla="*/ 0 h 73"/>
                      <a:gd name="T8" fmla="*/ 1 w 22"/>
                      <a:gd name="T9" fmla="*/ 0 h 73"/>
                      <a:gd name="T10" fmla="*/ 1 w 22"/>
                      <a:gd name="T11" fmla="*/ 0 h 73"/>
                      <a:gd name="T12" fmla="*/ 3 w 22"/>
                      <a:gd name="T13" fmla="*/ 0 h 73"/>
                      <a:gd name="T14" fmla="*/ 3 w 22"/>
                      <a:gd name="T15" fmla="*/ 0 h 73"/>
                      <a:gd name="T16" fmla="*/ 3 w 22"/>
                      <a:gd name="T17" fmla="*/ 0 h 73"/>
                      <a:gd name="T18" fmla="*/ 1 w 22"/>
                      <a:gd name="T19" fmla="*/ 0 h 73"/>
                      <a:gd name="T20" fmla="*/ 1 w 22"/>
                      <a:gd name="T21" fmla="*/ 73 h 73"/>
                      <a:gd name="T22" fmla="*/ 3 w 22"/>
                      <a:gd name="T23" fmla="*/ 73 h 73"/>
                      <a:gd name="T24" fmla="*/ 5 w 22"/>
                      <a:gd name="T25" fmla="*/ 73 h 73"/>
                      <a:gd name="T26" fmla="*/ 6 w 22"/>
                      <a:gd name="T27" fmla="*/ 73 h 73"/>
                      <a:gd name="T28" fmla="*/ 10 w 22"/>
                      <a:gd name="T29" fmla="*/ 73 h 73"/>
                      <a:gd name="T30" fmla="*/ 13 w 22"/>
                      <a:gd name="T31" fmla="*/ 71 h 73"/>
                      <a:gd name="T32" fmla="*/ 17 w 22"/>
                      <a:gd name="T33" fmla="*/ 71 h 73"/>
                      <a:gd name="T34" fmla="*/ 18 w 22"/>
                      <a:gd name="T35" fmla="*/ 71 h 73"/>
                      <a:gd name="T36" fmla="*/ 22 w 22"/>
                      <a:gd name="T37" fmla="*/ 69 h 73"/>
                      <a:gd name="T38" fmla="*/ 20 w 22"/>
                      <a:gd name="T39" fmla="*/ 71 h 73"/>
                      <a:gd name="T40" fmla="*/ 1 w 2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73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0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5" y="73"/>
                        </a:lnTo>
                        <a:lnTo>
                          <a:pt x="6" y="73"/>
                        </a:lnTo>
                        <a:lnTo>
                          <a:pt x="10" y="73"/>
                        </a:lnTo>
                        <a:lnTo>
                          <a:pt x="13" y="71"/>
                        </a:lnTo>
                        <a:lnTo>
                          <a:pt x="17" y="71"/>
                        </a:lnTo>
                        <a:lnTo>
                          <a:pt x="18" y="71"/>
                        </a:lnTo>
                        <a:lnTo>
                          <a:pt x="22" y="69"/>
                        </a:lnTo>
                        <a:lnTo>
                          <a:pt x="20" y="71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5" name="Freeform 286">
                    <a:extLst>
                      <a:ext uri="{FF2B5EF4-FFF2-40B4-BE49-F238E27FC236}">
                        <a16:creationId xmlns:a16="http://schemas.microsoft.com/office/drawing/2014/main" id="{9D4501A5-24F1-4AD9-94E0-5BC9664935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7" y="2378"/>
                    <a:ext cx="73" cy="71"/>
                  </a:xfrm>
                  <a:custGeom>
                    <a:avLst/>
                    <a:gdLst>
                      <a:gd name="T0" fmla="*/ 0 w 73"/>
                      <a:gd name="T1" fmla="*/ 22 h 71"/>
                      <a:gd name="T2" fmla="*/ 0 w 73"/>
                      <a:gd name="T3" fmla="*/ 22 h 71"/>
                      <a:gd name="T4" fmla="*/ 0 w 73"/>
                      <a:gd name="T5" fmla="*/ 20 h 71"/>
                      <a:gd name="T6" fmla="*/ 0 w 73"/>
                      <a:gd name="T7" fmla="*/ 17 h 71"/>
                      <a:gd name="T8" fmla="*/ 2 w 73"/>
                      <a:gd name="T9" fmla="*/ 13 h 71"/>
                      <a:gd name="T10" fmla="*/ 4 w 73"/>
                      <a:gd name="T11" fmla="*/ 10 h 71"/>
                      <a:gd name="T12" fmla="*/ 7 w 73"/>
                      <a:gd name="T13" fmla="*/ 5 h 71"/>
                      <a:gd name="T14" fmla="*/ 12 w 73"/>
                      <a:gd name="T15" fmla="*/ 3 h 71"/>
                      <a:gd name="T16" fmla="*/ 16 w 73"/>
                      <a:gd name="T17" fmla="*/ 0 h 71"/>
                      <a:gd name="T18" fmla="*/ 17 w 73"/>
                      <a:gd name="T19" fmla="*/ 0 h 71"/>
                      <a:gd name="T20" fmla="*/ 36 w 73"/>
                      <a:gd name="T21" fmla="*/ 71 h 71"/>
                      <a:gd name="T22" fmla="*/ 43 w 73"/>
                      <a:gd name="T23" fmla="*/ 67 h 71"/>
                      <a:gd name="T24" fmla="*/ 51 w 73"/>
                      <a:gd name="T25" fmla="*/ 64 h 71"/>
                      <a:gd name="T26" fmla="*/ 58 w 73"/>
                      <a:gd name="T27" fmla="*/ 57 h 71"/>
                      <a:gd name="T28" fmla="*/ 65 w 73"/>
                      <a:gd name="T29" fmla="*/ 51 h 71"/>
                      <a:gd name="T30" fmla="*/ 68 w 73"/>
                      <a:gd name="T31" fmla="*/ 42 h 71"/>
                      <a:gd name="T32" fmla="*/ 71 w 73"/>
                      <a:gd name="T33" fmla="*/ 34 h 71"/>
                      <a:gd name="T34" fmla="*/ 73 w 73"/>
                      <a:gd name="T35" fmla="*/ 27 h 71"/>
                      <a:gd name="T36" fmla="*/ 73 w 73"/>
                      <a:gd name="T37" fmla="*/ 22 h 71"/>
                      <a:gd name="T38" fmla="*/ 73 w 73"/>
                      <a:gd name="T39" fmla="*/ 22 h 71"/>
                      <a:gd name="T40" fmla="*/ 0 w 73"/>
                      <a:gd name="T41" fmla="*/ 2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0" y="20"/>
                        </a:lnTo>
                        <a:lnTo>
                          <a:pt x="0" y="17"/>
                        </a:lnTo>
                        <a:lnTo>
                          <a:pt x="2" y="13"/>
                        </a:lnTo>
                        <a:lnTo>
                          <a:pt x="4" y="10"/>
                        </a:lnTo>
                        <a:lnTo>
                          <a:pt x="7" y="5"/>
                        </a:lnTo>
                        <a:lnTo>
                          <a:pt x="12" y="3"/>
                        </a:lnTo>
                        <a:lnTo>
                          <a:pt x="16" y="0"/>
                        </a:lnTo>
                        <a:lnTo>
                          <a:pt x="17" y="0"/>
                        </a:lnTo>
                        <a:lnTo>
                          <a:pt x="36" y="71"/>
                        </a:lnTo>
                        <a:lnTo>
                          <a:pt x="43" y="67"/>
                        </a:lnTo>
                        <a:lnTo>
                          <a:pt x="51" y="64"/>
                        </a:lnTo>
                        <a:lnTo>
                          <a:pt x="58" y="57"/>
                        </a:lnTo>
                        <a:lnTo>
                          <a:pt x="65" y="51"/>
                        </a:lnTo>
                        <a:lnTo>
                          <a:pt x="68" y="42"/>
                        </a:lnTo>
                        <a:lnTo>
                          <a:pt x="71" y="34"/>
                        </a:lnTo>
                        <a:lnTo>
                          <a:pt x="73" y="27"/>
                        </a:lnTo>
                        <a:lnTo>
                          <a:pt x="73" y="22"/>
                        </a:lnTo>
                        <a:lnTo>
                          <a:pt x="73" y="22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6" name="Freeform 287">
                    <a:extLst>
                      <a:ext uri="{FF2B5EF4-FFF2-40B4-BE49-F238E27FC236}">
                        <a16:creationId xmlns:a16="http://schemas.microsoft.com/office/drawing/2014/main" id="{26032464-922D-4785-891A-9C66F7B263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7" y="2376"/>
                    <a:ext cx="73" cy="25"/>
                  </a:xfrm>
                  <a:custGeom>
                    <a:avLst/>
                    <a:gdLst>
                      <a:gd name="T0" fmla="*/ 0 w 73"/>
                      <a:gd name="T1" fmla="*/ 25 h 25"/>
                      <a:gd name="T2" fmla="*/ 0 w 73"/>
                      <a:gd name="T3" fmla="*/ 24 h 25"/>
                      <a:gd name="T4" fmla="*/ 0 w 73"/>
                      <a:gd name="T5" fmla="*/ 22 h 25"/>
                      <a:gd name="T6" fmla="*/ 0 w 73"/>
                      <a:gd name="T7" fmla="*/ 22 h 25"/>
                      <a:gd name="T8" fmla="*/ 0 w 73"/>
                      <a:gd name="T9" fmla="*/ 22 h 25"/>
                      <a:gd name="T10" fmla="*/ 0 w 73"/>
                      <a:gd name="T11" fmla="*/ 22 h 25"/>
                      <a:gd name="T12" fmla="*/ 0 w 73"/>
                      <a:gd name="T13" fmla="*/ 22 h 25"/>
                      <a:gd name="T14" fmla="*/ 0 w 73"/>
                      <a:gd name="T15" fmla="*/ 22 h 25"/>
                      <a:gd name="T16" fmla="*/ 0 w 73"/>
                      <a:gd name="T17" fmla="*/ 22 h 25"/>
                      <a:gd name="T18" fmla="*/ 0 w 73"/>
                      <a:gd name="T19" fmla="*/ 24 h 25"/>
                      <a:gd name="T20" fmla="*/ 73 w 73"/>
                      <a:gd name="T21" fmla="*/ 24 h 25"/>
                      <a:gd name="T22" fmla="*/ 73 w 73"/>
                      <a:gd name="T23" fmla="*/ 22 h 25"/>
                      <a:gd name="T24" fmla="*/ 73 w 73"/>
                      <a:gd name="T25" fmla="*/ 20 h 25"/>
                      <a:gd name="T26" fmla="*/ 73 w 73"/>
                      <a:gd name="T27" fmla="*/ 19 h 25"/>
                      <a:gd name="T28" fmla="*/ 73 w 73"/>
                      <a:gd name="T29" fmla="*/ 15 h 25"/>
                      <a:gd name="T30" fmla="*/ 71 w 73"/>
                      <a:gd name="T31" fmla="*/ 12 h 25"/>
                      <a:gd name="T32" fmla="*/ 71 w 73"/>
                      <a:gd name="T33" fmla="*/ 8 h 25"/>
                      <a:gd name="T34" fmla="*/ 71 w 73"/>
                      <a:gd name="T35" fmla="*/ 5 h 25"/>
                      <a:gd name="T36" fmla="*/ 70 w 73"/>
                      <a:gd name="T37" fmla="*/ 2 h 25"/>
                      <a:gd name="T38" fmla="*/ 70 w 73"/>
                      <a:gd name="T39" fmla="*/ 0 h 25"/>
                      <a:gd name="T40" fmla="*/ 0 w 73"/>
                      <a:gd name="T41" fmla="*/ 25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25">
                        <a:moveTo>
                          <a:pt x="0" y="25"/>
                        </a:moveTo>
                        <a:lnTo>
                          <a:pt x="0" y="24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24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19"/>
                        </a:lnTo>
                        <a:lnTo>
                          <a:pt x="73" y="15"/>
                        </a:lnTo>
                        <a:lnTo>
                          <a:pt x="71" y="12"/>
                        </a:lnTo>
                        <a:lnTo>
                          <a:pt x="71" y="8"/>
                        </a:lnTo>
                        <a:lnTo>
                          <a:pt x="71" y="5"/>
                        </a:lnTo>
                        <a:lnTo>
                          <a:pt x="70" y="2"/>
                        </a:lnTo>
                        <a:lnTo>
                          <a:pt x="70" y="0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7" name="Freeform 288">
                    <a:extLst>
                      <a:ext uri="{FF2B5EF4-FFF2-40B4-BE49-F238E27FC236}">
                        <a16:creationId xmlns:a16="http://schemas.microsoft.com/office/drawing/2014/main" id="{82FBCCE9-7FA3-4BBC-9D52-B300DF4605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2361"/>
                    <a:ext cx="75" cy="40"/>
                  </a:xfrm>
                  <a:custGeom>
                    <a:avLst/>
                    <a:gdLst>
                      <a:gd name="T0" fmla="*/ 0 w 75"/>
                      <a:gd name="T1" fmla="*/ 0 h 40"/>
                      <a:gd name="T2" fmla="*/ 0 w 75"/>
                      <a:gd name="T3" fmla="*/ 0 h 40"/>
                      <a:gd name="T4" fmla="*/ 0 w 75"/>
                      <a:gd name="T5" fmla="*/ 5 h 40"/>
                      <a:gd name="T6" fmla="*/ 0 w 75"/>
                      <a:gd name="T7" fmla="*/ 10 h 40"/>
                      <a:gd name="T8" fmla="*/ 0 w 75"/>
                      <a:gd name="T9" fmla="*/ 15 h 40"/>
                      <a:gd name="T10" fmla="*/ 2 w 75"/>
                      <a:gd name="T11" fmla="*/ 20 h 40"/>
                      <a:gd name="T12" fmla="*/ 2 w 75"/>
                      <a:gd name="T13" fmla="*/ 25 h 40"/>
                      <a:gd name="T14" fmla="*/ 4 w 75"/>
                      <a:gd name="T15" fmla="*/ 30 h 40"/>
                      <a:gd name="T16" fmla="*/ 4 w 75"/>
                      <a:gd name="T17" fmla="*/ 35 h 40"/>
                      <a:gd name="T18" fmla="*/ 5 w 75"/>
                      <a:gd name="T19" fmla="*/ 40 h 40"/>
                      <a:gd name="T20" fmla="*/ 75 w 75"/>
                      <a:gd name="T21" fmla="*/ 15 h 40"/>
                      <a:gd name="T22" fmla="*/ 75 w 75"/>
                      <a:gd name="T23" fmla="*/ 15 h 40"/>
                      <a:gd name="T24" fmla="*/ 75 w 75"/>
                      <a:gd name="T25" fmla="*/ 13 h 40"/>
                      <a:gd name="T26" fmla="*/ 73 w 75"/>
                      <a:gd name="T27" fmla="*/ 13 h 40"/>
                      <a:gd name="T28" fmla="*/ 73 w 75"/>
                      <a:gd name="T29" fmla="*/ 10 h 40"/>
                      <a:gd name="T30" fmla="*/ 73 w 75"/>
                      <a:gd name="T31" fmla="*/ 8 h 40"/>
                      <a:gd name="T32" fmla="*/ 73 w 75"/>
                      <a:gd name="T33" fmla="*/ 5 h 40"/>
                      <a:gd name="T34" fmla="*/ 73 w 75"/>
                      <a:gd name="T35" fmla="*/ 3 h 40"/>
                      <a:gd name="T36" fmla="*/ 73 w 75"/>
                      <a:gd name="T37" fmla="*/ 0 h 40"/>
                      <a:gd name="T38" fmla="*/ 73 w 75"/>
                      <a:gd name="T39" fmla="*/ 0 h 40"/>
                      <a:gd name="T40" fmla="*/ 0 w 75"/>
                      <a:gd name="T41" fmla="*/ 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2" y="20"/>
                        </a:lnTo>
                        <a:lnTo>
                          <a:pt x="2" y="25"/>
                        </a:lnTo>
                        <a:lnTo>
                          <a:pt x="4" y="30"/>
                        </a:lnTo>
                        <a:lnTo>
                          <a:pt x="4" y="35"/>
                        </a:lnTo>
                        <a:lnTo>
                          <a:pt x="5" y="40"/>
                        </a:lnTo>
                        <a:lnTo>
                          <a:pt x="75" y="15"/>
                        </a:lnTo>
                        <a:lnTo>
                          <a:pt x="75" y="15"/>
                        </a:lnTo>
                        <a:lnTo>
                          <a:pt x="75" y="13"/>
                        </a:lnTo>
                        <a:lnTo>
                          <a:pt x="73" y="13"/>
                        </a:lnTo>
                        <a:lnTo>
                          <a:pt x="73" y="10"/>
                        </a:lnTo>
                        <a:lnTo>
                          <a:pt x="73" y="8"/>
                        </a:lnTo>
                        <a:lnTo>
                          <a:pt x="73" y="5"/>
                        </a:lnTo>
                        <a:lnTo>
                          <a:pt x="73" y="3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8" name="Freeform 289">
                    <a:extLst>
                      <a:ext uri="{FF2B5EF4-FFF2-40B4-BE49-F238E27FC236}">
                        <a16:creationId xmlns:a16="http://schemas.microsoft.com/office/drawing/2014/main" id="{1924B8BA-69A5-47B5-A676-3C00AD84F7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2029"/>
                    <a:ext cx="73" cy="332"/>
                  </a:xfrm>
                  <a:custGeom>
                    <a:avLst/>
                    <a:gdLst>
                      <a:gd name="T0" fmla="*/ 0 w 73"/>
                      <a:gd name="T1" fmla="*/ 0 h 332"/>
                      <a:gd name="T2" fmla="*/ 0 w 73"/>
                      <a:gd name="T3" fmla="*/ 0 h 332"/>
                      <a:gd name="T4" fmla="*/ 0 w 73"/>
                      <a:gd name="T5" fmla="*/ 332 h 332"/>
                      <a:gd name="T6" fmla="*/ 73 w 73"/>
                      <a:gd name="T7" fmla="*/ 332 h 332"/>
                      <a:gd name="T8" fmla="*/ 73 w 73"/>
                      <a:gd name="T9" fmla="*/ 0 h 332"/>
                      <a:gd name="T10" fmla="*/ 73 w 73"/>
                      <a:gd name="T11" fmla="*/ 0 h 332"/>
                      <a:gd name="T12" fmla="*/ 0 w 73"/>
                      <a:gd name="T13" fmla="*/ 0 h 3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3" h="33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2"/>
                        </a:lnTo>
                        <a:lnTo>
                          <a:pt x="73" y="33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99" name="Freeform 290">
                    <a:extLst>
                      <a:ext uri="{FF2B5EF4-FFF2-40B4-BE49-F238E27FC236}">
                        <a16:creationId xmlns:a16="http://schemas.microsoft.com/office/drawing/2014/main" id="{B67D202A-3334-4885-BE03-3AABE47429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1971"/>
                    <a:ext cx="73" cy="73"/>
                  </a:xfrm>
                  <a:custGeom>
                    <a:avLst/>
                    <a:gdLst>
                      <a:gd name="T0" fmla="*/ 22 w 73"/>
                      <a:gd name="T1" fmla="*/ 73 h 73"/>
                      <a:gd name="T2" fmla="*/ 22 w 73"/>
                      <a:gd name="T3" fmla="*/ 73 h 73"/>
                      <a:gd name="T4" fmla="*/ 19 w 73"/>
                      <a:gd name="T5" fmla="*/ 73 h 73"/>
                      <a:gd name="T6" fmla="*/ 12 w 73"/>
                      <a:gd name="T7" fmla="*/ 71 h 73"/>
                      <a:gd name="T8" fmla="*/ 7 w 73"/>
                      <a:gd name="T9" fmla="*/ 68 h 73"/>
                      <a:gd name="T10" fmla="*/ 4 w 73"/>
                      <a:gd name="T11" fmla="*/ 63 h 73"/>
                      <a:gd name="T12" fmla="*/ 0 w 73"/>
                      <a:gd name="T13" fmla="*/ 59 h 73"/>
                      <a:gd name="T14" fmla="*/ 0 w 73"/>
                      <a:gd name="T15" fmla="*/ 58 h 73"/>
                      <a:gd name="T16" fmla="*/ 0 w 73"/>
                      <a:gd name="T17" fmla="*/ 56 h 73"/>
                      <a:gd name="T18" fmla="*/ 0 w 73"/>
                      <a:gd name="T19" fmla="*/ 58 h 73"/>
                      <a:gd name="T20" fmla="*/ 73 w 73"/>
                      <a:gd name="T21" fmla="*/ 58 h 73"/>
                      <a:gd name="T22" fmla="*/ 73 w 73"/>
                      <a:gd name="T23" fmla="*/ 49 h 73"/>
                      <a:gd name="T24" fmla="*/ 71 w 73"/>
                      <a:gd name="T25" fmla="*/ 41 h 73"/>
                      <a:gd name="T26" fmla="*/ 68 w 73"/>
                      <a:gd name="T27" fmla="*/ 30 h 73"/>
                      <a:gd name="T28" fmla="*/ 63 w 73"/>
                      <a:gd name="T29" fmla="*/ 22 h 73"/>
                      <a:gd name="T30" fmla="*/ 54 w 73"/>
                      <a:gd name="T31" fmla="*/ 14 h 73"/>
                      <a:gd name="T32" fmla="*/ 44 w 73"/>
                      <a:gd name="T33" fmla="*/ 5 h 73"/>
                      <a:gd name="T34" fmla="*/ 34 w 73"/>
                      <a:gd name="T35" fmla="*/ 2 h 73"/>
                      <a:gd name="T36" fmla="*/ 22 w 73"/>
                      <a:gd name="T37" fmla="*/ 0 h 73"/>
                      <a:gd name="T38" fmla="*/ 22 w 73"/>
                      <a:gd name="T39" fmla="*/ 0 h 73"/>
                      <a:gd name="T40" fmla="*/ 22 w 73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22" y="73"/>
                        </a:moveTo>
                        <a:lnTo>
                          <a:pt x="22" y="73"/>
                        </a:lnTo>
                        <a:lnTo>
                          <a:pt x="19" y="73"/>
                        </a:lnTo>
                        <a:lnTo>
                          <a:pt x="12" y="71"/>
                        </a:lnTo>
                        <a:lnTo>
                          <a:pt x="7" y="68"/>
                        </a:lnTo>
                        <a:lnTo>
                          <a:pt x="4" y="63"/>
                        </a:lnTo>
                        <a:lnTo>
                          <a:pt x="0" y="59"/>
                        </a:lnTo>
                        <a:lnTo>
                          <a:pt x="0" y="58"/>
                        </a:lnTo>
                        <a:lnTo>
                          <a:pt x="0" y="56"/>
                        </a:lnTo>
                        <a:lnTo>
                          <a:pt x="0" y="58"/>
                        </a:lnTo>
                        <a:lnTo>
                          <a:pt x="73" y="58"/>
                        </a:lnTo>
                        <a:lnTo>
                          <a:pt x="73" y="49"/>
                        </a:lnTo>
                        <a:lnTo>
                          <a:pt x="71" y="41"/>
                        </a:lnTo>
                        <a:lnTo>
                          <a:pt x="68" y="30"/>
                        </a:lnTo>
                        <a:lnTo>
                          <a:pt x="63" y="22"/>
                        </a:lnTo>
                        <a:lnTo>
                          <a:pt x="54" y="14"/>
                        </a:lnTo>
                        <a:lnTo>
                          <a:pt x="44" y="5"/>
                        </a:lnTo>
                        <a:lnTo>
                          <a:pt x="34" y="2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0" name="Freeform 291">
                    <a:extLst>
                      <a:ext uri="{FF2B5EF4-FFF2-40B4-BE49-F238E27FC236}">
                        <a16:creationId xmlns:a16="http://schemas.microsoft.com/office/drawing/2014/main" id="{CEE8FFB6-4B48-47D7-A83E-1970EE441E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40" y="1971"/>
                    <a:ext cx="73" cy="73"/>
                  </a:xfrm>
                  <a:custGeom>
                    <a:avLst/>
                    <a:gdLst>
                      <a:gd name="T0" fmla="*/ 73 w 73"/>
                      <a:gd name="T1" fmla="*/ 56 h 73"/>
                      <a:gd name="T2" fmla="*/ 73 w 73"/>
                      <a:gd name="T3" fmla="*/ 56 h 73"/>
                      <a:gd name="T4" fmla="*/ 73 w 73"/>
                      <a:gd name="T5" fmla="*/ 56 h 73"/>
                      <a:gd name="T6" fmla="*/ 73 w 73"/>
                      <a:gd name="T7" fmla="*/ 59 h 73"/>
                      <a:gd name="T8" fmla="*/ 71 w 73"/>
                      <a:gd name="T9" fmla="*/ 63 h 73"/>
                      <a:gd name="T10" fmla="*/ 68 w 73"/>
                      <a:gd name="T11" fmla="*/ 68 h 73"/>
                      <a:gd name="T12" fmla="*/ 63 w 73"/>
                      <a:gd name="T13" fmla="*/ 71 h 73"/>
                      <a:gd name="T14" fmla="*/ 59 w 73"/>
                      <a:gd name="T15" fmla="*/ 73 h 73"/>
                      <a:gd name="T16" fmla="*/ 56 w 73"/>
                      <a:gd name="T17" fmla="*/ 73 h 73"/>
                      <a:gd name="T18" fmla="*/ 54 w 73"/>
                      <a:gd name="T19" fmla="*/ 73 h 73"/>
                      <a:gd name="T20" fmla="*/ 54 w 73"/>
                      <a:gd name="T21" fmla="*/ 0 h 73"/>
                      <a:gd name="T22" fmla="*/ 46 w 73"/>
                      <a:gd name="T23" fmla="*/ 2 h 73"/>
                      <a:gd name="T24" fmla="*/ 36 w 73"/>
                      <a:gd name="T25" fmla="*/ 3 h 73"/>
                      <a:gd name="T26" fmla="*/ 25 w 73"/>
                      <a:gd name="T27" fmla="*/ 8 h 73"/>
                      <a:gd name="T28" fmla="*/ 15 w 73"/>
                      <a:gd name="T29" fmla="*/ 17 h 73"/>
                      <a:gd name="T30" fmla="*/ 9 w 73"/>
                      <a:gd name="T31" fmla="*/ 25 h 73"/>
                      <a:gd name="T32" fmla="*/ 3 w 73"/>
                      <a:gd name="T33" fmla="*/ 36 h 73"/>
                      <a:gd name="T34" fmla="*/ 2 w 73"/>
                      <a:gd name="T35" fmla="*/ 46 h 73"/>
                      <a:gd name="T36" fmla="*/ 0 w 73"/>
                      <a:gd name="T37" fmla="*/ 56 h 73"/>
                      <a:gd name="T38" fmla="*/ 0 w 73"/>
                      <a:gd name="T39" fmla="*/ 56 h 73"/>
                      <a:gd name="T40" fmla="*/ 73 w 73"/>
                      <a:gd name="T41" fmla="*/ 5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56"/>
                        </a:moveTo>
                        <a:lnTo>
                          <a:pt x="73" y="56"/>
                        </a:lnTo>
                        <a:lnTo>
                          <a:pt x="73" y="56"/>
                        </a:lnTo>
                        <a:lnTo>
                          <a:pt x="73" y="59"/>
                        </a:lnTo>
                        <a:lnTo>
                          <a:pt x="71" y="63"/>
                        </a:lnTo>
                        <a:lnTo>
                          <a:pt x="68" y="68"/>
                        </a:lnTo>
                        <a:lnTo>
                          <a:pt x="63" y="71"/>
                        </a:lnTo>
                        <a:lnTo>
                          <a:pt x="59" y="73"/>
                        </a:lnTo>
                        <a:lnTo>
                          <a:pt x="56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lnTo>
                          <a:pt x="46" y="2"/>
                        </a:lnTo>
                        <a:lnTo>
                          <a:pt x="36" y="3"/>
                        </a:lnTo>
                        <a:lnTo>
                          <a:pt x="25" y="8"/>
                        </a:lnTo>
                        <a:lnTo>
                          <a:pt x="15" y="17"/>
                        </a:lnTo>
                        <a:lnTo>
                          <a:pt x="9" y="25"/>
                        </a:lnTo>
                        <a:lnTo>
                          <a:pt x="3" y="36"/>
                        </a:lnTo>
                        <a:lnTo>
                          <a:pt x="2" y="46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73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1" name="Freeform 292">
                    <a:extLst>
                      <a:ext uri="{FF2B5EF4-FFF2-40B4-BE49-F238E27FC236}">
                        <a16:creationId xmlns:a16="http://schemas.microsoft.com/office/drawing/2014/main" id="{6CB39DCB-5377-44BF-A28A-47C72554C6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6" y="2000"/>
                    <a:ext cx="73" cy="73"/>
                  </a:xfrm>
                  <a:custGeom>
                    <a:avLst/>
                    <a:gdLst>
                      <a:gd name="T0" fmla="*/ 73 w 73"/>
                      <a:gd name="T1" fmla="*/ 49 h 73"/>
                      <a:gd name="T2" fmla="*/ 73 w 73"/>
                      <a:gd name="T3" fmla="*/ 49 h 73"/>
                      <a:gd name="T4" fmla="*/ 73 w 73"/>
                      <a:gd name="T5" fmla="*/ 56 h 73"/>
                      <a:gd name="T6" fmla="*/ 69 w 73"/>
                      <a:gd name="T7" fmla="*/ 64 h 73"/>
                      <a:gd name="T8" fmla="*/ 64 w 73"/>
                      <a:gd name="T9" fmla="*/ 69 h 73"/>
                      <a:gd name="T10" fmla="*/ 59 w 73"/>
                      <a:gd name="T11" fmla="*/ 73 h 73"/>
                      <a:gd name="T12" fmla="*/ 58 w 73"/>
                      <a:gd name="T13" fmla="*/ 73 h 73"/>
                      <a:gd name="T14" fmla="*/ 58 w 73"/>
                      <a:gd name="T15" fmla="*/ 73 h 73"/>
                      <a:gd name="T16" fmla="*/ 59 w 73"/>
                      <a:gd name="T17" fmla="*/ 73 h 73"/>
                      <a:gd name="T18" fmla="*/ 61 w 73"/>
                      <a:gd name="T19" fmla="*/ 73 h 73"/>
                      <a:gd name="T20" fmla="*/ 59 w 73"/>
                      <a:gd name="T21" fmla="*/ 0 h 73"/>
                      <a:gd name="T22" fmla="*/ 51 w 73"/>
                      <a:gd name="T23" fmla="*/ 1 h 73"/>
                      <a:gd name="T24" fmla="*/ 42 w 73"/>
                      <a:gd name="T25" fmla="*/ 1 h 73"/>
                      <a:gd name="T26" fmla="*/ 34 w 73"/>
                      <a:gd name="T27" fmla="*/ 5 h 73"/>
                      <a:gd name="T28" fmla="*/ 25 w 73"/>
                      <a:gd name="T29" fmla="*/ 8 h 73"/>
                      <a:gd name="T30" fmla="*/ 15 w 73"/>
                      <a:gd name="T31" fmla="*/ 15 h 73"/>
                      <a:gd name="T32" fmla="*/ 9 w 73"/>
                      <a:gd name="T33" fmla="*/ 25 h 73"/>
                      <a:gd name="T34" fmla="*/ 2 w 73"/>
                      <a:gd name="T35" fmla="*/ 37 h 73"/>
                      <a:gd name="T36" fmla="*/ 0 w 73"/>
                      <a:gd name="T37" fmla="*/ 49 h 73"/>
                      <a:gd name="T38" fmla="*/ 0 w 73"/>
                      <a:gd name="T39" fmla="*/ 49 h 73"/>
                      <a:gd name="T40" fmla="*/ 73 w 73"/>
                      <a:gd name="T41" fmla="*/ 4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73" y="49"/>
                        </a:moveTo>
                        <a:lnTo>
                          <a:pt x="73" y="49"/>
                        </a:lnTo>
                        <a:lnTo>
                          <a:pt x="73" y="56"/>
                        </a:lnTo>
                        <a:lnTo>
                          <a:pt x="69" y="64"/>
                        </a:lnTo>
                        <a:lnTo>
                          <a:pt x="64" y="69"/>
                        </a:lnTo>
                        <a:lnTo>
                          <a:pt x="5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9" y="73"/>
                        </a:lnTo>
                        <a:lnTo>
                          <a:pt x="61" y="73"/>
                        </a:lnTo>
                        <a:lnTo>
                          <a:pt x="59" y="0"/>
                        </a:lnTo>
                        <a:lnTo>
                          <a:pt x="51" y="1"/>
                        </a:lnTo>
                        <a:lnTo>
                          <a:pt x="42" y="1"/>
                        </a:lnTo>
                        <a:lnTo>
                          <a:pt x="34" y="5"/>
                        </a:lnTo>
                        <a:lnTo>
                          <a:pt x="25" y="8"/>
                        </a:lnTo>
                        <a:lnTo>
                          <a:pt x="15" y="15"/>
                        </a:lnTo>
                        <a:lnTo>
                          <a:pt x="9" y="25"/>
                        </a:lnTo>
                        <a:lnTo>
                          <a:pt x="2" y="37"/>
                        </a:lnTo>
                        <a:lnTo>
                          <a:pt x="0" y="49"/>
                        </a:lnTo>
                        <a:lnTo>
                          <a:pt x="0" y="49"/>
                        </a:lnTo>
                        <a:lnTo>
                          <a:pt x="73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2" name="Freeform 293">
                    <a:extLst>
                      <a:ext uri="{FF2B5EF4-FFF2-40B4-BE49-F238E27FC236}">
                        <a16:creationId xmlns:a16="http://schemas.microsoft.com/office/drawing/2014/main" id="{BA708C09-CA9F-4FDA-8C7C-5B0CCE4194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6" y="2029"/>
                    <a:ext cx="73" cy="61"/>
                  </a:xfrm>
                  <a:custGeom>
                    <a:avLst/>
                    <a:gdLst>
                      <a:gd name="T0" fmla="*/ 64 w 73"/>
                      <a:gd name="T1" fmla="*/ 1 h 61"/>
                      <a:gd name="T2" fmla="*/ 63 w 73"/>
                      <a:gd name="T3" fmla="*/ 0 h 61"/>
                      <a:gd name="T4" fmla="*/ 63 w 73"/>
                      <a:gd name="T5" fmla="*/ 0 h 61"/>
                      <a:gd name="T6" fmla="*/ 64 w 73"/>
                      <a:gd name="T7" fmla="*/ 1 h 61"/>
                      <a:gd name="T8" fmla="*/ 68 w 73"/>
                      <a:gd name="T9" fmla="*/ 5 h 61"/>
                      <a:gd name="T10" fmla="*/ 69 w 73"/>
                      <a:gd name="T11" fmla="*/ 8 h 61"/>
                      <a:gd name="T12" fmla="*/ 71 w 73"/>
                      <a:gd name="T13" fmla="*/ 11 h 61"/>
                      <a:gd name="T14" fmla="*/ 73 w 73"/>
                      <a:gd name="T15" fmla="*/ 15 h 61"/>
                      <a:gd name="T16" fmla="*/ 73 w 73"/>
                      <a:gd name="T17" fmla="*/ 18 h 61"/>
                      <a:gd name="T18" fmla="*/ 73 w 73"/>
                      <a:gd name="T19" fmla="*/ 20 h 61"/>
                      <a:gd name="T20" fmla="*/ 0 w 73"/>
                      <a:gd name="T21" fmla="*/ 20 h 61"/>
                      <a:gd name="T22" fmla="*/ 0 w 73"/>
                      <a:gd name="T23" fmla="*/ 25 h 61"/>
                      <a:gd name="T24" fmla="*/ 2 w 73"/>
                      <a:gd name="T25" fmla="*/ 30 h 61"/>
                      <a:gd name="T26" fmla="*/ 3 w 73"/>
                      <a:gd name="T27" fmla="*/ 37 h 61"/>
                      <a:gd name="T28" fmla="*/ 7 w 73"/>
                      <a:gd name="T29" fmla="*/ 44 h 61"/>
                      <a:gd name="T30" fmla="*/ 10 w 73"/>
                      <a:gd name="T31" fmla="*/ 49 h 61"/>
                      <a:gd name="T32" fmla="*/ 15 w 73"/>
                      <a:gd name="T33" fmla="*/ 54 h 61"/>
                      <a:gd name="T34" fmla="*/ 19 w 73"/>
                      <a:gd name="T35" fmla="*/ 57 h 61"/>
                      <a:gd name="T36" fmla="*/ 24 w 73"/>
                      <a:gd name="T37" fmla="*/ 61 h 61"/>
                      <a:gd name="T38" fmla="*/ 22 w 73"/>
                      <a:gd name="T39" fmla="*/ 59 h 61"/>
                      <a:gd name="T40" fmla="*/ 64 w 73"/>
                      <a:gd name="T41" fmla="*/ 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64" y="1"/>
                        </a:moveTo>
                        <a:lnTo>
                          <a:pt x="63" y="0"/>
                        </a:lnTo>
                        <a:lnTo>
                          <a:pt x="63" y="0"/>
                        </a:lnTo>
                        <a:lnTo>
                          <a:pt x="64" y="1"/>
                        </a:lnTo>
                        <a:lnTo>
                          <a:pt x="68" y="5"/>
                        </a:lnTo>
                        <a:lnTo>
                          <a:pt x="69" y="8"/>
                        </a:lnTo>
                        <a:lnTo>
                          <a:pt x="71" y="11"/>
                        </a:lnTo>
                        <a:lnTo>
                          <a:pt x="73" y="15"/>
                        </a:lnTo>
                        <a:lnTo>
                          <a:pt x="73" y="18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25"/>
                        </a:lnTo>
                        <a:lnTo>
                          <a:pt x="2" y="30"/>
                        </a:lnTo>
                        <a:lnTo>
                          <a:pt x="3" y="37"/>
                        </a:lnTo>
                        <a:lnTo>
                          <a:pt x="7" y="44"/>
                        </a:lnTo>
                        <a:lnTo>
                          <a:pt x="10" y="49"/>
                        </a:lnTo>
                        <a:lnTo>
                          <a:pt x="15" y="54"/>
                        </a:lnTo>
                        <a:lnTo>
                          <a:pt x="19" y="57"/>
                        </a:lnTo>
                        <a:lnTo>
                          <a:pt x="24" y="61"/>
                        </a:lnTo>
                        <a:lnTo>
                          <a:pt x="22" y="59"/>
                        </a:lnTo>
                        <a:lnTo>
                          <a:pt x="64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3" name="Freeform 294">
                    <a:extLst>
                      <a:ext uri="{FF2B5EF4-FFF2-40B4-BE49-F238E27FC236}">
                        <a16:creationId xmlns:a16="http://schemas.microsoft.com/office/drawing/2014/main" id="{4F9480B3-49DC-4277-9527-CDE3FEE42E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8" y="2027"/>
                    <a:ext cx="42" cy="73"/>
                  </a:xfrm>
                  <a:custGeom>
                    <a:avLst/>
                    <a:gdLst>
                      <a:gd name="T0" fmla="*/ 39 w 42"/>
                      <a:gd name="T1" fmla="*/ 0 h 73"/>
                      <a:gd name="T2" fmla="*/ 39 w 42"/>
                      <a:gd name="T3" fmla="*/ 0 h 73"/>
                      <a:gd name="T4" fmla="*/ 37 w 42"/>
                      <a:gd name="T5" fmla="*/ 0 h 73"/>
                      <a:gd name="T6" fmla="*/ 36 w 42"/>
                      <a:gd name="T7" fmla="*/ 0 h 73"/>
                      <a:gd name="T8" fmla="*/ 36 w 42"/>
                      <a:gd name="T9" fmla="*/ 0 h 73"/>
                      <a:gd name="T10" fmla="*/ 36 w 42"/>
                      <a:gd name="T11" fmla="*/ 0 h 73"/>
                      <a:gd name="T12" fmla="*/ 36 w 42"/>
                      <a:gd name="T13" fmla="*/ 0 h 73"/>
                      <a:gd name="T14" fmla="*/ 37 w 42"/>
                      <a:gd name="T15" fmla="*/ 0 h 73"/>
                      <a:gd name="T16" fmla="*/ 39 w 42"/>
                      <a:gd name="T17" fmla="*/ 2 h 73"/>
                      <a:gd name="T18" fmla="*/ 42 w 42"/>
                      <a:gd name="T19" fmla="*/ 3 h 73"/>
                      <a:gd name="T20" fmla="*/ 0 w 42"/>
                      <a:gd name="T21" fmla="*/ 61 h 73"/>
                      <a:gd name="T22" fmla="*/ 5 w 42"/>
                      <a:gd name="T23" fmla="*/ 66 h 73"/>
                      <a:gd name="T24" fmla="*/ 12 w 42"/>
                      <a:gd name="T25" fmla="*/ 68 h 73"/>
                      <a:gd name="T26" fmla="*/ 17 w 42"/>
                      <a:gd name="T27" fmla="*/ 69 h 73"/>
                      <a:gd name="T28" fmla="*/ 22 w 42"/>
                      <a:gd name="T29" fmla="*/ 71 h 73"/>
                      <a:gd name="T30" fmla="*/ 27 w 42"/>
                      <a:gd name="T31" fmla="*/ 71 h 73"/>
                      <a:gd name="T32" fmla="*/ 32 w 42"/>
                      <a:gd name="T33" fmla="*/ 73 h 73"/>
                      <a:gd name="T34" fmla="*/ 36 w 42"/>
                      <a:gd name="T35" fmla="*/ 73 h 73"/>
                      <a:gd name="T36" fmla="*/ 39 w 42"/>
                      <a:gd name="T37" fmla="*/ 73 h 73"/>
                      <a:gd name="T38" fmla="*/ 39 w 42"/>
                      <a:gd name="T39" fmla="*/ 73 h 73"/>
                      <a:gd name="T40" fmla="*/ 39 w 4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7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37" y="0"/>
                        </a:lnTo>
                        <a:lnTo>
                          <a:pt x="39" y="2"/>
                        </a:lnTo>
                        <a:lnTo>
                          <a:pt x="42" y="3"/>
                        </a:lnTo>
                        <a:lnTo>
                          <a:pt x="0" y="61"/>
                        </a:lnTo>
                        <a:lnTo>
                          <a:pt x="5" y="66"/>
                        </a:lnTo>
                        <a:lnTo>
                          <a:pt x="12" y="68"/>
                        </a:lnTo>
                        <a:lnTo>
                          <a:pt x="17" y="69"/>
                        </a:lnTo>
                        <a:lnTo>
                          <a:pt x="22" y="71"/>
                        </a:lnTo>
                        <a:lnTo>
                          <a:pt x="27" y="71"/>
                        </a:lnTo>
                        <a:lnTo>
                          <a:pt x="32" y="73"/>
                        </a:lnTo>
                        <a:lnTo>
                          <a:pt x="36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4" name="Freeform 295">
                    <a:extLst>
                      <a:ext uri="{FF2B5EF4-FFF2-40B4-BE49-F238E27FC236}">
                        <a16:creationId xmlns:a16="http://schemas.microsoft.com/office/drawing/2014/main" id="{53D5A9A8-C65F-477D-A99E-27EAE55DC0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7" y="2027"/>
                    <a:ext cx="188" cy="105"/>
                  </a:xfrm>
                  <a:custGeom>
                    <a:avLst/>
                    <a:gdLst>
                      <a:gd name="T0" fmla="*/ 188 w 188"/>
                      <a:gd name="T1" fmla="*/ 51 h 105"/>
                      <a:gd name="T2" fmla="*/ 188 w 188"/>
                      <a:gd name="T3" fmla="*/ 49 h 105"/>
                      <a:gd name="T4" fmla="*/ 171 w 188"/>
                      <a:gd name="T5" fmla="*/ 37 h 105"/>
                      <a:gd name="T6" fmla="*/ 151 w 188"/>
                      <a:gd name="T7" fmla="*/ 27 h 105"/>
                      <a:gd name="T8" fmla="*/ 130 w 188"/>
                      <a:gd name="T9" fmla="*/ 19 h 105"/>
                      <a:gd name="T10" fmla="*/ 108 w 188"/>
                      <a:gd name="T11" fmla="*/ 12 h 105"/>
                      <a:gd name="T12" fmla="*/ 85 w 188"/>
                      <a:gd name="T13" fmla="*/ 7 h 105"/>
                      <a:gd name="T14" fmla="*/ 58 w 188"/>
                      <a:gd name="T15" fmla="*/ 2 h 105"/>
                      <a:gd name="T16" fmla="*/ 31 w 188"/>
                      <a:gd name="T17" fmla="*/ 0 h 105"/>
                      <a:gd name="T18" fmla="*/ 0 w 188"/>
                      <a:gd name="T19" fmla="*/ 0 h 105"/>
                      <a:gd name="T20" fmla="*/ 0 w 188"/>
                      <a:gd name="T21" fmla="*/ 73 h 105"/>
                      <a:gd name="T22" fmla="*/ 27 w 188"/>
                      <a:gd name="T23" fmla="*/ 73 h 105"/>
                      <a:gd name="T24" fmla="*/ 51 w 188"/>
                      <a:gd name="T25" fmla="*/ 74 h 105"/>
                      <a:gd name="T26" fmla="*/ 71 w 188"/>
                      <a:gd name="T27" fmla="*/ 78 h 105"/>
                      <a:gd name="T28" fmla="*/ 90 w 188"/>
                      <a:gd name="T29" fmla="*/ 81 h 105"/>
                      <a:gd name="T30" fmla="*/ 107 w 188"/>
                      <a:gd name="T31" fmla="*/ 86 h 105"/>
                      <a:gd name="T32" fmla="*/ 120 w 188"/>
                      <a:gd name="T33" fmla="*/ 93 h 105"/>
                      <a:gd name="T34" fmla="*/ 132 w 188"/>
                      <a:gd name="T35" fmla="*/ 98 h 105"/>
                      <a:gd name="T36" fmla="*/ 141 w 188"/>
                      <a:gd name="T37" fmla="*/ 105 h 105"/>
                      <a:gd name="T38" fmla="*/ 139 w 188"/>
                      <a:gd name="T39" fmla="*/ 105 h 105"/>
                      <a:gd name="T40" fmla="*/ 188 w 188"/>
                      <a:gd name="T41" fmla="*/ 51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8" h="105">
                        <a:moveTo>
                          <a:pt x="188" y="51"/>
                        </a:moveTo>
                        <a:lnTo>
                          <a:pt x="188" y="49"/>
                        </a:lnTo>
                        <a:lnTo>
                          <a:pt x="171" y="37"/>
                        </a:lnTo>
                        <a:lnTo>
                          <a:pt x="151" y="27"/>
                        </a:lnTo>
                        <a:lnTo>
                          <a:pt x="130" y="19"/>
                        </a:lnTo>
                        <a:lnTo>
                          <a:pt x="108" y="12"/>
                        </a:lnTo>
                        <a:lnTo>
                          <a:pt x="85" y="7"/>
                        </a:lnTo>
                        <a:lnTo>
                          <a:pt x="58" y="2"/>
                        </a:lnTo>
                        <a:lnTo>
                          <a:pt x="31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27" y="73"/>
                        </a:lnTo>
                        <a:lnTo>
                          <a:pt x="51" y="74"/>
                        </a:lnTo>
                        <a:lnTo>
                          <a:pt x="71" y="78"/>
                        </a:lnTo>
                        <a:lnTo>
                          <a:pt x="90" y="81"/>
                        </a:lnTo>
                        <a:lnTo>
                          <a:pt x="107" y="86"/>
                        </a:lnTo>
                        <a:lnTo>
                          <a:pt x="120" y="93"/>
                        </a:lnTo>
                        <a:lnTo>
                          <a:pt x="132" y="98"/>
                        </a:lnTo>
                        <a:lnTo>
                          <a:pt x="141" y="105"/>
                        </a:lnTo>
                        <a:lnTo>
                          <a:pt x="139" y="105"/>
                        </a:lnTo>
                        <a:lnTo>
                          <a:pt x="188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5" name="Freeform 296">
                    <a:extLst>
                      <a:ext uri="{FF2B5EF4-FFF2-40B4-BE49-F238E27FC236}">
                        <a16:creationId xmlns:a16="http://schemas.microsoft.com/office/drawing/2014/main" id="{BCB637AB-502E-4A79-A129-0DE9E95B5A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6" y="2078"/>
                    <a:ext cx="108" cy="122"/>
                  </a:xfrm>
                  <a:custGeom>
                    <a:avLst/>
                    <a:gdLst>
                      <a:gd name="T0" fmla="*/ 108 w 108"/>
                      <a:gd name="T1" fmla="*/ 122 h 122"/>
                      <a:gd name="T2" fmla="*/ 108 w 108"/>
                      <a:gd name="T3" fmla="*/ 122 h 122"/>
                      <a:gd name="T4" fmla="*/ 107 w 108"/>
                      <a:gd name="T5" fmla="*/ 105 h 122"/>
                      <a:gd name="T6" fmla="*/ 105 w 108"/>
                      <a:gd name="T7" fmla="*/ 88 h 122"/>
                      <a:gd name="T8" fmla="*/ 100 w 108"/>
                      <a:gd name="T9" fmla="*/ 71 h 122"/>
                      <a:gd name="T10" fmla="*/ 93 w 108"/>
                      <a:gd name="T11" fmla="*/ 56 h 122"/>
                      <a:gd name="T12" fmla="*/ 85 w 108"/>
                      <a:gd name="T13" fmla="*/ 40 h 122"/>
                      <a:gd name="T14" fmla="*/ 74 w 108"/>
                      <a:gd name="T15" fmla="*/ 27 h 122"/>
                      <a:gd name="T16" fmla="*/ 63 w 108"/>
                      <a:gd name="T17" fmla="*/ 13 h 122"/>
                      <a:gd name="T18" fmla="*/ 49 w 108"/>
                      <a:gd name="T19" fmla="*/ 0 h 122"/>
                      <a:gd name="T20" fmla="*/ 0 w 108"/>
                      <a:gd name="T21" fmla="*/ 54 h 122"/>
                      <a:gd name="T22" fmla="*/ 10 w 108"/>
                      <a:gd name="T23" fmla="*/ 62 h 122"/>
                      <a:gd name="T24" fmla="*/ 17 w 108"/>
                      <a:gd name="T25" fmla="*/ 71 h 122"/>
                      <a:gd name="T26" fmla="*/ 22 w 108"/>
                      <a:gd name="T27" fmla="*/ 79 h 122"/>
                      <a:gd name="T28" fmla="*/ 27 w 108"/>
                      <a:gd name="T29" fmla="*/ 88 h 122"/>
                      <a:gd name="T30" fmla="*/ 30 w 108"/>
                      <a:gd name="T31" fmla="*/ 96 h 122"/>
                      <a:gd name="T32" fmla="*/ 34 w 108"/>
                      <a:gd name="T33" fmla="*/ 105 h 122"/>
                      <a:gd name="T34" fmla="*/ 35 w 108"/>
                      <a:gd name="T35" fmla="*/ 112 h 122"/>
                      <a:gd name="T36" fmla="*/ 35 w 108"/>
                      <a:gd name="T37" fmla="*/ 122 h 122"/>
                      <a:gd name="T38" fmla="*/ 35 w 108"/>
                      <a:gd name="T39" fmla="*/ 122 h 122"/>
                      <a:gd name="T40" fmla="*/ 108 w 108"/>
                      <a:gd name="T41" fmla="*/ 122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22">
                        <a:moveTo>
                          <a:pt x="108" y="122"/>
                        </a:moveTo>
                        <a:lnTo>
                          <a:pt x="108" y="122"/>
                        </a:lnTo>
                        <a:lnTo>
                          <a:pt x="107" y="105"/>
                        </a:lnTo>
                        <a:lnTo>
                          <a:pt x="105" y="88"/>
                        </a:lnTo>
                        <a:lnTo>
                          <a:pt x="100" y="71"/>
                        </a:lnTo>
                        <a:lnTo>
                          <a:pt x="93" y="56"/>
                        </a:lnTo>
                        <a:lnTo>
                          <a:pt x="85" y="40"/>
                        </a:lnTo>
                        <a:lnTo>
                          <a:pt x="74" y="27"/>
                        </a:lnTo>
                        <a:lnTo>
                          <a:pt x="63" y="13"/>
                        </a:lnTo>
                        <a:lnTo>
                          <a:pt x="49" y="0"/>
                        </a:lnTo>
                        <a:lnTo>
                          <a:pt x="0" y="54"/>
                        </a:lnTo>
                        <a:lnTo>
                          <a:pt x="10" y="62"/>
                        </a:lnTo>
                        <a:lnTo>
                          <a:pt x="17" y="71"/>
                        </a:lnTo>
                        <a:lnTo>
                          <a:pt x="22" y="79"/>
                        </a:lnTo>
                        <a:lnTo>
                          <a:pt x="27" y="88"/>
                        </a:lnTo>
                        <a:lnTo>
                          <a:pt x="30" y="96"/>
                        </a:lnTo>
                        <a:lnTo>
                          <a:pt x="34" y="105"/>
                        </a:lnTo>
                        <a:lnTo>
                          <a:pt x="35" y="112"/>
                        </a:lnTo>
                        <a:lnTo>
                          <a:pt x="35" y="122"/>
                        </a:lnTo>
                        <a:lnTo>
                          <a:pt x="35" y="122"/>
                        </a:lnTo>
                        <a:lnTo>
                          <a:pt x="108" y="1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6" name="Freeform 297">
                    <a:extLst>
                      <a:ext uri="{FF2B5EF4-FFF2-40B4-BE49-F238E27FC236}">
                        <a16:creationId xmlns:a16="http://schemas.microsoft.com/office/drawing/2014/main" id="{C8EA8A05-4619-44D5-8661-FABAD20114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6" y="2200"/>
                    <a:ext cx="78" cy="59"/>
                  </a:xfrm>
                  <a:custGeom>
                    <a:avLst/>
                    <a:gdLst>
                      <a:gd name="T0" fmla="*/ 65 w 78"/>
                      <a:gd name="T1" fmla="*/ 57 h 59"/>
                      <a:gd name="T2" fmla="*/ 65 w 78"/>
                      <a:gd name="T3" fmla="*/ 59 h 59"/>
                      <a:gd name="T4" fmla="*/ 68 w 78"/>
                      <a:gd name="T5" fmla="*/ 52 h 59"/>
                      <a:gd name="T6" fmla="*/ 72 w 78"/>
                      <a:gd name="T7" fmla="*/ 46 h 59"/>
                      <a:gd name="T8" fmla="*/ 73 w 78"/>
                      <a:gd name="T9" fmla="*/ 37 h 59"/>
                      <a:gd name="T10" fmla="*/ 75 w 78"/>
                      <a:gd name="T11" fmla="*/ 30 h 59"/>
                      <a:gd name="T12" fmla="*/ 77 w 78"/>
                      <a:gd name="T13" fmla="*/ 22 h 59"/>
                      <a:gd name="T14" fmla="*/ 77 w 78"/>
                      <a:gd name="T15" fmla="*/ 15 h 59"/>
                      <a:gd name="T16" fmla="*/ 78 w 78"/>
                      <a:gd name="T17" fmla="*/ 7 h 59"/>
                      <a:gd name="T18" fmla="*/ 78 w 78"/>
                      <a:gd name="T19" fmla="*/ 0 h 59"/>
                      <a:gd name="T20" fmla="*/ 5 w 78"/>
                      <a:gd name="T21" fmla="*/ 0 h 59"/>
                      <a:gd name="T22" fmla="*/ 5 w 78"/>
                      <a:gd name="T23" fmla="*/ 5 h 59"/>
                      <a:gd name="T24" fmla="*/ 5 w 78"/>
                      <a:gd name="T25" fmla="*/ 8 h 59"/>
                      <a:gd name="T26" fmla="*/ 4 w 78"/>
                      <a:gd name="T27" fmla="*/ 13 h 59"/>
                      <a:gd name="T28" fmla="*/ 4 w 78"/>
                      <a:gd name="T29" fmla="*/ 15 h 59"/>
                      <a:gd name="T30" fmla="*/ 4 w 78"/>
                      <a:gd name="T31" fmla="*/ 18 h 59"/>
                      <a:gd name="T32" fmla="*/ 2 w 78"/>
                      <a:gd name="T33" fmla="*/ 20 h 59"/>
                      <a:gd name="T34" fmla="*/ 2 w 78"/>
                      <a:gd name="T35" fmla="*/ 22 h 59"/>
                      <a:gd name="T36" fmla="*/ 0 w 78"/>
                      <a:gd name="T37" fmla="*/ 23 h 59"/>
                      <a:gd name="T38" fmla="*/ 0 w 78"/>
                      <a:gd name="T39" fmla="*/ 25 h 59"/>
                      <a:gd name="T40" fmla="*/ 65 w 78"/>
                      <a:gd name="T41" fmla="*/ 5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9">
                        <a:moveTo>
                          <a:pt x="65" y="57"/>
                        </a:moveTo>
                        <a:lnTo>
                          <a:pt x="65" y="59"/>
                        </a:lnTo>
                        <a:lnTo>
                          <a:pt x="68" y="52"/>
                        </a:lnTo>
                        <a:lnTo>
                          <a:pt x="72" y="46"/>
                        </a:lnTo>
                        <a:lnTo>
                          <a:pt x="73" y="37"/>
                        </a:lnTo>
                        <a:lnTo>
                          <a:pt x="75" y="30"/>
                        </a:lnTo>
                        <a:lnTo>
                          <a:pt x="77" y="22"/>
                        </a:lnTo>
                        <a:lnTo>
                          <a:pt x="77" y="15"/>
                        </a:lnTo>
                        <a:lnTo>
                          <a:pt x="78" y="7"/>
                        </a:lnTo>
                        <a:lnTo>
                          <a:pt x="78" y="0"/>
                        </a:lnTo>
                        <a:lnTo>
                          <a:pt x="5" y="0"/>
                        </a:lnTo>
                        <a:lnTo>
                          <a:pt x="5" y="5"/>
                        </a:lnTo>
                        <a:lnTo>
                          <a:pt x="5" y="8"/>
                        </a:lnTo>
                        <a:lnTo>
                          <a:pt x="4" y="13"/>
                        </a:lnTo>
                        <a:lnTo>
                          <a:pt x="4" y="15"/>
                        </a:lnTo>
                        <a:lnTo>
                          <a:pt x="4" y="18"/>
                        </a:lnTo>
                        <a:lnTo>
                          <a:pt x="2" y="20"/>
                        </a:lnTo>
                        <a:lnTo>
                          <a:pt x="2" y="22"/>
                        </a:lnTo>
                        <a:lnTo>
                          <a:pt x="0" y="23"/>
                        </a:lnTo>
                        <a:lnTo>
                          <a:pt x="0" y="25"/>
                        </a:lnTo>
                        <a:lnTo>
                          <a:pt x="65" y="5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7" name="Freeform 298">
                    <a:extLst>
                      <a:ext uri="{FF2B5EF4-FFF2-40B4-BE49-F238E27FC236}">
                        <a16:creationId xmlns:a16="http://schemas.microsoft.com/office/drawing/2014/main" id="{4965BDEF-33E1-40A4-B11C-400A66A208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0" y="2225"/>
                    <a:ext cx="72" cy="32"/>
                  </a:xfrm>
                  <a:custGeom>
                    <a:avLst/>
                    <a:gdLst>
                      <a:gd name="T0" fmla="*/ 72 w 72"/>
                      <a:gd name="T1" fmla="*/ 27 h 32"/>
                      <a:gd name="T2" fmla="*/ 72 w 72"/>
                      <a:gd name="T3" fmla="*/ 27 h 32"/>
                      <a:gd name="T4" fmla="*/ 72 w 72"/>
                      <a:gd name="T5" fmla="*/ 29 h 32"/>
                      <a:gd name="T6" fmla="*/ 72 w 72"/>
                      <a:gd name="T7" fmla="*/ 31 h 32"/>
                      <a:gd name="T8" fmla="*/ 72 w 72"/>
                      <a:gd name="T9" fmla="*/ 32 h 32"/>
                      <a:gd name="T10" fmla="*/ 71 w 72"/>
                      <a:gd name="T11" fmla="*/ 32 h 32"/>
                      <a:gd name="T12" fmla="*/ 71 w 72"/>
                      <a:gd name="T13" fmla="*/ 32 h 32"/>
                      <a:gd name="T14" fmla="*/ 71 w 72"/>
                      <a:gd name="T15" fmla="*/ 32 h 32"/>
                      <a:gd name="T16" fmla="*/ 71 w 72"/>
                      <a:gd name="T17" fmla="*/ 32 h 32"/>
                      <a:gd name="T18" fmla="*/ 71 w 72"/>
                      <a:gd name="T19" fmla="*/ 32 h 32"/>
                      <a:gd name="T20" fmla="*/ 6 w 72"/>
                      <a:gd name="T21" fmla="*/ 0 h 32"/>
                      <a:gd name="T22" fmla="*/ 5 w 72"/>
                      <a:gd name="T23" fmla="*/ 4 h 32"/>
                      <a:gd name="T24" fmla="*/ 5 w 72"/>
                      <a:gd name="T25" fmla="*/ 5 h 32"/>
                      <a:gd name="T26" fmla="*/ 3 w 72"/>
                      <a:gd name="T27" fmla="*/ 9 h 32"/>
                      <a:gd name="T28" fmla="*/ 1 w 72"/>
                      <a:gd name="T29" fmla="*/ 12 h 32"/>
                      <a:gd name="T30" fmla="*/ 1 w 72"/>
                      <a:gd name="T31" fmla="*/ 15 h 32"/>
                      <a:gd name="T32" fmla="*/ 0 w 72"/>
                      <a:gd name="T33" fmla="*/ 19 h 32"/>
                      <a:gd name="T34" fmla="*/ 0 w 72"/>
                      <a:gd name="T35" fmla="*/ 22 h 32"/>
                      <a:gd name="T36" fmla="*/ 0 w 72"/>
                      <a:gd name="T37" fmla="*/ 27 h 32"/>
                      <a:gd name="T38" fmla="*/ 0 w 72"/>
                      <a:gd name="T39" fmla="*/ 27 h 32"/>
                      <a:gd name="T40" fmla="*/ 72 w 72"/>
                      <a:gd name="T41" fmla="*/ 27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32">
                        <a:moveTo>
                          <a:pt x="72" y="27"/>
                        </a:moveTo>
                        <a:lnTo>
                          <a:pt x="72" y="27"/>
                        </a:lnTo>
                        <a:lnTo>
                          <a:pt x="72" y="29"/>
                        </a:lnTo>
                        <a:lnTo>
                          <a:pt x="72" y="31"/>
                        </a:lnTo>
                        <a:lnTo>
                          <a:pt x="72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71" y="32"/>
                        </a:lnTo>
                        <a:lnTo>
                          <a:pt x="6" y="0"/>
                        </a:lnTo>
                        <a:lnTo>
                          <a:pt x="5" y="4"/>
                        </a:lnTo>
                        <a:lnTo>
                          <a:pt x="5" y="5"/>
                        </a:lnTo>
                        <a:lnTo>
                          <a:pt x="3" y="9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0" y="27"/>
                        </a:lnTo>
                        <a:lnTo>
                          <a:pt x="72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8" name="Freeform 299">
                    <a:extLst>
                      <a:ext uri="{FF2B5EF4-FFF2-40B4-BE49-F238E27FC236}">
                        <a16:creationId xmlns:a16="http://schemas.microsoft.com/office/drawing/2014/main" id="{7A3A2977-7E91-483E-9AD1-E89A0C40A7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0" y="2230"/>
                    <a:ext cx="72" cy="73"/>
                  </a:xfrm>
                  <a:custGeom>
                    <a:avLst/>
                    <a:gdLst>
                      <a:gd name="T0" fmla="*/ 50 w 72"/>
                      <a:gd name="T1" fmla="*/ 0 h 73"/>
                      <a:gd name="T2" fmla="*/ 50 w 72"/>
                      <a:gd name="T3" fmla="*/ 0 h 73"/>
                      <a:gd name="T4" fmla="*/ 50 w 72"/>
                      <a:gd name="T5" fmla="*/ 0 h 73"/>
                      <a:gd name="T6" fmla="*/ 54 w 72"/>
                      <a:gd name="T7" fmla="*/ 0 h 73"/>
                      <a:gd name="T8" fmla="*/ 59 w 72"/>
                      <a:gd name="T9" fmla="*/ 4 h 73"/>
                      <a:gd name="T10" fmla="*/ 66 w 72"/>
                      <a:gd name="T11" fmla="*/ 7 h 73"/>
                      <a:gd name="T12" fmla="*/ 69 w 72"/>
                      <a:gd name="T13" fmla="*/ 12 h 73"/>
                      <a:gd name="T14" fmla="*/ 71 w 72"/>
                      <a:gd name="T15" fmla="*/ 17 h 73"/>
                      <a:gd name="T16" fmla="*/ 72 w 72"/>
                      <a:gd name="T17" fmla="*/ 21 h 73"/>
                      <a:gd name="T18" fmla="*/ 72 w 72"/>
                      <a:gd name="T19" fmla="*/ 22 h 73"/>
                      <a:gd name="T20" fmla="*/ 0 w 72"/>
                      <a:gd name="T21" fmla="*/ 22 h 73"/>
                      <a:gd name="T22" fmla="*/ 0 w 72"/>
                      <a:gd name="T23" fmla="*/ 31 h 73"/>
                      <a:gd name="T24" fmla="*/ 1 w 72"/>
                      <a:gd name="T25" fmla="*/ 39 h 73"/>
                      <a:gd name="T26" fmla="*/ 6 w 72"/>
                      <a:gd name="T27" fmla="*/ 49 h 73"/>
                      <a:gd name="T28" fmla="*/ 13 w 72"/>
                      <a:gd name="T29" fmla="*/ 60 h 73"/>
                      <a:gd name="T30" fmla="*/ 23 w 72"/>
                      <a:gd name="T31" fmla="*/ 66 h 73"/>
                      <a:gd name="T32" fmla="*/ 34 w 72"/>
                      <a:gd name="T33" fmla="*/ 70 h 73"/>
                      <a:gd name="T34" fmla="*/ 42 w 72"/>
                      <a:gd name="T35" fmla="*/ 71 h 73"/>
                      <a:gd name="T36" fmla="*/ 50 w 72"/>
                      <a:gd name="T37" fmla="*/ 73 h 73"/>
                      <a:gd name="T38" fmla="*/ 50 w 72"/>
                      <a:gd name="T39" fmla="*/ 73 h 73"/>
                      <a:gd name="T40" fmla="*/ 50 w 7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73">
                        <a:moveTo>
                          <a:pt x="50" y="0"/>
                        </a:moveTo>
                        <a:lnTo>
                          <a:pt x="50" y="0"/>
                        </a:lnTo>
                        <a:lnTo>
                          <a:pt x="50" y="0"/>
                        </a:lnTo>
                        <a:lnTo>
                          <a:pt x="54" y="0"/>
                        </a:lnTo>
                        <a:lnTo>
                          <a:pt x="59" y="4"/>
                        </a:lnTo>
                        <a:lnTo>
                          <a:pt x="66" y="7"/>
                        </a:lnTo>
                        <a:lnTo>
                          <a:pt x="69" y="12"/>
                        </a:lnTo>
                        <a:lnTo>
                          <a:pt x="71" y="17"/>
                        </a:lnTo>
                        <a:lnTo>
                          <a:pt x="72" y="21"/>
                        </a:lnTo>
                        <a:lnTo>
                          <a:pt x="72" y="22"/>
                        </a:lnTo>
                        <a:lnTo>
                          <a:pt x="0" y="22"/>
                        </a:lnTo>
                        <a:lnTo>
                          <a:pt x="0" y="31"/>
                        </a:lnTo>
                        <a:lnTo>
                          <a:pt x="1" y="39"/>
                        </a:lnTo>
                        <a:lnTo>
                          <a:pt x="6" y="49"/>
                        </a:lnTo>
                        <a:lnTo>
                          <a:pt x="13" y="60"/>
                        </a:lnTo>
                        <a:lnTo>
                          <a:pt x="23" y="66"/>
                        </a:lnTo>
                        <a:lnTo>
                          <a:pt x="34" y="70"/>
                        </a:lnTo>
                        <a:lnTo>
                          <a:pt x="42" y="71"/>
                        </a:lnTo>
                        <a:lnTo>
                          <a:pt x="50" y="73"/>
                        </a:lnTo>
                        <a:lnTo>
                          <a:pt x="50" y="73"/>
                        </a:lnTo>
                        <a:lnTo>
                          <a:pt x="5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09" name="Freeform 300">
                    <a:extLst>
                      <a:ext uri="{FF2B5EF4-FFF2-40B4-BE49-F238E27FC236}">
                        <a16:creationId xmlns:a16="http://schemas.microsoft.com/office/drawing/2014/main" id="{69E7B0D6-1CF0-4C89-B28E-A284D1B5D9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7" y="2230"/>
                    <a:ext cx="59" cy="73"/>
                  </a:xfrm>
                  <a:custGeom>
                    <a:avLst/>
                    <a:gdLst>
                      <a:gd name="T0" fmla="*/ 0 w 59"/>
                      <a:gd name="T1" fmla="*/ 7 h 73"/>
                      <a:gd name="T2" fmla="*/ 3 w 59"/>
                      <a:gd name="T3" fmla="*/ 4 h 73"/>
                      <a:gd name="T4" fmla="*/ 3 w 59"/>
                      <a:gd name="T5" fmla="*/ 4 h 73"/>
                      <a:gd name="T6" fmla="*/ 3 w 59"/>
                      <a:gd name="T7" fmla="*/ 4 h 73"/>
                      <a:gd name="T8" fmla="*/ 5 w 59"/>
                      <a:gd name="T9" fmla="*/ 2 h 73"/>
                      <a:gd name="T10" fmla="*/ 7 w 59"/>
                      <a:gd name="T11" fmla="*/ 2 h 73"/>
                      <a:gd name="T12" fmla="*/ 8 w 59"/>
                      <a:gd name="T13" fmla="*/ 0 h 73"/>
                      <a:gd name="T14" fmla="*/ 10 w 59"/>
                      <a:gd name="T15" fmla="*/ 0 h 73"/>
                      <a:gd name="T16" fmla="*/ 12 w 59"/>
                      <a:gd name="T17" fmla="*/ 0 h 73"/>
                      <a:gd name="T18" fmla="*/ 13 w 59"/>
                      <a:gd name="T19" fmla="*/ 0 h 73"/>
                      <a:gd name="T20" fmla="*/ 13 w 59"/>
                      <a:gd name="T21" fmla="*/ 73 h 73"/>
                      <a:gd name="T22" fmla="*/ 19 w 59"/>
                      <a:gd name="T23" fmla="*/ 73 h 73"/>
                      <a:gd name="T24" fmla="*/ 25 w 59"/>
                      <a:gd name="T25" fmla="*/ 71 h 73"/>
                      <a:gd name="T26" fmla="*/ 32 w 59"/>
                      <a:gd name="T27" fmla="*/ 70 h 73"/>
                      <a:gd name="T28" fmla="*/ 37 w 59"/>
                      <a:gd name="T29" fmla="*/ 68 h 73"/>
                      <a:gd name="T30" fmla="*/ 42 w 59"/>
                      <a:gd name="T31" fmla="*/ 65 h 73"/>
                      <a:gd name="T32" fmla="*/ 47 w 59"/>
                      <a:gd name="T33" fmla="*/ 61 h 73"/>
                      <a:gd name="T34" fmla="*/ 51 w 59"/>
                      <a:gd name="T35" fmla="*/ 58 h 73"/>
                      <a:gd name="T36" fmla="*/ 56 w 59"/>
                      <a:gd name="T37" fmla="*/ 54 h 73"/>
                      <a:gd name="T38" fmla="*/ 59 w 59"/>
                      <a:gd name="T39" fmla="*/ 51 h 73"/>
                      <a:gd name="T40" fmla="*/ 0 w 59"/>
                      <a:gd name="T41" fmla="*/ 7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73">
                        <a:moveTo>
                          <a:pt x="0" y="7"/>
                        </a:moveTo>
                        <a:lnTo>
                          <a:pt x="3" y="4"/>
                        </a:lnTo>
                        <a:lnTo>
                          <a:pt x="3" y="4"/>
                        </a:lnTo>
                        <a:lnTo>
                          <a:pt x="3" y="4"/>
                        </a:lnTo>
                        <a:lnTo>
                          <a:pt x="5" y="2"/>
                        </a:lnTo>
                        <a:lnTo>
                          <a:pt x="7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3" y="0"/>
                        </a:lnTo>
                        <a:lnTo>
                          <a:pt x="13" y="73"/>
                        </a:lnTo>
                        <a:lnTo>
                          <a:pt x="19" y="73"/>
                        </a:lnTo>
                        <a:lnTo>
                          <a:pt x="25" y="71"/>
                        </a:lnTo>
                        <a:lnTo>
                          <a:pt x="32" y="70"/>
                        </a:lnTo>
                        <a:lnTo>
                          <a:pt x="37" y="68"/>
                        </a:lnTo>
                        <a:lnTo>
                          <a:pt x="42" y="65"/>
                        </a:lnTo>
                        <a:lnTo>
                          <a:pt x="47" y="61"/>
                        </a:lnTo>
                        <a:lnTo>
                          <a:pt x="51" y="58"/>
                        </a:lnTo>
                        <a:lnTo>
                          <a:pt x="56" y="54"/>
                        </a:lnTo>
                        <a:lnTo>
                          <a:pt x="59" y="51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0" name="Freeform 301">
                    <a:extLst>
                      <a:ext uri="{FF2B5EF4-FFF2-40B4-BE49-F238E27FC236}">
                        <a16:creationId xmlns:a16="http://schemas.microsoft.com/office/drawing/2014/main" id="{FD467708-1565-4E05-AD62-C3BB9DC79B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7" y="2223"/>
                    <a:ext cx="76" cy="58"/>
                  </a:xfrm>
                  <a:custGeom>
                    <a:avLst/>
                    <a:gdLst>
                      <a:gd name="T0" fmla="*/ 8 w 76"/>
                      <a:gd name="T1" fmla="*/ 0 h 58"/>
                      <a:gd name="T2" fmla="*/ 8 w 76"/>
                      <a:gd name="T3" fmla="*/ 0 h 58"/>
                      <a:gd name="T4" fmla="*/ 7 w 76"/>
                      <a:gd name="T5" fmla="*/ 2 h 58"/>
                      <a:gd name="T6" fmla="*/ 7 w 76"/>
                      <a:gd name="T7" fmla="*/ 4 h 58"/>
                      <a:gd name="T8" fmla="*/ 5 w 76"/>
                      <a:gd name="T9" fmla="*/ 7 h 58"/>
                      <a:gd name="T10" fmla="*/ 3 w 76"/>
                      <a:gd name="T11" fmla="*/ 9 h 58"/>
                      <a:gd name="T12" fmla="*/ 3 w 76"/>
                      <a:gd name="T13" fmla="*/ 11 h 58"/>
                      <a:gd name="T14" fmla="*/ 2 w 76"/>
                      <a:gd name="T15" fmla="*/ 12 h 58"/>
                      <a:gd name="T16" fmla="*/ 2 w 76"/>
                      <a:gd name="T17" fmla="*/ 14 h 58"/>
                      <a:gd name="T18" fmla="*/ 0 w 76"/>
                      <a:gd name="T19" fmla="*/ 14 h 58"/>
                      <a:gd name="T20" fmla="*/ 59 w 76"/>
                      <a:gd name="T21" fmla="*/ 58 h 58"/>
                      <a:gd name="T22" fmla="*/ 61 w 76"/>
                      <a:gd name="T23" fmla="*/ 55 h 58"/>
                      <a:gd name="T24" fmla="*/ 63 w 76"/>
                      <a:gd name="T25" fmla="*/ 51 h 58"/>
                      <a:gd name="T26" fmla="*/ 64 w 76"/>
                      <a:gd name="T27" fmla="*/ 48 h 58"/>
                      <a:gd name="T28" fmla="*/ 68 w 76"/>
                      <a:gd name="T29" fmla="*/ 45 h 58"/>
                      <a:gd name="T30" fmla="*/ 69 w 76"/>
                      <a:gd name="T31" fmla="*/ 41 h 58"/>
                      <a:gd name="T32" fmla="*/ 71 w 76"/>
                      <a:gd name="T33" fmla="*/ 36 h 58"/>
                      <a:gd name="T34" fmla="*/ 73 w 76"/>
                      <a:gd name="T35" fmla="*/ 31 h 58"/>
                      <a:gd name="T36" fmla="*/ 76 w 76"/>
                      <a:gd name="T37" fmla="*/ 28 h 58"/>
                      <a:gd name="T38" fmla="*/ 76 w 76"/>
                      <a:gd name="T39" fmla="*/ 26 h 58"/>
                      <a:gd name="T40" fmla="*/ 8 w 76"/>
                      <a:gd name="T41" fmla="*/ 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5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7" y="2"/>
                        </a:lnTo>
                        <a:lnTo>
                          <a:pt x="7" y="4"/>
                        </a:lnTo>
                        <a:lnTo>
                          <a:pt x="5" y="7"/>
                        </a:lnTo>
                        <a:lnTo>
                          <a:pt x="3" y="9"/>
                        </a:lnTo>
                        <a:lnTo>
                          <a:pt x="3" y="11"/>
                        </a:lnTo>
                        <a:lnTo>
                          <a:pt x="2" y="12"/>
                        </a:lnTo>
                        <a:lnTo>
                          <a:pt x="2" y="14"/>
                        </a:lnTo>
                        <a:lnTo>
                          <a:pt x="0" y="14"/>
                        </a:lnTo>
                        <a:lnTo>
                          <a:pt x="59" y="58"/>
                        </a:lnTo>
                        <a:lnTo>
                          <a:pt x="61" y="55"/>
                        </a:lnTo>
                        <a:lnTo>
                          <a:pt x="63" y="51"/>
                        </a:lnTo>
                        <a:lnTo>
                          <a:pt x="64" y="48"/>
                        </a:lnTo>
                        <a:lnTo>
                          <a:pt x="68" y="45"/>
                        </a:lnTo>
                        <a:lnTo>
                          <a:pt x="69" y="41"/>
                        </a:lnTo>
                        <a:lnTo>
                          <a:pt x="71" y="36"/>
                        </a:lnTo>
                        <a:lnTo>
                          <a:pt x="73" y="31"/>
                        </a:lnTo>
                        <a:lnTo>
                          <a:pt x="76" y="28"/>
                        </a:lnTo>
                        <a:lnTo>
                          <a:pt x="76" y="26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1" name="Freeform 302">
                    <a:extLst>
                      <a:ext uri="{FF2B5EF4-FFF2-40B4-BE49-F238E27FC236}">
                        <a16:creationId xmlns:a16="http://schemas.microsoft.com/office/drawing/2014/main" id="{D4442AE6-C38C-4A25-8115-574F2943F4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75" y="2203"/>
                    <a:ext cx="75" cy="46"/>
                  </a:xfrm>
                  <a:custGeom>
                    <a:avLst/>
                    <a:gdLst>
                      <a:gd name="T0" fmla="*/ 2 w 75"/>
                      <a:gd name="T1" fmla="*/ 0 h 46"/>
                      <a:gd name="T2" fmla="*/ 2 w 75"/>
                      <a:gd name="T3" fmla="*/ 0 h 46"/>
                      <a:gd name="T4" fmla="*/ 2 w 75"/>
                      <a:gd name="T5" fmla="*/ 4 h 46"/>
                      <a:gd name="T6" fmla="*/ 2 w 75"/>
                      <a:gd name="T7" fmla="*/ 7 h 46"/>
                      <a:gd name="T8" fmla="*/ 2 w 75"/>
                      <a:gd name="T9" fmla="*/ 10 h 46"/>
                      <a:gd name="T10" fmla="*/ 2 w 75"/>
                      <a:gd name="T11" fmla="*/ 12 h 46"/>
                      <a:gd name="T12" fmla="*/ 2 w 75"/>
                      <a:gd name="T13" fmla="*/ 15 h 46"/>
                      <a:gd name="T14" fmla="*/ 0 w 75"/>
                      <a:gd name="T15" fmla="*/ 17 h 46"/>
                      <a:gd name="T16" fmla="*/ 0 w 75"/>
                      <a:gd name="T17" fmla="*/ 19 h 46"/>
                      <a:gd name="T18" fmla="*/ 0 w 75"/>
                      <a:gd name="T19" fmla="*/ 20 h 46"/>
                      <a:gd name="T20" fmla="*/ 68 w 75"/>
                      <a:gd name="T21" fmla="*/ 46 h 46"/>
                      <a:gd name="T22" fmla="*/ 70 w 75"/>
                      <a:gd name="T23" fmla="*/ 41 h 46"/>
                      <a:gd name="T24" fmla="*/ 71 w 75"/>
                      <a:gd name="T25" fmla="*/ 34 h 46"/>
                      <a:gd name="T26" fmla="*/ 73 w 75"/>
                      <a:gd name="T27" fmla="*/ 29 h 46"/>
                      <a:gd name="T28" fmla="*/ 73 w 75"/>
                      <a:gd name="T29" fmla="*/ 22 h 46"/>
                      <a:gd name="T30" fmla="*/ 75 w 75"/>
                      <a:gd name="T31" fmla="*/ 17 h 46"/>
                      <a:gd name="T32" fmla="*/ 75 w 75"/>
                      <a:gd name="T33" fmla="*/ 12 h 46"/>
                      <a:gd name="T34" fmla="*/ 75 w 75"/>
                      <a:gd name="T35" fmla="*/ 5 h 46"/>
                      <a:gd name="T36" fmla="*/ 75 w 75"/>
                      <a:gd name="T37" fmla="*/ 0 h 46"/>
                      <a:gd name="T38" fmla="*/ 75 w 75"/>
                      <a:gd name="T39" fmla="*/ 0 h 46"/>
                      <a:gd name="T40" fmla="*/ 2 w 75"/>
                      <a:gd name="T41" fmla="*/ 0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6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4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5"/>
                        </a:lnTo>
                        <a:lnTo>
                          <a:pt x="0" y="17"/>
                        </a:lnTo>
                        <a:lnTo>
                          <a:pt x="0" y="19"/>
                        </a:lnTo>
                        <a:lnTo>
                          <a:pt x="0" y="20"/>
                        </a:lnTo>
                        <a:lnTo>
                          <a:pt x="68" y="46"/>
                        </a:lnTo>
                        <a:lnTo>
                          <a:pt x="70" y="41"/>
                        </a:lnTo>
                        <a:lnTo>
                          <a:pt x="71" y="34"/>
                        </a:lnTo>
                        <a:lnTo>
                          <a:pt x="73" y="29"/>
                        </a:lnTo>
                        <a:lnTo>
                          <a:pt x="73" y="22"/>
                        </a:lnTo>
                        <a:lnTo>
                          <a:pt x="75" y="17"/>
                        </a:lnTo>
                        <a:lnTo>
                          <a:pt x="75" y="12"/>
                        </a:lnTo>
                        <a:lnTo>
                          <a:pt x="75" y="5"/>
                        </a:lnTo>
                        <a:lnTo>
                          <a:pt x="75" y="0"/>
                        </a:lnTo>
                        <a:lnTo>
                          <a:pt x="75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2" name="Freeform 303">
                    <a:extLst>
                      <a:ext uri="{FF2B5EF4-FFF2-40B4-BE49-F238E27FC236}">
                        <a16:creationId xmlns:a16="http://schemas.microsoft.com/office/drawing/2014/main" id="{DD201EDB-8586-4C48-BB54-6BF847176D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9" y="2134"/>
                    <a:ext cx="81" cy="69"/>
                  </a:xfrm>
                  <a:custGeom>
                    <a:avLst/>
                    <a:gdLst>
                      <a:gd name="T0" fmla="*/ 1 w 81"/>
                      <a:gd name="T1" fmla="*/ 27 h 69"/>
                      <a:gd name="T2" fmla="*/ 0 w 81"/>
                      <a:gd name="T3" fmla="*/ 25 h 69"/>
                      <a:gd name="T4" fmla="*/ 1 w 81"/>
                      <a:gd name="T5" fmla="*/ 30 h 69"/>
                      <a:gd name="T6" fmla="*/ 3 w 81"/>
                      <a:gd name="T7" fmla="*/ 37 h 69"/>
                      <a:gd name="T8" fmla="*/ 5 w 81"/>
                      <a:gd name="T9" fmla="*/ 42 h 69"/>
                      <a:gd name="T10" fmla="*/ 6 w 81"/>
                      <a:gd name="T11" fmla="*/ 49 h 69"/>
                      <a:gd name="T12" fmla="*/ 8 w 81"/>
                      <a:gd name="T13" fmla="*/ 54 h 69"/>
                      <a:gd name="T14" fmla="*/ 8 w 81"/>
                      <a:gd name="T15" fmla="*/ 59 h 69"/>
                      <a:gd name="T16" fmla="*/ 8 w 81"/>
                      <a:gd name="T17" fmla="*/ 64 h 69"/>
                      <a:gd name="T18" fmla="*/ 8 w 81"/>
                      <a:gd name="T19" fmla="*/ 69 h 69"/>
                      <a:gd name="T20" fmla="*/ 81 w 81"/>
                      <a:gd name="T21" fmla="*/ 69 h 69"/>
                      <a:gd name="T22" fmla="*/ 81 w 81"/>
                      <a:gd name="T23" fmla="*/ 61 h 69"/>
                      <a:gd name="T24" fmla="*/ 81 w 81"/>
                      <a:gd name="T25" fmla="*/ 52 h 69"/>
                      <a:gd name="T26" fmla="*/ 79 w 81"/>
                      <a:gd name="T27" fmla="*/ 44 h 69"/>
                      <a:gd name="T28" fmla="*/ 77 w 81"/>
                      <a:gd name="T29" fmla="*/ 35 h 69"/>
                      <a:gd name="T30" fmla="*/ 76 w 81"/>
                      <a:gd name="T31" fmla="*/ 27 h 69"/>
                      <a:gd name="T32" fmla="*/ 74 w 81"/>
                      <a:gd name="T33" fmla="*/ 18 h 69"/>
                      <a:gd name="T34" fmla="*/ 72 w 81"/>
                      <a:gd name="T35" fmla="*/ 10 h 69"/>
                      <a:gd name="T36" fmla="*/ 69 w 81"/>
                      <a:gd name="T37" fmla="*/ 1 h 69"/>
                      <a:gd name="T38" fmla="*/ 69 w 81"/>
                      <a:gd name="T39" fmla="*/ 0 h 69"/>
                      <a:gd name="T40" fmla="*/ 1 w 81"/>
                      <a:gd name="T41" fmla="*/ 27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9">
                        <a:moveTo>
                          <a:pt x="1" y="27"/>
                        </a:moveTo>
                        <a:lnTo>
                          <a:pt x="0" y="25"/>
                        </a:lnTo>
                        <a:lnTo>
                          <a:pt x="1" y="30"/>
                        </a:lnTo>
                        <a:lnTo>
                          <a:pt x="3" y="37"/>
                        </a:lnTo>
                        <a:lnTo>
                          <a:pt x="5" y="42"/>
                        </a:lnTo>
                        <a:lnTo>
                          <a:pt x="6" y="49"/>
                        </a:lnTo>
                        <a:lnTo>
                          <a:pt x="8" y="54"/>
                        </a:lnTo>
                        <a:lnTo>
                          <a:pt x="8" y="59"/>
                        </a:lnTo>
                        <a:lnTo>
                          <a:pt x="8" y="64"/>
                        </a:lnTo>
                        <a:lnTo>
                          <a:pt x="8" y="69"/>
                        </a:lnTo>
                        <a:lnTo>
                          <a:pt x="81" y="69"/>
                        </a:lnTo>
                        <a:lnTo>
                          <a:pt x="81" y="61"/>
                        </a:lnTo>
                        <a:lnTo>
                          <a:pt x="81" y="52"/>
                        </a:lnTo>
                        <a:lnTo>
                          <a:pt x="79" y="44"/>
                        </a:lnTo>
                        <a:lnTo>
                          <a:pt x="77" y="35"/>
                        </a:lnTo>
                        <a:lnTo>
                          <a:pt x="76" y="27"/>
                        </a:lnTo>
                        <a:lnTo>
                          <a:pt x="74" y="18"/>
                        </a:lnTo>
                        <a:lnTo>
                          <a:pt x="72" y="10"/>
                        </a:lnTo>
                        <a:lnTo>
                          <a:pt x="69" y="1"/>
                        </a:lnTo>
                        <a:lnTo>
                          <a:pt x="69" y="0"/>
                        </a:lnTo>
                        <a:lnTo>
                          <a:pt x="1" y="2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3" name="Freeform 304">
                    <a:extLst>
                      <a:ext uri="{FF2B5EF4-FFF2-40B4-BE49-F238E27FC236}">
                        <a16:creationId xmlns:a16="http://schemas.microsoft.com/office/drawing/2014/main" id="{E6752681-CD57-41B7-8F57-5532C15090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41" y="2068"/>
                    <a:ext cx="97" cy="93"/>
                  </a:xfrm>
                  <a:custGeom>
                    <a:avLst/>
                    <a:gdLst>
                      <a:gd name="T0" fmla="*/ 2 w 97"/>
                      <a:gd name="T1" fmla="*/ 52 h 93"/>
                      <a:gd name="T2" fmla="*/ 0 w 97"/>
                      <a:gd name="T3" fmla="*/ 50 h 93"/>
                      <a:gd name="T4" fmla="*/ 6 w 97"/>
                      <a:gd name="T5" fmla="*/ 55 h 93"/>
                      <a:gd name="T6" fmla="*/ 11 w 97"/>
                      <a:gd name="T7" fmla="*/ 61 h 93"/>
                      <a:gd name="T8" fmla="*/ 14 w 97"/>
                      <a:gd name="T9" fmla="*/ 67 h 93"/>
                      <a:gd name="T10" fmla="*/ 17 w 97"/>
                      <a:gd name="T11" fmla="*/ 72 h 93"/>
                      <a:gd name="T12" fmla="*/ 21 w 97"/>
                      <a:gd name="T13" fmla="*/ 78 h 93"/>
                      <a:gd name="T14" fmla="*/ 24 w 97"/>
                      <a:gd name="T15" fmla="*/ 83 h 93"/>
                      <a:gd name="T16" fmla="*/ 26 w 97"/>
                      <a:gd name="T17" fmla="*/ 88 h 93"/>
                      <a:gd name="T18" fmla="*/ 29 w 97"/>
                      <a:gd name="T19" fmla="*/ 93 h 93"/>
                      <a:gd name="T20" fmla="*/ 97 w 97"/>
                      <a:gd name="T21" fmla="*/ 66 h 93"/>
                      <a:gd name="T22" fmla="*/ 92 w 97"/>
                      <a:gd name="T23" fmla="*/ 57 h 93"/>
                      <a:gd name="T24" fmla="*/ 89 w 97"/>
                      <a:gd name="T25" fmla="*/ 49 h 93"/>
                      <a:gd name="T26" fmla="*/ 83 w 97"/>
                      <a:gd name="T27" fmla="*/ 40 h 93"/>
                      <a:gd name="T28" fmla="*/ 78 w 97"/>
                      <a:gd name="T29" fmla="*/ 32 h 93"/>
                      <a:gd name="T30" fmla="*/ 73 w 97"/>
                      <a:gd name="T31" fmla="*/ 23 h 93"/>
                      <a:gd name="T32" fmla="*/ 67 w 97"/>
                      <a:gd name="T33" fmla="*/ 17 h 93"/>
                      <a:gd name="T34" fmla="*/ 61 w 97"/>
                      <a:gd name="T35" fmla="*/ 8 h 93"/>
                      <a:gd name="T36" fmla="*/ 55 w 97"/>
                      <a:gd name="T37" fmla="*/ 1 h 93"/>
                      <a:gd name="T38" fmla="*/ 53 w 97"/>
                      <a:gd name="T39" fmla="*/ 0 h 93"/>
                      <a:gd name="T40" fmla="*/ 2 w 97"/>
                      <a:gd name="T41" fmla="*/ 52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3">
                        <a:moveTo>
                          <a:pt x="2" y="52"/>
                        </a:moveTo>
                        <a:lnTo>
                          <a:pt x="0" y="50"/>
                        </a:lnTo>
                        <a:lnTo>
                          <a:pt x="6" y="55"/>
                        </a:lnTo>
                        <a:lnTo>
                          <a:pt x="11" y="61"/>
                        </a:lnTo>
                        <a:lnTo>
                          <a:pt x="14" y="67"/>
                        </a:lnTo>
                        <a:lnTo>
                          <a:pt x="17" y="72"/>
                        </a:lnTo>
                        <a:lnTo>
                          <a:pt x="21" y="78"/>
                        </a:lnTo>
                        <a:lnTo>
                          <a:pt x="24" y="83"/>
                        </a:lnTo>
                        <a:lnTo>
                          <a:pt x="26" y="88"/>
                        </a:lnTo>
                        <a:lnTo>
                          <a:pt x="29" y="93"/>
                        </a:lnTo>
                        <a:lnTo>
                          <a:pt x="97" y="66"/>
                        </a:lnTo>
                        <a:lnTo>
                          <a:pt x="92" y="57"/>
                        </a:lnTo>
                        <a:lnTo>
                          <a:pt x="89" y="49"/>
                        </a:lnTo>
                        <a:lnTo>
                          <a:pt x="83" y="40"/>
                        </a:lnTo>
                        <a:lnTo>
                          <a:pt x="78" y="32"/>
                        </a:lnTo>
                        <a:lnTo>
                          <a:pt x="73" y="23"/>
                        </a:lnTo>
                        <a:lnTo>
                          <a:pt x="67" y="17"/>
                        </a:lnTo>
                        <a:lnTo>
                          <a:pt x="61" y="8"/>
                        </a:lnTo>
                        <a:lnTo>
                          <a:pt x="55" y="1"/>
                        </a:lnTo>
                        <a:lnTo>
                          <a:pt x="53" y="0"/>
                        </a:lnTo>
                        <a:lnTo>
                          <a:pt x="2" y="5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4" name="Freeform 305">
                    <a:extLst>
                      <a:ext uri="{FF2B5EF4-FFF2-40B4-BE49-F238E27FC236}">
                        <a16:creationId xmlns:a16="http://schemas.microsoft.com/office/drawing/2014/main" id="{8B6357AA-8898-4164-8DF3-79F7B7ECE0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7" y="2018"/>
                    <a:ext cx="107" cy="102"/>
                  </a:xfrm>
                  <a:custGeom>
                    <a:avLst/>
                    <a:gdLst>
                      <a:gd name="T0" fmla="*/ 0 w 107"/>
                      <a:gd name="T1" fmla="*/ 68 h 102"/>
                      <a:gd name="T2" fmla="*/ 2 w 107"/>
                      <a:gd name="T3" fmla="*/ 68 h 102"/>
                      <a:gd name="T4" fmla="*/ 10 w 107"/>
                      <a:gd name="T5" fmla="*/ 72 h 102"/>
                      <a:gd name="T6" fmla="*/ 17 w 107"/>
                      <a:gd name="T7" fmla="*/ 75 h 102"/>
                      <a:gd name="T8" fmla="*/ 26 w 107"/>
                      <a:gd name="T9" fmla="*/ 78 h 102"/>
                      <a:gd name="T10" fmla="*/ 32 w 107"/>
                      <a:gd name="T11" fmla="*/ 83 h 102"/>
                      <a:gd name="T12" fmla="*/ 39 w 107"/>
                      <a:gd name="T13" fmla="*/ 87 h 102"/>
                      <a:gd name="T14" fmla="*/ 44 w 107"/>
                      <a:gd name="T15" fmla="*/ 92 h 102"/>
                      <a:gd name="T16" fmla="*/ 51 w 107"/>
                      <a:gd name="T17" fmla="*/ 97 h 102"/>
                      <a:gd name="T18" fmla="*/ 56 w 107"/>
                      <a:gd name="T19" fmla="*/ 102 h 102"/>
                      <a:gd name="T20" fmla="*/ 107 w 107"/>
                      <a:gd name="T21" fmla="*/ 50 h 102"/>
                      <a:gd name="T22" fmla="*/ 99 w 107"/>
                      <a:gd name="T23" fmla="*/ 41 h 102"/>
                      <a:gd name="T24" fmla="*/ 90 w 107"/>
                      <a:gd name="T25" fmla="*/ 34 h 102"/>
                      <a:gd name="T26" fmla="*/ 80 w 107"/>
                      <a:gd name="T27" fmla="*/ 28 h 102"/>
                      <a:gd name="T28" fmla="*/ 70 w 107"/>
                      <a:gd name="T29" fmla="*/ 21 h 102"/>
                      <a:gd name="T30" fmla="*/ 60 w 107"/>
                      <a:gd name="T31" fmla="*/ 16 h 102"/>
                      <a:gd name="T32" fmla="*/ 49 w 107"/>
                      <a:gd name="T33" fmla="*/ 9 h 102"/>
                      <a:gd name="T34" fmla="*/ 38 w 107"/>
                      <a:gd name="T35" fmla="*/ 4 h 102"/>
                      <a:gd name="T36" fmla="*/ 26 w 107"/>
                      <a:gd name="T37" fmla="*/ 0 h 102"/>
                      <a:gd name="T38" fmla="*/ 26 w 107"/>
                      <a:gd name="T39" fmla="*/ 0 h 102"/>
                      <a:gd name="T40" fmla="*/ 0 w 107"/>
                      <a:gd name="T41" fmla="*/ 6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102">
                        <a:moveTo>
                          <a:pt x="0" y="68"/>
                        </a:moveTo>
                        <a:lnTo>
                          <a:pt x="2" y="68"/>
                        </a:lnTo>
                        <a:lnTo>
                          <a:pt x="10" y="72"/>
                        </a:lnTo>
                        <a:lnTo>
                          <a:pt x="17" y="75"/>
                        </a:lnTo>
                        <a:lnTo>
                          <a:pt x="26" y="78"/>
                        </a:lnTo>
                        <a:lnTo>
                          <a:pt x="32" y="83"/>
                        </a:lnTo>
                        <a:lnTo>
                          <a:pt x="39" y="87"/>
                        </a:lnTo>
                        <a:lnTo>
                          <a:pt x="44" y="92"/>
                        </a:lnTo>
                        <a:lnTo>
                          <a:pt x="51" y="97"/>
                        </a:lnTo>
                        <a:lnTo>
                          <a:pt x="56" y="102"/>
                        </a:lnTo>
                        <a:lnTo>
                          <a:pt x="107" y="50"/>
                        </a:lnTo>
                        <a:lnTo>
                          <a:pt x="99" y="41"/>
                        </a:lnTo>
                        <a:lnTo>
                          <a:pt x="90" y="34"/>
                        </a:lnTo>
                        <a:lnTo>
                          <a:pt x="80" y="28"/>
                        </a:lnTo>
                        <a:lnTo>
                          <a:pt x="70" y="21"/>
                        </a:lnTo>
                        <a:lnTo>
                          <a:pt x="60" y="16"/>
                        </a:lnTo>
                        <a:lnTo>
                          <a:pt x="49" y="9"/>
                        </a:lnTo>
                        <a:lnTo>
                          <a:pt x="38" y="4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5" name="Freeform 306">
                    <a:extLst>
                      <a:ext uri="{FF2B5EF4-FFF2-40B4-BE49-F238E27FC236}">
                        <a16:creationId xmlns:a16="http://schemas.microsoft.com/office/drawing/2014/main" id="{51DF0801-2417-4AAC-B905-7A78AC6F98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6" y="2000"/>
                    <a:ext cx="117" cy="86"/>
                  </a:xfrm>
                  <a:custGeom>
                    <a:avLst/>
                    <a:gdLst>
                      <a:gd name="T0" fmla="*/ 0 w 117"/>
                      <a:gd name="T1" fmla="*/ 73 h 86"/>
                      <a:gd name="T2" fmla="*/ 0 w 117"/>
                      <a:gd name="T3" fmla="*/ 73 h 86"/>
                      <a:gd name="T4" fmla="*/ 13 w 117"/>
                      <a:gd name="T5" fmla="*/ 73 h 86"/>
                      <a:gd name="T6" fmla="*/ 27 w 117"/>
                      <a:gd name="T7" fmla="*/ 73 h 86"/>
                      <a:gd name="T8" fmla="*/ 39 w 117"/>
                      <a:gd name="T9" fmla="*/ 74 h 86"/>
                      <a:gd name="T10" fmla="*/ 51 w 117"/>
                      <a:gd name="T11" fmla="*/ 76 h 86"/>
                      <a:gd name="T12" fmla="*/ 62 w 117"/>
                      <a:gd name="T13" fmla="*/ 78 h 86"/>
                      <a:gd name="T14" fmla="*/ 73 w 117"/>
                      <a:gd name="T15" fmla="*/ 79 h 86"/>
                      <a:gd name="T16" fmla="*/ 83 w 117"/>
                      <a:gd name="T17" fmla="*/ 83 h 86"/>
                      <a:gd name="T18" fmla="*/ 91 w 117"/>
                      <a:gd name="T19" fmla="*/ 86 h 86"/>
                      <a:gd name="T20" fmla="*/ 117 w 117"/>
                      <a:gd name="T21" fmla="*/ 18 h 86"/>
                      <a:gd name="T22" fmla="*/ 105 w 117"/>
                      <a:gd name="T23" fmla="*/ 13 h 86"/>
                      <a:gd name="T24" fmla="*/ 91 w 117"/>
                      <a:gd name="T25" fmla="*/ 10 h 86"/>
                      <a:gd name="T26" fmla="*/ 76 w 117"/>
                      <a:gd name="T27" fmla="*/ 7 h 86"/>
                      <a:gd name="T28" fmla="*/ 62 w 117"/>
                      <a:gd name="T29" fmla="*/ 3 h 86"/>
                      <a:gd name="T30" fmla="*/ 47 w 117"/>
                      <a:gd name="T31" fmla="*/ 1 h 86"/>
                      <a:gd name="T32" fmla="*/ 32 w 117"/>
                      <a:gd name="T33" fmla="*/ 0 h 86"/>
                      <a:gd name="T34" fmla="*/ 17 w 117"/>
                      <a:gd name="T35" fmla="*/ 0 h 86"/>
                      <a:gd name="T36" fmla="*/ 0 w 117"/>
                      <a:gd name="T37" fmla="*/ 0 h 86"/>
                      <a:gd name="T38" fmla="*/ 0 w 117"/>
                      <a:gd name="T39" fmla="*/ 0 h 86"/>
                      <a:gd name="T40" fmla="*/ 0 w 117"/>
                      <a:gd name="T41" fmla="*/ 73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7" h="86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3" y="73"/>
                        </a:lnTo>
                        <a:lnTo>
                          <a:pt x="27" y="73"/>
                        </a:lnTo>
                        <a:lnTo>
                          <a:pt x="39" y="74"/>
                        </a:lnTo>
                        <a:lnTo>
                          <a:pt x="51" y="76"/>
                        </a:lnTo>
                        <a:lnTo>
                          <a:pt x="62" y="78"/>
                        </a:lnTo>
                        <a:lnTo>
                          <a:pt x="73" y="79"/>
                        </a:lnTo>
                        <a:lnTo>
                          <a:pt x="83" y="83"/>
                        </a:lnTo>
                        <a:lnTo>
                          <a:pt x="91" y="86"/>
                        </a:lnTo>
                        <a:lnTo>
                          <a:pt x="117" y="18"/>
                        </a:lnTo>
                        <a:lnTo>
                          <a:pt x="105" y="13"/>
                        </a:lnTo>
                        <a:lnTo>
                          <a:pt x="91" y="10"/>
                        </a:lnTo>
                        <a:lnTo>
                          <a:pt x="76" y="7"/>
                        </a:lnTo>
                        <a:lnTo>
                          <a:pt x="62" y="3"/>
                        </a:lnTo>
                        <a:lnTo>
                          <a:pt x="47" y="1"/>
                        </a:lnTo>
                        <a:lnTo>
                          <a:pt x="32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6" name="Freeform 307">
                    <a:extLst>
                      <a:ext uri="{FF2B5EF4-FFF2-40B4-BE49-F238E27FC236}">
                        <a16:creationId xmlns:a16="http://schemas.microsoft.com/office/drawing/2014/main" id="{BDA67FFC-C895-48E3-8DA7-D5E5C63215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5" y="2000"/>
                    <a:ext cx="31" cy="73"/>
                  </a:xfrm>
                  <a:custGeom>
                    <a:avLst/>
                    <a:gdLst>
                      <a:gd name="T0" fmla="*/ 2 w 31"/>
                      <a:gd name="T1" fmla="*/ 73 h 73"/>
                      <a:gd name="T2" fmla="*/ 0 w 31"/>
                      <a:gd name="T3" fmla="*/ 73 h 73"/>
                      <a:gd name="T4" fmla="*/ 5 w 31"/>
                      <a:gd name="T5" fmla="*/ 73 h 73"/>
                      <a:gd name="T6" fmla="*/ 9 w 31"/>
                      <a:gd name="T7" fmla="*/ 73 h 73"/>
                      <a:gd name="T8" fmla="*/ 12 w 31"/>
                      <a:gd name="T9" fmla="*/ 73 h 73"/>
                      <a:gd name="T10" fmla="*/ 16 w 31"/>
                      <a:gd name="T11" fmla="*/ 73 h 73"/>
                      <a:gd name="T12" fmla="*/ 19 w 31"/>
                      <a:gd name="T13" fmla="*/ 73 h 73"/>
                      <a:gd name="T14" fmla="*/ 22 w 31"/>
                      <a:gd name="T15" fmla="*/ 73 h 73"/>
                      <a:gd name="T16" fmla="*/ 27 w 31"/>
                      <a:gd name="T17" fmla="*/ 73 h 73"/>
                      <a:gd name="T18" fmla="*/ 31 w 31"/>
                      <a:gd name="T19" fmla="*/ 73 h 73"/>
                      <a:gd name="T20" fmla="*/ 31 w 31"/>
                      <a:gd name="T21" fmla="*/ 0 h 73"/>
                      <a:gd name="T22" fmla="*/ 26 w 31"/>
                      <a:gd name="T23" fmla="*/ 0 h 73"/>
                      <a:gd name="T24" fmla="*/ 21 w 31"/>
                      <a:gd name="T25" fmla="*/ 0 h 73"/>
                      <a:gd name="T26" fmla="*/ 16 w 31"/>
                      <a:gd name="T27" fmla="*/ 0 h 73"/>
                      <a:gd name="T28" fmla="*/ 10 w 31"/>
                      <a:gd name="T29" fmla="*/ 0 h 73"/>
                      <a:gd name="T30" fmla="*/ 7 w 31"/>
                      <a:gd name="T31" fmla="*/ 0 h 73"/>
                      <a:gd name="T32" fmla="*/ 4 w 31"/>
                      <a:gd name="T33" fmla="*/ 0 h 73"/>
                      <a:gd name="T34" fmla="*/ 2 w 31"/>
                      <a:gd name="T35" fmla="*/ 0 h 73"/>
                      <a:gd name="T36" fmla="*/ 0 w 31"/>
                      <a:gd name="T37" fmla="*/ 0 h 73"/>
                      <a:gd name="T38" fmla="*/ 0 w 31"/>
                      <a:gd name="T39" fmla="*/ 0 h 73"/>
                      <a:gd name="T40" fmla="*/ 2 w 31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73">
                        <a:moveTo>
                          <a:pt x="2" y="73"/>
                        </a:moveTo>
                        <a:lnTo>
                          <a:pt x="0" y="73"/>
                        </a:lnTo>
                        <a:lnTo>
                          <a:pt x="5" y="73"/>
                        </a:lnTo>
                        <a:lnTo>
                          <a:pt x="9" y="73"/>
                        </a:lnTo>
                        <a:lnTo>
                          <a:pt x="12" y="73"/>
                        </a:lnTo>
                        <a:lnTo>
                          <a:pt x="16" y="73"/>
                        </a:lnTo>
                        <a:lnTo>
                          <a:pt x="19" y="73"/>
                        </a:lnTo>
                        <a:lnTo>
                          <a:pt x="22" y="73"/>
                        </a:lnTo>
                        <a:lnTo>
                          <a:pt x="27" y="73"/>
                        </a:lnTo>
                        <a:lnTo>
                          <a:pt x="31" y="73"/>
                        </a:lnTo>
                        <a:lnTo>
                          <a:pt x="31" y="0"/>
                        </a:lnTo>
                        <a:lnTo>
                          <a:pt x="26" y="0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7" name="Freeform 308">
                    <a:extLst>
                      <a:ext uri="{FF2B5EF4-FFF2-40B4-BE49-F238E27FC236}">
                        <a16:creationId xmlns:a16="http://schemas.microsoft.com/office/drawing/2014/main" id="{FC7A9E22-6965-43BF-9DA1-80B34638D3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1" y="1930"/>
                    <a:ext cx="47" cy="73"/>
                  </a:xfrm>
                  <a:custGeom>
                    <a:avLst/>
                    <a:gdLst>
                      <a:gd name="T0" fmla="*/ 47 w 47"/>
                      <a:gd name="T1" fmla="*/ 68 h 73"/>
                      <a:gd name="T2" fmla="*/ 47 w 47"/>
                      <a:gd name="T3" fmla="*/ 70 h 73"/>
                      <a:gd name="T4" fmla="*/ 45 w 47"/>
                      <a:gd name="T5" fmla="*/ 70 h 73"/>
                      <a:gd name="T6" fmla="*/ 45 w 47"/>
                      <a:gd name="T7" fmla="*/ 71 h 73"/>
                      <a:gd name="T8" fmla="*/ 44 w 47"/>
                      <a:gd name="T9" fmla="*/ 71 h 73"/>
                      <a:gd name="T10" fmla="*/ 42 w 47"/>
                      <a:gd name="T11" fmla="*/ 71 h 73"/>
                      <a:gd name="T12" fmla="*/ 40 w 47"/>
                      <a:gd name="T13" fmla="*/ 73 h 73"/>
                      <a:gd name="T14" fmla="*/ 40 w 47"/>
                      <a:gd name="T15" fmla="*/ 73 h 73"/>
                      <a:gd name="T16" fmla="*/ 39 w 47"/>
                      <a:gd name="T17" fmla="*/ 73 h 73"/>
                      <a:gd name="T18" fmla="*/ 39 w 47"/>
                      <a:gd name="T19" fmla="*/ 73 h 73"/>
                      <a:gd name="T20" fmla="*/ 39 w 47"/>
                      <a:gd name="T21" fmla="*/ 0 h 73"/>
                      <a:gd name="T22" fmla="*/ 33 w 47"/>
                      <a:gd name="T23" fmla="*/ 0 h 73"/>
                      <a:gd name="T24" fmla="*/ 28 w 47"/>
                      <a:gd name="T25" fmla="*/ 0 h 73"/>
                      <a:gd name="T26" fmla="*/ 23 w 47"/>
                      <a:gd name="T27" fmla="*/ 2 h 73"/>
                      <a:gd name="T28" fmla="*/ 18 w 47"/>
                      <a:gd name="T29" fmla="*/ 4 h 73"/>
                      <a:gd name="T30" fmla="*/ 13 w 47"/>
                      <a:gd name="T31" fmla="*/ 5 h 73"/>
                      <a:gd name="T32" fmla="*/ 10 w 47"/>
                      <a:gd name="T33" fmla="*/ 7 h 73"/>
                      <a:gd name="T34" fmla="*/ 5 w 47"/>
                      <a:gd name="T35" fmla="*/ 10 h 73"/>
                      <a:gd name="T36" fmla="*/ 1 w 47"/>
                      <a:gd name="T37" fmla="*/ 14 h 73"/>
                      <a:gd name="T38" fmla="*/ 0 w 47"/>
                      <a:gd name="T39" fmla="*/ 14 h 73"/>
                      <a:gd name="T40" fmla="*/ 47 w 47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47" y="68"/>
                        </a:moveTo>
                        <a:lnTo>
                          <a:pt x="47" y="70"/>
                        </a:lnTo>
                        <a:lnTo>
                          <a:pt x="45" y="70"/>
                        </a:lnTo>
                        <a:lnTo>
                          <a:pt x="45" y="71"/>
                        </a:lnTo>
                        <a:lnTo>
                          <a:pt x="44" y="71"/>
                        </a:lnTo>
                        <a:lnTo>
                          <a:pt x="42" y="71"/>
                        </a:lnTo>
                        <a:lnTo>
                          <a:pt x="40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3" y="0"/>
                        </a:lnTo>
                        <a:lnTo>
                          <a:pt x="28" y="0"/>
                        </a:lnTo>
                        <a:lnTo>
                          <a:pt x="23" y="2"/>
                        </a:lnTo>
                        <a:lnTo>
                          <a:pt x="18" y="4"/>
                        </a:lnTo>
                        <a:lnTo>
                          <a:pt x="13" y="5"/>
                        </a:lnTo>
                        <a:lnTo>
                          <a:pt x="10" y="7"/>
                        </a:lnTo>
                        <a:lnTo>
                          <a:pt x="5" y="10"/>
                        </a:lnTo>
                        <a:lnTo>
                          <a:pt x="1" y="14"/>
                        </a:lnTo>
                        <a:lnTo>
                          <a:pt x="0" y="14"/>
                        </a:lnTo>
                        <a:lnTo>
                          <a:pt x="47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8" name="Freeform 309">
                    <a:extLst>
                      <a:ext uri="{FF2B5EF4-FFF2-40B4-BE49-F238E27FC236}">
                        <a16:creationId xmlns:a16="http://schemas.microsoft.com/office/drawing/2014/main" id="{FC0B0392-1F8D-49D0-8902-2E5A05E7D6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1944"/>
                    <a:ext cx="73" cy="54"/>
                  </a:xfrm>
                  <a:custGeom>
                    <a:avLst/>
                    <a:gdLst>
                      <a:gd name="T0" fmla="*/ 73 w 73"/>
                      <a:gd name="T1" fmla="*/ 37 h 54"/>
                      <a:gd name="T2" fmla="*/ 73 w 73"/>
                      <a:gd name="T3" fmla="*/ 37 h 54"/>
                      <a:gd name="T4" fmla="*/ 73 w 73"/>
                      <a:gd name="T5" fmla="*/ 41 h 54"/>
                      <a:gd name="T6" fmla="*/ 73 w 73"/>
                      <a:gd name="T7" fmla="*/ 42 h 54"/>
                      <a:gd name="T8" fmla="*/ 73 w 73"/>
                      <a:gd name="T9" fmla="*/ 46 h 54"/>
                      <a:gd name="T10" fmla="*/ 71 w 73"/>
                      <a:gd name="T11" fmla="*/ 49 h 54"/>
                      <a:gd name="T12" fmla="*/ 69 w 73"/>
                      <a:gd name="T13" fmla="*/ 51 h 54"/>
                      <a:gd name="T14" fmla="*/ 68 w 73"/>
                      <a:gd name="T15" fmla="*/ 54 h 54"/>
                      <a:gd name="T16" fmla="*/ 68 w 73"/>
                      <a:gd name="T17" fmla="*/ 54 h 54"/>
                      <a:gd name="T18" fmla="*/ 66 w 73"/>
                      <a:gd name="T19" fmla="*/ 54 h 54"/>
                      <a:gd name="T20" fmla="*/ 19 w 73"/>
                      <a:gd name="T21" fmla="*/ 0 h 54"/>
                      <a:gd name="T22" fmla="*/ 15 w 73"/>
                      <a:gd name="T23" fmla="*/ 3 h 54"/>
                      <a:gd name="T24" fmla="*/ 12 w 73"/>
                      <a:gd name="T25" fmla="*/ 7 h 54"/>
                      <a:gd name="T26" fmla="*/ 8 w 73"/>
                      <a:gd name="T27" fmla="*/ 12 h 54"/>
                      <a:gd name="T28" fmla="*/ 7 w 73"/>
                      <a:gd name="T29" fmla="*/ 17 h 54"/>
                      <a:gd name="T30" fmla="*/ 3 w 73"/>
                      <a:gd name="T31" fmla="*/ 22 h 54"/>
                      <a:gd name="T32" fmla="*/ 2 w 73"/>
                      <a:gd name="T33" fmla="*/ 27 h 54"/>
                      <a:gd name="T34" fmla="*/ 2 w 73"/>
                      <a:gd name="T35" fmla="*/ 34 h 54"/>
                      <a:gd name="T36" fmla="*/ 0 w 73"/>
                      <a:gd name="T37" fmla="*/ 37 h 54"/>
                      <a:gd name="T38" fmla="*/ 0 w 73"/>
                      <a:gd name="T39" fmla="*/ 37 h 54"/>
                      <a:gd name="T40" fmla="*/ 73 w 73"/>
                      <a:gd name="T41" fmla="*/ 37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4">
                        <a:moveTo>
                          <a:pt x="73" y="37"/>
                        </a:moveTo>
                        <a:lnTo>
                          <a:pt x="73" y="37"/>
                        </a:lnTo>
                        <a:lnTo>
                          <a:pt x="73" y="41"/>
                        </a:lnTo>
                        <a:lnTo>
                          <a:pt x="73" y="42"/>
                        </a:lnTo>
                        <a:lnTo>
                          <a:pt x="73" y="46"/>
                        </a:lnTo>
                        <a:lnTo>
                          <a:pt x="71" y="49"/>
                        </a:lnTo>
                        <a:lnTo>
                          <a:pt x="69" y="51"/>
                        </a:lnTo>
                        <a:lnTo>
                          <a:pt x="68" y="54"/>
                        </a:lnTo>
                        <a:lnTo>
                          <a:pt x="68" y="54"/>
                        </a:lnTo>
                        <a:lnTo>
                          <a:pt x="66" y="54"/>
                        </a:lnTo>
                        <a:lnTo>
                          <a:pt x="19" y="0"/>
                        </a:lnTo>
                        <a:lnTo>
                          <a:pt x="15" y="3"/>
                        </a:lnTo>
                        <a:lnTo>
                          <a:pt x="12" y="7"/>
                        </a:lnTo>
                        <a:lnTo>
                          <a:pt x="8" y="12"/>
                        </a:lnTo>
                        <a:lnTo>
                          <a:pt x="7" y="17"/>
                        </a:lnTo>
                        <a:lnTo>
                          <a:pt x="3" y="22"/>
                        </a:lnTo>
                        <a:lnTo>
                          <a:pt x="2" y="27"/>
                        </a:lnTo>
                        <a:lnTo>
                          <a:pt x="2" y="34"/>
                        </a:lnTo>
                        <a:lnTo>
                          <a:pt x="0" y="37"/>
                        </a:lnTo>
                        <a:lnTo>
                          <a:pt x="0" y="37"/>
                        </a:lnTo>
                        <a:lnTo>
                          <a:pt x="73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19" name="Freeform 310">
                    <a:extLst>
                      <a:ext uri="{FF2B5EF4-FFF2-40B4-BE49-F238E27FC236}">
                        <a16:creationId xmlns:a16="http://schemas.microsoft.com/office/drawing/2014/main" id="{70A4BB78-48F2-4DFD-80B3-966123777C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52" y="1966"/>
                    <a:ext cx="73" cy="58"/>
                  </a:xfrm>
                  <a:custGeom>
                    <a:avLst/>
                    <a:gdLst>
                      <a:gd name="T0" fmla="*/ 63 w 73"/>
                      <a:gd name="T1" fmla="*/ 0 h 58"/>
                      <a:gd name="T2" fmla="*/ 68 w 73"/>
                      <a:gd name="T3" fmla="*/ 3 h 58"/>
                      <a:gd name="T4" fmla="*/ 69 w 73"/>
                      <a:gd name="T5" fmla="*/ 7 h 58"/>
                      <a:gd name="T6" fmla="*/ 71 w 73"/>
                      <a:gd name="T7" fmla="*/ 8 h 58"/>
                      <a:gd name="T8" fmla="*/ 73 w 73"/>
                      <a:gd name="T9" fmla="*/ 10 h 58"/>
                      <a:gd name="T10" fmla="*/ 73 w 73"/>
                      <a:gd name="T11" fmla="*/ 12 h 58"/>
                      <a:gd name="T12" fmla="*/ 73 w 73"/>
                      <a:gd name="T13" fmla="*/ 13 h 58"/>
                      <a:gd name="T14" fmla="*/ 73 w 73"/>
                      <a:gd name="T15" fmla="*/ 15 h 58"/>
                      <a:gd name="T16" fmla="*/ 73 w 73"/>
                      <a:gd name="T17" fmla="*/ 15 h 58"/>
                      <a:gd name="T18" fmla="*/ 73 w 73"/>
                      <a:gd name="T19" fmla="*/ 15 h 58"/>
                      <a:gd name="T20" fmla="*/ 0 w 73"/>
                      <a:gd name="T21" fmla="*/ 15 h 58"/>
                      <a:gd name="T22" fmla="*/ 2 w 73"/>
                      <a:gd name="T23" fmla="*/ 20 h 58"/>
                      <a:gd name="T24" fmla="*/ 2 w 73"/>
                      <a:gd name="T25" fmla="*/ 24 h 58"/>
                      <a:gd name="T26" fmla="*/ 2 w 73"/>
                      <a:gd name="T27" fmla="*/ 29 h 58"/>
                      <a:gd name="T28" fmla="*/ 3 w 73"/>
                      <a:gd name="T29" fmla="*/ 34 h 58"/>
                      <a:gd name="T30" fmla="*/ 5 w 73"/>
                      <a:gd name="T31" fmla="*/ 39 h 58"/>
                      <a:gd name="T32" fmla="*/ 8 w 73"/>
                      <a:gd name="T33" fmla="*/ 44 h 58"/>
                      <a:gd name="T34" fmla="*/ 12 w 73"/>
                      <a:gd name="T35" fmla="*/ 49 h 58"/>
                      <a:gd name="T36" fmla="*/ 15 w 73"/>
                      <a:gd name="T37" fmla="*/ 54 h 58"/>
                      <a:gd name="T38" fmla="*/ 20 w 73"/>
                      <a:gd name="T39" fmla="*/ 58 h 58"/>
                      <a:gd name="T40" fmla="*/ 63 w 73"/>
                      <a:gd name="T41" fmla="*/ 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8">
                        <a:moveTo>
                          <a:pt x="63" y="0"/>
                        </a:moveTo>
                        <a:lnTo>
                          <a:pt x="68" y="3"/>
                        </a:lnTo>
                        <a:lnTo>
                          <a:pt x="69" y="7"/>
                        </a:lnTo>
                        <a:lnTo>
                          <a:pt x="71" y="8"/>
                        </a:lnTo>
                        <a:lnTo>
                          <a:pt x="73" y="10"/>
                        </a:lnTo>
                        <a:lnTo>
                          <a:pt x="73" y="12"/>
                        </a:lnTo>
                        <a:lnTo>
                          <a:pt x="73" y="13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0" y="15"/>
                        </a:lnTo>
                        <a:lnTo>
                          <a:pt x="2" y="20"/>
                        </a:lnTo>
                        <a:lnTo>
                          <a:pt x="2" y="24"/>
                        </a:lnTo>
                        <a:lnTo>
                          <a:pt x="2" y="29"/>
                        </a:lnTo>
                        <a:lnTo>
                          <a:pt x="3" y="34"/>
                        </a:lnTo>
                        <a:lnTo>
                          <a:pt x="5" y="39"/>
                        </a:lnTo>
                        <a:lnTo>
                          <a:pt x="8" y="44"/>
                        </a:lnTo>
                        <a:lnTo>
                          <a:pt x="12" y="49"/>
                        </a:lnTo>
                        <a:lnTo>
                          <a:pt x="15" y="54"/>
                        </a:lnTo>
                        <a:lnTo>
                          <a:pt x="20" y="58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0" name="Freeform 311">
                    <a:extLst>
                      <a:ext uri="{FF2B5EF4-FFF2-40B4-BE49-F238E27FC236}">
                        <a16:creationId xmlns:a16="http://schemas.microsoft.com/office/drawing/2014/main" id="{7D186E98-E4EE-4122-8313-35DE1DFB43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72" y="1964"/>
                    <a:ext cx="43" cy="73"/>
                  </a:xfrm>
                  <a:custGeom>
                    <a:avLst/>
                    <a:gdLst>
                      <a:gd name="T0" fmla="*/ 38 w 43"/>
                      <a:gd name="T1" fmla="*/ 0 h 73"/>
                      <a:gd name="T2" fmla="*/ 38 w 43"/>
                      <a:gd name="T3" fmla="*/ 0 h 73"/>
                      <a:gd name="T4" fmla="*/ 38 w 43"/>
                      <a:gd name="T5" fmla="*/ 0 h 73"/>
                      <a:gd name="T6" fmla="*/ 39 w 43"/>
                      <a:gd name="T7" fmla="*/ 0 h 73"/>
                      <a:gd name="T8" fmla="*/ 41 w 43"/>
                      <a:gd name="T9" fmla="*/ 0 h 73"/>
                      <a:gd name="T10" fmla="*/ 41 w 43"/>
                      <a:gd name="T11" fmla="*/ 0 h 73"/>
                      <a:gd name="T12" fmla="*/ 43 w 43"/>
                      <a:gd name="T13" fmla="*/ 2 h 73"/>
                      <a:gd name="T14" fmla="*/ 43 w 43"/>
                      <a:gd name="T15" fmla="*/ 2 h 73"/>
                      <a:gd name="T16" fmla="*/ 43 w 43"/>
                      <a:gd name="T17" fmla="*/ 2 h 73"/>
                      <a:gd name="T18" fmla="*/ 43 w 43"/>
                      <a:gd name="T19" fmla="*/ 2 h 73"/>
                      <a:gd name="T20" fmla="*/ 0 w 43"/>
                      <a:gd name="T21" fmla="*/ 60 h 73"/>
                      <a:gd name="T22" fmla="*/ 4 w 43"/>
                      <a:gd name="T23" fmla="*/ 63 h 73"/>
                      <a:gd name="T24" fmla="*/ 7 w 43"/>
                      <a:gd name="T25" fmla="*/ 65 h 73"/>
                      <a:gd name="T26" fmla="*/ 12 w 43"/>
                      <a:gd name="T27" fmla="*/ 68 h 73"/>
                      <a:gd name="T28" fmla="*/ 17 w 43"/>
                      <a:gd name="T29" fmla="*/ 70 h 73"/>
                      <a:gd name="T30" fmla="*/ 22 w 43"/>
                      <a:gd name="T31" fmla="*/ 71 h 73"/>
                      <a:gd name="T32" fmla="*/ 27 w 43"/>
                      <a:gd name="T33" fmla="*/ 71 h 73"/>
                      <a:gd name="T34" fmla="*/ 32 w 43"/>
                      <a:gd name="T35" fmla="*/ 73 h 73"/>
                      <a:gd name="T36" fmla="*/ 38 w 43"/>
                      <a:gd name="T37" fmla="*/ 73 h 73"/>
                      <a:gd name="T38" fmla="*/ 38 w 43"/>
                      <a:gd name="T39" fmla="*/ 73 h 73"/>
                      <a:gd name="T40" fmla="*/ 38 w 4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3" h="73">
                        <a:moveTo>
                          <a:pt x="38" y="0"/>
                        </a:moveTo>
                        <a:lnTo>
                          <a:pt x="38" y="0"/>
                        </a:lnTo>
                        <a:lnTo>
                          <a:pt x="38" y="0"/>
                        </a:lnTo>
                        <a:lnTo>
                          <a:pt x="39" y="0"/>
                        </a:lnTo>
                        <a:lnTo>
                          <a:pt x="41" y="0"/>
                        </a:lnTo>
                        <a:lnTo>
                          <a:pt x="41" y="0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43" y="2"/>
                        </a:lnTo>
                        <a:lnTo>
                          <a:pt x="0" y="60"/>
                        </a:lnTo>
                        <a:lnTo>
                          <a:pt x="4" y="63"/>
                        </a:lnTo>
                        <a:lnTo>
                          <a:pt x="7" y="65"/>
                        </a:lnTo>
                        <a:lnTo>
                          <a:pt x="12" y="68"/>
                        </a:lnTo>
                        <a:lnTo>
                          <a:pt x="17" y="70"/>
                        </a:lnTo>
                        <a:lnTo>
                          <a:pt x="22" y="71"/>
                        </a:lnTo>
                        <a:lnTo>
                          <a:pt x="27" y="71"/>
                        </a:lnTo>
                        <a:lnTo>
                          <a:pt x="32" y="73"/>
                        </a:lnTo>
                        <a:lnTo>
                          <a:pt x="38" y="73"/>
                        </a:lnTo>
                        <a:lnTo>
                          <a:pt x="38" y="73"/>
                        </a:lnTo>
                        <a:lnTo>
                          <a:pt x="3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1" name="Freeform 312">
                    <a:extLst>
                      <a:ext uri="{FF2B5EF4-FFF2-40B4-BE49-F238E27FC236}">
                        <a16:creationId xmlns:a16="http://schemas.microsoft.com/office/drawing/2014/main" id="{2588C13B-2A44-45AC-AD81-D172D40866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1964"/>
                    <a:ext cx="47" cy="73"/>
                  </a:xfrm>
                  <a:custGeom>
                    <a:avLst/>
                    <a:gdLst>
                      <a:gd name="T0" fmla="*/ 0 w 47"/>
                      <a:gd name="T1" fmla="*/ 4 h 73"/>
                      <a:gd name="T2" fmla="*/ 2 w 47"/>
                      <a:gd name="T3" fmla="*/ 2 h 73"/>
                      <a:gd name="T4" fmla="*/ 2 w 47"/>
                      <a:gd name="T5" fmla="*/ 2 h 73"/>
                      <a:gd name="T6" fmla="*/ 2 w 47"/>
                      <a:gd name="T7" fmla="*/ 2 h 73"/>
                      <a:gd name="T8" fmla="*/ 3 w 47"/>
                      <a:gd name="T9" fmla="*/ 2 h 73"/>
                      <a:gd name="T10" fmla="*/ 3 w 47"/>
                      <a:gd name="T11" fmla="*/ 2 h 73"/>
                      <a:gd name="T12" fmla="*/ 5 w 47"/>
                      <a:gd name="T13" fmla="*/ 0 h 73"/>
                      <a:gd name="T14" fmla="*/ 5 w 47"/>
                      <a:gd name="T15" fmla="*/ 0 h 73"/>
                      <a:gd name="T16" fmla="*/ 7 w 47"/>
                      <a:gd name="T17" fmla="*/ 0 h 73"/>
                      <a:gd name="T18" fmla="*/ 9 w 47"/>
                      <a:gd name="T19" fmla="*/ 0 h 73"/>
                      <a:gd name="T20" fmla="*/ 9 w 47"/>
                      <a:gd name="T21" fmla="*/ 73 h 73"/>
                      <a:gd name="T22" fmla="*/ 14 w 47"/>
                      <a:gd name="T23" fmla="*/ 73 h 73"/>
                      <a:gd name="T24" fmla="*/ 19 w 47"/>
                      <a:gd name="T25" fmla="*/ 71 h 73"/>
                      <a:gd name="T26" fmla="*/ 24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7 w 47"/>
                      <a:gd name="T33" fmla="*/ 65 h 73"/>
                      <a:gd name="T34" fmla="*/ 42 w 47"/>
                      <a:gd name="T35" fmla="*/ 63 h 73"/>
                      <a:gd name="T36" fmla="*/ 46 w 47"/>
                      <a:gd name="T37" fmla="*/ 60 h 73"/>
                      <a:gd name="T38" fmla="*/ 47 w 47"/>
                      <a:gd name="T39" fmla="*/ 60 h 73"/>
                      <a:gd name="T40" fmla="*/ 0 w 47"/>
                      <a:gd name="T41" fmla="*/ 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0" y="4"/>
                        </a:move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lnTo>
                          <a:pt x="14" y="73"/>
                        </a:lnTo>
                        <a:lnTo>
                          <a:pt x="19" y="71"/>
                        </a:lnTo>
                        <a:lnTo>
                          <a:pt x="24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7" y="65"/>
                        </a:lnTo>
                        <a:lnTo>
                          <a:pt x="42" y="63"/>
                        </a:lnTo>
                        <a:lnTo>
                          <a:pt x="46" y="60"/>
                        </a:lnTo>
                        <a:lnTo>
                          <a:pt x="47" y="6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2" name="Freeform 313">
                    <a:extLst>
                      <a:ext uri="{FF2B5EF4-FFF2-40B4-BE49-F238E27FC236}">
                        <a16:creationId xmlns:a16="http://schemas.microsoft.com/office/drawing/2014/main" id="{8A20C6A9-B129-4BAA-8DA6-84231AD871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1968"/>
                    <a:ext cx="73" cy="56"/>
                  </a:xfrm>
                  <a:custGeom>
                    <a:avLst/>
                    <a:gdLst>
                      <a:gd name="T0" fmla="*/ 0 w 73"/>
                      <a:gd name="T1" fmla="*/ 13 h 56"/>
                      <a:gd name="T2" fmla="*/ 0 w 73"/>
                      <a:gd name="T3" fmla="*/ 13 h 56"/>
                      <a:gd name="T4" fmla="*/ 0 w 73"/>
                      <a:gd name="T5" fmla="*/ 11 h 56"/>
                      <a:gd name="T6" fmla="*/ 0 w 73"/>
                      <a:gd name="T7" fmla="*/ 10 h 56"/>
                      <a:gd name="T8" fmla="*/ 2 w 73"/>
                      <a:gd name="T9" fmla="*/ 6 h 56"/>
                      <a:gd name="T10" fmla="*/ 2 w 73"/>
                      <a:gd name="T11" fmla="*/ 5 h 56"/>
                      <a:gd name="T12" fmla="*/ 4 w 73"/>
                      <a:gd name="T13" fmla="*/ 3 h 56"/>
                      <a:gd name="T14" fmla="*/ 4 w 73"/>
                      <a:gd name="T15" fmla="*/ 1 h 56"/>
                      <a:gd name="T16" fmla="*/ 5 w 73"/>
                      <a:gd name="T17" fmla="*/ 1 h 56"/>
                      <a:gd name="T18" fmla="*/ 7 w 73"/>
                      <a:gd name="T19" fmla="*/ 0 h 56"/>
                      <a:gd name="T20" fmla="*/ 54 w 73"/>
                      <a:gd name="T21" fmla="*/ 56 h 56"/>
                      <a:gd name="T22" fmla="*/ 58 w 73"/>
                      <a:gd name="T23" fmla="*/ 50 h 56"/>
                      <a:gd name="T24" fmla="*/ 61 w 73"/>
                      <a:gd name="T25" fmla="*/ 47 h 56"/>
                      <a:gd name="T26" fmla="*/ 65 w 73"/>
                      <a:gd name="T27" fmla="*/ 42 h 56"/>
                      <a:gd name="T28" fmla="*/ 68 w 73"/>
                      <a:gd name="T29" fmla="*/ 37 h 56"/>
                      <a:gd name="T30" fmla="*/ 70 w 73"/>
                      <a:gd name="T31" fmla="*/ 32 h 56"/>
                      <a:gd name="T32" fmla="*/ 71 w 73"/>
                      <a:gd name="T33" fmla="*/ 27 h 56"/>
                      <a:gd name="T34" fmla="*/ 73 w 73"/>
                      <a:gd name="T35" fmla="*/ 20 h 56"/>
                      <a:gd name="T36" fmla="*/ 73 w 73"/>
                      <a:gd name="T37" fmla="*/ 13 h 56"/>
                      <a:gd name="T38" fmla="*/ 73 w 73"/>
                      <a:gd name="T39" fmla="*/ 13 h 56"/>
                      <a:gd name="T40" fmla="*/ 0 w 73"/>
                      <a:gd name="T41" fmla="*/ 13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0" y="11"/>
                        </a:lnTo>
                        <a:lnTo>
                          <a:pt x="0" y="10"/>
                        </a:lnTo>
                        <a:lnTo>
                          <a:pt x="2" y="6"/>
                        </a:lnTo>
                        <a:lnTo>
                          <a:pt x="2" y="5"/>
                        </a:lnTo>
                        <a:lnTo>
                          <a:pt x="4" y="3"/>
                        </a:lnTo>
                        <a:lnTo>
                          <a:pt x="4" y="1"/>
                        </a:lnTo>
                        <a:lnTo>
                          <a:pt x="5" y="1"/>
                        </a:lnTo>
                        <a:lnTo>
                          <a:pt x="7" y="0"/>
                        </a:lnTo>
                        <a:lnTo>
                          <a:pt x="54" y="56"/>
                        </a:lnTo>
                        <a:lnTo>
                          <a:pt x="58" y="50"/>
                        </a:lnTo>
                        <a:lnTo>
                          <a:pt x="61" y="47"/>
                        </a:lnTo>
                        <a:lnTo>
                          <a:pt x="65" y="42"/>
                        </a:lnTo>
                        <a:lnTo>
                          <a:pt x="68" y="37"/>
                        </a:lnTo>
                        <a:lnTo>
                          <a:pt x="70" y="32"/>
                        </a:lnTo>
                        <a:lnTo>
                          <a:pt x="71" y="27"/>
                        </a:lnTo>
                        <a:lnTo>
                          <a:pt x="73" y="20"/>
                        </a:lnTo>
                        <a:lnTo>
                          <a:pt x="73" y="13"/>
                        </a:lnTo>
                        <a:lnTo>
                          <a:pt x="73" y="13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3" name="Freeform 314">
                    <a:extLst>
                      <a:ext uri="{FF2B5EF4-FFF2-40B4-BE49-F238E27FC236}">
                        <a16:creationId xmlns:a16="http://schemas.microsoft.com/office/drawing/2014/main" id="{860C4F31-15BF-43A3-88CA-9EFB829622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1942"/>
                    <a:ext cx="73" cy="61"/>
                  </a:xfrm>
                  <a:custGeom>
                    <a:avLst/>
                    <a:gdLst>
                      <a:gd name="T0" fmla="*/ 7 w 73"/>
                      <a:gd name="T1" fmla="*/ 58 h 61"/>
                      <a:gd name="T2" fmla="*/ 10 w 73"/>
                      <a:gd name="T3" fmla="*/ 61 h 61"/>
                      <a:gd name="T4" fmla="*/ 10 w 73"/>
                      <a:gd name="T5" fmla="*/ 59 h 61"/>
                      <a:gd name="T6" fmla="*/ 9 w 73"/>
                      <a:gd name="T7" fmla="*/ 59 h 61"/>
                      <a:gd name="T8" fmla="*/ 7 w 73"/>
                      <a:gd name="T9" fmla="*/ 58 h 61"/>
                      <a:gd name="T10" fmla="*/ 5 w 73"/>
                      <a:gd name="T11" fmla="*/ 56 h 61"/>
                      <a:gd name="T12" fmla="*/ 4 w 73"/>
                      <a:gd name="T13" fmla="*/ 53 h 61"/>
                      <a:gd name="T14" fmla="*/ 2 w 73"/>
                      <a:gd name="T15" fmla="*/ 49 h 61"/>
                      <a:gd name="T16" fmla="*/ 0 w 73"/>
                      <a:gd name="T17" fmla="*/ 44 h 61"/>
                      <a:gd name="T18" fmla="*/ 0 w 73"/>
                      <a:gd name="T19" fmla="*/ 39 h 61"/>
                      <a:gd name="T20" fmla="*/ 73 w 73"/>
                      <a:gd name="T21" fmla="*/ 39 h 61"/>
                      <a:gd name="T22" fmla="*/ 73 w 73"/>
                      <a:gd name="T23" fmla="*/ 32 h 61"/>
                      <a:gd name="T24" fmla="*/ 71 w 73"/>
                      <a:gd name="T25" fmla="*/ 26 h 61"/>
                      <a:gd name="T26" fmla="*/ 68 w 73"/>
                      <a:gd name="T27" fmla="*/ 19 h 61"/>
                      <a:gd name="T28" fmla="*/ 65 w 73"/>
                      <a:gd name="T29" fmla="*/ 14 h 61"/>
                      <a:gd name="T30" fmla="*/ 61 w 73"/>
                      <a:gd name="T31" fmla="*/ 10 h 61"/>
                      <a:gd name="T32" fmla="*/ 58 w 73"/>
                      <a:gd name="T33" fmla="*/ 5 h 61"/>
                      <a:gd name="T34" fmla="*/ 54 w 73"/>
                      <a:gd name="T35" fmla="*/ 4 h 61"/>
                      <a:gd name="T36" fmla="*/ 51 w 73"/>
                      <a:gd name="T37" fmla="*/ 0 h 61"/>
                      <a:gd name="T38" fmla="*/ 54 w 73"/>
                      <a:gd name="T39" fmla="*/ 4 h 61"/>
                      <a:gd name="T40" fmla="*/ 7 w 73"/>
                      <a:gd name="T41" fmla="*/ 58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7" y="58"/>
                        </a:moveTo>
                        <a:lnTo>
                          <a:pt x="10" y="61"/>
                        </a:lnTo>
                        <a:lnTo>
                          <a:pt x="10" y="59"/>
                        </a:lnTo>
                        <a:lnTo>
                          <a:pt x="9" y="59"/>
                        </a:lnTo>
                        <a:lnTo>
                          <a:pt x="7" y="58"/>
                        </a:lnTo>
                        <a:lnTo>
                          <a:pt x="5" y="56"/>
                        </a:lnTo>
                        <a:lnTo>
                          <a:pt x="4" y="53"/>
                        </a:lnTo>
                        <a:lnTo>
                          <a:pt x="2" y="49"/>
                        </a:lnTo>
                        <a:lnTo>
                          <a:pt x="0" y="44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2"/>
                        </a:lnTo>
                        <a:lnTo>
                          <a:pt x="71" y="26"/>
                        </a:lnTo>
                        <a:lnTo>
                          <a:pt x="68" y="19"/>
                        </a:lnTo>
                        <a:lnTo>
                          <a:pt x="65" y="14"/>
                        </a:lnTo>
                        <a:lnTo>
                          <a:pt x="61" y="10"/>
                        </a:lnTo>
                        <a:lnTo>
                          <a:pt x="58" y="5"/>
                        </a:lnTo>
                        <a:lnTo>
                          <a:pt x="54" y="4"/>
                        </a:lnTo>
                        <a:lnTo>
                          <a:pt x="51" y="0"/>
                        </a:lnTo>
                        <a:lnTo>
                          <a:pt x="54" y="4"/>
                        </a:lnTo>
                        <a:lnTo>
                          <a:pt x="7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4" name="Freeform 315">
                    <a:extLst>
                      <a:ext uri="{FF2B5EF4-FFF2-40B4-BE49-F238E27FC236}">
                        <a16:creationId xmlns:a16="http://schemas.microsoft.com/office/drawing/2014/main" id="{450E743E-8325-4AFE-8460-F5068A1742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1930"/>
                    <a:ext cx="47" cy="73"/>
                  </a:xfrm>
                  <a:custGeom>
                    <a:avLst/>
                    <a:gdLst>
                      <a:gd name="T0" fmla="*/ 9 w 47"/>
                      <a:gd name="T1" fmla="*/ 73 h 73"/>
                      <a:gd name="T2" fmla="*/ 9 w 47"/>
                      <a:gd name="T3" fmla="*/ 73 h 73"/>
                      <a:gd name="T4" fmla="*/ 7 w 47"/>
                      <a:gd name="T5" fmla="*/ 73 h 73"/>
                      <a:gd name="T6" fmla="*/ 5 w 47"/>
                      <a:gd name="T7" fmla="*/ 73 h 73"/>
                      <a:gd name="T8" fmla="*/ 3 w 47"/>
                      <a:gd name="T9" fmla="*/ 71 h 73"/>
                      <a:gd name="T10" fmla="*/ 2 w 47"/>
                      <a:gd name="T11" fmla="*/ 71 h 73"/>
                      <a:gd name="T12" fmla="*/ 2 w 47"/>
                      <a:gd name="T13" fmla="*/ 71 h 73"/>
                      <a:gd name="T14" fmla="*/ 0 w 47"/>
                      <a:gd name="T15" fmla="*/ 70 h 73"/>
                      <a:gd name="T16" fmla="*/ 0 w 47"/>
                      <a:gd name="T17" fmla="*/ 70 h 73"/>
                      <a:gd name="T18" fmla="*/ 0 w 47"/>
                      <a:gd name="T19" fmla="*/ 70 h 73"/>
                      <a:gd name="T20" fmla="*/ 47 w 47"/>
                      <a:gd name="T21" fmla="*/ 16 h 73"/>
                      <a:gd name="T22" fmla="*/ 44 w 47"/>
                      <a:gd name="T23" fmla="*/ 12 h 73"/>
                      <a:gd name="T24" fmla="*/ 39 w 47"/>
                      <a:gd name="T25" fmla="*/ 9 h 73"/>
                      <a:gd name="T26" fmla="*/ 34 w 47"/>
                      <a:gd name="T27" fmla="*/ 7 h 73"/>
                      <a:gd name="T28" fmla="*/ 31 w 47"/>
                      <a:gd name="T29" fmla="*/ 4 h 73"/>
                      <a:gd name="T30" fmla="*/ 25 w 47"/>
                      <a:gd name="T31" fmla="*/ 2 h 73"/>
                      <a:gd name="T32" fmla="*/ 19 w 47"/>
                      <a:gd name="T33" fmla="*/ 0 h 73"/>
                      <a:gd name="T34" fmla="*/ 14 w 47"/>
                      <a:gd name="T35" fmla="*/ 0 h 73"/>
                      <a:gd name="T36" fmla="*/ 9 w 47"/>
                      <a:gd name="T37" fmla="*/ 0 h 73"/>
                      <a:gd name="T38" fmla="*/ 9 w 47"/>
                      <a:gd name="T39" fmla="*/ 0 h 73"/>
                      <a:gd name="T40" fmla="*/ 9 w 4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5" y="73"/>
                        </a:lnTo>
                        <a:lnTo>
                          <a:pt x="3" y="71"/>
                        </a:lnTo>
                        <a:lnTo>
                          <a:pt x="2" y="71"/>
                        </a:lnTo>
                        <a:lnTo>
                          <a:pt x="2" y="71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0" y="70"/>
                        </a:lnTo>
                        <a:lnTo>
                          <a:pt x="47" y="16"/>
                        </a:lnTo>
                        <a:lnTo>
                          <a:pt x="44" y="12"/>
                        </a:lnTo>
                        <a:lnTo>
                          <a:pt x="39" y="9"/>
                        </a:lnTo>
                        <a:lnTo>
                          <a:pt x="34" y="7"/>
                        </a:lnTo>
                        <a:lnTo>
                          <a:pt x="31" y="4"/>
                        </a:lnTo>
                        <a:lnTo>
                          <a:pt x="25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5" name="Freeform 316">
                    <a:extLst>
                      <a:ext uri="{FF2B5EF4-FFF2-40B4-BE49-F238E27FC236}">
                        <a16:creationId xmlns:a16="http://schemas.microsoft.com/office/drawing/2014/main" id="{6F038E1A-D301-4E2D-9AAE-578F7977A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30"/>
                    <a:ext cx="1" cy="73"/>
                  </a:xfrm>
                  <a:custGeom>
                    <a:avLst/>
                    <a:gdLst>
                      <a:gd name="T0" fmla="*/ 73 h 73"/>
                      <a:gd name="T1" fmla="*/ 36 h 73"/>
                      <a:gd name="T2" fmla="*/ 36 h 73"/>
                      <a:gd name="T3" fmla="*/ 36 h 73"/>
                      <a:gd name="T4" fmla="*/ 36 h 73"/>
                      <a:gd name="T5" fmla="*/ 0 h 73"/>
                      <a:gd name="T6" fmla="*/ 73 h 73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73">
                        <a:moveTo>
                          <a:pt x="0" y="73"/>
                        </a:move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6" name="Freeform 317">
                    <a:extLst>
                      <a:ext uri="{FF2B5EF4-FFF2-40B4-BE49-F238E27FC236}">
                        <a16:creationId xmlns:a16="http://schemas.microsoft.com/office/drawing/2014/main" id="{4ABB6628-04C1-4910-BF50-91B43D71FB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4" y="1905"/>
                    <a:ext cx="95" cy="96"/>
                  </a:xfrm>
                  <a:custGeom>
                    <a:avLst/>
                    <a:gdLst>
                      <a:gd name="T0" fmla="*/ 61 w 95"/>
                      <a:gd name="T1" fmla="*/ 0 h 96"/>
                      <a:gd name="T2" fmla="*/ 59 w 95"/>
                      <a:gd name="T3" fmla="*/ 0 h 96"/>
                      <a:gd name="T4" fmla="*/ 51 w 95"/>
                      <a:gd name="T5" fmla="*/ 5 h 96"/>
                      <a:gd name="T6" fmla="*/ 43 w 95"/>
                      <a:gd name="T7" fmla="*/ 12 h 96"/>
                      <a:gd name="T8" fmla="*/ 34 w 95"/>
                      <a:gd name="T9" fmla="*/ 19 h 96"/>
                      <a:gd name="T10" fmla="*/ 26 w 95"/>
                      <a:gd name="T11" fmla="*/ 25 h 96"/>
                      <a:gd name="T12" fmla="*/ 19 w 95"/>
                      <a:gd name="T13" fmla="*/ 32 h 96"/>
                      <a:gd name="T14" fmla="*/ 12 w 95"/>
                      <a:gd name="T15" fmla="*/ 41 h 96"/>
                      <a:gd name="T16" fmla="*/ 7 w 95"/>
                      <a:gd name="T17" fmla="*/ 49 h 96"/>
                      <a:gd name="T18" fmla="*/ 0 w 95"/>
                      <a:gd name="T19" fmla="*/ 58 h 96"/>
                      <a:gd name="T20" fmla="*/ 61 w 95"/>
                      <a:gd name="T21" fmla="*/ 96 h 96"/>
                      <a:gd name="T22" fmla="*/ 66 w 95"/>
                      <a:gd name="T23" fmla="*/ 91 h 96"/>
                      <a:gd name="T24" fmla="*/ 70 w 95"/>
                      <a:gd name="T25" fmla="*/ 86 h 96"/>
                      <a:gd name="T26" fmla="*/ 73 w 95"/>
                      <a:gd name="T27" fmla="*/ 81 h 96"/>
                      <a:gd name="T28" fmla="*/ 78 w 95"/>
                      <a:gd name="T29" fmla="*/ 76 h 96"/>
                      <a:gd name="T30" fmla="*/ 82 w 95"/>
                      <a:gd name="T31" fmla="*/ 73 h 96"/>
                      <a:gd name="T32" fmla="*/ 85 w 95"/>
                      <a:gd name="T33" fmla="*/ 69 h 96"/>
                      <a:gd name="T34" fmla="*/ 90 w 95"/>
                      <a:gd name="T35" fmla="*/ 66 h 96"/>
                      <a:gd name="T36" fmla="*/ 95 w 95"/>
                      <a:gd name="T37" fmla="*/ 64 h 96"/>
                      <a:gd name="T38" fmla="*/ 93 w 95"/>
                      <a:gd name="T39" fmla="*/ 64 h 96"/>
                      <a:gd name="T40" fmla="*/ 61 w 95"/>
                      <a:gd name="T41" fmla="*/ 0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6">
                        <a:moveTo>
                          <a:pt x="61" y="0"/>
                        </a:moveTo>
                        <a:lnTo>
                          <a:pt x="59" y="0"/>
                        </a:lnTo>
                        <a:lnTo>
                          <a:pt x="51" y="5"/>
                        </a:lnTo>
                        <a:lnTo>
                          <a:pt x="43" y="12"/>
                        </a:lnTo>
                        <a:lnTo>
                          <a:pt x="34" y="19"/>
                        </a:lnTo>
                        <a:lnTo>
                          <a:pt x="26" y="25"/>
                        </a:lnTo>
                        <a:lnTo>
                          <a:pt x="19" y="32"/>
                        </a:lnTo>
                        <a:lnTo>
                          <a:pt x="12" y="41"/>
                        </a:lnTo>
                        <a:lnTo>
                          <a:pt x="7" y="49"/>
                        </a:lnTo>
                        <a:lnTo>
                          <a:pt x="0" y="58"/>
                        </a:lnTo>
                        <a:lnTo>
                          <a:pt x="61" y="96"/>
                        </a:lnTo>
                        <a:lnTo>
                          <a:pt x="66" y="91"/>
                        </a:lnTo>
                        <a:lnTo>
                          <a:pt x="70" y="86"/>
                        </a:lnTo>
                        <a:lnTo>
                          <a:pt x="73" y="81"/>
                        </a:lnTo>
                        <a:lnTo>
                          <a:pt x="78" y="76"/>
                        </a:lnTo>
                        <a:lnTo>
                          <a:pt x="82" y="73"/>
                        </a:lnTo>
                        <a:lnTo>
                          <a:pt x="85" y="69"/>
                        </a:lnTo>
                        <a:lnTo>
                          <a:pt x="90" y="66"/>
                        </a:lnTo>
                        <a:lnTo>
                          <a:pt x="95" y="64"/>
                        </a:lnTo>
                        <a:lnTo>
                          <a:pt x="93" y="64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7" name="Freeform 318">
                    <a:extLst>
                      <a:ext uri="{FF2B5EF4-FFF2-40B4-BE49-F238E27FC236}">
                        <a16:creationId xmlns:a16="http://schemas.microsoft.com/office/drawing/2014/main" id="{7D695EDE-47F9-4B8D-81ED-512C9CF640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885"/>
                    <a:ext cx="75" cy="84"/>
                  </a:xfrm>
                  <a:custGeom>
                    <a:avLst/>
                    <a:gdLst>
                      <a:gd name="T0" fmla="*/ 75 w 75"/>
                      <a:gd name="T1" fmla="*/ 0 h 84"/>
                      <a:gd name="T2" fmla="*/ 75 w 75"/>
                      <a:gd name="T3" fmla="*/ 0 h 84"/>
                      <a:gd name="T4" fmla="*/ 65 w 75"/>
                      <a:gd name="T5" fmla="*/ 1 h 84"/>
                      <a:gd name="T6" fmla="*/ 54 w 75"/>
                      <a:gd name="T7" fmla="*/ 1 h 84"/>
                      <a:gd name="T8" fmla="*/ 44 w 75"/>
                      <a:gd name="T9" fmla="*/ 3 h 84"/>
                      <a:gd name="T10" fmla="*/ 36 w 75"/>
                      <a:gd name="T11" fmla="*/ 6 h 84"/>
                      <a:gd name="T12" fmla="*/ 26 w 75"/>
                      <a:gd name="T13" fmla="*/ 8 h 84"/>
                      <a:gd name="T14" fmla="*/ 17 w 75"/>
                      <a:gd name="T15" fmla="*/ 11 h 84"/>
                      <a:gd name="T16" fmla="*/ 9 w 75"/>
                      <a:gd name="T17" fmla="*/ 15 h 84"/>
                      <a:gd name="T18" fmla="*/ 0 w 75"/>
                      <a:gd name="T19" fmla="*/ 20 h 84"/>
                      <a:gd name="T20" fmla="*/ 32 w 75"/>
                      <a:gd name="T21" fmla="*/ 84 h 84"/>
                      <a:gd name="T22" fmla="*/ 37 w 75"/>
                      <a:gd name="T23" fmla="*/ 81 h 84"/>
                      <a:gd name="T24" fmla="*/ 44 w 75"/>
                      <a:gd name="T25" fmla="*/ 79 h 84"/>
                      <a:gd name="T26" fmla="*/ 49 w 75"/>
                      <a:gd name="T27" fmla="*/ 78 h 84"/>
                      <a:gd name="T28" fmla="*/ 54 w 75"/>
                      <a:gd name="T29" fmla="*/ 76 h 84"/>
                      <a:gd name="T30" fmla="*/ 59 w 75"/>
                      <a:gd name="T31" fmla="*/ 74 h 84"/>
                      <a:gd name="T32" fmla="*/ 65 w 75"/>
                      <a:gd name="T33" fmla="*/ 74 h 84"/>
                      <a:gd name="T34" fmla="*/ 70 w 75"/>
                      <a:gd name="T35" fmla="*/ 72 h 84"/>
                      <a:gd name="T36" fmla="*/ 75 w 75"/>
                      <a:gd name="T37" fmla="*/ 72 h 84"/>
                      <a:gd name="T38" fmla="*/ 75 w 75"/>
                      <a:gd name="T39" fmla="*/ 72 h 84"/>
                      <a:gd name="T40" fmla="*/ 75 w 75"/>
                      <a:gd name="T41" fmla="*/ 0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84">
                        <a:moveTo>
                          <a:pt x="75" y="0"/>
                        </a:moveTo>
                        <a:lnTo>
                          <a:pt x="75" y="0"/>
                        </a:lnTo>
                        <a:lnTo>
                          <a:pt x="65" y="1"/>
                        </a:lnTo>
                        <a:lnTo>
                          <a:pt x="54" y="1"/>
                        </a:lnTo>
                        <a:lnTo>
                          <a:pt x="44" y="3"/>
                        </a:lnTo>
                        <a:lnTo>
                          <a:pt x="36" y="6"/>
                        </a:lnTo>
                        <a:lnTo>
                          <a:pt x="26" y="8"/>
                        </a:lnTo>
                        <a:lnTo>
                          <a:pt x="17" y="11"/>
                        </a:lnTo>
                        <a:lnTo>
                          <a:pt x="9" y="15"/>
                        </a:lnTo>
                        <a:lnTo>
                          <a:pt x="0" y="20"/>
                        </a:lnTo>
                        <a:lnTo>
                          <a:pt x="32" y="84"/>
                        </a:lnTo>
                        <a:lnTo>
                          <a:pt x="37" y="81"/>
                        </a:lnTo>
                        <a:lnTo>
                          <a:pt x="44" y="79"/>
                        </a:lnTo>
                        <a:lnTo>
                          <a:pt x="49" y="78"/>
                        </a:lnTo>
                        <a:lnTo>
                          <a:pt x="54" y="76"/>
                        </a:lnTo>
                        <a:lnTo>
                          <a:pt x="59" y="74"/>
                        </a:lnTo>
                        <a:lnTo>
                          <a:pt x="65" y="74"/>
                        </a:lnTo>
                        <a:lnTo>
                          <a:pt x="70" y="72"/>
                        </a:lnTo>
                        <a:lnTo>
                          <a:pt x="75" y="72"/>
                        </a:lnTo>
                        <a:lnTo>
                          <a:pt x="75" y="72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8" name="Freeform 319">
                    <a:extLst>
                      <a:ext uri="{FF2B5EF4-FFF2-40B4-BE49-F238E27FC236}">
                        <a16:creationId xmlns:a16="http://schemas.microsoft.com/office/drawing/2014/main" id="{609071E5-94E9-42A3-B349-8FE3DFD7D5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885"/>
                    <a:ext cx="79" cy="86"/>
                  </a:xfrm>
                  <a:custGeom>
                    <a:avLst/>
                    <a:gdLst>
                      <a:gd name="T0" fmla="*/ 78 w 79"/>
                      <a:gd name="T1" fmla="*/ 20 h 86"/>
                      <a:gd name="T2" fmla="*/ 79 w 79"/>
                      <a:gd name="T3" fmla="*/ 22 h 86"/>
                      <a:gd name="T4" fmla="*/ 71 w 79"/>
                      <a:gd name="T5" fmla="*/ 17 h 86"/>
                      <a:gd name="T6" fmla="*/ 62 w 79"/>
                      <a:gd name="T7" fmla="*/ 13 h 86"/>
                      <a:gd name="T8" fmla="*/ 52 w 79"/>
                      <a:gd name="T9" fmla="*/ 8 h 86"/>
                      <a:gd name="T10" fmla="*/ 42 w 79"/>
                      <a:gd name="T11" fmla="*/ 6 h 86"/>
                      <a:gd name="T12" fmla="*/ 32 w 79"/>
                      <a:gd name="T13" fmla="*/ 3 h 86"/>
                      <a:gd name="T14" fmla="*/ 22 w 79"/>
                      <a:gd name="T15" fmla="*/ 1 h 86"/>
                      <a:gd name="T16" fmla="*/ 12 w 79"/>
                      <a:gd name="T17" fmla="*/ 1 h 86"/>
                      <a:gd name="T18" fmla="*/ 0 w 79"/>
                      <a:gd name="T19" fmla="*/ 0 h 86"/>
                      <a:gd name="T20" fmla="*/ 0 w 79"/>
                      <a:gd name="T21" fmla="*/ 72 h 86"/>
                      <a:gd name="T22" fmla="*/ 6 w 79"/>
                      <a:gd name="T23" fmla="*/ 72 h 86"/>
                      <a:gd name="T24" fmla="*/ 12 w 79"/>
                      <a:gd name="T25" fmla="*/ 74 h 86"/>
                      <a:gd name="T26" fmla="*/ 17 w 79"/>
                      <a:gd name="T27" fmla="*/ 74 h 86"/>
                      <a:gd name="T28" fmla="*/ 23 w 79"/>
                      <a:gd name="T29" fmla="*/ 76 h 86"/>
                      <a:gd name="T30" fmla="*/ 29 w 79"/>
                      <a:gd name="T31" fmla="*/ 78 h 86"/>
                      <a:gd name="T32" fmla="*/ 34 w 79"/>
                      <a:gd name="T33" fmla="*/ 79 h 86"/>
                      <a:gd name="T34" fmla="*/ 40 w 79"/>
                      <a:gd name="T35" fmla="*/ 83 h 86"/>
                      <a:gd name="T36" fmla="*/ 45 w 79"/>
                      <a:gd name="T37" fmla="*/ 84 h 86"/>
                      <a:gd name="T38" fmla="*/ 47 w 79"/>
                      <a:gd name="T39" fmla="*/ 86 h 86"/>
                      <a:gd name="T40" fmla="*/ 78 w 79"/>
                      <a:gd name="T41" fmla="*/ 20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86">
                        <a:moveTo>
                          <a:pt x="78" y="20"/>
                        </a:moveTo>
                        <a:lnTo>
                          <a:pt x="79" y="22"/>
                        </a:lnTo>
                        <a:lnTo>
                          <a:pt x="71" y="17"/>
                        </a:lnTo>
                        <a:lnTo>
                          <a:pt x="62" y="13"/>
                        </a:lnTo>
                        <a:lnTo>
                          <a:pt x="52" y="8"/>
                        </a:lnTo>
                        <a:lnTo>
                          <a:pt x="42" y="6"/>
                        </a:lnTo>
                        <a:lnTo>
                          <a:pt x="32" y="3"/>
                        </a:lnTo>
                        <a:lnTo>
                          <a:pt x="22" y="1"/>
                        </a:lnTo>
                        <a:lnTo>
                          <a:pt x="12" y="1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6" y="72"/>
                        </a:lnTo>
                        <a:lnTo>
                          <a:pt x="12" y="74"/>
                        </a:lnTo>
                        <a:lnTo>
                          <a:pt x="17" y="74"/>
                        </a:lnTo>
                        <a:lnTo>
                          <a:pt x="23" y="76"/>
                        </a:lnTo>
                        <a:lnTo>
                          <a:pt x="29" y="78"/>
                        </a:lnTo>
                        <a:lnTo>
                          <a:pt x="34" y="79"/>
                        </a:lnTo>
                        <a:lnTo>
                          <a:pt x="40" y="83"/>
                        </a:lnTo>
                        <a:lnTo>
                          <a:pt x="45" y="84"/>
                        </a:lnTo>
                        <a:lnTo>
                          <a:pt x="47" y="86"/>
                        </a:lnTo>
                        <a:lnTo>
                          <a:pt x="78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29" name="Freeform 320">
                    <a:extLst>
                      <a:ext uri="{FF2B5EF4-FFF2-40B4-BE49-F238E27FC236}">
                        <a16:creationId xmlns:a16="http://schemas.microsoft.com/office/drawing/2014/main" id="{651D2784-6AB2-47BD-9979-18FA7C535B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7" y="1905"/>
                    <a:ext cx="95" cy="95"/>
                  </a:xfrm>
                  <a:custGeom>
                    <a:avLst/>
                    <a:gdLst>
                      <a:gd name="T0" fmla="*/ 95 w 95"/>
                      <a:gd name="T1" fmla="*/ 56 h 95"/>
                      <a:gd name="T2" fmla="*/ 93 w 95"/>
                      <a:gd name="T3" fmla="*/ 56 h 95"/>
                      <a:gd name="T4" fmla="*/ 88 w 95"/>
                      <a:gd name="T5" fmla="*/ 47 h 95"/>
                      <a:gd name="T6" fmla="*/ 81 w 95"/>
                      <a:gd name="T7" fmla="*/ 39 h 95"/>
                      <a:gd name="T8" fmla="*/ 75 w 95"/>
                      <a:gd name="T9" fmla="*/ 32 h 95"/>
                      <a:gd name="T10" fmla="*/ 66 w 95"/>
                      <a:gd name="T11" fmla="*/ 24 h 95"/>
                      <a:gd name="T12" fmla="*/ 58 w 95"/>
                      <a:gd name="T13" fmla="*/ 17 h 95"/>
                      <a:gd name="T14" fmla="*/ 49 w 95"/>
                      <a:gd name="T15" fmla="*/ 12 h 95"/>
                      <a:gd name="T16" fmla="*/ 41 w 95"/>
                      <a:gd name="T17" fmla="*/ 5 h 95"/>
                      <a:gd name="T18" fmla="*/ 31 w 95"/>
                      <a:gd name="T19" fmla="*/ 0 h 95"/>
                      <a:gd name="T20" fmla="*/ 0 w 95"/>
                      <a:gd name="T21" fmla="*/ 66 h 95"/>
                      <a:gd name="T22" fmla="*/ 5 w 95"/>
                      <a:gd name="T23" fmla="*/ 69 h 95"/>
                      <a:gd name="T24" fmla="*/ 10 w 95"/>
                      <a:gd name="T25" fmla="*/ 71 h 95"/>
                      <a:gd name="T26" fmla="*/ 14 w 95"/>
                      <a:gd name="T27" fmla="*/ 74 h 95"/>
                      <a:gd name="T28" fmla="*/ 19 w 95"/>
                      <a:gd name="T29" fmla="*/ 78 h 95"/>
                      <a:gd name="T30" fmla="*/ 22 w 95"/>
                      <a:gd name="T31" fmla="*/ 81 h 95"/>
                      <a:gd name="T32" fmla="*/ 26 w 95"/>
                      <a:gd name="T33" fmla="*/ 86 h 95"/>
                      <a:gd name="T34" fmla="*/ 29 w 95"/>
                      <a:gd name="T35" fmla="*/ 90 h 95"/>
                      <a:gd name="T36" fmla="*/ 32 w 95"/>
                      <a:gd name="T37" fmla="*/ 95 h 95"/>
                      <a:gd name="T38" fmla="*/ 32 w 95"/>
                      <a:gd name="T39" fmla="*/ 93 h 95"/>
                      <a:gd name="T40" fmla="*/ 95 w 95"/>
                      <a:gd name="T41" fmla="*/ 56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95">
                        <a:moveTo>
                          <a:pt x="95" y="56"/>
                        </a:moveTo>
                        <a:lnTo>
                          <a:pt x="93" y="56"/>
                        </a:lnTo>
                        <a:lnTo>
                          <a:pt x="88" y="47"/>
                        </a:lnTo>
                        <a:lnTo>
                          <a:pt x="81" y="39"/>
                        </a:lnTo>
                        <a:lnTo>
                          <a:pt x="75" y="32"/>
                        </a:lnTo>
                        <a:lnTo>
                          <a:pt x="66" y="24"/>
                        </a:lnTo>
                        <a:lnTo>
                          <a:pt x="58" y="17"/>
                        </a:lnTo>
                        <a:lnTo>
                          <a:pt x="49" y="12"/>
                        </a:lnTo>
                        <a:lnTo>
                          <a:pt x="41" y="5"/>
                        </a:lnTo>
                        <a:lnTo>
                          <a:pt x="31" y="0"/>
                        </a:lnTo>
                        <a:lnTo>
                          <a:pt x="0" y="66"/>
                        </a:lnTo>
                        <a:lnTo>
                          <a:pt x="5" y="69"/>
                        </a:lnTo>
                        <a:lnTo>
                          <a:pt x="10" y="71"/>
                        </a:lnTo>
                        <a:lnTo>
                          <a:pt x="14" y="74"/>
                        </a:lnTo>
                        <a:lnTo>
                          <a:pt x="19" y="78"/>
                        </a:lnTo>
                        <a:lnTo>
                          <a:pt x="22" y="81"/>
                        </a:lnTo>
                        <a:lnTo>
                          <a:pt x="26" y="86"/>
                        </a:lnTo>
                        <a:lnTo>
                          <a:pt x="29" y="90"/>
                        </a:lnTo>
                        <a:lnTo>
                          <a:pt x="32" y="95"/>
                        </a:lnTo>
                        <a:lnTo>
                          <a:pt x="32" y="93"/>
                        </a:lnTo>
                        <a:lnTo>
                          <a:pt x="95" y="5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0" name="Freeform 321">
                    <a:extLst>
                      <a:ext uri="{FF2B5EF4-FFF2-40B4-BE49-F238E27FC236}">
                        <a16:creationId xmlns:a16="http://schemas.microsoft.com/office/drawing/2014/main" id="{5210F9DD-4974-44B7-9E5D-EDCE0F8FDF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9" y="1961"/>
                    <a:ext cx="276" cy="398"/>
                  </a:xfrm>
                  <a:custGeom>
                    <a:avLst/>
                    <a:gdLst>
                      <a:gd name="T0" fmla="*/ 276 w 276"/>
                      <a:gd name="T1" fmla="*/ 362 h 398"/>
                      <a:gd name="T2" fmla="*/ 276 w 276"/>
                      <a:gd name="T3" fmla="*/ 361 h 398"/>
                      <a:gd name="T4" fmla="*/ 63 w 276"/>
                      <a:gd name="T5" fmla="*/ 0 h 398"/>
                      <a:gd name="T6" fmla="*/ 0 w 276"/>
                      <a:gd name="T7" fmla="*/ 37 h 398"/>
                      <a:gd name="T8" fmla="*/ 214 w 276"/>
                      <a:gd name="T9" fmla="*/ 398 h 398"/>
                      <a:gd name="T10" fmla="*/ 214 w 276"/>
                      <a:gd name="T11" fmla="*/ 396 h 398"/>
                      <a:gd name="T12" fmla="*/ 276 w 276"/>
                      <a:gd name="T13" fmla="*/ 362 h 3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6" h="398">
                        <a:moveTo>
                          <a:pt x="276" y="362"/>
                        </a:moveTo>
                        <a:lnTo>
                          <a:pt x="276" y="361"/>
                        </a:lnTo>
                        <a:lnTo>
                          <a:pt x="63" y="0"/>
                        </a:lnTo>
                        <a:lnTo>
                          <a:pt x="0" y="37"/>
                        </a:lnTo>
                        <a:lnTo>
                          <a:pt x="214" y="398"/>
                        </a:lnTo>
                        <a:lnTo>
                          <a:pt x="214" y="396"/>
                        </a:lnTo>
                        <a:lnTo>
                          <a:pt x="276" y="36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1" name="Freeform 322">
                    <a:extLst>
                      <a:ext uri="{FF2B5EF4-FFF2-40B4-BE49-F238E27FC236}">
                        <a16:creationId xmlns:a16="http://schemas.microsoft.com/office/drawing/2014/main" id="{41E33D5A-B44B-40B7-B157-A9066B02A7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3" y="2323"/>
                    <a:ext cx="81" cy="61"/>
                  </a:xfrm>
                  <a:custGeom>
                    <a:avLst/>
                    <a:gdLst>
                      <a:gd name="T0" fmla="*/ 81 w 81"/>
                      <a:gd name="T1" fmla="*/ 61 h 61"/>
                      <a:gd name="T2" fmla="*/ 81 w 81"/>
                      <a:gd name="T3" fmla="*/ 61 h 61"/>
                      <a:gd name="T4" fmla="*/ 79 w 81"/>
                      <a:gd name="T5" fmla="*/ 53 h 61"/>
                      <a:gd name="T6" fmla="*/ 79 w 81"/>
                      <a:gd name="T7" fmla="*/ 45 h 61"/>
                      <a:gd name="T8" fmla="*/ 78 w 81"/>
                      <a:gd name="T9" fmla="*/ 38 h 61"/>
                      <a:gd name="T10" fmla="*/ 76 w 81"/>
                      <a:gd name="T11" fmla="*/ 29 h 61"/>
                      <a:gd name="T12" fmla="*/ 73 w 81"/>
                      <a:gd name="T13" fmla="*/ 22 h 61"/>
                      <a:gd name="T14" fmla="*/ 69 w 81"/>
                      <a:gd name="T15" fmla="*/ 14 h 61"/>
                      <a:gd name="T16" fmla="*/ 66 w 81"/>
                      <a:gd name="T17" fmla="*/ 7 h 61"/>
                      <a:gd name="T18" fmla="*/ 62 w 81"/>
                      <a:gd name="T19" fmla="*/ 0 h 61"/>
                      <a:gd name="T20" fmla="*/ 0 w 81"/>
                      <a:gd name="T21" fmla="*/ 34 h 61"/>
                      <a:gd name="T22" fmla="*/ 1 w 81"/>
                      <a:gd name="T23" fmla="*/ 39 h 61"/>
                      <a:gd name="T24" fmla="*/ 3 w 81"/>
                      <a:gd name="T25" fmla="*/ 43 h 61"/>
                      <a:gd name="T26" fmla="*/ 5 w 81"/>
                      <a:gd name="T27" fmla="*/ 46 h 61"/>
                      <a:gd name="T28" fmla="*/ 7 w 81"/>
                      <a:gd name="T29" fmla="*/ 51 h 61"/>
                      <a:gd name="T30" fmla="*/ 7 w 81"/>
                      <a:gd name="T31" fmla="*/ 55 h 61"/>
                      <a:gd name="T32" fmla="*/ 7 w 81"/>
                      <a:gd name="T33" fmla="*/ 56 h 61"/>
                      <a:gd name="T34" fmla="*/ 8 w 81"/>
                      <a:gd name="T35" fmla="*/ 60 h 61"/>
                      <a:gd name="T36" fmla="*/ 8 w 81"/>
                      <a:gd name="T37" fmla="*/ 61 h 61"/>
                      <a:gd name="T38" fmla="*/ 8 w 81"/>
                      <a:gd name="T39" fmla="*/ 61 h 61"/>
                      <a:gd name="T40" fmla="*/ 81 w 81"/>
                      <a:gd name="T41" fmla="*/ 6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1">
                        <a:moveTo>
                          <a:pt x="81" y="61"/>
                        </a:moveTo>
                        <a:lnTo>
                          <a:pt x="81" y="61"/>
                        </a:lnTo>
                        <a:lnTo>
                          <a:pt x="79" y="53"/>
                        </a:lnTo>
                        <a:lnTo>
                          <a:pt x="79" y="45"/>
                        </a:lnTo>
                        <a:lnTo>
                          <a:pt x="78" y="38"/>
                        </a:lnTo>
                        <a:lnTo>
                          <a:pt x="76" y="29"/>
                        </a:lnTo>
                        <a:lnTo>
                          <a:pt x="73" y="22"/>
                        </a:lnTo>
                        <a:lnTo>
                          <a:pt x="69" y="14"/>
                        </a:lnTo>
                        <a:lnTo>
                          <a:pt x="66" y="7"/>
                        </a:lnTo>
                        <a:lnTo>
                          <a:pt x="62" y="0"/>
                        </a:lnTo>
                        <a:lnTo>
                          <a:pt x="0" y="34"/>
                        </a:lnTo>
                        <a:lnTo>
                          <a:pt x="1" y="39"/>
                        </a:lnTo>
                        <a:lnTo>
                          <a:pt x="3" y="43"/>
                        </a:lnTo>
                        <a:lnTo>
                          <a:pt x="5" y="46"/>
                        </a:lnTo>
                        <a:lnTo>
                          <a:pt x="7" y="51"/>
                        </a:lnTo>
                        <a:lnTo>
                          <a:pt x="7" y="55"/>
                        </a:lnTo>
                        <a:lnTo>
                          <a:pt x="7" y="56"/>
                        </a:lnTo>
                        <a:lnTo>
                          <a:pt x="8" y="60"/>
                        </a:lnTo>
                        <a:lnTo>
                          <a:pt x="8" y="61"/>
                        </a:lnTo>
                        <a:lnTo>
                          <a:pt x="8" y="61"/>
                        </a:lnTo>
                        <a:lnTo>
                          <a:pt x="81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2" name="Freeform 323">
                    <a:extLst>
                      <a:ext uri="{FF2B5EF4-FFF2-40B4-BE49-F238E27FC236}">
                        <a16:creationId xmlns:a16="http://schemas.microsoft.com/office/drawing/2014/main" id="{60540D0E-236E-4107-B840-3476989409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41" y="2384"/>
                    <a:ext cx="93" cy="92"/>
                  </a:xfrm>
                  <a:custGeom>
                    <a:avLst/>
                    <a:gdLst>
                      <a:gd name="T0" fmla="*/ 44 w 93"/>
                      <a:gd name="T1" fmla="*/ 92 h 92"/>
                      <a:gd name="T2" fmla="*/ 44 w 93"/>
                      <a:gd name="T3" fmla="*/ 92 h 92"/>
                      <a:gd name="T4" fmla="*/ 54 w 93"/>
                      <a:gd name="T5" fmla="*/ 83 h 92"/>
                      <a:gd name="T6" fmla="*/ 64 w 93"/>
                      <a:gd name="T7" fmla="*/ 75 h 92"/>
                      <a:gd name="T8" fmla="*/ 73 w 93"/>
                      <a:gd name="T9" fmla="*/ 63 h 92"/>
                      <a:gd name="T10" fmla="*/ 79 w 93"/>
                      <a:gd name="T11" fmla="*/ 53 h 92"/>
                      <a:gd name="T12" fmla="*/ 85 w 93"/>
                      <a:gd name="T13" fmla="*/ 39 h 92"/>
                      <a:gd name="T14" fmla="*/ 90 w 93"/>
                      <a:gd name="T15" fmla="*/ 28 h 92"/>
                      <a:gd name="T16" fmla="*/ 91 w 93"/>
                      <a:gd name="T17" fmla="*/ 14 h 92"/>
                      <a:gd name="T18" fmla="*/ 93 w 93"/>
                      <a:gd name="T19" fmla="*/ 0 h 92"/>
                      <a:gd name="T20" fmla="*/ 20 w 93"/>
                      <a:gd name="T21" fmla="*/ 0 h 92"/>
                      <a:gd name="T22" fmla="*/ 20 w 93"/>
                      <a:gd name="T23" fmla="*/ 6 h 92"/>
                      <a:gd name="T24" fmla="*/ 19 w 93"/>
                      <a:gd name="T25" fmla="*/ 11 h 92"/>
                      <a:gd name="T26" fmla="*/ 17 w 93"/>
                      <a:gd name="T27" fmla="*/ 14 h 92"/>
                      <a:gd name="T28" fmla="*/ 15 w 93"/>
                      <a:gd name="T29" fmla="*/ 17 h 92"/>
                      <a:gd name="T30" fmla="*/ 13 w 93"/>
                      <a:gd name="T31" fmla="*/ 21 h 92"/>
                      <a:gd name="T32" fmla="*/ 10 w 93"/>
                      <a:gd name="T33" fmla="*/ 26 h 92"/>
                      <a:gd name="T34" fmla="*/ 7 w 93"/>
                      <a:gd name="T35" fmla="*/ 29 h 92"/>
                      <a:gd name="T36" fmla="*/ 0 w 93"/>
                      <a:gd name="T37" fmla="*/ 34 h 92"/>
                      <a:gd name="T38" fmla="*/ 0 w 93"/>
                      <a:gd name="T39" fmla="*/ 34 h 92"/>
                      <a:gd name="T40" fmla="*/ 44 w 93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2">
                        <a:moveTo>
                          <a:pt x="44" y="92"/>
                        </a:moveTo>
                        <a:lnTo>
                          <a:pt x="44" y="92"/>
                        </a:lnTo>
                        <a:lnTo>
                          <a:pt x="54" y="83"/>
                        </a:lnTo>
                        <a:lnTo>
                          <a:pt x="64" y="75"/>
                        </a:lnTo>
                        <a:lnTo>
                          <a:pt x="73" y="63"/>
                        </a:lnTo>
                        <a:lnTo>
                          <a:pt x="79" y="53"/>
                        </a:lnTo>
                        <a:lnTo>
                          <a:pt x="85" y="39"/>
                        </a:lnTo>
                        <a:lnTo>
                          <a:pt x="90" y="28"/>
                        </a:lnTo>
                        <a:lnTo>
                          <a:pt x="91" y="14"/>
                        </a:lnTo>
                        <a:lnTo>
                          <a:pt x="93" y="0"/>
                        </a:lnTo>
                        <a:lnTo>
                          <a:pt x="20" y="0"/>
                        </a:lnTo>
                        <a:lnTo>
                          <a:pt x="20" y="6"/>
                        </a:lnTo>
                        <a:lnTo>
                          <a:pt x="19" y="11"/>
                        </a:lnTo>
                        <a:lnTo>
                          <a:pt x="17" y="14"/>
                        </a:lnTo>
                        <a:lnTo>
                          <a:pt x="15" y="17"/>
                        </a:lnTo>
                        <a:lnTo>
                          <a:pt x="13" y="21"/>
                        </a:lnTo>
                        <a:lnTo>
                          <a:pt x="10" y="26"/>
                        </a:lnTo>
                        <a:lnTo>
                          <a:pt x="7" y="29"/>
                        </a:lnTo>
                        <a:lnTo>
                          <a:pt x="0" y="34"/>
                        </a:lnTo>
                        <a:lnTo>
                          <a:pt x="0" y="34"/>
                        </a:lnTo>
                        <a:lnTo>
                          <a:pt x="44" y="9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3" name="Freeform 324">
                    <a:extLst>
                      <a:ext uri="{FF2B5EF4-FFF2-40B4-BE49-F238E27FC236}">
                        <a16:creationId xmlns:a16="http://schemas.microsoft.com/office/drawing/2014/main" id="{2DCC25EF-E0DC-4B70-9628-CFFC7F2611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18"/>
                    <a:ext cx="102" cy="92"/>
                  </a:xfrm>
                  <a:custGeom>
                    <a:avLst/>
                    <a:gdLst>
                      <a:gd name="T0" fmla="*/ 0 w 102"/>
                      <a:gd name="T1" fmla="*/ 92 h 92"/>
                      <a:gd name="T2" fmla="*/ 0 w 102"/>
                      <a:gd name="T3" fmla="*/ 92 h 92"/>
                      <a:gd name="T4" fmla="*/ 14 w 102"/>
                      <a:gd name="T5" fmla="*/ 90 h 92"/>
                      <a:gd name="T6" fmla="*/ 27 w 102"/>
                      <a:gd name="T7" fmla="*/ 88 h 92"/>
                      <a:gd name="T8" fmla="*/ 41 w 102"/>
                      <a:gd name="T9" fmla="*/ 87 h 92"/>
                      <a:gd name="T10" fmla="*/ 54 w 102"/>
                      <a:gd name="T11" fmla="*/ 83 h 92"/>
                      <a:gd name="T12" fmla="*/ 66 w 102"/>
                      <a:gd name="T13" fmla="*/ 78 h 92"/>
                      <a:gd name="T14" fmla="*/ 78 w 102"/>
                      <a:gd name="T15" fmla="*/ 73 h 92"/>
                      <a:gd name="T16" fmla="*/ 90 w 102"/>
                      <a:gd name="T17" fmla="*/ 66 h 92"/>
                      <a:gd name="T18" fmla="*/ 102 w 102"/>
                      <a:gd name="T19" fmla="*/ 58 h 92"/>
                      <a:gd name="T20" fmla="*/ 58 w 102"/>
                      <a:gd name="T21" fmla="*/ 0 h 92"/>
                      <a:gd name="T22" fmla="*/ 51 w 102"/>
                      <a:gd name="T23" fmla="*/ 4 h 92"/>
                      <a:gd name="T24" fmla="*/ 46 w 102"/>
                      <a:gd name="T25" fmla="*/ 7 h 92"/>
                      <a:gd name="T26" fmla="*/ 39 w 102"/>
                      <a:gd name="T27" fmla="*/ 11 h 92"/>
                      <a:gd name="T28" fmla="*/ 32 w 102"/>
                      <a:gd name="T29" fmla="*/ 14 h 92"/>
                      <a:gd name="T30" fmla="*/ 24 w 102"/>
                      <a:gd name="T31" fmla="*/ 16 h 92"/>
                      <a:gd name="T32" fmla="*/ 17 w 102"/>
                      <a:gd name="T33" fmla="*/ 17 h 92"/>
                      <a:gd name="T34" fmla="*/ 9 w 102"/>
                      <a:gd name="T35" fmla="*/ 17 h 92"/>
                      <a:gd name="T36" fmla="*/ 0 w 102"/>
                      <a:gd name="T37" fmla="*/ 19 h 92"/>
                      <a:gd name="T38" fmla="*/ 0 w 102"/>
                      <a:gd name="T39" fmla="*/ 19 h 92"/>
                      <a:gd name="T40" fmla="*/ 0 w 102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92">
                        <a:moveTo>
                          <a:pt x="0" y="92"/>
                        </a:moveTo>
                        <a:lnTo>
                          <a:pt x="0" y="92"/>
                        </a:lnTo>
                        <a:lnTo>
                          <a:pt x="14" y="90"/>
                        </a:lnTo>
                        <a:lnTo>
                          <a:pt x="27" y="88"/>
                        </a:lnTo>
                        <a:lnTo>
                          <a:pt x="41" y="87"/>
                        </a:lnTo>
                        <a:lnTo>
                          <a:pt x="54" y="83"/>
                        </a:lnTo>
                        <a:lnTo>
                          <a:pt x="66" y="78"/>
                        </a:lnTo>
                        <a:lnTo>
                          <a:pt x="78" y="73"/>
                        </a:lnTo>
                        <a:lnTo>
                          <a:pt x="90" y="66"/>
                        </a:lnTo>
                        <a:lnTo>
                          <a:pt x="102" y="58"/>
                        </a:lnTo>
                        <a:lnTo>
                          <a:pt x="58" y="0"/>
                        </a:lnTo>
                        <a:lnTo>
                          <a:pt x="51" y="4"/>
                        </a:lnTo>
                        <a:lnTo>
                          <a:pt x="46" y="7"/>
                        </a:lnTo>
                        <a:lnTo>
                          <a:pt x="39" y="11"/>
                        </a:lnTo>
                        <a:lnTo>
                          <a:pt x="32" y="14"/>
                        </a:lnTo>
                        <a:lnTo>
                          <a:pt x="24" y="16"/>
                        </a:lnTo>
                        <a:lnTo>
                          <a:pt x="17" y="17"/>
                        </a:lnTo>
                        <a:lnTo>
                          <a:pt x="9" y="17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9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4" name="Freeform 325">
                    <a:extLst>
                      <a:ext uri="{FF2B5EF4-FFF2-40B4-BE49-F238E27FC236}">
                        <a16:creationId xmlns:a16="http://schemas.microsoft.com/office/drawing/2014/main" id="{A0570AF6-5805-476F-A0E4-3252F2CE7C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99" y="2422"/>
                    <a:ext cx="84" cy="88"/>
                  </a:xfrm>
                  <a:custGeom>
                    <a:avLst/>
                    <a:gdLst>
                      <a:gd name="T0" fmla="*/ 0 w 84"/>
                      <a:gd name="T1" fmla="*/ 64 h 88"/>
                      <a:gd name="T2" fmla="*/ 0 w 84"/>
                      <a:gd name="T3" fmla="*/ 62 h 88"/>
                      <a:gd name="T4" fmla="*/ 8 w 84"/>
                      <a:gd name="T5" fmla="*/ 69 h 88"/>
                      <a:gd name="T6" fmla="*/ 18 w 84"/>
                      <a:gd name="T7" fmla="*/ 73 h 88"/>
                      <a:gd name="T8" fmla="*/ 30 w 84"/>
                      <a:gd name="T9" fmla="*/ 78 h 88"/>
                      <a:gd name="T10" fmla="*/ 40 w 84"/>
                      <a:gd name="T11" fmla="*/ 81 h 88"/>
                      <a:gd name="T12" fmla="*/ 50 w 84"/>
                      <a:gd name="T13" fmla="*/ 83 h 88"/>
                      <a:gd name="T14" fmla="*/ 62 w 84"/>
                      <a:gd name="T15" fmla="*/ 86 h 88"/>
                      <a:gd name="T16" fmla="*/ 74 w 84"/>
                      <a:gd name="T17" fmla="*/ 86 h 88"/>
                      <a:gd name="T18" fmla="*/ 84 w 84"/>
                      <a:gd name="T19" fmla="*/ 88 h 88"/>
                      <a:gd name="T20" fmla="*/ 84 w 84"/>
                      <a:gd name="T21" fmla="*/ 15 h 88"/>
                      <a:gd name="T22" fmla="*/ 78 w 84"/>
                      <a:gd name="T23" fmla="*/ 13 h 88"/>
                      <a:gd name="T24" fmla="*/ 72 w 84"/>
                      <a:gd name="T25" fmla="*/ 13 h 88"/>
                      <a:gd name="T26" fmla="*/ 66 w 84"/>
                      <a:gd name="T27" fmla="*/ 12 h 88"/>
                      <a:gd name="T28" fmla="*/ 59 w 84"/>
                      <a:gd name="T29" fmla="*/ 12 h 88"/>
                      <a:gd name="T30" fmla="*/ 54 w 84"/>
                      <a:gd name="T31" fmla="*/ 8 h 88"/>
                      <a:gd name="T32" fmla="*/ 47 w 84"/>
                      <a:gd name="T33" fmla="*/ 7 h 88"/>
                      <a:gd name="T34" fmla="*/ 42 w 84"/>
                      <a:gd name="T35" fmla="*/ 5 h 88"/>
                      <a:gd name="T36" fmla="*/ 37 w 84"/>
                      <a:gd name="T37" fmla="*/ 1 h 88"/>
                      <a:gd name="T38" fmla="*/ 35 w 84"/>
                      <a:gd name="T39" fmla="*/ 0 h 88"/>
                      <a:gd name="T40" fmla="*/ 0 w 84"/>
                      <a:gd name="T41" fmla="*/ 64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4" h="88">
                        <a:moveTo>
                          <a:pt x="0" y="64"/>
                        </a:moveTo>
                        <a:lnTo>
                          <a:pt x="0" y="62"/>
                        </a:lnTo>
                        <a:lnTo>
                          <a:pt x="8" y="69"/>
                        </a:lnTo>
                        <a:lnTo>
                          <a:pt x="18" y="73"/>
                        </a:lnTo>
                        <a:lnTo>
                          <a:pt x="30" y="78"/>
                        </a:lnTo>
                        <a:lnTo>
                          <a:pt x="40" y="81"/>
                        </a:lnTo>
                        <a:lnTo>
                          <a:pt x="50" y="83"/>
                        </a:lnTo>
                        <a:lnTo>
                          <a:pt x="62" y="86"/>
                        </a:lnTo>
                        <a:lnTo>
                          <a:pt x="74" y="86"/>
                        </a:lnTo>
                        <a:lnTo>
                          <a:pt x="84" y="88"/>
                        </a:lnTo>
                        <a:lnTo>
                          <a:pt x="84" y="15"/>
                        </a:lnTo>
                        <a:lnTo>
                          <a:pt x="78" y="13"/>
                        </a:lnTo>
                        <a:lnTo>
                          <a:pt x="72" y="13"/>
                        </a:lnTo>
                        <a:lnTo>
                          <a:pt x="66" y="12"/>
                        </a:lnTo>
                        <a:lnTo>
                          <a:pt x="59" y="12"/>
                        </a:lnTo>
                        <a:lnTo>
                          <a:pt x="54" y="8"/>
                        </a:lnTo>
                        <a:lnTo>
                          <a:pt x="47" y="7"/>
                        </a:lnTo>
                        <a:lnTo>
                          <a:pt x="42" y="5"/>
                        </a:lnTo>
                        <a:lnTo>
                          <a:pt x="37" y="1"/>
                        </a:lnTo>
                        <a:lnTo>
                          <a:pt x="35" y="0"/>
                        </a:lnTo>
                        <a:lnTo>
                          <a:pt x="0" y="6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5" name="Freeform 326">
                    <a:extLst>
                      <a:ext uri="{FF2B5EF4-FFF2-40B4-BE49-F238E27FC236}">
                        <a16:creationId xmlns:a16="http://schemas.microsoft.com/office/drawing/2014/main" id="{89AB0FA1-37E0-4E4E-87F1-168170DA74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6" y="2362"/>
                    <a:ext cx="98" cy="124"/>
                  </a:xfrm>
                  <a:custGeom>
                    <a:avLst/>
                    <a:gdLst>
                      <a:gd name="T0" fmla="*/ 32 w 98"/>
                      <a:gd name="T1" fmla="*/ 73 h 124"/>
                      <a:gd name="T2" fmla="*/ 0 w 98"/>
                      <a:gd name="T3" fmla="*/ 51 h 124"/>
                      <a:gd name="T4" fmla="*/ 5 w 98"/>
                      <a:gd name="T5" fmla="*/ 61 h 124"/>
                      <a:gd name="T6" fmla="*/ 10 w 98"/>
                      <a:gd name="T7" fmla="*/ 73 h 124"/>
                      <a:gd name="T8" fmla="*/ 17 w 98"/>
                      <a:gd name="T9" fmla="*/ 83 h 124"/>
                      <a:gd name="T10" fmla="*/ 25 w 98"/>
                      <a:gd name="T11" fmla="*/ 92 h 124"/>
                      <a:gd name="T12" fmla="*/ 34 w 98"/>
                      <a:gd name="T13" fmla="*/ 102 h 124"/>
                      <a:gd name="T14" fmla="*/ 42 w 98"/>
                      <a:gd name="T15" fmla="*/ 109 h 124"/>
                      <a:gd name="T16" fmla="*/ 52 w 98"/>
                      <a:gd name="T17" fmla="*/ 117 h 124"/>
                      <a:gd name="T18" fmla="*/ 63 w 98"/>
                      <a:gd name="T19" fmla="*/ 124 h 124"/>
                      <a:gd name="T20" fmla="*/ 98 w 98"/>
                      <a:gd name="T21" fmla="*/ 60 h 124"/>
                      <a:gd name="T22" fmla="*/ 93 w 98"/>
                      <a:gd name="T23" fmla="*/ 56 h 124"/>
                      <a:gd name="T24" fmla="*/ 88 w 98"/>
                      <a:gd name="T25" fmla="*/ 53 h 124"/>
                      <a:gd name="T26" fmla="*/ 85 w 98"/>
                      <a:gd name="T27" fmla="*/ 50 h 124"/>
                      <a:gd name="T28" fmla="*/ 80 w 98"/>
                      <a:gd name="T29" fmla="*/ 44 h 124"/>
                      <a:gd name="T30" fmla="*/ 76 w 98"/>
                      <a:gd name="T31" fmla="*/ 39 h 124"/>
                      <a:gd name="T32" fmla="*/ 73 w 98"/>
                      <a:gd name="T33" fmla="*/ 34 h 124"/>
                      <a:gd name="T34" fmla="*/ 69 w 98"/>
                      <a:gd name="T35" fmla="*/ 29 h 124"/>
                      <a:gd name="T36" fmla="*/ 66 w 98"/>
                      <a:gd name="T37" fmla="*/ 22 h 124"/>
                      <a:gd name="T38" fmla="*/ 32 w 98"/>
                      <a:gd name="T39" fmla="*/ 0 h 124"/>
                      <a:gd name="T40" fmla="*/ 66 w 98"/>
                      <a:gd name="T41" fmla="*/ 22 h 124"/>
                      <a:gd name="T42" fmla="*/ 56 w 98"/>
                      <a:gd name="T43" fmla="*/ 0 h 124"/>
                      <a:gd name="T44" fmla="*/ 32 w 98"/>
                      <a:gd name="T45" fmla="*/ 0 h 124"/>
                      <a:gd name="T46" fmla="*/ 32 w 98"/>
                      <a:gd name="T47" fmla="*/ 73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98" h="124">
                        <a:moveTo>
                          <a:pt x="32" y="73"/>
                        </a:moveTo>
                        <a:lnTo>
                          <a:pt x="0" y="51"/>
                        </a:lnTo>
                        <a:lnTo>
                          <a:pt x="5" y="61"/>
                        </a:lnTo>
                        <a:lnTo>
                          <a:pt x="10" y="73"/>
                        </a:lnTo>
                        <a:lnTo>
                          <a:pt x="17" y="83"/>
                        </a:lnTo>
                        <a:lnTo>
                          <a:pt x="25" y="92"/>
                        </a:lnTo>
                        <a:lnTo>
                          <a:pt x="34" y="102"/>
                        </a:lnTo>
                        <a:lnTo>
                          <a:pt x="42" y="109"/>
                        </a:lnTo>
                        <a:lnTo>
                          <a:pt x="52" y="117"/>
                        </a:lnTo>
                        <a:lnTo>
                          <a:pt x="63" y="124"/>
                        </a:lnTo>
                        <a:lnTo>
                          <a:pt x="98" y="60"/>
                        </a:lnTo>
                        <a:lnTo>
                          <a:pt x="93" y="56"/>
                        </a:lnTo>
                        <a:lnTo>
                          <a:pt x="88" y="53"/>
                        </a:lnTo>
                        <a:lnTo>
                          <a:pt x="85" y="50"/>
                        </a:lnTo>
                        <a:lnTo>
                          <a:pt x="80" y="44"/>
                        </a:lnTo>
                        <a:lnTo>
                          <a:pt x="76" y="39"/>
                        </a:lnTo>
                        <a:lnTo>
                          <a:pt x="73" y="34"/>
                        </a:lnTo>
                        <a:lnTo>
                          <a:pt x="69" y="29"/>
                        </a:lnTo>
                        <a:lnTo>
                          <a:pt x="66" y="22"/>
                        </a:lnTo>
                        <a:lnTo>
                          <a:pt x="32" y="0"/>
                        </a:lnTo>
                        <a:lnTo>
                          <a:pt x="66" y="22"/>
                        </a:lnTo>
                        <a:lnTo>
                          <a:pt x="56" y="0"/>
                        </a:lnTo>
                        <a:lnTo>
                          <a:pt x="32" y="0"/>
                        </a:lnTo>
                        <a:lnTo>
                          <a:pt x="3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6" name="Freeform 327">
                    <a:extLst>
                      <a:ext uri="{FF2B5EF4-FFF2-40B4-BE49-F238E27FC236}">
                        <a16:creationId xmlns:a16="http://schemas.microsoft.com/office/drawing/2014/main" id="{725C2E0A-9D57-4D44-A026-8EA3C3CA5C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6" y="2362"/>
                    <a:ext cx="242" cy="73"/>
                  </a:xfrm>
                  <a:custGeom>
                    <a:avLst/>
                    <a:gdLst>
                      <a:gd name="T0" fmla="*/ 66 w 242"/>
                      <a:gd name="T1" fmla="*/ 51 h 73"/>
                      <a:gd name="T2" fmla="*/ 32 w 242"/>
                      <a:gd name="T3" fmla="*/ 73 h 73"/>
                      <a:gd name="T4" fmla="*/ 242 w 242"/>
                      <a:gd name="T5" fmla="*/ 73 h 73"/>
                      <a:gd name="T6" fmla="*/ 242 w 242"/>
                      <a:gd name="T7" fmla="*/ 0 h 73"/>
                      <a:gd name="T8" fmla="*/ 32 w 242"/>
                      <a:gd name="T9" fmla="*/ 0 h 73"/>
                      <a:gd name="T10" fmla="*/ 0 w 242"/>
                      <a:gd name="T11" fmla="*/ 22 h 73"/>
                      <a:gd name="T12" fmla="*/ 32 w 242"/>
                      <a:gd name="T13" fmla="*/ 0 h 73"/>
                      <a:gd name="T14" fmla="*/ 8 w 242"/>
                      <a:gd name="T15" fmla="*/ 0 h 73"/>
                      <a:gd name="T16" fmla="*/ 0 w 242"/>
                      <a:gd name="T17" fmla="*/ 22 h 73"/>
                      <a:gd name="T18" fmla="*/ 66 w 242"/>
                      <a:gd name="T19" fmla="*/ 5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242" h="73">
                        <a:moveTo>
                          <a:pt x="66" y="51"/>
                        </a:moveTo>
                        <a:lnTo>
                          <a:pt x="32" y="73"/>
                        </a:lnTo>
                        <a:lnTo>
                          <a:pt x="242" y="73"/>
                        </a:lnTo>
                        <a:lnTo>
                          <a:pt x="242" y="0"/>
                        </a:lnTo>
                        <a:lnTo>
                          <a:pt x="32" y="0"/>
                        </a:lnTo>
                        <a:lnTo>
                          <a:pt x="0" y="22"/>
                        </a:lnTo>
                        <a:lnTo>
                          <a:pt x="32" y="0"/>
                        </a:lnTo>
                        <a:lnTo>
                          <a:pt x="8" y="0"/>
                        </a:lnTo>
                        <a:lnTo>
                          <a:pt x="0" y="22"/>
                        </a:lnTo>
                        <a:lnTo>
                          <a:pt x="66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7" name="Freeform 328">
                    <a:extLst>
                      <a:ext uri="{FF2B5EF4-FFF2-40B4-BE49-F238E27FC236}">
                        <a16:creationId xmlns:a16="http://schemas.microsoft.com/office/drawing/2014/main" id="{6A2A227C-F5B7-4F20-9E3D-BFB956386D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0" y="2384"/>
                    <a:ext cx="102" cy="102"/>
                  </a:xfrm>
                  <a:custGeom>
                    <a:avLst/>
                    <a:gdLst>
                      <a:gd name="T0" fmla="*/ 38 w 102"/>
                      <a:gd name="T1" fmla="*/ 100 h 102"/>
                      <a:gd name="T2" fmla="*/ 38 w 102"/>
                      <a:gd name="T3" fmla="*/ 102 h 102"/>
                      <a:gd name="T4" fmla="*/ 48 w 102"/>
                      <a:gd name="T5" fmla="*/ 95 h 102"/>
                      <a:gd name="T6" fmla="*/ 58 w 102"/>
                      <a:gd name="T7" fmla="*/ 89 h 102"/>
                      <a:gd name="T8" fmla="*/ 66 w 102"/>
                      <a:gd name="T9" fmla="*/ 80 h 102"/>
                      <a:gd name="T10" fmla="*/ 75 w 102"/>
                      <a:gd name="T11" fmla="*/ 72 h 102"/>
                      <a:gd name="T12" fmla="*/ 83 w 102"/>
                      <a:gd name="T13" fmla="*/ 61 h 102"/>
                      <a:gd name="T14" fmla="*/ 90 w 102"/>
                      <a:gd name="T15" fmla="*/ 51 h 102"/>
                      <a:gd name="T16" fmla="*/ 97 w 102"/>
                      <a:gd name="T17" fmla="*/ 41 h 102"/>
                      <a:gd name="T18" fmla="*/ 102 w 102"/>
                      <a:gd name="T19" fmla="*/ 29 h 102"/>
                      <a:gd name="T20" fmla="*/ 36 w 102"/>
                      <a:gd name="T21" fmla="*/ 0 h 102"/>
                      <a:gd name="T22" fmla="*/ 33 w 102"/>
                      <a:gd name="T23" fmla="*/ 6 h 102"/>
                      <a:gd name="T24" fmla="*/ 29 w 102"/>
                      <a:gd name="T25" fmla="*/ 12 h 102"/>
                      <a:gd name="T26" fmla="*/ 26 w 102"/>
                      <a:gd name="T27" fmla="*/ 17 h 102"/>
                      <a:gd name="T28" fmla="*/ 21 w 102"/>
                      <a:gd name="T29" fmla="*/ 22 h 102"/>
                      <a:gd name="T30" fmla="*/ 17 w 102"/>
                      <a:gd name="T31" fmla="*/ 28 h 102"/>
                      <a:gd name="T32" fmla="*/ 12 w 102"/>
                      <a:gd name="T33" fmla="*/ 31 h 102"/>
                      <a:gd name="T34" fmla="*/ 7 w 102"/>
                      <a:gd name="T35" fmla="*/ 34 h 102"/>
                      <a:gd name="T36" fmla="*/ 2 w 102"/>
                      <a:gd name="T37" fmla="*/ 38 h 102"/>
                      <a:gd name="T38" fmla="*/ 0 w 102"/>
                      <a:gd name="T39" fmla="*/ 39 h 102"/>
                      <a:gd name="T40" fmla="*/ 38 w 102"/>
                      <a:gd name="T41" fmla="*/ 100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102">
                        <a:moveTo>
                          <a:pt x="38" y="100"/>
                        </a:moveTo>
                        <a:lnTo>
                          <a:pt x="38" y="102"/>
                        </a:lnTo>
                        <a:lnTo>
                          <a:pt x="48" y="95"/>
                        </a:lnTo>
                        <a:lnTo>
                          <a:pt x="58" y="89"/>
                        </a:lnTo>
                        <a:lnTo>
                          <a:pt x="66" y="80"/>
                        </a:lnTo>
                        <a:lnTo>
                          <a:pt x="75" y="72"/>
                        </a:lnTo>
                        <a:lnTo>
                          <a:pt x="83" y="61"/>
                        </a:lnTo>
                        <a:lnTo>
                          <a:pt x="90" y="51"/>
                        </a:lnTo>
                        <a:lnTo>
                          <a:pt x="97" y="41"/>
                        </a:lnTo>
                        <a:lnTo>
                          <a:pt x="102" y="29"/>
                        </a:lnTo>
                        <a:lnTo>
                          <a:pt x="36" y="0"/>
                        </a:lnTo>
                        <a:lnTo>
                          <a:pt x="33" y="6"/>
                        </a:lnTo>
                        <a:lnTo>
                          <a:pt x="29" y="12"/>
                        </a:lnTo>
                        <a:lnTo>
                          <a:pt x="26" y="17"/>
                        </a:lnTo>
                        <a:lnTo>
                          <a:pt x="21" y="22"/>
                        </a:lnTo>
                        <a:lnTo>
                          <a:pt x="17" y="28"/>
                        </a:lnTo>
                        <a:lnTo>
                          <a:pt x="12" y="31"/>
                        </a:lnTo>
                        <a:lnTo>
                          <a:pt x="7" y="34"/>
                        </a:lnTo>
                        <a:lnTo>
                          <a:pt x="2" y="38"/>
                        </a:lnTo>
                        <a:lnTo>
                          <a:pt x="0" y="39"/>
                        </a:lnTo>
                        <a:lnTo>
                          <a:pt x="38" y="10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8" name="Freeform 329">
                    <a:extLst>
                      <a:ext uri="{FF2B5EF4-FFF2-40B4-BE49-F238E27FC236}">
                        <a16:creationId xmlns:a16="http://schemas.microsoft.com/office/drawing/2014/main" id="{65FF4493-1A5F-49FE-81FC-EC7A4E185E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23"/>
                    <a:ext cx="85" cy="87"/>
                  </a:xfrm>
                  <a:custGeom>
                    <a:avLst/>
                    <a:gdLst>
                      <a:gd name="T0" fmla="*/ 0 w 85"/>
                      <a:gd name="T1" fmla="*/ 87 h 87"/>
                      <a:gd name="T2" fmla="*/ 0 w 85"/>
                      <a:gd name="T3" fmla="*/ 87 h 87"/>
                      <a:gd name="T4" fmla="*/ 12 w 85"/>
                      <a:gd name="T5" fmla="*/ 85 h 87"/>
                      <a:gd name="T6" fmla="*/ 22 w 85"/>
                      <a:gd name="T7" fmla="*/ 85 h 87"/>
                      <a:gd name="T8" fmla="*/ 34 w 85"/>
                      <a:gd name="T9" fmla="*/ 82 h 87"/>
                      <a:gd name="T10" fmla="*/ 44 w 85"/>
                      <a:gd name="T11" fmla="*/ 80 h 87"/>
                      <a:gd name="T12" fmla="*/ 56 w 85"/>
                      <a:gd name="T13" fmla="*/ 77 h 87"/>
                      <a:gd name="T14" fmla="*/ 66 w 85"/>
                      <a:gd name="T15" fmla="*/ 72 h 87"/>
                      <a:gd name="T16" fmla="*/ 76 w 85"/>
                      <a:gd name="T17" fmla="*/ 68 h 87"/>
                      <a:gd name="T18" fmla="*/ 85 w 85"/>
                      <a:gd name="T19" fmla="*/ 61 h 87"/>
                      <a:gd name="T20" fmla="*/ 47 w 85"/>
                      <a:gd name="T21" fmla="*/ 0 h 87"/>
                      <a:gd name="T22" fmla="*/ 42 w 85"/>
                      <a:gd name="T23" fmla="*/ 4 h 87"/>
                      <a:gd name="T24" fmla="*/ 37 w 85"/>
                      <a:gd name="T25" fmla="*/ 6 h 87"/>
                      <a:gd name="T26" fmla="*/ 30 w 85"/>
                      <a:gd name="T27" fmla="*/ 7 h 87"/>
                      <a:gd name="T28" fmla="*/ 25 w 85"/>
                      <a:gd name="T29" fmla="*/ 11 h 87"/>
                      <a:gd name="T30" fmla="*/ 19 w 85"/>
                      <a:gd name="T31" fmla="*/ 11 h 87"/>
                      <a:gd name="T32" fmla="*/ 13 w 85"/>
                      <a:gd name="T33" fmla="*/ 12 h 87"/>
                      <a:gd name="T34" fmla="*/ 7 w 85"/>
                      <a:gd name="T35" fmla="*/ 12 h 87"/>
                      <a:gd name="T36" fmla="*/ 0 w 85"/>
                      <a:gd name="T37" fmla="*/ 14 h 87"/>
                      <a:gd name="T38" fmla="*/ 0 w 85"/>
                      <a:gd name="T39" fmla="*/ 14 h 87"/>
                      <a:gd name="T40" fmla="*/ 0 w 85"/>
                      <a:gd name="T41" fmla="*/ 87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87">
                        <a:moveTo>
                          <a:pt x="0" y="87"/>
                        </a:moveTo>
                        <a:lnTo>
                          <a:pt x="0" y="87"/>
                        </a:lnTo>
                        <a:lnTo>
                          <a:pt x="12" y="85"/>
                        </a:lnTo>
                        <a:lnTo>
                          <a:pt x="22" y="85"/>
                        </a:lnTo>
                        <a:lnTo>
                          <a:pt x="34" y="82"/>
                        </a:lnTo>
                        <a:lnTo>
                          <a:pt x="44" y="80"/>
                        </a:lnTo>
                        <a:lnTo>
                          <a:pt x="56" y="77"/>
                        </a:lnTo>
                        <a:lnTo>
                          <a:pt x="66" y="72"/>
                        </a:lnTo>
                        <a:lnTo>
                          <a:pt x="76" y="68"/>
                        </a:lnTo>
                        <a:lnTo>
                          <a:pt x="85" y="61"/>
                        </a:lnTo>
                        <a:lnTo>
                          <a:pt x="47" y="0"/>
                        </a:lnTo>
                        <a:lnTo>
                          <a:pt x="42" y="4"/>
                        </a:lnTo>
                        <a:lnTo>
                          <a:pt x="37" y="6"/>
                        </a:lnTo>
                        <a:lnTo>
                          <a:pt x="30" y="7"/>
                        </a:lnTo>
                        <a:lnTo>
                          <a:pt x="25" y="11"/>
                        </a:lnTo>
                        <a:lnTo>
                          <a:pt x="19" y="11"/>
                        </a:lnTo>
                        <a:lnTo>
                          <a:pt x="13" y="12"/>
                        </a:lnTo>
                        <a:lnTo>
                          <a:pt x="7" y="12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0" y="8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39" name="Freeform 330">
                    <a:extLst>
                      <a:ext uri="{FF2B5EF4-FFF2-40B4-BE49-F238E27FC236}">
                        <a16:creationId xmlns:a16="http://schemas.microsoft.com/office/drawing/2014/main" id="{40CD685C-6D83-41AE-B7D5-45438FDB98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43" y="2418"/>
                    <a:ext cx="100" cy="92"/>
                  </a:xfrm>
                  <a:custGeom>
                    <a:avLst/>
                    <a:gdLst>
                      <a:gd name="T0" fmla="*/ 0 w 100"/>
                      <a:gd name="T1" fmla="*/ 58 h 92"/>
                      <a:gd name="T2" fmla="*/ 2 w 100"/>
                      <a:gd name="T3" fmla="*/ 58 h 92"/>
                      <a:gd name="T4" fmla="*/ 12 w 100"/>
                      <a:gd name="T5" fmla="*/ 65 h 92"/>
                      <a:gd name="T6" fmla="*/ 24 w 100"/>
                      <a:gd name="T7" fmla="*/ 72 h 92"/>
                      <a:gd name="T8" fmla="*/ 36 w 100"/>
                      <a:gd name="T9" fmla="*/ 78 h 92"/>
                      <a:gd name="T10" fmla="*/ 47 w 100"/>
                      <a:gd name="T11" fmla="*/ 83 h 92"/>
                      <a:gd name="T12" fmla="*/ 61 w 100"/>
                      <a:gd name="T13" fmla="*/ 87 h 92"/>
                      <a:gd name="T14" fmla="*/ 73 w 100"/>
                      <a:gd name="T15" fmla="*/ 88 h 92"/>
                      <a:gd name="T16" fmla="*/ 86 w 100"/>
                      <a:gd name="T17" fmla="*/ 90 h 92"/>
                      <a:gd name="T18" fmla="*/ 100 w 100"/>
                      <a:gd name="T19" fmla="*/ 92 h 92"/>
                      <a:gd name="T20" fmla="*/ 100 w 100"/>
                      <a:gd name="T21" fmla="*/ 19 h 92"/>
                      <a:gd name="T22" fmla="*/ 93 w 100"/>
                      <a:gd name="T23" fmla="*/ 17 h 92"/>
                      <a:gd name="T24" fmla="*/ 85 w 100"/>
                      <a:gd name="T25" fmla="*/ 17 h 92"/>
                      <a:gd name="T26" fmla="*/ 78 w 100"/>
                      <a:gd name="T27" fmla="*/ 16 h 92"/>
                      <a:gd name="T28" fmla="*/ 71 w 100"/>
                      <a:gd name="T29" fmla="*/ 14 h 92"/>
                      <a:gd name="T30" fmla="*/ 64 w 100"/>
                      <a:gd name="T31" fmla="*/ 11 h 92"/>
                      <a:gd name="T32" fmla="*/ 58 w 100"/>
                      <a:gd name="T33" fmla="*/ 9 h 92"/>
                      <a:gd name="T34" fmla="*/ 51 w 100"/>
                      <a:gd name="T35" fmla="*/ 4 h 92"/>
                      <a:gd name="T36" fmla="*/ 44 w 100"/>
                      <a:gd name="T37" fmla="*/ 0 h 92"/>
                      <a:gd name="T38" fmla="*/ 46 w 100"/>
                      <a:gd name="T39" fmla="*/ 0 h 92"/>
                      <a:gd name="T40" fmla="*/ 0 w 100"/>
                      <a:gd name="T41" fmla="*/ 58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0" h="92">
                        <a:moveTo>
                          <a:pt x="0" y="58"/>
                        </a:moveTo>
                        <a:lnTo>
                          <a:pt x="2" y="58"/>
                        </a:lnTo>
                        <a:lnTo>
                          <a:pt x="12" y="65"/>
                        </a:lnTo>
                        <a:lnTo>
                          <a:pt x="24" y="72"/>
                        </a:lnTo>
                        <a:lnTo>
                          <a:pt x="36" y="78"/>
                        </a:lnTo>
                        <a:lnTo>
                          <a:pt x="47" y="83"/>
                        </a:lnTo>
                        <a:lnTo>
                          <a:pt x="61" y="87"/>
                        </a:lnTo>
                        <a:lnTo>
                          <a:pt x="73" y="88"/>
                        </a:lnTo>
                        <a:lnTo>
                          <a:pt x="86" y="90"/>
                        </a:lnTo>
                        <a:lnTo>
                          <a:pt x="100" y="92"/>
                        </a:lnTo>
                        <a:lnTo>
                          <a:pt x="100" y="19"/>
                        </a:lnTo>
                        <a:lnTo>
                          <a:pt x="93" y="17"/>
                        </a:lnTo>
                        <a:lnTo>
                          <a:pt x="85" y="17"/>
                        </a:lnTo>
                        <a:lnTo>
                          <a:pt x="78" y="16"/>
                        </a:lnTo>
                        <a:lnTo>
                          <a:pt x="71" y="14"/>
                        </a:lnTo>
                        <a:lnTo>
                          <a:pt x="64" y="11"/>
                        </a:lnTo>
                        <a:lnTo>
                          <a:pt x="58" y="9"/>
                        </a:lnTo>
                        <a:lnTo>
                          <a:pt x="51" y="4"/>
                        </a:lnTo>
                        <a:lnTo>
                          <a:pt x="44" y="0"/>
                        </a:lnTo>
                        <a:lnTo>
                          <a:pt x="46" y="0"/>
                        </a:lnTo>
                        <a:lnTo>
                          <a:pt x="0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0" name="Freeform 331">
                    <a:extLst>
                      <a:ext uri="{FF2B5EF4-FFF2-40B4-BE49-F238E27FC236}">
                        <a16:creationId xmlns:a16="http://schemas.microsoft.com/office/drawing/2014/main" id="{58CF4BD6-4DD2-47F6-85C5-66BE61EA54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96" y="2383"/>
                    <a:ext cx="93" cy="93"/>
                  </a:xfrm>
                  <a:custGeom>
                    <a:avLst/>
                    <a:gdLst>
                      <a:gd name="T0" fmla="*/ 0 w 93"/>
                      <a:gd name="T1" fmla="*/ 0 h 93"/>
                      <a:gd name="T2" fmla="*/ 0 w 93"/>
                      <a:gd name="T3" fmla="*/ 0 h 93"/>
                      <a:gd name="T4" fmla="*/ 0 w 93"/>
                      <a:gd name="T5" fmla="*/ 13 h 93"/>
                      <a:gd name="T6" fmla="*/ 3 w 93"/>
                      <a:gd name="T7" fmla="*/ 27 h 93"/>
                      <a:gd name="T8" fmla="*/ 6 w 93"/>
                      <a:gd name="T9" fmla="*/ 40 h 93"/>
                      <a:gd name="T10" fmla="*/ 13 w 93"/>
                      <a:gd name="T11" fmla="*/ 52 h 93"/>
                      <a:gd name="T12" fmla="*/ 20 w 93"/>
                      <a:gd name="T13" fmla="*/ 64 h 93"/>
                      <a:gd name="T14" fmla="*/ 28 w 93"/>
                      <a:gd name="T15" fmla="*/ 74 h 93"/>
                      <a:gd name="T16" fmla="*/ 37 w 93"/>
                      <a:gd name="T17" fmla="*/ 84 h 93"/>
                      <a:gd name="T18" fmla="*/ 47 w 93"/>
                      <a:gd name="T19" fmla="*/ 93 h 93"/>
                      <a:gd name="T20" fmla="*/ 93 w 93"/>
                      <a:gd name="T21" fmla="*/ 35 h 93"/>
                      <a:gd name="T22" fmla="*/ 86 w 93"/>
                      <a:gd name="T23" fmla="*/ 30 h 93"/>
                      <a:gd name="T24" fmla="*/ 83 w 93"/>
                      <a:gd name="T25" fmla="*/ 27 h 93"/>
                      <a:gd name="T26" fmla="*/ 79 w 93"/>
                      <a:gd name="T27" fmla="*/ 22 h 93"/>
                      <a:gd name="T28" fmla="*/ 76 w 93"/>
                      <a:gd name="T29" fmla="*/ 18 h 93"/>
                      <a:gd name="T30" fmla="*/ 74 w 93"/>
                      <a:gd name="T31" fmla="*/ 13 h 93"/>
                      <a:gd name="T32" fmla="*/ 72 w 93"/>
                      <a:gd name="T33" fmla="*/ 10 h 93"/>
                      <a:gd name="T34" fmla="*/ 72 w 93"/>
                      <a:gd name="T35" fmla="*/ 5 h 93"/>
                      <a:gd name="T36" fmla="*/ 72 w 93"/>
                      <a:gd name="T37" fmla="*/ 0 h 93"/>
                      <a:gd name="T38" fmla="*/ 72 w 93"/>
                      <a:gd name="T39" fmla="*/ 0 h 93"/>
                      <a:gd name="T40" fmla="*/ 0 w 93"/>
                      <a:gd name="T41" fmla="*/ 0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9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3"/>
                        </a:lnTo>
                        <a:lnTo>
                          <a:pt x="3" y="27"/>
                        </a:lnTo>
                        <a:lnTo>
                          <a:pt x="6" y="40"/>
                        </a:lnTo>
                        <a:lnTo>
                          <a:pt x="13" y="52"/>
                        </a:lnTo>
                        <a:lnTo>
                          <a:pt x="20" y="64"/>
                        </a:lnTo>
                        <a:lnTo>
                          <a:pt x="28" y="74"/>
                        </a:lnTo>
                        <a:lnTo>
                          <a:pt x="37" y="84"/>
                        </a:lnTo>
                        <a:lnTo>
                          <a:pt x="47" y="93"/>
                        </a:lnTo>
                        <a:lnTo>
                          <a:pt x="93" y="35"/>
                        </a:lnTo>
                        <a:lnTo>
                          <a:pt x="86" y="30"/>
                        </a:lnTo>
                        <a:lnTo>
                          <a:pt x="83" y="27"/>
                        </a:lnTo>
                        <a:lnTo>
                          <a:pt x="79" y="22"/>
                        </a:lnTo>
                        <a:lnTo>
                          <a:pt x="76" y="18"/>
                        </a:lnTo>
                        <a:lnTo>
                          <a:pt x="74" y="13"/>
                        </a:lnTo>
                        <a:lnTo>
                          <a:pt x="72" y="10"/>
                        </a:lnTo>
                        <a:lnTo>
                          <a:pt x="72" y="5"/>
                        </a:lnTo>
                        <a:lnTo>
                          <a:pt x="72" y="0"/>
                        </a:lnTo>
                        <a:lnTo>
                          <a:pt x="72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1" name="Freeform 332">
                    <a:extLst>
                      <a:ext uri="{FF2B5EF4-FFF2-40B4-BE49-F238E27FC236}">
                        <a16:creationId xmlns:a16="http://schemas.microsoft.com/office/drawing/2014/main" id="{7452C7BC-61F2-4FE8-BCED-79D4A1473F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96" y="2320"/>
                    <a:ext cx="81" cy="63"/>
                  </a:xfrm>
                  <a:custGeom>
                    <a:avLst/>
                    <a:gdLst>
                      <a:gd name="T0" fmla="*/ 18 w 81"/>
                      <a:gd name="T1" fmla="*/ 0 h 63"/>
                      <a:gd name="T2" fmla="*/ 16 w 81"/>
                      <a:gd name="T3" fmla="*/ 2 h 63"/>
                      <a:gd name="T4" fmla="*/ 13 w 81"/>
                      <a:gd name="T5" fmla="*/ 9 h 63"/>
                      <a:gd name="T6" fmla="*/ 10 w 81"/>
                      <a:gd name="T7" fmla="*/ 15 h 63"/>
                      <a:gd name="T8" fmla="*/ 6 w 81"/>
                      <a:gd name="T9" fmla="*/ 24 h 63"/>
                      <a:gd name="T10" fmla="*/ 5 w 81"/>
                      <a:gd name="T11" fmla="*/ 31 h 63"/>
                      <a:gd name="T12" fmla="*/ 3 w 81"/>
                      <a:gd name="T13" fmla="*/ 39 h 63"/>
                      <a:gd name="T14" fmla="*/ 1 w 81"/>
                      <a:gd name="T15" fmla="*/ 48 h 63"/>
                      <a:gd name="T16" fmla="*/ 0 w 81"/>
                      <a:gd name="T17" fmla="*/ 54 h 63"/>
                      <a:gd name="T18" fmla="*/ 0 w 81"/>
                      <a:gd name="T19" fmla="*/ 63 h 63"/>
                      <a:gd name="T20" fmla="*/ 72 w 81"/>
                      <a:gd name="T21" fmla="*/ 63 h 63"/>
                      <a:gd name="T22" fmla="*/ 72 w 81"/>
                      <a:gd name="T23" fmla="*/ 61 h 63"/>
                      <a:gd name="T24" fmla="*/ 72 w 81"/>
                      <a:gd name="T25" fmla="*/ 58 h 63"/>
                      <a:gd name="T26" fmla="*/ 72 w 81"/>
                      <a:gd name="T27" fmla="*/ 54 h 63"/>
                      <a:gd name="T28" fmla="*/ 74 w 81"/>
                      <a:gd name="T29" fmla="*/ 51 h 63"/>
                      <a:gd name="T30" fmla="*/ 76 w 81"/>
                      <a:gd name="T31" fmla="*/ 48 h 63"/>
                      <a:gd name="T32" fmla="*/ 77 w 81"/>
                      <a:gd name="T33" fmla="*/ 44 h 63"/>
                      <a:gd name="T34" fmla="*/ 79 w 81"/>
                      <a:gd name="T35" fmla="*/ 39 h 63"/>
                      <a:gd name="T36" fmla="*/ 81 w 81"/>
                      <a:gd name="T37" fmla="*/ 36 h 63"/>
                      <a:gd name="T38" fmla="*/ 79 w 81"/>
                      <a:gd name="T39" fmla="*/ 37 h 63"/>
                      <a:gd name="T40" fmla="*/ 18 w 81"/>
                      <a:gd name="T41" fmla="*/ 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63">
                        <a:moveTo>
                          <a:pt x="18" y="0"/>
                        </a:moveTo>
                        <a:lnTo>
                          <a:pt x="16" y="2"/>
                        </a:lnTo>
                        <a:lnTo>
                          <a:pt x="13" y="9"/>
                        </a:lnTo>
                        <a:lnTo>
                          <a:pt x="10" y="15"/>
                        </a:lnTo>
                        <a:lnTo>
                          <a:pt x="6" y="24"/>
                        </a:lnTo>
                        <a:lnTo>
                          <a:pt x="5" y="31"/>
                        </a:lnTo>
                        <a:lnTo>
                          <a:pt x="3" y="39"/>
                        </a:lnTo>
                        <a:lnTo>
                          <a:pt x="1" y="48"/>
                        </a:lnTo>
                        <a:lnTo>
                          <a:pt x="0" y="54"/>
                        </a:lnTo>
                        <a:lnTo>
                          <a:pt x="0" y="63"/>
                        </a:lnTo>
                        <a:lnTo>
                          <a:pt x="72" y="63"/>
                        </a:lnTo>
                        <a:lnTo>
                          <a:pt x="72" y="61"/>
                        </a:lnTo>
                        <a:lnTo>
                          <a:pt x="72" y="58"/>
                        </a:lnTo>
                        <a:lnTo>
                          <a:pt x="72" y="54"/>
                        </a:lnTo>
                        <a:lnTo>
                          <a:pt x="74" y="51"/>
                        </a:lnTo>
                        <a:lnTo>
                          <a:pt x="76" y="48"/>
                        </a:lnTo>
                        <a:lnTo>
                          <a:pt x="77" y="44"/>
                        </a:lnTo>
                        <a:lnTo>
                          <a:pt x="79" y="39"/>
                        </a:lnTo>
                        <a:lnTo>
                          <a:pt x="81" y="36"/>
                        </a:lnTo>
                        <a:lnTo>
                          <a:pt x="79" y="37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2" name="Freeform 333">
                    <a:extLst>
                      <a:ext uri="{FF2B5EF4-FFF2-40B4-BE49-F238E27FC236}">
                        <a16:creationId xmlns:a16="http://schemas.microsoft.com/office/drawing/2014/main" id="{E28C1FE1-97FF-4BF7-BE73-EDD9BBB26C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4" y="1963"/>
                    <a:ext cx="273" cy="394"/>
                  </a:xfrm>
                  <a:custGeom>
                    <a:avLst/>
                    <a:gdLst>
                      <a:gd name="T0" fmla="*/ 210 w 273"/>
                      <a:gd name="T1" fmla="*/ 0 h 394"/>
                      <a:gd name="T2" fmla="*/ 210 w 273"/>
                      <a:gd name="T3" fmla="*/ 0 h 394"/>
                      <a:gd name="T4" fmla="*/ 0 w 273"/>
                      <a:gd name="T5" fmla="*/ 357 h 394"/>
                      <a:gd name="T6" fmla="*/ 61 w 273"/>
                      <a:gd name="T7" fmla="*/ 394 h 394"/>
                      <a:gd name="T8" fmla="*/ 273 w 273"/>
                      <a:gd name="T9" fmla="*/ 37 h 394"/>
                      <a:gd name="T10" fmla="*/ 271 w 273"/>
                      <a:gd name="T11" fmla="*/ 38 h 394"/>
                      <a:gd name="T12" fmla="*/ 210 w 273"/>
                      <a:gd name="T13" fmla="*/ 0 h 3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73" h="394">
                        <a:moveTo>
                          <a:pt x="210" y="0"/>
                        </a:moveTo>
                        <a:lnTo>
                          <a:pt x="210" y="0"/>
                        </a:lnTo>
                        <a:lnTo>
                          <a:pt x="0" y="357"/>
                        </a:lnTo>
                        <a:lnTo>
                          <a:pt x="61" y="394"/>
                        </a:lnTo>
                        <a:lnTo>
                          <a:pt x="273" y="37"/>
                        </a:lnTo>
                        <a:lnTo>
                          <a:pt x="271" y="38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3" name="Freeform 334">
                    <a:extLst>
                      <a:ext uri="{FF2B5EF4-FFF2-40B4-BE49-F238E27FC236}">
                        <a16:creationId xmlns:a16="http://schemas.microsoft.com/office/drawing/2014/main" id="{52BF2D14-8430-4B40-9F34-770CDE61EF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5" y="2188"/>
                    <a:ext cx="129" cy="119"/>
                  </a:xfrm>
                  <a:custGeom>
                    <a:avLst/>
                    <a:gdLst>
                      <a:gd name="T0" fmla="*/ 61 w 129"/>
                      <a:gd name="T1" fmla="*/ 46 h 119"/>
                      <a:gd name="T2" fmla="*/ 93 w 129"/>
                      <a:gd name="T3" fmla="*/ 100 h 119"/>
                      <a:gd name="T4" fmla="*/ 129 w 129"/>
                      <a:gd name="T5" fmla="*/ 35 h 119"/>
                      <a:gd name="T6" fmla="*/ 66 w 129"/>
                      <a:gd name="T7" fmla="*/ 0 h 119"/>
                      <a:gd name="T8" fmla="*/ 30 w 129"/>
                      <a:gd name="T9" fmla="*/ 64 h 119"/>
                      <a:gd name="T10" fmla="*/ 61 w 129"/>
                      <a:gd name="T11" fmla="*/ 119 h 119"/>
                      <a:gd name="T12" fmla="*/ 30 w 129"/>
                      <a:gd name="T13" fmla="*/ 64 h 119"/>
                      <a:gd name="T14" fmla="*/ 0 w 129"/>
                      <a:gd name="T15" fmla="*/ 119 h 119"/>
                      <a:gd name="T16" fmla="*/ 61 w 129"/>
                      <a:gd name="T17" fmla="*/ 119 h 119"/>
                      <a:gd name="T18" fmla="*/ 61 w 129"/>
                      <a:gd name="T19" fmla="*/ 46 h 1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29" h="119">
                        <a:moveTo>
                          <a:pt x="61" y="46"/>
                        </a:moveTo>
                        <a:lnTo>
                          <a:pt x="93" y="100"/>
                        </a:lnTo>
                        <a:lnTo>
                          <a:pt x="129" y="35"/>
                        </a:lnTo>
                        <a:lnTo>
                          <a:pt x="66" y="0"/>
                        </a:lnTo>
                        <a:lnTo>
                          <a:pt x="30" y="64"/>
                        </a:lnTo>
                        <a:lnTo>
                          <a:pt x="61" y="119"/>
                        </a:lnTo>
                        <a:lnTo>
                          <a:pt x="30" y="64"/>
                        </a:lnTo>
                        <a:lnTo>
                          <a:pt x="0" y="119"/>
                        </a:lnTo>
                        <a:lnTo>
                          <a:pt x="61" y="119"/>
                        </a:lnTo>
                        <a:lnTo>
                          <a:pt x="61" y="4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4" name="Freeform 335">
                    <a:extLst>
                      <a:ext uri="{FF2B5EF4-FFF2-40B4-BE49-F238E27FC236}">
                        <a16:creationId xmlns:a16="http://schemas.microsoft.com/office/drawing/2014/main" id="{924505CD-6F6A-4BCB-BB0D-80E639E98B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6" y="2234"/>
                    <a:ext cx="134" cy="73"/>
                  </a:xfrm>
                  <a:custGeom>
                    <a:avLst/>
                    <a:gdLst>
                      <a:gd name="T0" fmla="*/ 40 w 134"/>
                      <a:gd name="T1" fmla="*/ 54 h 73"/>
                      <a:gd name="T2" fmla="*/ 73 w 134"/>
                      <a:gd name="T3" fmla="*/ 0 h 73"/>
                      <a:gd name="T4" fmla="*/ 0 w 134"/>
                      <a:gd name="T5" fmla="*/ 0 h 73"/>
                      <a:gd name="T6" fmla="*/ 0 w 134"/>
                      <a:gd name="T7" fmla="*/ 73 h 73"/>
                      <a:gd name="T8" fmla="*/ 73 w 134"/>
                      <a:gd name="T9" fmla="*/ 73 h 73"/>
                      <a:gd name="T10" fmla="*/ 103 w 134"/>
                      <a:gd name="T11" fmla="*/ 18 h 73"/>
                      <a:gd name="T12" fmla="*/ 73 w 134"/>
                      <a:gd name="T13" fmla="*/ 73 h 73"/>
                      <a:gd name="T14" fmla="*/ 134 w 134"/>
                      <a:gd name="T15" fmla="*/ 73 h 73"/>
                      <a:gd name="T16" fmla="*/ 103 w 134"/>
                      <a:gd name="T17" fmla="*/ 18 h 73"/>
                      <a:gd name="T18" fmla="*/ 40 w 134"/>
                      <a:gd name="T19" fmla="*/ 54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34" h="73">
                        <a:moveTo>
                          <a:pt x="40" y="54"/>
                        </a:move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73" y="73"/>
                        </a:lnTo>
                        <a:lnTo>
                          <a:pt x="103" y="18"/>
                        </a:lnTo>
                        <a:lnTo>
                          <a:pt x="73" y="73"/>
                        </a:lnTo>
                        <a:lnTo>
                          <a:pt x="134" y="73"/>
                        </a:lnTo>
                        <a:lnTo>
                          <a:pt x="103" y="18"/>
                        </a:lnTo>
                        <a:lnTo>
                          <a:pt x="40" y="5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5" name="Freeform 336">
                    <a:extLst>
                      <a:ext uri="{FF2B5EF4-FFF2-40B4-BE49-F238E27FC236}">
                        <a16:creationId xmlns:a16="http://schemas.microsoft.com/office/drawing/2014/main" id="{044A5A8F-01BD-48E3-8058-0E1CEEDBB2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2132"/>
                    <a:ext cx="98" cy="156"/>
                  </a:xfrm>
                  <a:custGeom>
                    <a:avLst/>
                    <a:gdLst>
                      <a:gd name="T0" fmla="*/ 63 w 98"/>
                      <a:gd name="T1" fmla="*/ 91 h 156"/>
                      <a:gd name="T2" fmla="*/ 0 w 98"/>
                      <a:gd name="T3" fmla="*/ 91 h 156"/>
                      <a:gd name="T4" fmla="*/ 35 w 98"/>
                      <a:gd name="T5" fmla="*/ 156 h 156"/>
                      <a:gd name="T6" fmla="*/ 98 w 98"/>
                      <a:gd name="T7" fmla="*/ 120 h 156"/>
                      <a:gd name="T8" fmla="*/ 63 w 98"/>
                      <a:gd name="T9" fmla="*/ 56 h 156"/>
                      <a:gd name="T10" fmla="*/ 0 w 98"/>
                      <a:gd name="T11" fmla="*/ 56 h 156"/>
                      <a:gd name="T12" fmla="*/ 63 w 98"/>
                      <a:gd name="T13" fmla="*/ 56 h 156"/>
                      <a:gd name="T14" fmla="*/ 30 w 98"/>
                      <a:gd name="T15" fmla="*/ 0 h 156"/>
                      <a:gd name="T16" fmla="*/ 0 w 98"/>
                      <a:gd name="T17" fmla="*/ 56 h 156"/>
                      <a:gd name="T18" fmla="*/ 63 w 98"/>
                      <a:gd name="T19" fmla="*/ 91 h 1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98" h="156">
                        <a:moveTo>
                          <a:pt x="63" y="91"/>
                        </a:moveTo>
                        <a:lnTo>
                          <a:pt x="0" y="91"/>
                        </a:lnTo>
                        <a:lnTo>
                          <a:pt x="35" y="156"/>
                        </a:lnTo>
                        <a:lnTo>
                          <a:pt x="98" y="120"/>
                        </a:lnTo>
                        <a:lnTo>
                          <a:pt x="63" y="56"/>
                        </a:lnTo>
                        <a:lnTo>
                          <a:pt x="0" y="56"/>
                        </a:lnTo>
                        <a:lnTo>
                          <a:pt x="63" y="56"/>
                        </a:lnTo>
                        <a:lnTo>
                          <a:pt x="30" y="0"/>
                        </a:lnTo>
                        <a:lnTo>
                          <a:pt x="0" y="56"/>
                        </a:lnTo>
                        <a:lnTo>
                          <a:pt x="63" y="9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6" name="Freeform 337">
                    <a:extLst>
                      <a:ext uri="{FF2B5EF4-FFF2-40B4-BE49-F238E27FC236}">
                        <a16:creationId xmlns:a16="http://schemas.microsoft.com/office/drawing/2014/main" id="{C42C8F2E-398E-4F16-831D-6E9AF65673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50" y="2146"/>
                    <a:ext cx="125" cy="147"/>
                  </a:xfrm>
                  <a:custGeom>
                    <a:avLst/>
                    <a:gdLst>
                      <a:gd name="T0" fmla="*/ 125 w 125"/>
                      <a:gd name="T1" fmla="*/ 113 h 147"/>
                      <a:gd name="T2" fmla="*/ 125 w 125"/>
                      <a:gd name="T3" fmla="*/ 113 h 147"/>
                      <a:gd name="T4" fmla="*/ 64 w 125"/>
                      <a:gd name="T5" fmla="*/ 0 h 147"/>
                      <a:gd name="T6" fmla="*/ 0 w 125"/>
                      <a:gd name="T7" fmla="*/ 35 h 147"/>
                      <a:gd name="T8" fmla="*/ 62 w 125"/>
                      <a:gd name="T9" fmla="*/ 147 h 147"/>
                      <a:gd name="T10" fmla="*/ 62 w 125"/>
                      <a:gd name="T11" fmla="*/ 147 h 147"/>
                      <a:gd name="T12" fmla="*/ 125 w 125"/>
                      <a:gd name="T13" fmla="*/ 113 h 1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5" h="147">
                        <a:moveTo>
                          <a:pt x="125" y="113"/>
                        </a:moveTo>
                        <a:lnTo>
                          <a:pt x="125" y="113"/>
                        </a:lnTo>
                        <a:lnTo>
                          <a:pt x="64" y="0"/>
                        </a:lnTo>
                        <a:lnTo>
                          <a:pt x="0" y="35"/>
                        </a:lnTo>
                        <a:lnTo>
                          <a:pt x="62" y="147"/>
                        </a:lnTo>
                        <a:lnTo>
                          <a:pt x="62" y="147"/>
                        </a:lnTo>
                        <a:lnTo>
                          <a:pt x="125" y="1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7" name="Freeform 338">
                    <a:extLst>
                      <a:ext uri="{FF2B5EF4-FFF2-40B4-BE49-F238E27FC236}">
                        <a16:creationId xmlns:a16="http://schemas.microsoft.com/office/drawing/2014/main" id="{C8E907D9-D8E8-4936-8EA3-EFF5091163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2" y="2251"/>
                    <a:ext cx="63" cy="72"/>
                  </a:xfrm>
                  <a:custGeom>
                    <a:avLst/>
                    <a:gdLst>
                      <a:gd name="T0" fmla="*/ 51 w 63"/>
                      <a:gd name="T1" fmla="*/ 0 h 72"/>
                      <a:gd name="T2" fmla="*/ 51 w 63"/>
                      <a:gd name="T3" fmla="*/ 0 h 72"/>
                      <a:gd name="T4" fmla="*/ 51 w 63"/>
                      <a:gd name="T5" fmla="*/ 0 h 72"/>
                      <a:gd name="T6" fmla="*/ 53 w 63"/>
                      <a:gd name="T7" fmla="*/ 0 h 72"/>
                      <a:gd name="T8" fmla="*/ 54 w 63"/>
                      <a:gd name="T9" fmla="*/ 0 h 72"/>
                      <a:gd name="T10" fmla="*/ 56 w 63"/>
                      <a:gd name="T11" fmla="*/ 1 h 72"/>
                      <a:gd name="T12" fmla="*/ 58 w 63"/>
                      <a:gd name="T13" fmla="*/ 1 h 72"/>
                      <a:gd name="T14" fmla="*/ 60 w 63"/>
                      <a:gd name="T15" fmla="*/ 3 h 72"/>
                      <a:gd name="T16" fmla="*/ 61 w 63"/>
                      <a:gd name="T17" fmla="*/ 6 h 72"/>
                      <a:gd name="T18" fmla="*/ 63 w 63"/>
                      <a:gd name="T19" fmla="*/ 8 h 72"/>
                      <a:gd name="T20" fmla="*/ 0 w 63"/>
                      <a:gd name="T21" fmla="*/ 42 h 72"/>
                      <a:gd name="T22" fmla="*/ 5 w 63"/>
                      <a:gd name="T23" fmla="*/ 50 h 72"/>
                      <a:gd name="T24" fmla="*/ 10 w 63"/>
                      <a:gd name="T25" fmla="*/ 56 h 72"/>
                      <a:gd name="T26" fmla="*/ 17 w 63"/>
                      <a:gd name="T27" fmla="*/ 62 h 72"/>
                      <a:gd name="T28" fmla="*/ 24 w 63"/>
                      <a:gd name="T29" fmla="*/ 66 h 72"/>
                      <a:gd name="T30" fmla="*/ 31 w 63"/>
                      <a:gd name="T31" fmla="*/ 69 h 72"/>
                      <a:gd name="T32" fmla="*/ 37 w 63"/>
                      <a:gd name="T33" fmla="*/ 71 h 72"/>
                      <a:gd name="T34" fmla="*/ 44 w 63"/>
                      <a:gd name="T35" fmla="*/ 71 h 72"/>
                      <a:gd name="T36" fmla="*/ 51 w 63"/>
                      <a:gd name="T37" fmla="*/ 72 h 72"/>
                      <a:gd name="T38" fmla="*/ 51 w 63"/>
                      <a:gd name="T39" fmla="*/ 72 h 72"/>
                      <a:gd name="T40" fmla="*/ 51 w 63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72">
                        <a:moveTo>
                          <a:pt x="51" y="0"/>
                        </a:moveTo>
                        <a:lnTo>
                          <a:pt x="51" y="0"/>
                        </a:lnTo>
                        <a:lnTo>
                          <a:pt x="51" y="0"/>
                        </a:lnTo>
                        <a:lnTo>
                          <a:pt x="53" y="0"/>
                        </a:lnTo>
                        <a:lnTo>
                          <a:pt x="54" y="0"/>
                        </a:lnTo>
                        <a:lnTo>
                          <a:pt x="56" y="1"/>
                        </a:lnTo>
                        <a:lnTo>
                          <a:pt x="58" y="1"/>
                        </a:lnTo>
                        <a:lnTo>
                          <a:pt x="60" y="3"/>
                        </a:lnTo>
                        <a:lnTo>
                          <a:pt x="61" y="6"/>
                        </a:lnTo>
                        <a:lnTo>
                          <a:pt x="63" y="8"/>
                        </a:lnTo>
                        <a:lnTo>
                          <a:pt x="0" y="42"/>
                        </a:lnTo>
                        <a:lnTo>
                          <a:pt x="5" y="50"/>
                        </a:lnTo>
                        <a:lnTo>
                          <a:pt x="10" y="56"/>
                        </a:lnTo>
                        <a:lnTo>
                          <a:pt x="17" y="62"/>
                        </a:lnTo>
                        <a:lnTo>
                          <a:pt x="24" y="66"/>
                        </a:lnTo>
                        <a:lnTo>
                          <a:pt x="31" y="69"/>
                        </a:lnTo>
                        <a:lnTo>
                          <a:pt x="37" y="71"/>
                        </a:lnTo>
                        <a:lnTo>
                          <a:pt x="44" y="71"/>
                        </a:lnTo>
                        <a:lnTo>
                          <a:pt x="51" y="72"/>
                        </a:lnTo>
                        <a:lnTo>
                          <a:pt x="51" y="72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8" name="Freeform 339">
                    <a:extLst>
                      <a:ext uri="{FF2B5EF4-FFF2-40B4-BE49-F238E27FC236}">
                        <a16:creationId xmlns:a16="http://schemas.microsoft.com/office/drawing/2014/main" id="{1D7AFA42-1C69-4FF7-8AD0-88A0853CBC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1" y="2251"/>
                    <a:ext cx="73" cy="72"/>
                  </a:xfrm>
                  <a:custGeom>
                    <a:avLst/>
                    <a:gdLst>
                      <a:gd name="T0" fmla="*/ 0 w 73"/>
                      <a:gd name="T1" fmla="*/ 25 h 72"/>
                      <a:gd name="T2" fmla="*/ 0 w 73"/>
                      <a:gd name="T3" fmla="*/ 25 h 72"/>
                      <a:gd name="T4" fmla="*/ 2 w 73"/>
                      <a:gd name="T5" fmla="*/ 20 h 72"/>
                      <a:gd name="T6" fmla="*/ 3 w 73"/>
                      <a:gd name="T7" fmla="*/ 13 h 72"/>
                      <a:gd name="T8" fmla="*/ 8 w 73"/>
                      <a:gd name="T9" fmla="*/ 6 h 72"/>
                      <a:gd name="T10" fmla="*/ 14 w 73"/>
                      <a:gd name="T11" fmla="*/ 3 h 72"/>
                      <a:gd name="T12" fmla="*/ 19 w 73"/>
                      <a:gd name="T13" fmla="*/ 0 h 72"/>
                      <a:gd name="T14" fmla="*/ 20 w 73"/>
                      <a:gd name="T15" fmla="*/ 0 h 72"/>
                      <a:gd name="T16" fmla="*/ 22 w 73"/>
                      <a:gd name="T17" fmla="*/ 0 h 72"/>
                      <a:gd name="T18" fmla="*/ 22 w 73"/>
                      <a:gd name="T19" fmla="*/ 0 h 72"/>
                      <a:gd name="T20" fmla="*/ 22 w 73"/>
                      <a:gd name="T21" fmla="*/ 72 h 72"/>
                      <a:gd name="T22" fmla="*/ 29 w 73"/>
                      <a:gd name="T23" fmla="*/ 71 h 72"/>
                      <a:gd name="T24" fmla="*/ 36 w 73"/>
                      <a:gd name="T25" fmla="*/ 71 h 72"/>
                      <a:gd name="T26" fmla="*/ 44 w 73"/>
                      <a:gd name="T27" fmla="*/ 67 h 72"/>
                      <a:gd name="T28" fmla="*/ 53 w 73"/>
                      <a:gd name="T29" fmla="*/ 64 h 72"/>
                      <a:gd name="T30" fmla="*/ 61 w 73"/>
                      <a:gd name="T31" fmla="*/ 56 h 72"/>
                      <a:gd name="T32" fmla="*/ 68 w 73"/>
                      <a:gd name="T33" fmla="*/ 47 h 72"/>
                      <a:gd name="T34" fmla="*/ 73 w 73"/>
                      <a:gd name="T35" fmla="*/ 35 h 72"/>
                      <a:gd name="T36" fmla="*/ 73 w 73"/>
                      <a:gd name="T37" fmla="*/ 25 h 72"/>
                      <a:gd name="T38" fmla="*/ 73 w 73"/>
                      <a:gd name="T39" fmla="*/ 25 h 72"/>
                      <a:gd name="T40" fmla="*/ 0 w 73"/>
                      <a:gd name="T41" fmla="*/ 25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2">
                        <a:moveTo>
                          <a:pt x="0" y="25"/>
                        </a:moveTo>
                        <a:lnTo>
                          <a:pt x="0" y="25"/>
                        </a:lnTo>
                        <a:lnTo>
                          <a:pt x="2" y="20"/>
                        </a:lnTo>
                        <a:lnTo>
                          <a:pt x="3" y="13"/>
                        </a:lnTo>
                        <a:lnTo>
                          <a:pt x="8" y="6"/>
                        </a:lnTo>
                        <a:lnTo>
                          <a:pt x="14" y="3"/>
                        </a:lnTo>
                        <a:lnTo>
                          <a:pt x="19" y="0"/>
                        </a:lnTo>
                        <a:lnTo>
                          <a:pt x="20" y="0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2" y="72"/>
                        </a:lnTo>
                        <a:lnTo>
                          <a:pt x="29" y="71"/>
                        </a:lnTo>
                        <a:lnTo>
                          <a:pt x="36" y="71"/>
                        </a:lnTo>
                        <a:lnTo>
                          <a:pt x="44" y="67"/>
                        </a:lnTo>
                        <a:lnTo>
                          <a:pt x="53" y="64"/>
                        </a:lnTo>
                        <a:lnTo>
                          <a:pt x="61" y="56"/>
                        </a:lnTo>
                        <a:lnTo>
                          <a:pt x="68" y="47"/>
                        </a:lnTo>
                        <a:lnTo>
                          <a:pt x="73" y="35"/>
                        </a:lnTo>
                        <a:lnTo>
                          <a:pt x="73" y="25"/>
                        </a:lnTo>
                        <a:lnTo>
                          <a:pt x="73" y="25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49" name="Freeform 340">
                    <a:extLst>
                      <a:ext uri="{FF2B5EF4-FFF2-40B4-BE49-F238E27FC236}">
                        <a16:creationId xmlns:a16="http://schemas.microsoft.com/office/drawing/2014/main" id="{039D2016-8452-4589-8A29-0E5EA8834D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41" y="2252"/>
                    <a:ext cx="73" cy="36"/>
                  </a:xfrm>
                  <a:custGeom>
                    <a:avLst/>
                    <a:gdLst>
                      <a:gd name="T0" fmla="*/ 2 w 73"/>
                      <a:gd name="T1" fmla="*/ 34 h 36"/>
                      <a:gd name="T2" fmla="*/ 0 w 73"/>
                      <a:gd name="T3" fmla="*/ 31 h 36"/>
                      <a:gd name="T4" fmla="*/ 2 w 73"/>
                      <a:gd name="T5" fmla="*/ 32 h 36"/>
                      <a:gd name="T6" fmla="*/ 2 w 73"/>
                      <a:gd name="T7" fmla="*/ 34 h 36"/>
                      <a:gd name="T8" fmla="*/ 2 w 73"/>
                      <a:gd name="T9" fmla="*/ 34 h 36"/>
                      <a:gd name="T10" fmla="*/ 2 w 73"/>
                      <a:gd name="T11" fmla="*/ 36 h 36"/>
                      <a:gd name="T12" fmla="*/ 2 w 73"/>
                      <a:gd name="T13" fmla="*/ 34 h 36"/>
                      <a:gd name="T14" fmla="*/ 2 w 73"/>
                      <a:gd name="T15" fmla="*/ 34 h 36"/>
                      <a:gd name="T16" fmla="*/ 2 w 73"/>
                      <a:gd name="T17" fmla="*/ 31 h 36"/>
                      <a:gd name="T18" fmla="*/ 0 w 73"/>
                      <a:gd name="T19" fmla="*/ 24 h 36"/>
                      <a:gd name="T20" fmla="*/ 73 w 73"/>
                      <a:gd name="T21" fmla="*/ 24 h 36"/>
                      <a:gd name="T22" fmla="*/ 73 w 73"/>
                      <a:gd name="T23" fmla="*/ 17 h 36"/>
                      <a:gd name="T24" fmla="*/ 71 w 73"/>
                      <a:gd name="T25" fmla="*/ 14 h 36"/>
                      <a:gd name="T26" fmla="*/ 71 w 73"/>
                      <a:gd name="T27" fmla="*/ 10 h 36"/>
                      <a:gd name="T28" fmla="*/ 69 w 73"/>
                      <a:gd name="T29" fmla="*/ 9 h 36"/>
                      <a:gd name="T30" fmla="*/ 69 w 73"/>
                      <a:gd name="T31" fmla="*/ 7 h 36"/>
                      <a:gd name="T32" fmla="*/ 69 w 73"/>
                      <a:gd name="T33" fmla="*/ 5 h 36"/>
                      <a:gd name="T34" fmla="*/ 68 w 73"/>
                      <a:gd name="T35" fmla="*/ 5 h 36"/>
                      <a:gd name="T36" fmla="*/ 68 w 73"/>
                      <a:gd name="T37" fmla="*/ 4 h 36"/>
                      <a:gd name="T38" fmla="*/ 66 w 73"/>
                      <a:gd name="T39" fmla="*/ 0 h 36"/>
                      <a:gd name="T40" fmla="*/ 2 w 73"/>
                      <a:gd name="T41" fmla="*/ 34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6">
                        <a:moveTo>
                          <a:pt x="2" y="34"/>
                        </a:moveTo>
                        <a:lnTo>
                          <a:pt x="0" y="31"/>
                        </a:lnTo>
                        <a:lnTo>
                          <a:pt x="2" y="32"/>
                        </a:lnTo>
                        <a:lnTo>
                          <a:pt x="2" y="34"/>
                        </a:lnTo>
                        <a:lnTo>
                          <a:pt x="2" y="34"/>
                        </a:lnTo>
                        <a:lnTo>
                          <a:pt x="2" y="36"/>
                        </a:lnTo>
                        <a:lnTo>
                          <a:pt x="2" y="34"/>
                        </a:lnTo>
                        <a:lnTo>
                          <a:pt x="2" y="34"/>
                        </a:lnTo>
                        <a:lnTo>
                          <a:pt x="2" y="31"/>
                        </a:lnTo>
                        <a:lnTo>
                          <a:pt x="0" y="24"/>
                        </a:lnTo>
                        <a:lnTo>
                          <a:pt x="73" y="24"/>
                        </a:lnTo>
                        <a:lnTo>
                          <a:pt x="73" y="17"/>
                        </a:lnTo>
                        <a:lnTo>
                          <a:pt x="71" y="14"/>
                        </a:lnTo>
                        <a:lnTo>
                          <a:pt x="71" y="10"/>
                        </a:lnTo>
                        <a:lnTo>
                          <a:pt x="69" y="9"/>
                        </a:lnTo>
                        <a:lnTo>
                          <a:pt x="69" y="7"/>
                        </a:lnTo>
                        <a:lnTo>
                          <a:pt x="69" y="5"/>
                        </a:lnTo>
                        <a:lnTo>
                          <a:pt x="68" y="5"/>
                        </a:lnTo>
                        <a:lnTo>
                          <a:pt x="68" y="4"/>
                        </a:lnTo>
                        <a:lnTo>
                          <a:pt x="66" y="0"/>
                        </a:lnTo>
                        <a:lnTo>
                          <a:pt x="2" y="3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0" name="Freeform 341">
                    <a:extLst>
                      <a:ext uri="{FF2B5EF4-FFF2-40B4-BE49-F238E27FC236}">
                        <a16:creationId xmlns:a16="http://schemas.microsoft.com/office/drawing/2014/main" id="{E75D3DA8-CEAA-4532-ABFF-8DF218925F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80" y="2135"/>
                    <a:ext cx="127" cy="151"/>
                  </a:xfrm>
                  <a:custGeom>
                    <a:avLst/>
                    <a:gdLst>
                      <a:gd name="T0" fmla="*/ 0 w 127"/>
                      <a:gd name="T1" fmla="*/ 33 h 151"/>
                      <a:gd name="T2" fmla="*/ 0 w 127"/>
                      <a:gd name="T3" fmla="*/ 34 h 151"/>
                      <a:gd name="T4" fmla="*/ 63 w 127"/>
                      <a:gd name="T5" fmla="*/ 151 h 151"/>
                      <a:gd name="T6" fmla="*/ 127 w 127"/>
                      <a:gd name="T7" fmla="*/ 117 h 151"/>
                      <a:gd name="T8" fmla="*/ 64 w 127"/>
                      <a:gd name="T9" fmla="*/ 0 h 151"/>
                      <a:gd name="T10" fmla="*/ 64 w 127"/>
                      <a:gd name="T11" fmla="*/ 0 h 151"/>
                      <a:gd name="T12" fmla="*/ 0 w 127"/>
                      <a:gd name="T13" fmla="*/ 33 h 1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51">
                        <a:moveTo>
                          <a:pt x="0" y="33"/>
                        </a:moveTo>
                        <a:lnTo>
                          <a:pt x="0" y="34"/>
                        </a:lnTo>
                        <a:lnTo>
                          <a:pt x="63" y="151"/>
                        </a:lnTo>
                        <a:lnTo>
                          <a:pt x="127" y="117"/>
                        </a:lnTo>
                        <a:lnTo>
                          <a:pt x="64" y="0"/>
                        </a:lnTo>
                        <a:lnTo>
                          <a:pt x="64" y="0"/>
                        </a:lnTo>
                        <a:lnTo>
                          <a:pt x="0" y="3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1" name="Freeform 342">
                    <a:extLst>
                      <a:ext uri="{FF2B5EF4-FFF2-40B4-BE49-F238E27FC236}">
                        <a16:creationId xmlns:a16="http://schemas.microsoft.com/office/drawing/2014/main" id="{715D3526-70D4-4665-B154-6AA55A2FB8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80" y="2108"/>
                    <a:ext cx="64" cy="73"/>
                  </a:xfrm>
                  <a:custGeom>
                    <a:avLst/>
                    <a:gdLst>
                      <a:gd name="T0" fmla="*/ 17 w 64"/>
                      <a:gd name="T1" fmla="*/ 73 h 73"/>
                      <a:gd name="T2" fmla="*/ 17 w 64"/>
                      <a:gd name="T3" fmla="*/ 73 h 73"/>
                      <a:gd name="T4" fmla="*/ 17 w 64"/>
                      <a:gd name="T5" fmla="*/ 73 h 73"/>
                      <a:gd name="T6" fmla="*/ 15 w 64"/>
                      <a:gd name="T7" fmla="*/ 73 h 73"/>
                      <a:gd name="T8" fmla="*/ 14 w 64"/>
                      <a:gd name="T9" fmla="*/ 73 h 73"/>
                      <a:gd name="T10" fmla="*/ 12 w 64"/>
                      <a:gd name="T11" fmla="*/ 71 h 73"/>
                      <a:gd name="T12" fmla="*/ 9 w 64"/>
                      <a:gd name="T13" fmla="*/ 71 h 73"/>
                      <a:gd name="T14" fmla="*/ 5 w 64"/>
                      <a:gd name="T15" fmla="*/ 68 h 73"/>
                      <a:gd name="T16" fmla="*/ 2 w 64"/>
                      <a:gd name="T17" fmla="*/ 65 h 73"/>
                      <a:gd name="T18" fmla="*/ 0 w 64"/>
                      <a:gd name="T19" fmla="*/ 60 h 73"/>
                      <a:gd name="T20" fmla="*/ 64 w 64"/>
                      <a:gd name="T21" fmla="*/ 27 h 73"/>
                      <a:gd name="T22" fmla="*/ 59 w 64"/>
                      <a:gd name="T23" fmla="*/ 19 h 73"/>
                      <a:gd name="T24" fmla="*/ 53 w 64"/>
                      <a:gd name="T25" fmla="*/ 14 h 73"/>
                      <a:gd name="T26" fmla="*/ 46 w 64"/>
                      <a:gd name="T27" fmla="*/ 9 h 73"/>
                      <a:gd name="T28" fmla="*/ 39 w 64"/>
                      <a:gd name="T29" fmla="*/ 5 h 73"/>
                      <a:gd name="T30" fmla="*/ 34 w 64"/>
                      <a:gd name="T31" fmla="*/ 4 h 73"/>
                      <a:gd name="T32" fmla="*/ 27 w 64"/>
                      <a:gd name="T33" fmla="*/ 2 h 73"/>
                      <a:gd name="T34" fmla="*/ 22 w 64"/>
                      <a:gd name="T35" fmla="*/ 0 h 73"/>
                      <a:gd name="T36" fmla="*/ 17 w 64"/>
                      <a:gd name="T37" fmla="*/ 0 h 73"/>
                      <a:gd name="T38" fmla="*/ 17 w 64"/>
                      <a:gd name="T39" fmla="*/ 0 h 73"/>
                      <a:gd name="T40" fmla="*/ 17 w 6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17" y="73"/>
                        </a:moveTo>
                        <a:lnTo>
                          <a:pt x="17" y="73"/>
                        </a:lnTo>
                        <a:lnTo>
                          <a:pt x="17" y="73"/>
                        </a:lnTo>
                        <a:lnTo>
                          <a:pt x="15" y="73"/>
                        </a:lnTo>
                        <a:lnTo>
                          <a:pt x="14" y="73"/>
                        </a:lnTo>
                        <a:lnTo>
                          <a:pt x="12" y="71"/>
                        </a:lnTo>
                        <a:lnTo>
                          <a:pt x="9" y="71"/>
                        </a:lnTo>
                        <a:lnTo>
                          <a:pt x="5" y="68"/>
                        </a:lnTo>
                        <a:lnTo>
                          <a:pt x="2" y="65"/>
                        </a:lnTo>
                        <a:lnTo>
                          <a:pt x="0" y="60"/>
                        </a:lnTo>
                        <a:lnTo>
                          <a:pt x="64" y="27"/>
                        </a:lnTo>
                        <a:lnTo>
                          <a:pt x="59" y="19"/>
                        </a:lnTo>
                        <a:lnTo>
                          <a:pt x="53" y="14"/>
                        </a:lnTo>
                        <a:lnTo>
                          <a:pt x="46" y="9"/>
                        </a:lnTo>
                        <a:lnTo>
                          <a:pt x="39" y="5"/>
                        </a:lnTo>
                        <a:lnTo>
                          <a:pt x="34" y="4"/>
                        </a:lnTo>
                        <a:lnTo>
                          <a:pt x="27" y="2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2" name="Freeform 343">
                    <a:extLst>
                      <a:ext uri="{FF2B5EF4-FFF2-40B4-BE49-F238E27FC236}">
                        <a16:creationId xmlns:a16="http://schemas.microsoft.com/office/drawing/2014/main" id="{642D451D-F342-49CD-A5B3-7B5F92F57B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46" y="2108"/>
                    <a:ext cx="73" cy="73"/>
                  </a:xfrm>
                  <a:custGeom>
                    <a:avLst/>
                    <a:gdLst>
                      <a:gd name="T0" fmla="*/ 68 w 73"/>
                      <a:gd name="T1" fmla="*/ 38 h 73"/>
                      <a:gd name="T2" fmla="*/ 73 w 73"/>
                      <a:gd name="T3" fmla="*/ 54 h 73"/>
                      <a:gd name="T4" fmla="*/ 73 w 73"/>
                      <a:gd name="T5" fmla="*/ 54 h 73"/>
                      <a:gd name="T6" fmla="*/ 71 w 73"/>
                      <a:gd name="T7" fmla="*/ 56 h 73"/>
                      <a:gd name="T8" fmla="*/ 71 w 73"/>
                      <a:gd name="T9" fmla="*/ 60 h 73"/>
                      <a:gd name="T10" fmla="*/ 68 w 73"/>
                      <a:gd name="T11" fmla="*/ 65 h 73"/>
                      <a:gd name="T12" fmla="*/ 63 w 73"/>
                      <a:gd name="T13" fmla="*/ 70 h 73"/>
                      <a:gd name="T14" fmla="*/ 58 w 73"/>
                      <a:gd name="T15" fmla="*/ 71 h 73"/>
                      <a:gd name="T16" fmla="*/ 53 w 73"/>
                      <a:gd name="T17" fmla="*/ 73 h 73"/>
                      <a:gd name="T18" fmla="*/ 51 w 73"/>
                      <a:gd name="T19" fmla="*/ 73 h 73"/>
                      <a:gd name="T20" fmla="*/ 51 w 73"/>
                      <a:gd name="T21" fmla="*/ 0 h 73"/>
                      <a:gd name="T22" fmla="*/ 43 w 73"/>
                      <a:gd name="T23" fmla="*/ 2 h 73"/>
                      <a:gd name="T24" fmla="*/ 31 w 73"/>
                      <a:gd name="T25" fmla="*/ 4 h 73"/>
                      <a:gd name="T26" fmla="*/ 20 w 73"/>
                      <a:gd name="T27" fmla="*/ 10 h 73"/>
                      <a:gd name="T28" fmla="*/ 12 w 73"/>
                      <a:gd name="T29" fmla="*/ 17 h 73"/>
                      <a:gd name="T30" fmla="*/ 5 w 73"/>
                      <a:gd name="T31" fmla="*/ 27 h 73"/>
                      <a:gd name="T32" fmla="*/ 2 w 73"/>
                      <a:gd name="T33" fmla="*/ 38 h 73"/>
                      <a:gd name="T34" fmla="*/ 0 w 73"/>
                      <a:gd name="T35" fmla="*/ 46 h 73"/>
                      <a:gd name="T36" fmla="*/ 0 w 73"/>
                      <a:gd name="T37" fmla="*/ 54 h 73"/>
                      <a:gd name="T38" fmla="*/ 4 w 73"/>
                      <a:gd name="T39" fmla="*/ 73 h 73"/>
                      <a:gd name="T40" fmla="*/ 68 w 73"/>
                      <a:gd name="T41" fmla="*/ 3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68" y="38"/>
                        </a:moveTo>
                        <a:lnTo>
                          <a:pt x="73" y="54"/>
                        </a:lnTo>
                        <a:lnTo>
                          <a:pt x="73" y="54"/>
                        </a:lnTo>
                        <a:lnTo>
                          <a:pt x="71" y="56"/>
                        </a:lnTo>
                        <a:lnTo>
                          <a:pt x="71" y="60"/>
                        </a:lnTo>
                        <a:lnTo>
                          <a:pt x="68" y="65"/>
                        </a:lnTo>
                        <a:lnTo>
                          <a:pt x="63" y="70"/>
                        </a:lnTo>
                        <a:lnTo>
                          <a:pt x="58" y="71"/>
                        </a:lnTo>
                        <a:lnTo>
                          <a:pt x="53" y="73"/>
                        </a:lnTo>
                        <a:lnTo>
                          <a:pt x="51" y="73"/>
                        </a:lnTo>
                        <a:lnTo>
                          <a:pt x="51" y="0"/>
                        </a:lnTo>
                        <a:lnTo>
                          <a:pt x="43" y="2"/>
                        </a:lnTo>
                        <a:lnTo>
                          <a:pt x="31" y="4"/>
                        </a:lnTo>
                        <a:lnTo>
                          <a:pt x="20" y="10"/>
                        </a:lnTo>
                        <a:lnTo>
                          <a:pt x="12" y="17"/>
                        </a:lnTo>
                        <a:lnTo>
                          <a:pt x="5" y="27"/>
                        </a:lnTo>
                        <a:lnTo>
                          <a:pt x="2" y="38"/>
                        </a:lnTo>
                        <a:lnTo>
                          <a:pt x="0" y="46"/>
                        </a:lnTo>
                        <a:lnTo>
                          <a:pt x="0" y="54"/>
                        </a:lnTo>
                        <a:lnTo>
                          <a:pt x="4" y="73"/>
                        </a:lnTo>
                        <a:lnTo>
                          <a:pt x="68" y="3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3" name="Freeform 344">
                    <a:extLst>
                      <a:ext uri="{FF2B5EF4-FFF2-40B4-BE49-F238E27FC236}">
                        <a16:creationId xmlns:a16="http://schemas.microsoft.com/office/drawing/2014/main" id="{E9EADCF0-B2DB-4A9B-82F9-0775E7D6AA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6" y="2305"/>
                    <a:ext cx="41" cy="73"/>
                  </a:xfrm>
                  <a:custGeom>
                    <a:avLst/>
                    <a:gdLst>
                      <a:gd name="T0" fmla="*/ 41 w 41"/>
                      <a:gd name="T1" fmla="*/ 71 h 73"/>
                      <a:gd name="T2" fmla="*/ 41 w 41"/>
                      <a:gd name="T3" fmla="*/ 71 h 73"/>
                      <a:gd name="T4" fmla="*/ 39 w 41"/>
                      <a:gd name="T5" fmla="*/ 71 h 73"/>
                      <a:gd name="T6" fmla="*/ 37 w 41"/>
                      <a:gd name="T7" fmla="*/ 71 h 73"/>
                      <a:gd name="T8" fmla="*/ 37 w 41"/>
                      <a:gd name="T9" fmla="*/ 71 h 73"/>
                      <a:gd name="T10" fmla="*/ 37 w 41"/>
                      <a:gd name="T11" fmla="*/ 71 h 73"/>
                      <a:gd name="T12" fmla="*/ 35 w 41"/>
                      <a:gd name="T13" fmla="*/ 73 h 73"/>
                      <a:gd name="T14" fmla="*/ 35 w 41"/>
                      <a:gd name="T15" fmla="*/ 73 h 73"/>
                      <a:gd name="T16" fmla="*/ 35 w 41"/>
                      <a:gd name="T17" fmla="*/ 73 h 73"/>
                      <a:gd name="T18" fmla="*/ 35 w 41"/>
                      <a:gd name="T19" fmla="*/ 73 h 73"/>
                      <a:gd name="T20" fmla="*/ 35 w 41"/>
                      <a:gd name="T21" fmla="*/ 0 h 73"/>
                      <a:gd name="T22" fmla="*/ 30 w 41"/>
                      <a:gd name="T23" fmla="*/ 0 h 73"/>
                      <a:gd name="T24" fmla="*/ 25 w 41"/>
                      <a:gd name="T25" fmla="*/ 0 h 73"/>
                      <a:gd name="T26" fmla="*/ 20 w 41"/>
                      <a:gd name="T27" fmla="*/ 2 h 73"/>
                      <a:gd name="T28" fmla="*/ 17 w 41"/>
                      <a:gd name="T29" fmla="*/ 2 h 73"/>
                      <a:gd name="T30" fmla="*/ 12 w 41"/>
                      <a:gd name="T31" fmla="*/ 3 h 73"/>
                      <a:gd name="T32" fmla="*/ 8 w 41"/>
                      <a:gd name="T33" fmla="*/ 5 h 73"/>
                      <a:gd name="T34" fmla="*/ 3 w 41"/>
                      <a:gd name="T35" fmla="*/ 7 h 73"/>
                      <a:gd name="T36" fmla="*/ 0 w 41"/>
                      <a:gd name="T37" fmla="*/ 10 h 73"/>
                      <a:gd name="T38" fmla="*/ 0 w 41"/>
                      <a:gd name="T39" fmla="*/ 10 h 73"/>
                      <a:gd name="T40" fmla="*/ 41 w 41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73">
                        <a:moveTo>
                          <a:pt x="41" y="71"/>
                        </a:moveTo>
                        <a:lnTo>
                          <a:pt x="41" y="71"/>
                        </a:lnTo>
                        <a:lnTo>
                          <a:pt x="39" y="71"/>
                        </a:lnTo>
                        <a:lnTo>
                          <a:pt x="37" y="71"/>
                        </a:lnTo>
                        <a:lnTo>
                          <a:pt x="37" y="71"/>
                        </a:lnTo>
                        <a:lnTo>
                          <a:pt x="37" y="71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2" y="3"/>
                        </a:lnTo>
                        <a:lnTo>
                          <a:pt x="8" y="5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0" y="10"/>
                        </a:lnTo>
                        <a:lnTo>
                          <a:pt x="41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4" name="Freeform 345">
                    <a:extLst>
                      <a:ext uri="{FF2B5EF4-FFF2-40B4-BE49-F238E27FC236}">
                        <a16:creationId xmlns:a16="http://schemas.microsoft.com/office/drawing/2014/main" id="{FBEC61E6-EE63-4FA6-8C47-E6B8154619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15"/>
                    <a:ext cx="73" cy="61"/>
                  </a:xfrm>
                  <a:custGeom>
                    <a:avLst/>
                    <a:gdLst>
                      <a:gd name="T0" fmla="*/ 73 w 73"/>
                      <a:gd name="T1" fmla="*/ 39 h 61"/>
                      <a:gd name="T2" fmla="*/ 73 w 73"/>
                      <a:gd name="T3" fmla="*/ 39 h 61"/>
                      <a:gd name="T4" fmla="*/ 73 w 73"/>
                      <a:gd name="T5" fmla="*/ 42 h 61"/>
                      <a:gd name="T6" fmla="*/ 73 w 73"/>
                      <a:gd name="T7" fmla="*/ 46 h 61"/>
                      <a:gd name="T8" fmla="*/ 71 w 73"/>
                      <a:gd name="T9" fmla="*/ 47 h 61"/>
                      <a:gd name="T10" fmla="*/ 71 w 73"/>
                      <a:gd name="T11" fmla="*/ 49 h 61"/>
                      <a:gd name="T12" fmla="*/ 69 w 73"/>
                      <a:gd name="T13" fmla="*/ 53 h 61"/>
                      <a:gd name="T14" fmla="*/ 68 w 73"/>
                      <a:gd name="T15" fmla="*/ 54 h 61"/>
                      <a:gd name="T16" fmla="*/ 64 w 73"/>
                      <a:gd name="T17" fmla="*/ 58 h 61"/>
                      <a:gd name="T18" fmla="*/ 63 w 73"/>
                      <a:gd name="T19" fmla="*/ 61 h 61"/>
                      <a:gd name="T20" fmla="*/ 22 w 73"/>
                      <a:gd name="T21" fmla="*/ 0 h 61"/>
                      <a:gd name="T22" fmla="*/ 15 w 73"/>
                      <a:gd name="T23" fmla="*/ 3 h 61"/>
                      <a:gd name="T24" fmla="*/ 12 w 73"/>
                      <a:gd name="T25" fmla="*/ 8 h 61"/>
                      <a:gd name="T26" fmla="*/ 8 w 73"/>
                      <a:gd name="T27" fmla="*/ 15 h 61"/>
                      <a:gd name="T28" fmla="*/ 5 w 73"/>
                      <a:gd name="T29" fmla="*/ 20 h 61"/>
                      <a:gd name="T30" fmla="*/ 3 w 73"/>
                      <a:gd name="T31" fmla="*/ 24 h 61"/>
                      <a:gd name="T32" fmla="*/ 2 w 73"/>
                      <a:gd name="T33" fmla="*/ 29 h 61"/>
                      <a:gd name="T34" fmla="*/ 0 w 73"/>
                      <a:gd name="T35" fmla="*/ 34 h 61"/>
                      <a:gd name="T36" fmla="*/ 0 w 73"/>
                      <a:gd name="T37" fmla="*/ 39 h 61"/>
                      <a:gd name="T38" fmla="*/ 0 w 73"/>
                      <a:gd name="T39" fmla="*/ 39 h 61"/>
                      <a:gd name="T40" fmla="*/ 73 w 73"/>
                      <a:gd name="T41" fmla="*/ 39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73" y="39"/>
                        </a:moveTo>
                        <a:lnTo>
                          <a:pt x="73" y="39"/>
                        </a:lnTo>
                        <a:lnTo>
                          <a:pt x="73" y="42"/>
                        </a:lnTo>
                        <a:lnTo>
                          <a:pt x="73" y="46"/>
                        </a:lnTo>
                        <a:lnTo>
                          <a:pt x="71" y="47"/>
                        </a:lnTo>
                        <a:lnTo>
                          <a:pt x="71" y="49"/>
                        </a:lnTo>
                        <a:lnTo>
                          <a:pt x="69" y="53"/>
                        </a:lnTo>
                        <a:lnTo>
                          <a:pt x="68" y="54"/>
                        </a:lnTo>
                        <a:lnTo>
                          <a:pt x="64" y="58"/>
                        </a:lnTo>
                        <a:lnTo>
                          <a:pt x="63" y="61"/>
                        </a:lnTo>
                        <a:lnTo>
                          <a:pt x="22" y="0"/>
                        </a:lnTo>
                        <a:lnTo>
                          <a:pt x="15" y="3"/>
                        </a:lnTo>
                        <a:lnTo>
                          <a:pt x="12" y="8"/>
                        </a:lnTo>
                        <a:lnTo>
                          <a:pt x="8" y="15"/>
                        </a:lnTo>
                        <a:lnTo>
                          <a:pt x="5" y="20"/>
                        </a:lnTo>
                        <a:lnTo>
                          <a:pt x="3" y="24"/>
                        </a:lnTo>
                        <a:lnTo>
                          <a:pt x="2" y="29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5" name="Freeform 346">
                    <a:extLst>
                      <a:ext uri="{FF2B5EF4-FFF2-40B4-BE49-F238E27FC236}">
                        <a16:creationId xmlns:a16="http://schemas.microsoft.com/office/drawing/2014/main" id="{B1B4A1EC-E50B-46BB-98F7-52CB2DCCD1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35"/>
                    <a:ext cx="73" cy="60"/>
                  </a:xfrm>
                  <a:custGeom>
                    <a:avLst/>
                    <a:gdLst>
                      <a:gd name="T0" fmla="*/ 64 w 73"/>
                      <a:gd name="T1" fmla="*/ 2 h 60"/>
                      <a:gd name="T2" fmla="*/ 63 w 73"/>
                      <a:gd name="T3" fmla="*/ 0 h 60"/>
                      <a:gd name="T4" fmla="*/ 64 w 73"/>
                      <a:gd name="T5" fmla="*/ 2 h 60"/>
                      <a:gd name="T6" fmla="*/ 68 w 73"/>
                      <a:gd name="T7" fmla="*/ 4 h 60"/>
                      <a:gd name="T8" fmla="*/ 69 w 73"/>
                      <a:gd name="T9" fmla="*/ 7 h 60"/>
                      <a:gd name="T10" fmla="*/ 71 w 73"/>
                      <a:gd name="T11" fmla="*/ 10 h 60"/>
                      <a:gd name="T12" fmla="*/ 73 w 73"/>
                      <a:gd name="T13" fmla="*/ 14 h 60"/>
                      <a:gd name="T14" fmla="*/ 73 w 73"/>
                      <a:gd name="T15" fmla="*/ 16 h 60"/>
                      <a:gd name="T16" fmla="*/ 73 w 73"/>
                      <a:gd name="T17" fmla="*/ 17 h 60"/>
                      <a:gd name="T18" fmla="*/ 73 w 73"/>
                      <a:gd name="T19" fmla="*/ 19 h 60"/>
                      <a:gd name="T20" fmla="*/ 0 w 73"/>
                      <a:gd name="T21" fmla="*/ 19 h 60"/>
                      <a:gd name="T22" fmla="*/ 0 w 73"/>
                      <a:gd name="T23" fmla="*/ 24 h 60"/>
                      <a:gd name="T24" fmla="*/ 2 w 73"/>
                      <a:gd name="T25" fmla="*/ 29 h 60"/>
                      <a:gd name="T26" fmla="*/ 3 w 73"/>
                      <a:gd name="T27" fmla="*/ 34 h 60"/>
                      <a:gd name="T28" fmla="*/ 5 w 73"/>
                      <a:gd name="T29" fmla="*/ 39 h 60"/>
                      <a:gd name="T30" fmla="*/ 8 w 73"/>
                      <a:gd name="T31" fmla="*/ 46 h 60"/>
                      <a:gd name="T32" fmla="*/ 12 w 73"/>
                      <a:gd name="T33" fmla="*/ 51 h 60"/>
                      <a:gd name="T34" fmla="*/ 17 w 73"/>
                      <a:gd name="T35" fmla="*/ 56 h 60"/>
                      <a:gd name="T36" fmla="*/ 22 w 73"/>
                      <a:gd name="T37" fmla="*/ 60 h 60"/>
                      <a:gd name="T38" fmla="*/ 19 w 73"/>
                      <a:gd name="T39" fmla="*/ 58 h 60"/>
                      <a:gd name="T40" fmla="*/ 64 w 73"/>
                      <a:gd name="T41" fmla="*/ 2 h 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0">
                        <a:moveTo>
                          <a:pt x="64" y="2"/>
                        </a:moveTo>
                        <a:lnTo>
                          <a:pt x="63" y="0"/>
                        </a:lnTo>
                        <a:lnTo>
                          <a:pt x="64" y="2"/>
                        </a:lnTo>
                        <a:lnTo>
                          <a:pt x="68" y="4"/>
                        </a:lnTo>
                        <a:lnTo>
                          <a:pt x="69" y="7"/>
                        </a:lnTo>
                        <a:lnTo>
                          <a:pt x="71" y="10"/>
                        </a:lnTo>
                        <a:lnTo>
                          <a:pt x="73" y="14"/>
                        </a:lnTo>
                        <a:lnTo>
                          <a:pt x="73" y="16"/>
                        </a:lnTo>
                        <a:lnTo>
                          <a:pt x="73" y="17"/>
                        </a:lnTo>
                        <a:lnTo>
                          <a:pt x="73" y="19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9"/>
                        </a:lnTo>
                        <a:lnTo>
                          <a:pt x="3" y="34"/>
                        </a:lnTo>
                        <a:lnTo>
                          <a:pt x="5" y="39"/>
                        </a:lnTo>
                        <a:lnTo>
                          <a:pt x="8" y="46"/>
                        </a:lnTo>
                        <a:lnTo>
                          <a:pt x="12" y="51"/>
                        </a:lnTo>
                        <a:lnTo>
                          <a:pt x="17" y="56"/>
                        </a:lnTo>
                        <a:lnTo>
                          <a:pt x="22" y="60"/>
                        </a:lnTo>
                        <a:lnTo>
                          <a:pt x="19" y="58"/>
                        </a:lnTo>
                        <a:lnTo>
                          <a:pt x="64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6" name="Freeform 347">
                    <a:extLst>
                      <a:ext uri="{FF2B5EF4-FFF2-40B4-BE49-F238E27FC236}">
                        <a16:creationId xmlns:a16="http://schemas.microsoft.com/office/drawing/2014/main" id="{B9240736-A2BF-4665-8E4F-F95E1177D7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23" y="2334"/>
                    <a:ext cx="45" cy="72"/>
                  </a:xfrm>
                  <a:custGeom>
                    <a:avLst/>
                    <a:gdLst>
                      <a:gd name="T0" fmla="*/ 35 w 45"/>
                      <a:gd name="T1" fmla="*/ 0 h 72"/>
                      <a:gd name="T2" fmla="*/ 35 w 45"/>
                      <a:gd name="T3" fmla="*/ 0 h 72"/>
                      <a:gd name="T4" fmla="*/ 37 w 45"/>
                      <a:gd name="T5" fmla="*/ 0 h 72"/>
                      <a:gd name="T6" fmla="*/ 38 w 45"/>
                      <a:gd name="T7" fmla="*/ 0 h 72"/>
                      <a:gd name="T8" fmla="*/ 40 w 45"/>
                      <a:gd name="T9" fmla="*/ 0 h 72"/>
                      <a:gd name="T10" fmla="*/ 42 w 45"/>
                      <a:gd name="T11" fmla="*/ 1 h 72"/>
                      <a:gd name="T12" fmla="*/ 44 w 45"/>
                      <a:gd name="T13" fmla="*/ 1 h 72"/>
                      <a:gd name="T14" fmla="*/ 45 w 45"/>
                      <a:gd name="T15" fmla="*/ 3 h 72"/>
                      <a:gd name="T16" fmla="*/ 45 w 45"/>
                      <a:gd name="T17" fmla="*/ 3 h 72"/>
                      <a:gd name="T18" fmla="*/ 45 w 45"/>
                      <a:gd name="T19" fmla="*/ 3 h 72"/>
                      <a:gd name="T20" fmla="*/ 0 w 45"/>
                      <a:gd name="T21" fmla="*/ 59 h 72"/>
                      <a:gd name="T22" fmla="*/ 3 w 45"/>
                      <a:gd name="T23" fmla="*/ 61 h 72"/>
                      <a:gd name="T24" fmla="*/ 6 w 45"/>
                      <a:gd name="T25" fmla="*/ 64 h 72"/>
                      <a:gd name="T26" fmla="*/ 10 w 45"/>
                      <a:gd name="T27" fmla="*/ 66 h 72"/>
                      <a:gd name="T28" fmla="*/ 15 w 45"/>
                      <a:gd name="T29" fmla="*/ 67 h 72"/>
                      <a:gd name="T30" fmla="*/ 20 w 45"/>
                      <a:gd name="T31" fmla="*/ 69 h 72"/>
                      <a:gd name="T32" fmla="*/ 25 w 45"/>
                      <a:gd name="T33" fmla="*/ 71 h 72"/>
                      <a:gd name="T34" fmla="*/ 30 w 45"/>
                      <a:gd name="T35" fmla="*/ 72 h 72"/>
                      <a:gd name="T36" fmla="*/ 35 w 45"/>
                      <a:gd name="T37" fmla="*/ 72 h 72"/>
                      <a:gd name="T38" fmla="*/ 35 w 45"/>
                      <a:gd name="T39" fmla="*/ 72 h 72"/>
                      <a:gd name="T40" fmla="*/ 35 w 45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2">
                        <a:moveTo>
                          <a:pt x="35" y="0"/>
                        </a:move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38" y="0"/>
                        </a:lnTo>
                        <a:lnTo>
                          <a:pt x="40" y="0"/>
                        </a:lnTo>
                        <a:lnTo>
                          <a:pt x="42" y="1"/>
                        </a:lnTo>
                        <a:lnTo>
                          <a:pt x="44" y="1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0" y="59"/>
                        </a:lnTo>
                        <a:lnTo>
                          <a:pt x="3" y="61"/>
                        </a:lnTo>
                        <a:lnTo>
                          <a:pt x="6" y="64"/>
                        </a:lnTo>
                        <a:lnTo>
                          <a:pt x="10" y="66"/>
                        </a:lnTo>
                        <a:lnTo>
                          <a:pt x="15" y="67"/>
                        </a:lnTo>
                        <a:lnTo>
                          <a:pt x="20" y="69"/>
                        </a:lnTo>
                        <a:lnTo>
                          <a:pt x="25" y="71"/>
                        </a:lnTo>
                        <a:lnTo>
                          <a:pt x="30" y="72"/>
                        </a:lnTo>
                        <a:lnTo>
                          <a:pt x="35" y="72"/>
                        </a:lnTo>
                        <a:lnTo>
                          <a:pt x="35" y="72"/>
                        </a:lnTo>
                        <a:lnTo>
                          <a:pt x="3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7" name="Freeform 348">
                    <a:extLst>
                      <a:ext uri="{FF2B5EF4-FFF2-40B4-BE49-F238E27FC236}">
                        <a16:creationId xmlns:a16="http://schemas.microsoft.com/office/drawing/2014/main" id="{229ECE07-1418-4861-A847-103BD9899A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8" y="2334"/>
                    <a:ext cx="198" cy="72"/>
                  </a:xfrm>
                  <a:custGeom>
                    <a:avLst/>
                    <a:gdLst>
                      <a:gd name="T0" fmla="*/ 198 w 198"/>
                      <a:gd name="T1" fmla="*/ 0 h 72"/>
                      <a:gd name="T2" fmla="*/ 198 w 198"/>
                      <a:gd name="T3" fmla="*/ 0 h 72"/>
                      <a:gd name="T4" fmla="*/ 0 w 198"/>
                      <a:gd name="T5" fmla="*/ 0 h 72"/>
                      <a:gd name="T6" fmla="*/ 0 w 198"/>
                      <a:gd name="T7" fmla="*/ 72 h 72"/>
                      <a:gd name="T8" fmla="*/ 198 w 198"/>
                      <a:gd name="T9" fmla="*/ 72 h 72"/>
                      <a:gd name="T10" fmla="*/ 198 w 198"/>
                      <a:gd name="T11" fmla="*/ 72 h 72"/>
                      <a:gd name="T12" fmla="*/ 198 w 198"/>
                      <a:gd name="T13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8" h="72">
                        <a:moveTo>
                          <a:pt x="198" y="0"/>
                        </a:moveTo>
                        <a:lnTo>
                          <a:pt x="198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198" y="72"/>
                        </a:lnTo>
                        <a:lnTo>
                          <a:pt x="198" y="72"/>
                        </a:lnTo>
                        <a:lnTo>
                          <a:pt x="19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8" name="Freeform 349">
                    <a:extLst>
                      <a:ext uri="{FF2B5EF4-FFF2-40B4-BE49-F238E27FC236}">
                        <a16:creationId xmlns:a16="http://schemas.microsoft.com/office/drawing/2014/main" id="{B63D4F69-C971-44E3-A53F-D9BADD49F2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34"/>
                    <a:ext cx="58" cy="72"/>
                  </a:xfrm>
                  <a:custGeom>
                    <a:avLst/>
                    <a:gdLst>
                      <a:gd name="T0" fmla="*/ 56 w 58"/>
                      <a:gd name="T1" fmla="*/ 13 h 72"/>
                      <a:gd name="T2" fmla="*/ 58 w 58"/>
                      <a:gd name="T3" fmla="*/ 15 h 72"/>
                      <a:gd name="T4" fmla="*/ 49 w 58"/>
                      <a:gd name="T5" fmla="*/ 8 h 72"/>
                      <a:gd name="T6" fmla="*/ 41 w 58"/>
                      <a:gd name="T7" fmla="*/ 5 h 72"/>
                      <a:gd name="T8" fmla="*/ 34 w 58"/>
                      <a:gd name="T9" fmla="*/ 3 h 72"/>
                      <a:gd name="T10" fmla="*/ 27 w 58"/>
                      <a:gd name="T11" fmla="*/ 1 h 72"/>
                      <a:gd name="T12" fmla="*/ 21 w 58"/>
                      <a:gd name="T13" fmla="*/ 1 h 72"/>
                      <a:gd name="T14" fmla="*/ 14 w 58"/>
                      <a:gd name="T15" fmla="*/ 0 h 72"/>
                      <a:gd name="T16" fmla="*/ 7 w 58"/>
                      <a:gd name="T17" fmla="*/ 0 h 72"/>
                      <a:gd name="T18" fmla="*/ 0 w 58"/>
                      <a:gd name="T19" fmla="*/ 0 h 72"/>
                      <a:gd name="T20" fmla="*/ 0 w 58"/>
                      <a:gd name="T21" fmla="*/ 72 h 72"/>
                      <a:gd name="T22" fmla="*/ 5 w 58"/>
                      <a:gd name="T23" fmla="*/ 72 h 72"/>
                      <a:gd name="T24" fmla="*/ 9 w 58"/>
                      <a:gd name="T25" fmla="*/ 72 h 72"/>
                      <a:gd name="T26" fmla="*/ 12 w 58"/>
                      <a:gd name="T27" fmla="*/ 72 h 72"/>
                      <a:gd name="T28" fmla="*/ 14 w 58"/>
                      <a:gd name="T29" fmla="*/ 72 h 72"/>
                      <a:gd name="T30" fmla="*/ 16 w 58"/>
                      <a:gd name="T31" fmla="*/ 72 h 72"/>
                      <a:gd name="T32" fmla="*/ 16 w 58"/>
                      <a:gd name="T33" fmla="*/ 72 h 72"/>
                      <a:gd name="T34" fmla="*/ 14 w 58"/>
                      <a:gd name="T35" fmla="*/ 72 h 72"/>
                      <a:gd name="T36" fmla="*/ 9 w 58"/>
                      <a:gd name="T37" fmla="*/ 69 h 72"/>
                      <a:gd name="T38" fmla="*/ 10 w 58"/>
                      <a:gd name="T39" fmla="*/ 71 h 72"/>
                      <a:gd name="T40" fmla="*/ 56 w 58"/>
                      <a:gd name="T41" fmla="*/ 13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2">
                        <a:moveTo>
                          <a:pt x="56" y="13"/>
                        </a:moveTo>
                        <a:lnTo>
                          <a:pt x="58" y="15"/>
                        </a:lnTo>
                        <a:lnTo>
                          <a:pt x="49" y="8"/>
                        </a:lnTo>
                        <a:lnTo>
                          <a:pt x="41" y="5"/>
                        </a:lnTo>
                        <a:lnTo>
                          <a:pt x="34" y="3"/>
                        </a:lnTo>
                        <a:lnTo>
                          <a:pt x="27" y="1"/>
                        </a:lnTo>
                        <a:lnTo>
                          <a:pt x="21" y="1"/>
                        </a:lnTo>
                        <a:lnTo>
                          <a:pt x="14" y="0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0" y="72"/>
                        </a:lnTo>
                        <a:lnTo>
                          <a:pt x="5" y="72"/>
                        </a:lnTo>
                        <a:lnTo>
                          <a:pt x="9" y="72"/>
                        </a:lnTo>
                        <a:lnTo>
                          <a:pt x="12" y="72"/>
                        </a:lnTo>
                        <a:lnTo>
                          <a:pt x="14" y="72"/>
                        </a:lnTo>
                        <a:lnTo>
                          <a:pt x="16" y="72"/>
                        </a:lnTo>
                        <a:lnTo>
                          <a:pt x="16" y="72"/>
                        </a:lnTo>
                        <a:lnTo>
                          <a:pt x="14" y="72"/>
                        </a:lnTo>
                        <a:lnTo>
                          <a:pt x="9" y="69"/>
                        </a:lnTo>
                        <a:lnTo>
                          <a:pt x="10" y="71"/>
                        </a:lnTo>
                        <a:lnTo>
                          <a:pt x="56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59" name="Freeform 350">
                    <a:extLst>
                      <a:ext uri="{FF2B5EF4-FFF2-40B4-BE49-F238E27FC236}">
                        <a16:creationId xmlns:a16="http://schemas.microsoft.com/office/drawing/2014/main" id="{1069D595-73A8-44B3-A5CE-45DD92466B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6" y="2347"/>
                    <a:ext cx="75" cy="71"/>
                  </a:xfrm>
                  <a:custGeom>
                    <a:avLst/>
                    <a:gdLst>
                      <a:gd name="T0" fmla="*/ 75 w 75"/>
                      <a:gd name="T1" fmla="*/ 32 h 71"/>
                      <a:gd name="T2" fmla="*/ 75 w 75"/>
                      <a:gd name="T3" fmla="*/ 31 h 71"/>
                      <a:gd name="T4" fmla="*/ 70 w 75"/>
                      <a:gd name="T5" fmla="*/ 26 h 71"/>
                      <a:gd name="T6" fmla="*/ 66 w 75"/>
                      <a:gd name="T7" fmla="*/ 21 h 71"/>
                      <a:gd name="T8" fmla="*/ 63 w 75"/>
                      <a:gd name="T9" fmla="*/ 17 h 71"/>
                      <a:gd name="T10" fmla="*/ 60 w 75"/>
                      <a:gd name="T11" fmla="*/ 12 h 71"/>
                      <a:gd name="T12" fmla="*/ 55 w 75"/>
                      <a:gd name="T13" fmla="*/ 9 h 71"/>
                      <a:gd name="T14" fmla="*/ 51 w 75"/>
                      <a:gd name="T15" fmla="*/ 5 h 71"/>
                      <a:gd name="T16" fmla="*/ 48 w 75"/>
                      <a:gd name="T17" fmla="*/ 4 h 71"/>
                      <a:gd name="T18" fmla="*/ 46 w 75"/>
                      <a:gd name="T19" fmla="*/ 0 h 71"/>
                      <a:gd name="T20" fmla="*/ 0 w 75"/>
                      <a:gd name="T21" fmla="*/ 58 h 71"/>
                      <a:gd name="T22" fmla="*/ 2 w 75"/>
                      <a:gd name="T23" fmla="*/ 59 h 71"/>
                      <a:gd name="T24" fmla="*/ 4 w 75"/>
                      <a:gd name="T25" fmla="*/ 61 h 71"/>
                      <a:gd name="T26" fmla="*/ 6 w 75"/>
                      <a:gd name="T27" fmla="*/ 61 h 71"/>
                      <a:gd name="T28" fmla="*/ 7 w 75"/>
                      <a:gd name="T29" fmla="*/ 63 h 71"/>
                      <a:gd name="T30" fmla="*/ 9 w 75"/>
                      <a:gd name="T31" fmla="*/ 65 h 71"/>
                      <a:gd name="T32" fmla="*/ 11 w 75"/>
                      <a:gd name="T33" fmla="*/ 66 h 71"/>
                      <a:gd name="T34" fmla="*/ 12 w 75"/>
                      <a:gd name="T35" fmla="*/ 70 h 71"/>
                      <a:gd name="T36" fmla="*/ 14 w 75"/>
                      <a:gd name="T37" fmla="*/ 71 h 71"/>
                      <a:gd name="T38" fmla="*/ 14 w 75"/>
                      <a:gd name="T39" fmla="*/ 71 h 71"/>
                      <a:gd name="T40" fmla="*/ 75 w 75"/>
                      <a:gd name="T41" fmla="*/ 3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71">
                        <a:moveTo>
                          <a:pt x="75" y="32"/>
                        </a:moveTo>
                        <a:lnTo>
                          <a:pt x="75" y="31"/>
                        </a:lnTo>
                        <a:lnTo>
                          <a:pt x="70" y="26"/>
                        </a:lnTo>
                        <a:lnTo>
                          <a:pt x="66" y="21"/>
                        </a:lnTo>
                        <a:lnTo>
                          <a:pt x="63" y="17"/>
                        </a:lnTo>
                        <a:lnTo>
                          <a:pt x="60" y="12"/>
                        </a:lnTo>
                        <a:lnTo>
                          <a:pt x="55" y="9"/>
                        </a:lnTo>
                        <a:lnTo>
                          <a:pt x="51" y="5"/>
                        </a:lnTo>
                        <a:lnTo>
                          <a:pt x="48" y="4"/>
                        </a:lnTo>
                        <a:lnTo>
                          <a:pt x="46" y="0"/>
                        </a:lnTo>
                        <a:lnTo>
                          <a:pt x="0" y="58"/>
                        </a:lnTo>
                        <a:lnTo>
                          <a:pt x="2" y="59"/>
                        </a:lnTo>
                        <a:lnTo>
                          <a:pt x="4" y="61"/>
                        </a:lnTo>
                        <a:lnTo>
                          <a:pt x="6" y="61"/>
                        </a:lnTo>
                        <a:lnTo>
                          <a:pt x="7" y="63"/>
                        </a:lnTo>
                        <a:lnTo>
                          <a:pt x="9" y="65"/>
                        </a:lnTo>
                        <a:lnTo>
                          <a:pt x="11" y="66"/>
                        </a:lnTo>
                        <a:lnTo>
                          <a:pt x="12" y="70"/>
                        </a:lnTo>
                        <a:lnTo>
                          <a:pt x="14" y="71"/>
                        </a:lnTo>
                        <a:lnTo>
                          <a:pt x="14" y="71"/>
                        </a:lnTo>
                        <a:lnTo>
                          <a:pt x="75" y="3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0" name="Freeform 351">
                    <a:extLst>
                      <a:ext uri="{FF2B5EF4-FFF2-40B4-BE49-F238E27FC236}">
                        <a16:creationId xmlns:a16="http://schemas.microsoft.com/office/drawing/2014/main" id="{40EBE200-C7A5-4E01-8F8A-2D34E1C5E1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0" y="2379"/>
                    <a:ext cx="80" cy="87"/>
                  </a:xfrm>
                  <a:custGeom>
                    <a:avLst/>
                    <a:gdLst>
                      <a:gd name="T0" fmla="*/ 78 w 80"/>
                      <a:gd name="T1" fmla="*/ 22 h 87"/>
                      <a:gd name="T2" fmla="*/ 80 w 80"/>
                      <a:gd name="T3" fmla="*/ 22 h 87"/>
                      <a:gd name="T4" fmla="*/ 80 w 80"/>
                      <a:gd name="T5" fmla="*/ 22 h 87"/>
                      <a:gd name="T6" fmla="*/ 78 w 80"/>
                      <a:gd name="T7" fmla="*/ 21 h 87"/>
                      <a:gd name="T8" fmla="*/ 76 w 80"/>
                      <a:gd name="T9" fmla="*/ 19 h 87"/>
                      <a:gd name="T10" fmla="*/ 73 w 80"/>
                      <a:gd name="T11" fmla="*/ 17 h 87"/>
                      <a:gd name="T12" fmla="*/ 71 w 80"/>
                      <a:gd name="T13" fmla="*/ 14 h 87"/>
                      <a:gd name="T14" fmla="*/ 68 w 80"/>
                      <a:gd name="T15" fmla="*/ 11 h 87"/>
                      <a:gd name="T16" fmla="*/ 64 w 80"/>
                      <a:gd name="T17" fmla="*/ 5 h 87"/>
                      <a:gd name="T18" fmla="*/ 61 w 80"/>
                      <a:gd name="T19" fmla="*/ 0 h 87"/>
                      <a:gd name="T20" fmla="*/ 0 w 80"/>
                      <a:gd name="T21" fmla="*/ 39 h 87"/>
                      <a:gd name="T22" fmla="*/ 5 w 80"/>
                      <a:gd name="T23" fmla="*/ 46 h 87"/>
                      <a:gd name="T24" fmla="*/ 10 w 80"/>
                      <a:gd name="T25" fmla="*/ 53 h 87"/>
                      <a:gd name="T26" fmla="*/ 15 w 80"/>
                      <a:gd name="T27" fmla="*/ 60 h 87"/>
                      <a:gd name="T28" fmla="*/ 20 w 80"/>
                      <a:gd name="T29" fmla="*/ 66 h 87"/>
                      <a:gd name="T30" fmla="*/ 25 w 80"/>
                      <a:gd name="T31" fmla="*/ 72 h 87"/>
                      <a:gd name="T32" fmla="*/ 30 w 80"/>
                      <a:gd name="T33" fmla="*/ 77 h 87"/>
                      <a:gd name="T34" fmla="*/ 37 w 80"/>
                      <a:gd name="T35" fmla="*/ 82 h 87"/>
                      <a:gd name="T36" fmla="*/ 44 w 80"/>
                      <a:gd name="T37" fmla="*/ 87 h 87"/>
                      <a:gd name="T38" fmla="*/ 46 w 80"/>
                      <a:gd name="T39" fmla="*/ 87 h 87"/>
                      <a:gd name="T40" fmla="*/ 78 w 80"/>
                      <a:gd name="T41" fmla="*/ 22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87">
                        <a:moveTo>
                          <a:pt x="78" y="22"/>
                        </a:moveTo>
                        <a:lnTo>
                          <a:pt x="80" y="22"/>
                        </a:lnTo>
                        <a:lnTo>
                          <a:pt x="80" y="22"/>
                        </a:lnTo>
                        <a:lnTo>
                          <a:pt x="78" y="21"/>
                        </a:lnTo>
                        <a:lnTo>
                          <a:pt x="76" y="19"/>
                        </a:lnTo>
                        <a:lnTo>
                          <a:pt x="73" y="17"/>
                        </a:lnTo>
                        <a:lnTo>
                          <a:pt x="71" y="14"/>
                        </a:lnTo>
                        <a:lnTo>
                          <a:pt x="68" y="11"/>
                        </a:lnTo>
                        <a:lnTo>
                          <a:pt x="64" y="5"/>
                        </a:lnTo>
                        <a:lnTo>
                          <a:pt x="61" y="0"/>
                        </a:lnTo>
                        <a:lnTo>
                          <a:pt x="0" y="39"/>
                        </a:lnTo>
                        <a:lnTo>
                          <a:pt x="5" y="46"/>
                        </a:lnTo>
                        <a:lnTo>
                          <a:pt x="10" y="53"/>
                        </a:lnTo>
                        <a:lnTo>
                          <a:pt x="15" y="60"/>
                        </a:lnTo>
                        <a:lnTo>
                          <a:pt x="20" y="66"/>
                        </a:lnTo>
                        <a:lnTo>
                          <a:pt x="25" y="72"/>
                        </a:lnTo>
                        <a:lnTo>
                          <a:pt x="30" y="77"/>
                        </a:lnTo>
                        <a:lnTo>
                          <a:pt x="37" y="82"/>
                        </a:lnTo>
                        <a:lnTo>
                          <a:pt x="44" y="87"/>
                        </a:lnTo>
                        <a:lnTo>
                          <a:pt x="46" y="87"/>
                        </a:lnTo>
                        <a:lnTo>
                          <a:pt x="78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1" name="Freeform 352">
                    <a:extLst>
                      <a:ext uri="{FF2B5EF4-FFF2-40B4-BE49-F238E27FC236}">
                        <a16:creationId xmlns:a16="http://schemas.microsoft.com/office/drawing/2014/main" id="{54F0284A-CEAC-465D-898E-5D210A8B76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6" y="2401"/>
                    <a:ext cx="61" cy="77"/>
                  </a:xfrm>
                  <a:custGeom>
                    <a:avLst/>
                    <a:gdLst>
                      <a:gd name="T0" fmla="*/ 56 w 61"/>
                      <a:gd name="T1" fmla="*/ 5 h 77"/>
                      <a:gd name="T2" fmla="*/ 57 w 61"/>
                      <a:gd name="T3" fmla="*/ 4 h 77"/>
                      <a:gd name="T4" fmla="*/ 54 w 61"/>
                      <a:gd name="T5" fmla="*/ 4 h 77"/>
                      <a:gd name="T6" fmla="*/ 49 w 61"/>
                      <a:gd name="T7" fmla="*/ 4 h 77"/>
                      <a:gd name="T8" fmla="*/ 45 w 61"/>
                      <a:gd name="T9" fmla="*/ 4 h 77"/>
                      <a:gd name="T10" fmla="*/ 42 w 61"/>
                      <a:gd name="T11" fmla="*/ 4 h 77"/>
                      <a:gd name="T12" fmla="*/ 39 w 61"/>
                      <a:gd name="T13" fmla="*/ 2 h 77"/>
                      <a:gd name="T14" fmla="*/ 37 w 61"/>
                      <a:gd name="T15" fmla="*/ 2 h 77"/>
                      <a:gd name="T16" fmla="*/ 35 w 61"/>
                      <a:gd name="T17" fmla="*/ 0 h 77"/>
                      <a:gd name="T18" fmla="*/ 32 w 61"/>
                      <a:gd name="T19" fmla="*/ 0 h 77"/>
                      <a:gd name="T20" fmla="*/ 0 w 61"/>
                      <a:gd name="T21" fmla="*/ 65 h 77"/>
                      <a:gd name="T22" fmla="*/ 6 w 61"/>
                      <a:gd name="T23" fmla="*/ 68 h 77"/>
                      <a:gd name="T24" fmla="*/ 13 w 61"/>
                      <a:gd name="T25" fmla="*/ 70 h 77"/>
                      <a:gd name="T26" fmla="*/ 20 w 61"/>
                      <a:gd name="T27" fmla="*/ 73 h 77"/>
                      <a:gd name="T28" fmla="*/ 27 w 61"/>
                      <a:gd name="T29" fmla="*/ 75 h 77"/>
                      <a:gd name="T30" fmla="*/ 35 w 61"/>
                      <a:gd name="T31" fmla="*/ 75 h 77"/>
                      <a:gd name="T32" fmla="*/ 42 w 61"/>
                      <a:gd name="T33" fmla="*/ 77 h 77"/>
                      <a:gd name="T34" fmla="*/ 51 w 61"/>
                      <a:gd name="T35" fmla="*/ 77 h 77"/>
                      <a:gd name="T36" fmla="*/ 57 w 61"/>
                      <a:gd name="T37" fmla="*/ 77 h 77"/>
                      <a:gd name="T38" fmla="*/ 61 w 61"/>
                      <a:gd name="T39" fmla="*/ 77 h 77"/>
                      <a:gd name="T40" fmla="*/ 56 w 61"/>
                      <a:gd name="T41" fmla="*/ 5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77">
                        <a:moveTo>
                          <a:pt x="56" y="5"/>
                        </a:moveTo>
                        <a:lnTo>
                          <a:pt x="57" y="4"/>
                        </a:lnTo>
                        <a:lnTo>
                          <a:pt x="54" y="4"/>
                        </a:lnTo>
                        <a:lnTo>
                          <a:pt x="49" y="4"/>
                        </a:lnTo>
                        <a:lnTo>
                          <a:pt x="45" y="4"/>
                        </a:lnTo>
                        <a:lnTo>
                          <a:pt x="42" y="4"/>
                        </a:lnTo>
                        <a:lnTo>
                          <a:pt x="39" y="2"/>
                        </a:lnTo>
                        <a:lnTo>
                          <a:pt x="37" y="2"/>
                        </a:lnTo>
                        <a:lnTo>
                          <a:pt x="35" y="0"/>
                        </a:lnTo>
                        <a:lnTo>
                          <a:pt x="32" y="0"/>
                        </a:lnTo>
                        <a:lnTo>
                          <a:pt x="0" y="65"/>
                        </a:lnTo>
                        <a:lnTo>
                          <a:pt x="6" y="68"/>
                        </a:lnTo>
                        <a:lnTo>
                          <a:pt x="13" y="70"/>
                        </a:lnTo>
                        <a:lnTo>
                          <a:pt x="20" y="73"/>
                        </a:lnTo>
                        <a:lnTo>
                          <a:pt x="27" y="75"/>
                        </a:lnTo>
                        <a:lnTo>
                          <a:pt x="35" y="75"/>
                        </a:lnTo>
                        <a:lnTo>
                          <a:pt x="42" y="77"/>
                        </a:lnTo>
                        <a:lnTo>
                          <a:pt x="51" y="77"/>
                        </a:lnTo>
                        <a:lnTo>
                          <a:pt x="57" y="77"/>
                        </a:lnTo>
                        <a:lnTo>
                          <a:pt x="61" y="77"/>
                        </a:lnTo>
                        <a:lnTo>
                          <a:pt x="56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2" name="Freeform 353">
                    <a:extLst>
                      <a:ext uri="{FF2B5EF4-FFF2-40B4-BE49-F238E27FC236}">
                        <a16:creationId xmlns:a16="http://schemas.microsoft.com/office/drawing/2014/main" id="{95DE026B-B469-4969-AA72-032BC2E0C7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1" y="2406"/>
                    <a:ext cx="73" cy="72"/>
                  </a:xfrm>
                  <a:custGeom>
                    <a:avLst/>
                    <a:gdLst>
                      <a:gd name="T0" fmla="*/ 0 w 73"/>
                      <a:gd name="T1" fmla="*/ 23 h 72"/>
                      <a:gd name="T2" fmla="*/ 0 w 73"/>
                      <a:gd name="T3" fmla="*/ 23 h 72"/>
                      <a:gd name="T4" fmla="*/ 0 w 73"/>
                      <a:gd name="T5" fmla="*/ 19 h 72"/>
                      <a:gd name="T6" fmla="*/ 2 w 73"/>
                      <a:gd name="T7" fmla="*/ 16 h 72"/>
                      <a:gd name="T8" fmla="*/ 4 w 73"/>
                      <a:gd name="T9" fmla="*/ 11 h 72"/>
                      <a:gd name="T10" fmla="*/ 7 w 73"/>
                      <a:gd name="T11" fmla="*/ 7 h 72"/>
                      <a:gd name="T12" fmla="*/ 10 w 73"/>
                      <a:gd name="T13" fmla="*/ 4 h 72"/>
                      <a:gd name="T14" fmla="*/ 16 w 73"/>
                      <a:gd name="T15" fmla="*/ 0 h 72"/>
                      <a:gd name="T16" fmla="*/ 19 w 73"/>
                      <a:gd name="T17" fmla="*/ 0 h 72"/>
                      <a:gd name="T18" fmla="*/ 21 w 73"/>
                      <a:gd name="T19" fmla="*/ 0 h 72"/>
                      <a:gd name="T20" fmla="*/ 26 w 73"/>
                      <a:gd name="T21" fmla="*/ 72 h 72"/>
                      <a:gd name="T22" fmla="*/ 34 w 73"/>
                      <a:gd name="T23" fmla="*/ 72 h 72"/>
                      <a:gd name="T24" fmla="*/ 43 w 73"/>
                      <a:gd name="T25" fmla="*/ 68 h 72"/>
                      <a:gd name="T26" fmla="*/ 51 w 73"/>
                      <a:gd name="T27" fmla="*/ 63 h 72"/>
                      <a:gd name="T28" fmla="*/ 60 w 73"/>
                      <a:gd name="T29" fmla="*/ 56 h 72"/>
                      <a:gd name="T30" fmla="*/ 65 w 73"/>
                      <a:gd name="T31" fmla="*/ 50 h 72"/>
                      <a:gd name="T32" fmla="*/ 70 w 73"/>
                      <a:gd name="T33" fmla="*/ 39 h 72"/>
                      <a:gd name="T34" fmla="*/ 71 w 73"/>
                      <a:gd name="T35" fmla="*/ 31 h 72"/>
                      <a:gd name="T36" fmla="*/ 73 w 73"/>
                      <a:gd name="T37" fmla="*/ 23 h 72"/>
                      <a:gd name="T38" fmla="*/ 73 w 73"/>
                      <a:gd name="T39" fmla="*/ 23 h 72"/>
                      <a:gd name="T40" fmla="*/ 0 w 73"/>
                      <a:gd name="T41" fmla="*/ 23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2">
                        <a:moveTo>
                          <a:pt x="0" y="23"/>
                        </a:moveTo>
                        <a:lnTo>
                          <a:pt x="0" y="23"/>
                        </a:lnTo>
                        <a:lnTo>
                          <a:pt x="0" y="19"/>
                        </a:lnTo>
                        <a:lnTo>
                          <a:pt x="2" y="16"/>
                        </a:lnTo>
                        <a:lnTo>
                          <a:pt x="4" y="11"/>
                        </a:lnTo>
                        <a:lnTo>
                          <a:pt x="7" y="7"/>
                        </a:lnTo>
                        <a:lnTo>
                          <a:pt x="10" y="4"/>
                        </a:lnTo>
                        <a:lnTo>
                          <a:pt x="16" y="0"/>
                        </a:lnTo>
                        <a:lnTo>
                          <a:pt x="19" y="0"/>
                        </a:lnTo>
                        <a:lnTo>
                          <a:pt x="21" y="0"/>
                        </a:lnTo>
                        <a:lnTo>
                          <a:pt x="26" y="72"/>
                        </a:lnTo>
                        <a:lnTo>
                          <a:pt x="34" y="72"/>
                        </a:lnTo>
                        <a:lnTo>
                          <a:pt x="43" y="68"/>
                        </a:lnTo>
                        <a:lnTo>
                          <a:pt x="51" y="63"/>
                        </a:lnTo>
                        <a:lnTo>
                          <a:pt x="60" y="56"/>
                        </a:lnTo>
                        <a:lnTo>
                          <a:pt x="65" y="50"/>
                        </a:lnTo>
                        <a:lnTo>
                          <a:pt x="70" y="39"/>
                        </a:lnTo>
                        <a:lnTo>
                          <a:pt x="71" y="31"/>
                        </a:lnTo>
                        <a:lnTo>
                          <a:pt x="73" y="23"/>
                        </a:lnTo>
                        <a:lnTo>
                          <a:pt x="73" y="23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3" name="Freeform 354">
                    <a:extLst>
                      <a:ext uri="{FF2B5EF4-FFF2-40B4-BE49-F238E27FC236}">
                        <a16:creationId xmlns:a16="http://schemas.microsoft.com/office/drawing/2014/main" id="{71DFB621-900E-4E9F-8799-893AA5DB5F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1" y="2381"/>
                    <a:ext cx="73" cy="70"/>
                  </a:xfrm>
                  <a:custGeom>
                    <a:avLst/>
                    <a:gdLst>
                      <a:gd name="T0" fmla="*/ 17 w 73"/>
                      <a:gd name="T1" fmla="*/ 70 h 70"/>
                      <a:gd name="T2" fmla="*/ 10 w 73"/>
                      <a:gd name="T3" fmla="*/ 66 h 70"/>
                      <a:gd name="T4" fmla="*/ 9 w 73"/>
                      <a:gd name="T5" fmla="*/ 64 h 70"/>
                      <a:gd name="T6" fmla="*/ 7 w 73"/>
                      <a:gd name="T7" fmla="*/ 64 h 70"/>
                      <a:gd name="T8" fmla="*/ 5 w 73"/>
                      <a:gd name="T9" fmla="*/ 63 h 70"/>
                      <a:gd name="T10" fmla="*/ 4 w 73"/>
                      <a:gd name="T11" fmla="*/ 59 h 70"/>
                      <a:gd name="T12" fmla="*/ 2 w 73"/>
                      <a:gd name="T13" fmla="*/ 56 h 70"/>
                      <a:gd name="T14" fmla="*/ 0 w 73"/>
                      <a:gd name="T15" fmla="*/ 53 h 70"/>
                      <a:gd name="T16" fmla="*/ 0 w 73"/>
                      <a:gd name="T17" fmla="*/ 49 h 70"/>
                      <a:gd name="T18" fmla="*/ 0 w 73"/>
                      <a:gd name="T19" fmla="*/ 48 h 70"/>
                      <a:gd name="T20" fmla="*/ 73 w 73"/>
                      <a:gd name="T21" fmla="*/ 48 h 70"/>
                      <a:gd name="T22" fmla="*/ 73 w 73"/>
                      <a:gd name="T23" fmla="*/ 41 h 70"/>
                      <a:gd name="T24" fmla="*/ 71 w 73"/>
                      <a:gd name="T25" fmla="*/ 34 h 70"/>
                      <a:gd name="T26" fmla="*/ 68 w 73"/>
                      <a:gd name="T27" fmla="*/ 27 h 70"/>
                      <a:gd name="T28" fmla="*/ 65 w 73"/>
                      <a:gd name="T29" fmla="*/ 20 h 70"/>
                      <a:gd name="T30" fmla="*/ 61 w 73"/>
                      <a:gd name="T31" fmla="*/ 15 h 70"/>
                      <a:gd name="T32" fmla="*/ 58 w 73"/>
                      <a:gd name="T33" fmla="*/ 10 h 70"/>
                      <a:gd name="T34" fmla="*/ 53 w 73"/>
                      <a:gd name="T35" fmla="*/ 7 h 70"/>
                      <a:gd name="T36" fmla="*/ 48 w 73"/>
                      <a:gd name="T37" fmla="*/ 3 h 70"/>
                      <a:gd name="T38" fmla="*/ 41 w 73"/>
                      <a:gd name="T39" fmla="*/ 0 h 70"/>
                      <a:gd name="T40" fmla="*/ 17 w 73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0">
                        <a:moveTo>
                          <a:pt x="17" y="70"/>
                        </a:moveTo>
                        <a:lnTo>
                          <a:pt x="10" y="66"/>
                        </a:lnTo>
                        <a:lnTo>
                          <a:pt x="9" y="64"/>
                        </a:lnTo>
                        <a:lnTo>
                          <a:pt x="7" y="64"/>
                        </a:lnTo>
                        <a:lnTo>
                          <a:pt x="5" y="63"/>
                        </a:lnTo>
                        <a:lnTo>
                          <a:pt x="4" y="59"/>
                        </a:lnTo>
                        <a:lnTo>
                          <a:pt x="2" y="56"/>
                        </a:lnTo>
                        <a:lnTo>
                          <a:pt x="0" y="53"/>
                        </a:lnTo>
                        <a:lnTo>
                          <a:pt x="0" y="49"/>
                        </a:lnTo>
                        <a:lnTo>
                          <a:pt x="0" y="48"/>
                        </a:lnTo>
                        <a:lnTo>
                          <a:pt x="73" y="48"/>
                        </a:lnTo>
                        <a:lnTo>
                          <a:pt x="73" y="41"/>
                        </a:lnTo>
                        <a:lnTo>
                          <a:pt x="71" y="34"/>
                        </a:lnTo>
                        <a:lnTo>
                          <a:pt x="68" y="27"/>
                        </a:lnTo>
                        <a:lnTo>
                          <a:pt x="65" y="20"/>
                        </a:lnTo>
                        <a:lnTo>
                          <a:pt x="61" y="15"/>
                        </a:lnTo>
                        <a:lnTo>
                          <a:pt x="58" y="10"/>
                        </a:lnTo>
                        <a:lnTo>
                          <a:pt x="53" y="7"/>
                        </a:lnTo>
                        <a:lnTo>
                          <a:pt x="48" y="3"/>
                        </a:lnTo>
                        <a:lnTo>
                          <a:pt x="41" y="0"/>
                        </a:lnTo>
                        <a:lnTo>
                          <a:pt x="17" y="7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4" name="Freeform 355">
                    <a:extLst>
                      <a:ext uri="{FF2B5EF4-FFF2-40B4-BE49-F238E27FC236}">
                        <a16:creationId xmlns:a16="http://schemas.microsoft.com/office/drawing/2014/main" id="{4F62931C-5288-4F10-86F5-16CFD966E1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0" y="2378"/>
                    <a:ext cx="32" cy="73"/>
                  </a:xfrm>
                  <a:custGeom>
                    <a:avLst/>
                    <a:gdLst>
                      <a:gd name="T0" fmla="*/ 0 w 32"/>
                      <a:gd name="T1" fmla="*/ 71 h 73"/>
                      <a:gd name="T2" fmla="*/ 8 w 32"/>
                      <a:gd name="T3" fmla="*/ 73 h 73"/>
                      <a:gd name="T4" fmla="*/ 8 w 32"/>
                      <a:gd name="T5" fmla="*/ 73 h 73"/>
                      <a:gd name="T6" fmla="*/ 8 w 32"/>
                      <a:gd name="T7" fmla="*/ 73 h 73"/>
                      <a:gd name="T8" fmla="*/ 8 w 32"/>
                      <a:gd name="T9" fmla="*/ 73 h 73"/>
                      <a:gd name="T10" fmla="*/ 8 w 32"/>
                      <a:gd name="T11" fmla="*/ 73 h 73"/>
                      <a:gd name="T12" fmla="*/ 8 w 32"/>
                      <a:gd name="T13" fmla="*/ 73 h 73"/>
                      <a:gd name="T14" fmla="*/ 8 w 32"/>
                      <a:gd name="T15" fmla="*/ 73 h 73"/>
                      <a:gd name="T16" fmla="*/ 8 w 32"/>
                      <a:gd name="T17" fmla="*/ 73 h 73"/>
                      <a:gd name="T18" fmla="*/ 8 w 32"/>
                      <a:gd name="T19" fmla="*/ 73 h 73"/>
                      <a:gd name="T20" fmla="*/ 32 w 32"/>
                      <a:gd name="T21" fmla="*/ 3 h 73"/>
                      <a:gd name="T22" fmla="*/ 29 w 32"/>
                      <a:gd name="T23" fmla="*/ 3 h 73"/>
                      <a:gd name="T24" fmla="*/ 25 w 32"/>
                      <a:gd name="T25" fmla="*/ 1 h 73"/>
                      <a:gd name="T26" fmla="*/ 23 w 32"/>
                      <a:gd name="T27" fmla="*/ 1 h 73"/>
                      <a:gd name="T28" fmla="*/ 20 w 32"/>
                      <a:gd name="T29" fmla="*/ 1 h 73"/>
                      <a:gd name="T30" fmla="*/ 17 w 32"/>
                      <a:gd name="T31" fmla="*/ 0 h 73"/>
                      <a:gd name="T32" fmla="*/ 13 w 32"/>
                      <a:gd name="T33" fmla="*/ 0 h 73"/>
                      <a:gd name="T34" fmla="*/ 12 w 32"/>
                      <a:gd name="T35" fmla="*/ 0 h 73"/>
                      <a:gd name="T36" fmla="*/ 8 w 32"/>
                      <a:gd name="T37" fmla="*/ 0 h 73"/>
                      <a:gd name="T38" fmla="*/ 17 w 32"/>
                      <a:gd name="T39" fmla="*/ 1 h 73"/>
                      <a:gd name="T40" fmla="*/ 0 w 3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0" y="71"/>
                        </a:move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8" y="73"/>
                        </a:lnTo>
                        <a:lnTo>
                          <a:pt x="32" y="3"/>
                        </a:lnTo>
                        <a:lnTo>
                          <a:pt x="29" y="3"/>
                        </a:lnTo>
                        <a:lnTo>
                          <a:pt x="25" y="1"/>
                        </a:lnTo>
                        <a:lnTo>
                          <a:pt x="23" y="1"/>
                        </a:lnTo>
                        <a:lnTo>
                          <a:pt x="20" y="1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17" y="1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5" name="Freeform 356">
                    <a:extLst>
                      <a:ext uri="{FF2B5EF4-FFF2-40B4-BE49-F238E27FC236}">
                        <a16:creationId xmlns:a16="http://schemas.microsoft.com/office/drawing/2014/main" id="{F347AEE7-7EAD-4945-82FE-E629BD74B7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3" y="2376"/>
                    <a:ext cx="24" cy="73"/>
                  </a:xfrm>
                  <a:custGeom>
                    <a:avLst/>
                    <a:gdLst>
                      <a:gd name="T0" fmla="*/ 0 w 24"/>
                      <a:gd name="T1" fmla="*/ 73 h 73"/>
                      <a:gd name="T2" fmla="*/ 5 w 24"/>
                      <a:gd name="T3" fmla="*/ 73 h 73"/>
                      <a:gd name="T4" fmla="*/ 5 w 24"/>
                      <a:gd name="T5" fmla="*/ 73 h 73"/>
                      <a:gd name="T6" fmla="*/ 5 w 24"/>
                      <a:gd name="T7" fmla="*/ 73 h 73"/>
                      <a:gd name="T8" fmla="*/ 5 w 24"/>
                      <a:gd name="T9" fmla="*/ 73 h 73"/>
                      <a:gd name="T10" fmla="*/ 5 w 24"/>
                      <a:gd name="T11" fmla="*/ 73 h 73"/>
                      <a:gd name="T12" fmla="*/ 5 w 24"/>
                      <a:gd name="T13" fmla="*/ 73 h 73"/>
                      <a:gd name="T14" fmla="*/ 5 w 24"/>
                      <a:gd name="T15" fmla="*/ 73 h 73"/>
                      <a:gd name="T16" fmla="*/ 7 w 24"/>
                      <a:gd name="T17" fmla="*/ 73 h 73"/>
                      <a:gd name="T18" fmla="*/ 7 w 24"/>
                      <a:gd name="T19" fmla="*/ 73 h 73"/>
                      <a:gd name="T20" fmla="*/ 24 w 24"/>
                      <a:gd name="T21" fmla="*/ 3 h 73"/>
                      <a:gd name="T22" fmla="*/ 20 w 24"/>
                      <a:gd name="T23" fmla="*/ 2 h 73"/>
                      <a:gd name="T24" fmla="*/ 17 w 24"/>
                      <a:gd name="T25" fmla="*/ 2 h 73"/>
                      <a:gd name="T26" fmla="*/ 15 w 24"/>
                      <a:gd name="T27" fmla="*/ 2 h 73"/>
                      <a:gd name="T28" fmla="*/ 12 w 24"/>
                      <a:gd name="T29" fmla="*/ 0 h 73"/>
                      <a:gd name="T30" fmla="*/ 10 w 24"/>
                      <a:gd name="T31" fmla="*/ 0 h 73"/>
                      <a:gd name="T32" fmla="*/ 8 w 24"/>
                      <a:gd name="T33" fmla="*/ 0 h 73"/>
                      <a:gd name="T34" fmla="*/ 7 w 24"/>
                      <a:gd name="T35" fmla="*/ 0 h 73"/>
                      <a:gd name="T36" fmla="*/ 5 w 24"/>
                      <a:gd name="T37" fmla="*/ 0 h 73"/>
                      <a:gd name="T38" fmla="*/ 10 w 24"/>
                      <a:gd name="T39" fmla="*/ 0 h 73"/>
                      <a:gd name="T40" fmla="*/ 0 w 2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73">
                        <a:moveTo>
                          <a:pt x="0" y="73"/>
                        </a:move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5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24" y="3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1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6" name="Freeform 357">
                    <a:extLst>
                      <a:ext uri="{FF2B5EF4-FFF2-40B4-BE49-F238E27FC236}">
                        <a16:creationId xmlns:a16="http://schemas.microsoft.com/office/drawing/2014/main" id="{8ECABBEF-5561-4FD8-8860-B6FE45BA77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4" y="2376"/>
                    <a:ext cx="58" cy="73"/>
                  </a:xfrm>
                  <a:custGeom>
                    <a:avLst/>
                    <a:gdLst>
                      <a:gd name="T0" fmla="*/ 0 w 58"/>
                      <a:gd name="T1" fmla="*/ 51 h 73"/>
                      <a:gd name="T2" fmla="*/ 3 w 58"/>
                      <a:gd name="T3" fmla="*/ 54 h 73"/>
                      <a:gd name="T4" fmla="*/ 7 w 58"/>
                      <a:gd name="T5" fmla="*/ 58 h 73"/>
                      <a:gd name="T6" fmla="*/ 10 w 58"/>
                      <a:gd name="T7" fmla="*/ 59 h 73"/>
                      <a:gd name="T8" fmla="*/ 14 w 58"/>
                      <a:gd name="T9" fmla="*/ 63 h 73"/>
                      <a:gd name="T10" fmla="*/ 19 w 58"/>
                      <a:gd name="T11" fmla="*/ 66 h 73"/>
                      <a:gd name="T12" fmla="*/ 22 w 58"/>
                      <a:gd name="T13" fmla="*/ 68 h 73"/>
                      <a:gd name="T14" fmla="*/ 29 w 58"/>
                      <a:gd name="T15" fmla="*/ 69 h 73"/>
                      <a:gd name="T16" fmla="*/ 34 w 58"/>
                      <a:gd name="T17" fmla="*/ 71 h 73"/>
                      <a:gd name="T18" fmla="*/ 39 w 58"/>
                      <a:gd name="T19" fmla="*/ 73 h 73"/>
                      <a:gd name="T20" fmla="*/ 49 w 58"/>
                      <a:gd name="T21" fmla="*/ 0 h 73"/>
                      <a:gd name="T22" fmla="*/ 51 w 58"/>
                      <a:gd name="T23" fmla="*/ 2 h 73"/>
                      <a:gd name="T24" fmla="*/ 53 w 58"/>
                      <a:gd name="T25" fmla="*/ 2 h 73"/>
                      <a:gd name="T26" fmla="*/ 54 w 58"/>
                      <a:gd name="T27" fmla="*/ 2 h 73"/>
                      <a:gd name="T28" fmla="*/ 56 w 58"/>
                      <a:gd name="T29" fmla="*/ 3 h 73"/>
                      <a:gd name="T30" fmla="*/ 56 w 58"/>
                      <a:gd name="T31" fmla="*/ 3 h 73"/>
                      <a:gd name="T32" fmla="*/ 56 w 58"/>
                      <a:gd name="T33" fmla="*/ 3 h 73"/>
                      <a:gd name="T34" fmla="*/ 56 w 58"/>
                      <a:gd name="T35" fmla="*/ 3 h 73"/>
                      <a:gd name="T36" fmla="*/ 54 w 58"/>
                      <a:gd name="T37" fmla="*/ 2 h 73"/>
                      <a:gd name="T38" fmla="*/ 58 w 58"/>
                      <a:gd name="T39" fmla="*/ 7 h 73"/>
                      <a:gd name="T40" fmla="*/ 0 w 58"/>
                      <a:gd name="T41" fmla="*/ 5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3">
                        <a:moveTo>
                          <a:pt x="0" y="51"/>
                        </a:moveTo>
                        <a:lnTo>
                          <a:pt x="3" y="54"/>
                        </a:lnTo>
                        <a:lnTo>
                          <a:pt x="7" y="58"/>
                        </a:lnTo>
                        <a:lnTo>
                          <a:pt x="10" y="59"/>
                        </a:lnTo>
                        <a:lnTo>
                          <a:pt x="14" y="63"/>
                        </a:lnTo>
                        <a:lnTo>
                          <a:pt x="19" y="66"/>
                        </a:lnTo>
                        <a:lnTo>
                          <a:pt x="22" y="68"/>
                        </a:lnTo>
                        <a:lnTo>
                          <a:pt x="29" y="69"/>
                        </a:lnTo>
                        <a:lnTo>
                          <a:pt x="34" y="71"/>
                        </a:lnTo>
                        <a:lnTo>
                          <a:pt x="39" y="73"/>
                        </a:lnTo>
                        <a:lnTo>
                          <a:pt x="49" y="0"/>
                        </a:lnTo>
                        <a:lnTo>
                          <a:pt x="51" y="2"/>
                        </a:lnTo>
                        <a:lnTo>
                          <a:pt x="53" y="2"/>
                        </a:lnTo>
                        <a:lnTo>
                          <a:pt x="54" y="2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6" y="3"/>
                        </a:lnTo>
                        <a:lnTo>
                          <a:pt x="54" y="2"/>
                        </a:lnTo>
                        <a:lnTo>
                          <a:pt x="58" y="7"/>
                        </a:lnTo>
                        <a:lnTo>
                          <a:pt x="0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7" name="Freeform 358">
                    <a:extLst>
                      <a:ext uri="{FF2B5EF4-FFF2-40B4-BE49-F238E27FC236}">
                        <a16:creationId xmlns:a16="http://schemas.microsoft.com/office/drawing/2014/main" id="{317E7EFE-6463-4946-9193-2D363CE6BF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04" y="2357"/>
                    <a:ext cx="78" cy="70"/>
                  </a:xfrm>
                  <a:custGeom>
                    <a:avLst/>
                    <a:gdLst>
                      <a:gd name="T0" fmla="*/ 0 w 78"/>
                      <a:gd name="T1" fmla="*/ 41 h 70"/>
                      <a:gd name="T2" fmla="*/ 1 w 78"/>
                      <a:gd name="T3" fmla="*/ 43 h 70"/>
                      <a:gd name="T4" fmla="*/ 5 w 78"/>
                      <a:gd name="T5" fmla="*/ 48 h 70"/>
                      <a:gd name="T6" fmla="*/ 8 w 78"/>
                      <a:gd name="T7" fmla="*/ 51 h 70"/>
                      <a:gd name="T8" fmla="*/ 10 w 78"/>
                      <a:gd name="T9" fmla="*/ 55 h 70"/>
                      <a:gd name="T10" fmla="*/ 12 w 78"/>
                      <a:gd name="T11" fmla="*/ 58 h 70"/>
                      <a:gd name="T12" fmla="*/ 15 w 78"/>
                      <a:gd name="T13" fmla="*/ 61 h 70"/>
                      <a:gd name="T14" fmla="*/ 17 w 78"/>
                      <a:gd name="T15" fmla="*/ 65 h 70"/>
                      <a:gd name="T16" fmla="*/ 18 w 78"/>
                      <a:gd name="T17" fmla="*/ 66 h 70"/>
                      <a:gd name="T18" fmla="*/ 20 w 78"/>
                      <a:gd name="T19" fmla="*/ 70 h 70"/>
                      <a:gd name="T20" fmla="*/ 78 w 78"/>
                      <a:gd name="T21" fmla="*/ 26 h 70"/>
                      <a:gd name="T22" fmla="*/ 78 w 78"/>
                      <a:gd name="T23" fmla="*/ 24 h 70"/>
                      <a:gd name="T24" fmla="*/ 76 w 78"/>
                      <a:gd name="T25" fmla="*/ 21 h 70"/>
                      <a:gd name="T26" fmla="*/ 74 w 78"/>
                      <a:gd name="T27" fmla="*/ 19 h 70"/>
                      <a:gd name="T28" fmla="*/ 71 w 78"/>
                      <a:gd name="T29" fmla="*/ 16 h 70"/>
                      <a:gd name="T30" fmla="*/ 69 w 78"/>
                      <a:gd name="T31" fmla="*/ 12 h 70"/>
                      <a:gd name="T32" fmla="*/ 66 w 78"/>
                      <a:gd name="T33" fmla="*/ 9 h 70"/>
                      <a:gd name="T34" fmla="*/ 62 w 78"/>
                      <a:gd name="T35" fmla="*/ 4 h 70"/>
                      <a:gd name="T36" fmla="*/ 61 w 78"/>
                      <a:gd name="T37" fmla="*/ 0 h 70"/>
                      <a:gd name="T38" fmla="*/ 62 w 78"/>
                      <a:gd name="T39" fmla="*/ 4 h 70"/>
                      <a:gd name="T40" fmla="*/ 0 w 78"/>
                      <a:gd name="T41" fmla="*/ 41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70">
                        <a:moveTo>
                          <a:pt x="0" y="41"/>
                        </a:moveTo>
                        <a:lnTo>
                          <a:pt x="1" y="43"/>
                        </a:lnTo>
                        <a:lnTo>
                          <a:pt x="5" y="48"/>
                        </a:lnTo>
                        <a:lnTo>
                          <a:pt x="8" y="51"/>
                        </a:lnTo>
                        <a:lnTo>
                          <a:pt x="10" y="55"/>
                        </a:lnTo>
                        <a:lnTo>
                          <a:pt x="12" y="58"/>
                        </a:lnTo>
                        <a:lnTo>
                          <a:pt x="15" y="61"/>
                        </a:lnTo>
                        <a:lnTo>
                          <a:pt x="17" y="65"/>
                        </a:lnTo>
                        <a:lnTo>
                          <a:pt x="18" y="66"/>
                        </a:lnTo>
                        <a:lnTo>
                          <a:pt x="20" y="70"/>
                        </a:lnTo>
                        <a:lnTo>
                          <a:pt x="78" y="26"/>
                        </a:lnTo>
                        <a:lnTo>
                          <a:pt x="78" y="24"/>
                        </a:lnTo>
                        <a:lnTo>
                          <a:pt x="76" y="21"/>
                        </a:lnTo>
                        <a:lnTo>
                          <a:pt x="74" y="19"/>
                        </a:lnTo>
                        <a:lnTo>
                          <a:pt x="71" y="16"/>
                        </a:lnTo>
                        <a:lnTo>
                          <a:pt x="69" y="12"/>
                        </a:lnTo>
                        <a:lnTo>
                          <a:pt x="66" y="9"/>
                        </a:lnTo>
                        <a:lnTo>
                          <a:pt x="62" y="4"/>
                        </a:lnTo>
                        <a:lnTo>
                          <a:pt x="61" y="0"/>
                        </a:lnTo>
                        <a:lnTo>
                          <a:pt x="62" y="4"/>
                        </a:lnTo>
                        <a:lnTo>
                          <a:pt x="0" y="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8" name="Freeform 359">
                    <a:extLst>
                      <a:ext uri="{FF2B5EF4-FFF2-40B4-BE49-F238E27FC236}">
                        <a16:creationId xmlns:a16="http://schemas.microsoft.com/office/drawing/2014/main" id="{03595803-930A-45CF-9BBF-1C7D7FBDBC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8" y="2323"/>
                    <a:ext cx="78" cy="75"/>
                  </a:xfrm>
                  <a:custGeom>
                    <a:avLst/>
                    <a:gdLst>
                      <a:gd name="T0" fmla="*/ 9 w 78"/>
                      <a:gd name="T1" fmla="*/ 61 h 75"/>
                      <a:gd name="T2" fmla="*/ 0 w 78"/>
                      <a:gd name="T3" fmla="*/ 55 h 75"/>
                      <a:gd name="T4" fmla="*/ 2 w 78"/>
                      <a:gd name="T5" fmla="*/ 56 h 75"/>
                      <a:gd name="T6" fmla="*/ 4 w 78"/>
                      <a:gd name="T7" fmla="*/ 58 h 75"/>
                      <a:gd name="T8" fmla="*/ 6 w 78"/>
                      <a:gd name="T9" fmla="*/ 61 h 75"/>
                      <a:gd name="T10" fmla="*/ 7 w 78"/>
                      <a:gd name="T11" fmla="*/ 63 h 75"/>
                      <a:gd name="T12" fmla="*/ 9 w 78"/>
                      <a:gd name="T13" fmla="*/ 65 h 75"/>
                      <a:gd name="T14" fmla="*/ 11 w 78"/>
                      <a:gd name="T15" fmla="*/ 68 h 75"/>
                      <a:gd name="T16" fmla="*/ 14 w 78"/>
                      <a:gd name="T17" fmla="*/ 70 h 75"/>
                      <a:gd name="T18" fmla="*/ 16 w 78"/>
                      <a:gd name="T19" fmla="*/ 75 h 75"/>
                      <a:gd name="T20" fmla="*/ 78 w 78"/>
                      <a:gd name="T21" fmla="*/ 38 h 75"/>
                      <a:gd name="T22" fmla="*/ 75 w 78"/>
                      <a:gd name="T23" fmla="*/ 31 h 75"/>
                      <a:gd name="T24" fmla="*/ 72 w 78"/>
                      <a:gd name="T25" fmla="*/ 26 h 75"/>
                      <a:gd name="T26" fmla="*/ 68 w 78"/>
                      <a:gd name="T27" fmla="*/ 22 h 75"/>
                      <a:gd name="T28" fmla="*/ 65 w 78"/>
                      <a:gd name="T29" fmla="*/ 17 h 75"/>
                      <a:gd name="T30" fmla="*/ 61 w 78"/>
                      <a:gd name="T31" fmla="*/ 14 h 75"/>
                      <a:gd name="T32" fmla="*/ 60 w 78"/>
                      <a:gd name="T33" fmla="*/ 12 h 75"/>
                      <a:gd name="T34" fmla="*/ 58 w 78"/>
                      <a:gd name="T35" fmla="*/ 9 h 75"/>
                      <a:gd name="T36" fmla="*/ 56 w 78"/>
                      <a:gd name="T37" fmla="*/ 7 h 75"/>
                      <a:gd name="T38" fmla="*/ 48 w 78"/>
                      <a:gd name="T39" fmla="*/ 0 h 75"/>
                      <a:gd name="T40" fmla="*/ 9 w 78"/>
                      <a:gd name="T41" fmla="*/ 61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75">
                        <a:moveTo>
                          <a:pt x="9" y="61"/>
                        </a:moveTo>
                        <a:lnTo>
                          <a:pt x="0" y="55"/>
                        </a:lnTo>
                        <a:lnTo>
                          <a:pt x="2" y="56"/>
                        </a:lnTo>
                        <a:lnTo>
                          <a:pt x="4" y="58"/>
                        </a:lnTo>
                        <a:lnTo>
                          <a:pt x="6" y="61"/>
                        </a:lnTo>
                        <a:lnTo>
                          <a:pt x="7" y="63"/>
                        </a:lnTo>
                        <a:lnTo>
                          <a:pt x="9" y="65"/>
                        </a:lnTo>
                        <a:lnTo>
                          <a:pt x="11" y="68"/>
                        </a:lnTo>
                        <a:lnTo>
                          <a:pt x="14" y="70"/>
                        </a:lnTo>
                        <a:lnTo>
                          <a:pt x="16" y="75"/>
                        </a:lnTo>
                        <a:lnTo>
                          <a:pt x="78" y="38"/>
                        </a:lnTo>
                        <a:lnTo>
                          <a:pt x="75" y="31"/>
                        </a:lnTo>
                        <a:lnTo>
                          <a:pt x="72" y="26"/>
                        </a:lnTo>
                        <a:lnTo>
                          <a:pt x="68" y="22"/>
                        </a:lnTo>
                        <a:lnTo>
                          <a:pt x="65" y="17"/>
                        </a:lnTo>
                        <a:lnTo>
                          <a:pt x="61" y="14"/>
                        </a:lnTo>
                        <a:lnTo>
                          <a:pt x="60" y="12"/>
                        </a:lnTo>
                        <a:lnTo>
                          <a:pt x="58" y="9"/>
                        </a:lnTo>
                        <a:lnTo>
                          <a:pt x="56" y="7"/>
                        </a:lnTo>
                        <a:lnTo>
                          <a:pt x="48" y="0"/>
                        </a:lnTo>
                        <a:lnTo>
                          <a:pt x="9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69" name="Freeform 360">
                    <a:extLst>
                      <a:ext uri="{FF2B5EF4-FFF2-40B4-BE49-F238E27FC236}">
                        <a16:creationId xmlns:a16="http://schemas.microsoft.com/office/drawing/2014/main" id="{BE11CDFA-CFB5-4F3A-AE7E-A2FE81ED4D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05"/>
                    <a:ext cx="80" cy="79"/>
                  </a:xfrm>
                  <a:custGeom>
                    <a:avLst/>
                    <a:gdLst>
                      <a:gd name="T0" fmla="*/ 0 w 80"/>
                      <a:gd name="T1" fmla="*/ 73 h 79"/>
                      <a:gd name="T2" fmla="*/ 0 w 80"/>
                      <a:gd name="T3" fmla="*/ 73 h 79"/>
                      <a:gd name="T4" fmla="*/ 9 w 80"/>
                      <a:gd name="T5" fmla="*/ 73 h 79"/>
                      <a:gd name="T6" fmla="*/ 16 w 80"/>
                      <a:gd name="T7" fmla="*/ 73 h 79"/>
                      <a:gd name="T8" fmla="*/ 22 w 80"/>
                      <a:gd name="T9" fmla="*/ 73 h 79"/>
                      <a:gd name="T10" fmla="*/ 27 w 80"/>
                      <a:gd name="T11" fmla="*/ 74 h 79"/>
                      <a:gd name="T12" fmla="*/ 32 w 80"/>
                      <a:gd name="T13" fmla="*/ 76 h 79"/>
                      <a:gd name="T14" fmla="*/ 36 w 80"/>
                      <a:gd name="T15" fmla="*/ 78 h 79"/>
                      <a:gd name="T16" fmla="*/ 39 w 80"/>
                      <a:gd name="T17" fmla="*/ 79 h 79"/>
                      <a:gd name="T18" fmla="*/ 41 w 80"/>
                      <a:gd name="T19" fmla="*/ 79 h 79"/>
                      <a:gd name="T20" fmla="*/ 80 w 80"/>
                      <a:gd name="T21" fmla="*/ 18 h 79"/>
                      <a:gd name="T22" fmla="*/ 71 w 80"/>
                      <a:gd name="T23" fmla="*/ 13 h 79"/>
                      <a:gd name="T24" fmla="*/ 63 w 80"/>
                      <a:gd name="T25" fmla="*/ 10 h 79"/>
                      <a:gd name="T26" fmla="*/ 53 w 80"/>
                      <a:gd name="T27" fmla="*/ 7 h 79"/>
                      <a:gd name="T28" fmla="*/ 43 w 80"/>
                      <a:gd name="T29" fmla="*/ 3 h 79"/>
                      <a:gd name="T30" fmla="*/ 32 w 80"/>
                      <a:gd name="T31" fmla="*/ 2 h 79"/>
                      <a:gd name="T32" fmla="*/ 22 w 80"/>
                      <a:gd name="T33" fmla="*/ 0 h 79"/>
                      <a:gd name="T34" fmla="*/ 12 w 80"/>
                      <a:gd name="T35" fmla="*/ 0 h 79"/>
                      <a:gd name="T36" fmla="*/ 0 w 80"/>
                      <a:gd name="T37" fmla="*/ 0 h 79"/>
                      <a:gd name="T38" fmla="*/ 0 w 80"/>
                      <a:gd name="T39" fmla="*/ 0 h 79"/>
                      <a:gd name="T40" fmla="*/ 0 w 80"/>
                      <a:gd name="T41" fmla="*/ 73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79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9" y="73"/>
                        </a:lnTo>
                        <a:lnTo>
                          <a:pt x="16" y="73"/>
                        </a:lnTo>
                        <a:lnTo>
                          <a:pt x="22" y="73"/>
                        </a:lnTo>
                        <a:lnTo>
                          <a:pt x="27" y="74"/>
                        </a:lnTo>
                        <a:lnTo>
                          <a:pt x="32" y="76"/>
                        </a:lnTo>
                        <a:lnTo>
                          <a:pt x="36" y="78"/>
                        </a:lnTo>
                        <a:lnTo>
                          <a:pt x="39" y="79"/>
                        </a:lnTo>
                        <a:lnTo>
                          <a:pt x="41" y="79"/>
                        </a:lnTo>
                        <a:lnTo>
                          <a:pt x="80" y="18"/>
                        </a:lnTo>
                        <a:lnTo>
                          <a:pt x="71" y="13"/>
                        </a:lnTo>
                        <a:lnTo>
                          <a:pt x="63" y="10"/>
                        </a:lnTo>
                        <a:lnTo>
                          <a:pt x="53" y="7"/>
                        </a:lnTo>
                        <a:lnTo>
                          <a:pt x="43" y="3"/>
                        </a:lnTo>
                        <a:lnTo>
                          <a:pt x="32" y="2"/>
                        </a:lnTo>
                        <a:lnTo>
                          <a:pt x="22" y="0"/>
                        </a:lnTo>
                        <a:lnTo>
                          <a:pt x="1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0" name="Freeform 361">
                    <a:extLst>
                      <a:ext uri="{FF2B5EF4-FFF2-40B4-BE49-F238E27FC236}">
                        <a16:creationId xmlns:a16="http://schemas.microsoft.com/office/drawing/2014/main" id="{3254438E-A403-4ADA-92A7-5827104EF8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1" y="2305"/>
                    <a:ext cx="195" cy="73"/>
                  </a:xfrm>
                  <a:custGeom>
                    <a:avLst/>
                    <a:gdLst>
                      <a:gd name="T0" fmla="*/ 0 w 195"/>
                      <a:gd name="T1" fmla="*/ 73 h 73"/>
                      <a:gd name="T2" fmla="*/ 0 w 195"/>
                      <a:gd name="T3" fmla="*/ 73 h 73"/>
                      <a:gd name="T4" fmla="*/ 195 w 195"/>
                      <a:gd name="T5" fmla="*/ 73 h 73"/>
                      <a:gd name="T6" fmla="*/ 195 w 195"/>
                      <a:gd name="T7" fmla="*/ 0 h 73"/>
                      <a:gd name="T8" fmla="*/ 0 w 195"/>
                      <a:gd name="T9" fmla="*/ 0 h 73"/>
                      <a:gd name="T10" fmla="*/ 0 w 195"/>
                      <a:gd name="T11" fmla="*/ 0 h 73"/>
                      <a:gd name="T12" fmla="*/ 0 w 195"/>
                      <a:gd name="T13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5" h="73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95" y="73"/>
                        </a:lnTo>
                        <a:lnTo>
                          <a:pt x="19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1" name="Freeform 362">
                    <a:extLst>
                      <a:ext uri="{FF2B5EF4-FFF2-40B4-BE49-F238E27FC236}">
                        <a16:creationId xmlns:a16="http://schemas.microsoft.com/office/drawing/2014/main" id="{DE7B3C22-F8A5-4E88-96C3-BD83BCD9CC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48" y="2001"/>
                    <a:ext cx="261" cy="372"/>
                  </a:xfrm>
                  <a:custGeom>
                    <a:avLst/>
                    <a:gdLst>
                      <a:gd name="T0" fmla="*/ 63 w 261"/>
                      <a:gd name="T1" fmla="*/ 372 h 372"/>
                      <a:gd name="T2" fmla="*/ 63 w 261"/>
                      <a:gd name="T3" fmla="*/ 372 h 372"/>
                      <a:gd name="T4" fmla="*/ 261 w 261"/>
                      <a:gd name="T5" fmla="*/ 36 h 372"/>
                      <a:gd name="T6" fmla="*/ 198 w 261"/>
                      <a:gd name="T7" fmla="*/ 0 h 372"/>
                      <a:gd name="T8" fmla="*/ 0 w 261"/>
                      <a:gd name="T9" fmla="*/ 334 h 372"/>
                      <a:gd name="T10" fmla="*/ 0 w 261"/>
                      <a:gd name="T11" fmla="*/ 336 h 372"/>
                      <a:gd name="T12" fmla="*/ 63 w 261"/>
                      <a:gd name="T13" fmla="*/ 372 h 3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1" h="372">
                        <a:moveTo>
                          <a:pt x="63" y="372"/>
                        </a:moveTo>
                        <a:lnTo>
                          <a:pt x="63" y="372"/>
                        </a:lnTo>
                        <a:lnTo>
                          <a:pt x="261" y="36"/>
                        </a:lnTo>
                        <a:lnTo>
                          <a:pt x="198" y="0"/>
                        </a:lnTo>
                        <a:lnTo>
                          <a:pt x="0" y="334"/>
                        </a:lnTo>
                        <a:lnTo>
                          <a:pt x="0" y="336"/>
                        </a:lnTo>
                        <a:lnTo>
                          <a:pt x="63" y="3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2" name="Freeform 363">
                    <a:extLst>
                      <a:ext uri="{FF2B5EF4-FFF2-40B4-BE49-F238E27FC236}">
                        <a16:creationId xmlns:a16="http://schemas.microsoft.com/office/drawing/2014/main" id="{FBD09A76-4C3F-4E08-9DCB-88979844B9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6" y="2337"/>
                    <a:ext cx="75" cy="44"/>
                  </a:xfrm>
                  <a:custGeom>
                    <a:avLst/>
                    <a:gdLst>
                      <a:gd name="T0" fmla="*/ 73 w 75"/>
                      <a:gd name="T1" fmla="*/ 44 h 44"/>
                      <a:gd name="T2" fmla="*/ 73 w 75"/>
                      <a:gd name="T3" fmla="*/ 44 h 44"/>
                      <a:gd name="T4" fmla="*/ 73 w 75"/>
                      <a:gd name="T5" fmla="*/ 42 h 44"/>
                      <a:gd name="T6" fmla="*/ 73 w 75"/>
                      <a:gd name="T7" fmla="*/ 42 h 44"/>
                      <a:gd name="T8" fmla="*/ 73 w 75"/>
                      <a:gd name="T9" fmla="*/ 41 h 44"/>
                      <a:gd name="T10" fmla="*/ 73 w 75"/>
                      <a:gd name="T11" fmla="*/ 41 h 44"/>
                      <a:gd name="T12" fmla="*/ 73 w 75"/>
                      <a:gd name="T13" fmla="*/ 39 h 44"/>
                      <a:gd name="T14" fmla="*/ 73 w 75"/>
                      <a:gd name="T15" fmla="*/ 37 h 44"/>
                      <a:gd name="T16" fmla="*/ 75 w 75"/>
                      <a:gd name="T17" fmla="*/ 37 h 44"/>
                      <a:gd name="T18" fmla="*/ 75 w 75"/>
                      <a:gd name="T19" fmla="*/ 36 h 44"/>
                      <a:gd name="T20" fmla="*/ 12 w 75"/>
                      <a:gd name="T21" fmla="*/ 0 h 44"/>
                      <a:gd name="T22" fmla="*/ 9 w 75"/>
                      <a:gd name="T23" fmla="*/ 5 h 44"/>
                      <a:gd name="T24" fmla="*/ 7 w 75"/>
                      <a:gd name="T25" fmla="*/ 10 h 44"/>
                      <a:gd name="T26" fmla="*/ 5 w 75"/>
                      <a:gd name="T27" fmla="*/ 15 h 44"/>
                      <a:gd name="T28" fmla="*/ 4 w 75"/>
                      <a:gd name="T29" fmla="*/ 20 h 44"/>
                      <a:gd name="T30" fmla="*/ 2 w 75"/>
                      <a:gd name="T31" fmla="*/ 27 h 44"/>
                      <a:gd name="T32" fmla="*/ 0 w 75"/>
                      <a:gd name="T33" fmla="*/ 32 h 44"/>
                      <a:gd name="T34" fmla="*/ 0 w 75"/>
                      <a:gd name="T35" fmla="*/ 39 h 44"/>
                      <a:gd name="T36" fmla="*/ 0 w 75"/>
                      <a:gd name="T37" fmla="*/ 44 h 44"/>
                      <a:gd name="T38" fmla="*/ 0 w 75"/>
                      <a:gd name="T39" fmla="*/ 44 h 44"/>
                      <a:gd name="T40" fmla="*/ 73 w 75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4">
                        <a:moveTo>
                          <a:pt x="73" y="44"/>
                        </a:moveTo>
                        <a:lnTo>
                          <a:pt x="73" y="44"/>
                        </a:lnTo>
                        <a:lnTo>
                          <a:pt x="73" y="42"/>
                        </a:lnTo>
                        <a:lnTo>
                          <a:pt x="73" y="42"/>
                        </a:lnTo>
                        <a:lnTo>
                          <a:pt x="73" y="41"/>
                        </a:lnTo>
                        <a:lnTo>
                          <a:pt x="73" y="41"/>
                        </a:lnTo>
                        <a:lnTo>
                          <a:pt x="73" y="39"/>
                        </a:lnTo>
                        <a:lnTo>
                          <a:pt x="73" y="37"/>
                        </a:lnTo>
                        <a:lnTo>
                          <a:pt x="75" y="37"/>
                        </a:lnTo>
                        <a:lnTo>
                          <a:pt x="75" y="36"/>
                        </a:lnTo>
                        <a:lnTo>
                          <a:pt x="12" y="0"/>
                        </a:lnTo>
                        <a:lnTo>
                          <a:pt x="9" y="5"/>
                        </a:lnTo>
                        <a:lnTo>
                          <a:pt x="7" y="10"/>
                        </a:lnTo>
                        <a:lnTo>
                          <a:pt x="5" y="15"/>
                        </a:lnTo>
                        <a:lnTo>
                          <a:pt x="4" y="20"/>
                        </a:lnTo>
                        <a:lnTo>
                          <a:pt x="2" y="27"/>
                        </a:lnTo>
                        <a:lnTo>
                          <a:pt x="0" y="32"/>
                        </a:lnTo>
                        <a:lnTo>
                          <a:pt x="0" y="39"/>
                        </a:lnTo>
                        <a:lnTo>
                          <a:pt x="0" y="44"/>
                        </a:lnTo>
                        <a:lnTo>
                          <a:pt x="0" y="44"/>
                        </a:lnTo>
                        <a:lnTo>
                          <a:pt x="73" y="4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3" name="Freeform 364">
                    <a:extLst>
                      <a:ext uri="{FF2B5EF4-FFF2-40B4-BE49-F238E27FC236}">
                        <a16:creationId xmlns:a16="http://schemas.microsoft.com/office/drawing/2014/main" id="{9877B7DC-5D81-4FB7-BB3D-C48A6C1F4C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6" y="2381"/>
                    <a:ext cx="78" cy="63"/>
                  </a:xfrm>
                  <a:custGeom>
                    <a:avLst/>
                    <a:gdLst>
                      <a:gd name="T0" fmla="*/ 78 w 78"/>
                      <a:gd name="T1" fmla="*/ 10 h 63"/>
                      <a:gd name="T2" fmla="*/ 76 w 78"/>
                      <a:gd name="T3" fmla="*/ 10 h 63"/>
                      <a:gd name="T4" fmla="*/ 76 w 78"/>
                      <a:gd name="T5" fmla="*/ 9 h 63"/>
                      <a:gd name="T6" fmla="*/ 75 w 78"/>
                      <a:gd name="T7" fmla="*/ 7 h 63"/>
                      <a:gd name="T8" fmla="*/ 75 w 78"/>
                      <a:gd name="T9" fmla="*/ 7 h 63"/>
                      <a:gd name="T10" fmla="*/ 73 w 78"/>
                      <a:gd name="T11" fmla="*/ 5 h 63"/>
                      <a:gd name="T12" fmla="*/ 73 w 78"/>
                      <a:gd name="T13" fmla="*/ 3 h 63"/>
                      <a:gd name="T14" fmla="*/ 73 w 78"/>
                      <a:gd name="T15" fmla="*/ 3 h 63"/>
                      <a:gd name="T16" fmla="*/ 73 w 78"/>
                      <a:gd name="T17" fmla="*/ 2 h 63"/>
                      <a:gd name="T18" fmla="*/ 73 w 78"/>
                      <a:gd name="T19" fmla="*/ 0 h 63"/>
                      <a:gd name="T20" fmla="*/ 0 w 78"/>
                      <a:gd name="T21" fmla="*/ 0 h 63"/>
                      <a:gd name="T22" fmla="*/ 0 w 78"/>
                      <a:gd name="T23" fmla="*/ 9 h 63"/>
                      <a:gd name="T24" fmla="*/ 2 w 78"/>
                      <a:gd name="T25" fmla="*/ 17 h 63"/>
                      <a:gd name="T26" fmla="*/ 4 w 78"/>
                      <a:gd name="T27" fmla="*/ 25 h 63"/>
                      <a:gd name="T28" fmla="*/ 7 w 78"/>
                      <a:gd name="T29" fmla="*/ 34 h 63"/>
                      <a:gd name="T30" fmla="*/ 10 w 78"/>
                      <a:gd name="T31" fmla="*/ 42 h 63"/>
                      <a:gd name="T32" fmla="*/ 15 w 78"/>
                      <a:gd name="T33" fmla="*/ 49 h 63"/>
                      <a:gd name="T34" fmla="*/ 21 w 78"/>
                      <a:gd name="T35" fmla="*/ 56 h 63"/>
                      <a:gd name="T36" fmla="*/ 27 w 78"/>
                      <a:gd name="T37" fmla="*/ 63 h 63"/>
                      <a:gd name="T38" fmla="*/ 27 w 78"/>
                      <a:gd name="T39" fmla="*/ 63 h 63"/>
                      <a:gd name="T40" fmla="*/ 78 w 78"/>
                      <a:gd name="T41" fmla="*/ 1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63">
                        <a:moveTo>
                          <a:pt x="78" y="10"/>
                        </a:moveTo>
                        <a:lnTo>
                          <a:pt x="76" y="10"/>
                        </a:lnTo>
                        <a:lnTo>
                          <a:pt x="76" y="9"/>
                        </a:lnTo>
                        <a:lnTo>
                          <a:pt x="75" y="7"/>
                        </a:lnTo>
                        <a:lnTo>
                          <a:pt x="75" y="7"/>
                        </a:lnTo>
                        <a:lnTo>
                          <a:pt x="73" y="5"/>
                        </a:lnTo>
                        <a:lnTo>
                          <a:pt x="73" y="3"/>
                        </a:lnTo>
                        <a:lnTo>
                          <a:pt x="73" y="3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7"/>
                        </a:lnTo>
                        <a:lnTo>
                          <a:pt x="4" y="25"/>
                        </a:lnTo>
                        <a:lnTo>
                          <a:pt x="7" y="34"/>
                        </a:lnTo>
                        <a:lnTo>
                          <a:pt x="10" y="42"/>
                        </a:lnTo>
                        <a:lnTo>
                          <a:pt x="15" y="49"/>
                        </a:lnTo>
                        <a:lnTo>
                          <a:pt x="21" y="56"/>
                        </a:lnTo>
                        <a:lnTo>
                          <a:pt x="27" y="63"/>
                        </a:lnTo>
                        <a:lnTo>
                          <a:pt x="27" y="63"/>
                        </a:lnTo>
                        <a:lnTo>
                          <a:pt x="78" y="1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4" name="Freeform 365">
                    <a:extLst>
                      <a:ext uri="{FF2B5EF4-FFF2-40B4-BE49-F238E27FC236}">
                        <a16:creationId xmlns:a16="http://schemas.microsoft.com/office/drawing/2014/main" id="{DD12269D-E239-47C8-BE96-663C909E9D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91"/>
                    <a:ext cx="70" cy="85"/>
                  </a:xfrm>
                  <a:custGeom>
                    <a:avLst/>
                    <a:gdLst>
                      <a:gd name="T0" fmla="*/ 65 w 70"/>
                      <a:gd name="T1" fmla="*/ 12 h 85"/>
                      <a:gd name="T2" fmla="*/ 70 w 70"/>
                      <a:gd name="T3" fmla="*/ 12 h 85"/>
                      <a:gd name="T4" fmla="*/ 68 w 70"/>
                      <a:gd name="T5" fmla="*/ 12 h 85"/>
                      <a:gd name="T6" fmla="*/ 66 w 70"/>
                      <a:gd name="T7" fmla="*/ 10 h 85"/>
                      <a:gd name="T8" fmla="*/ 63 w 70"/>
                      <a:gd name="T9" fmla="*/ 10 h 85"/>
                      <a:gd name="T10" fmla="*/ 61 w 70"/>
                      <a:gd name="T11" fmla="*/ 9 h 85"/>
                      <a:gd name="T12" fmla="*/ 58 w 70"/>
                      <a:gd name="T13" fmla="*/ 7 h 85"/>
                      <a:gd name="T14" fmla="*/ 56 w 70"/>
                      <a:gd name="T15" fmla="*/ 5 h 85"/>
                      <a:gd name="T16" fmla="*/ 53 w 70"/>
                      <a:gd name="T17" fmla="*/ 4 h 85"/>
                      <a:gd name="T18" fmla="*/ 51 w 70"/>
                      <a:gd name="T19" fmla="*/ 0 h 85"/>
                      <a:gd name="T20" fmla="*/ 0 w 70"/>
                      <a:gd name="T21" fmla="*/ 53 h 85"/>
                      <a:gd name="T22" fmla="*/ 5 w 70"/>
                      <a:gd name="T23" fmla="*/ 58 h 85"/>
                      <a:gd name="T24" fmla="*/ 12 w 70"/>
                      <a:gd name="T25" fmla="*/ 63 h 85"/>
                      <a:gd name="T26" fmla="*/ 19 w 70"/>
                      <a:gd name="T27" fmla="*/ 68 h 85"/>
                      <a:gd name="T28" fmla="*/ 26 w 70"/>
                      <a:gd name="T29" fmla="*/ 73 h 85"/>
                      <a:gd name="T30" fmla="*/ 34 w 70"/>
                      <a:gd name="T31" fmla="*/ 76 h 85"/>
                      <a:gd name="T32" fmla="*/ 41 w 70"/>
                      <a:gd name="T33" fmla="*/ 80 h 85"/>
                      <a:gd name="T34" fmla="*/ 49 w 70"/>
                      <a:gd name="T35" fmla="*/ 82 h 85"/>
                      <a:gd name="T36" fmla="*/ 58 w 70"/>
                      <a:gd name="T37" fmla="*/ 83 h 85"/>
                      <a:gd name="T38" fmla="*/ 65 w 70"/>
                      <a:gd name="T39" fmla="*/ 85 h 85"/>
                      <a:gd name="T40" fmla="*/ 65 w 70"/>
                      <a:gd name="T41" fmla="*/ 12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85">
                        <a:moveTo>
                          <a:pt x="65" y="12"/>
                        </a:moveTo>
                        <a:lnTo>
                          <a:pt x="70" y="12"/>
                        </a:lnTo>
                        <a:lnTo>
                          <a:pt x="68" y="12"/>
                        </a:lnTo>
                        <a:lnTo>
                          <a:pt x="66" y="10"/>
                        </a:lnTo>
                        <a:lnTo>
                          <a:pt x="63" y="10"/>
                        </a:lnTo>
                        <a:lnTo>
                          <a:pt x="61" y="9"/>
                        </a:lnTo>
                        <a:lnTo>
                          <a:pt x="58" y="7"/>
                        </a:lnTo>
                        <a:lnTo>
                          <a:pt x="56" y="5"/>
                        </a:lnTo>
                        <a:lnTo>
                          <a:pt x="53" y="4"/>
                        </a:lnTo>
                        <a:lnTo>
                          <a:pt x="51" y="0"/>
                        </a:lnTo>
                        <a:lnTo>
                          <a:pt x="0" y="53"/>
                        </a:lnTo>
                        <a:lnTo>
                          <a:pt x="5" y="58"/>
                        </a:lnTo>
                        <a:lnTo>
                          <a:pt x="12" y="63"/>
                        </a:lnTo>
                        <a:lnTo>
                          <a:pt x="19" y="68"/>
                        </a:lnTo>
                        <a:lnTo>
                          <a:pt x="26" y="73"/>
                        </a:lnTo>
                        <a:lnTo>
                          <a:pt x="34" y="76"/>
                        </a:lnTo>
                        <a:lnTo>
                          <a:pt x="41" y="80"/>
                        </a:lnTo>
                        <a:lnTo>
                          <a:pt x="49" y="82"/>
                        </a:lnTo>
                        <a:lnTo>
                          <a:pt x="58" y="83"/>
                        </a:lnTo>
                        <a:lnTo>
                          <a:pt x="65" y="85"/>
                        </a:lnTo>
                        <a:lnTo>
                          <a:pt x="65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5" name="Freeform 366">
                    <a:extLst>
                      <a:ext uri="{FF2B5EF4-FFF2-40B4-BE49-F238E27FC236}">
                        <a16:creationId xmlns:a16="http://schemas.microsoft.com/office/drawing/2014/main" id="{0839783A-8199-4C31-9A8F-74E5004028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401"/>
                    <a:ext cx="73" cy="75"/>
                  </a:xfrm>
                  <a:custGeom>
                    <a:avLst/>
                    <a:gdLst>
                      <a:gd name="T0" fmla="*/ 0 w 73"/>
                      <a:gd name="T1" fmla="*/ 24 h 75"/>
                      <a:gd name="T2" fmla="*/ 0 w 73"/>
                      <a:gd name="T3" fmla="*/ 24 h 75"/>
                      <a:gd name="T4" fmla="*/ 0 w 73"/>
                      <a:gd name="T5" fmla="*/ 17 h 75"/>
                      <a:gd name="T6" fmla="*/ 4 w 73"/>
                      <a:gd name="T7" fmla="*/ 11 h 75"/>
                      <a:gd name="T8" fmla="*/ 9 w 73"/>
                      <a:gd name="T9" fmla="*/ 5 h 75"/>
                      <a:gd name="T10" fmla="*/ 14 w 73"/>
                      <a:gd name="T11" fmla="*/ 2 h 75"/>
                      <a:gd name="T12" fmla="*/ 15 w 73"/>
                      <a:gd name="T13" fmla="*/ 0 h 75"/>
                      <a:gd name="T14" fmla="*/ 15 w 73"/>
                      <a:gd name="T15" fmla="*/ 2 h 75"/>
                      <a:gd name="T16" fmla="*/ 12 w 73"/>
                      <a:gd name="T17" fmla="*/ 2 h 75"/>
                      <a:gd name="T18" fmla="*/ 9 w 73"/>
                      <a:gd name="T19" fmla="*/ 2 h 75"/>
                      <a:gd name="T20" fmla="*/ 9 w 73"/>
                      <a:gd name="T21" fmla="*/ 75 h 75"/>
                      <a:gd name="T22" fmla="*/ 17 w 73"/>
                      <a:gd name="T23" fmla="*/ 73 h 75"/>
                      <a:gd name="T24" fmla="*/ 26 w 73"/>
                      <a:gd name="T25" fmla="*/ 73 h 75"/>
                      <a:gd name="T26" fmla="*/ 36 w 73"/>
                      <a:gd name="T27" fmla="*/ 72 h 75"/>
                      <a:gd name="T28" fmla="*/ 46 w 73"/>
                      <a:gd name="T29" fmla="*/ 66 h 75"/>
                      <a:gd name="T30" fmla="*/ 56 w 73"/>
                      <a:gd name="T31" fmla="*/ 60 h 75"/>
                      <a:gd name="T32" fmla="*/ 65 w 73"/>
                      <a:gd name="T33" fmla="*/ 50 h 75"/>
                      <a:gd name="T34" fmla="*/ 71 w 73"/>
                      <a:gd name="T35" fmla="*/ 36 h 75"/>
                      <a:gd name="T36" fmla="*/ 73 w 73"/>
                      <a:gd name="T37" fmla="*/ 24 h 75"/>
                      <a:gd name="T38" fmla="*/ 73 w 73"/>
                      <a:gd name="T39" fmla="*/ 24 h 75"/>
                      <a:gd name="T40" fmla="*/ 0 w 73"/>
                      <a:gd name="T41" fmla="*/ 24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5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0" y="17"/>
                        </a:lnTo>
                        <a:lnTo>
                          <a:pt x="4" y="11"/>
                        </a:lnTo>
                        <a:lnTo>
                          <a:pt x="9" y="5"/>
                        </a:lnTo>
                        <a:lnTo>
                          <a:pt x="14" y="2"/>
                        </a:ln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9" y="75"/>
                        </a:lnTo>
                        <a:lnTo>
                          <a:pt x="17" y="73"/>
                        </a:lnTo>
                        <a:lnTo>
                          <a:pt x="26" y="73"/>
                        </a:lnTo>
                        <a:lnTo>
                          <a:pt x="36" y="72"/>
                        </a:lnTo>
                        <a:lnTo>
                          <a:pt x="46" y="66"/>
                        </a:lnTo>
                        <a:lnTo>
                          <a:pt x="56" y="60"/>
                        </a:lnTo>
                        <a:lnTo>
                          <a:pt x="65" y="50"/>
                        </a:lnTo>
                        <a:lnTo>
                          <a:pt x="71" y="36"/>
                        </a:lnTo>
                        <a:lnTo>
                          <a:pt x="73" y="24"/>
                        </a:lnTo>
                        <a:lnTo>
                          <a:pt x="73" y="24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6" name="Freeform 367">
                    <a:extLst>
                      <a:ext uri="{FF2B5EF4-FFF2-40B4-BE49-F238E27FC236}">
                        <a16:creationId xmlns:a16="http://schemas.microsoft.com/office/drawing/2014/main" id="{8A0CBEFB-78F8-4BB6-978E-E831F8F080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79"/>
                    <a:ext cx="73" cy="70"/>
                  </a:xfrm>
                  <a:custGeom>
                    <a:avLst/>
                    <a:gdLst>
                      <a:gd name="T0" fmla="*/ 10 w 73"/>
                      <a:gd name="T1" fmla="*/ 68 h 70"/>
                      <a:gd name="T2" fmla="*/ 15 w 73"/>
                      <a:gd name="T3" fmla="*/ 70 h 70"/>
                      <a:gd name="T4" fmla="*/ 14 w 73"/>
                      <a:gd name="T5" fmla="*/ 68 h 70"/>
                      <a:gd name="T6" fmla="*/ 12 w 73"/>
                      <a:gd name="T7" fmla="*/ 68 h 70"/>
                      <a:gd name="T8" fmla="*/ 10 w 73"/>
                      <a:gd name="T9" fmla="*/ 66 h 70"/>
                      <a:gd name="T10" fmla="*/ 7 w 73"/>
                      <a:gd name="T11" fmla="*/ 63 h 70"/>
                      <a:gd name="T12" fmla="*/ 4 w 73"/>
                      <a:gd name="T13" fmla="*/ 60 h 70"/>
                      <a:gd name="T14" fmla="*/ 2 w 73"/>
                      <a:gd name="T15" fmla="*/ 56 h 70"/>
                      <a:gd name="T16" fmla="*/ 0 w 73"/>
                      <a:gd name="T17" fmla="*/ 51 h 70"/>
                      <a:gd name="T18" fmla="*/ 0 w 73"/>
                      <a:gd name="T19" fmla="*/ 46 h 70"/>
                      <a:gd name="T20" fmla="*/ 73 w 73"/>
                      <a:gd name="T21" fmla="*/ 46 h 70"/>
                      <a:gd name="T22" fmla="*/ 71 w 73"/>
                      <a:gd name="T23" fmla="*/ 38 h 70"/>
                      <a:gd name="T24" fmla="*/ 70 w 73"/>
                      <a:gd name="T25" fmla="*/ 29 h 70"/>
                      <a:gd name="T26" fmla="*/ 66 w 73"/>
                      <a:gd name="T27" fmla="*/ 21 h 70"/>
                      <a:gd name="T28" fmla="*/ 61 w 73"/>
                      <a:gd name="T29" fmla="*/ 14 h 70"/>
                      <a:gd name="T30" fmla="*/ 56 w 73"/>
                      <a:gd name="T31" fmla="*/ 9 h 70"/>
                      <a:gd name="T32" fmla="*/ 49 w 73"/>
                      <a:gd name="T33" fmla="*/ 5 h 70"/>
                      <a:gd name="T34" fmla="*/ 44 w 73"/>
                      <a:gd name="T35" fmla="*/ 2 h 70"/>
                      <a:gd name="T36" fmla="*/ 39 w 73"/>
                      <a:gd name="T37" fmla="*/ 0 h 70"/>
                      <a:gd name="T38" fmla="*/ 43 w 73"/>
                      <a:gd name="T39" fmla="*/ 2 h 70"/>
                      <a:gd name="T40" fmla="*/ 10 w 73"/>
                      <a:gd name="T41" fmla="*/ 68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0">
                        <a:moveTo>
                          <a:pt x="10" y="68"/>
                        </a:moveTo>
                        <a:lnTo>
                          <a:pt x="15" y="70"/>
                        </a:lnTo>
                        <a:lnTo>
                          <a:pt x="14" y="68"/>
                        </a:lnTo>
                        <a:lnTo>
                          <a:pt x="12" y="68"/>
                        </a:lnTo>
                        <a:lnTo>
                          <a:pt x="10" y="66"/>
                        </a:lnTo>
                        <a:lnTo>
                          <a:pt x="7" y="63"/>
                        </a:lnTo>
                        <a:lnTo>
                          <a:pt x="4" y="60"/>
                        </a:lnTo>
                        <a:lnTo>
                          <a:pt x="2" y="56"/>
                        </a:lnTo>
                        <a:lnTo>
                          <a:pt x="0" y="51"/>
                        </a:lnTo>
                        <a:lnTo>
                          <a:pt x="0" y="46"/>
                        </a:lnTo>
                        <a:lnTo>
                          <a:pt x="73" y="46"/>
                        </a:lnTo>
                        <a:lnTo>
                          <a:pt x="71" y="38"/>
                        </a:lnTo>
                        <a:lnTo>
                          <a:pt x="70" y="29"/>
                        </a:lnTo>
                        <a:lnTo>
                          <a:pt x="66" y="21"/>
                        </a:lnTo>
                        <a:lnTo>
                          <a:pt x="61" y="14"/>
                        </a:lnTo>
                        <a:lnTo>
                          <a:pt x="56" y="9"/>
                        </a:lnTo>
                        <a:lnTo>
                          <a:pt x="49" y="5"/>
                        </a:lnTo>
                        <a:lnTo>
                          <a:pt x="44" y="2"/>
                        </a:lnTo>
                        <a:lnTo>
                          <a:pt x="39" y="0"/>
                        </a:lnTo>
                        <a:lnTo>
                          <a:pt x="43" y="2"/>
                        </a:lnTo>
                        <a:lnTo>
                          <a:pt x="10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7" name="Freeform 368">
                    <a:extLst>
                      <a:ext uri="{FF2B5EF4-FFF2-40B4-BE49-F238E27FC236}">
                        <a16:creationId xmlns:a16="http://schemas.microsoft.com/office/drawing/2014/main" id="{84C9C565-1744-4E3E-B542-EDB86871B7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74"/>
                    <a:ext cx="43" cy="73"/>
                  </a:xfrm>
                  <a:custGeom>
                    <a:avLst/>
                    <a:gdLst>
                      <a:gd name="T0" fmla="*/ 12 w 43"/>
                      <a:gd name="T1" fmla="*/ 71 h 73"/>
                      <a:gd name="T2" fmla="*/ 0 w 43"/>
                      <a:gd name="T3" fmla="*/ 68 h 73"/>
                      <a:gd name="T4" fmla="*/ 4 w 43"/>
                      <a:gd name="T5" fmla="*/ 70 h 73"/>
                      <a:gd name="T6" fmla="*/ 5 w 43"/>
                      <a:gd name="T7" fmla="*/ 70 h 73"/>
                      <a:gd name="T8" fmla="*/ 9 w 43"/>
                      <a:gd name="T9" fmla="*/ 71 h 73"/>
                      <a:gd name="T10" fmla="*/ 10 w 43"/>
                      <a:gd name="T11" fmla="*/ 71 h 73"/>
                      <a:gd name="T12" fmla="*/ 10 w 43"/>
                      <a:gd name="T13" fmla="*/ 73 h 73"/>
                      <a:gd name="T14" fmla="*/ 12 w 43"/>
                      <a:gd name="T15" fmla="*/ 73 h 73"/>
                      <a:gd name="T16" fmla="*/ 12 w 43"/>
                      <a:gd name="T17" fmla="*/ 73 h 73"/>
                      <a:gd name="T18" fmla="*/ 10 w 43"/>
                      <a:gd name="T19" fmla="*/ 73 h 73"/>
                      <a:gd name="T20" fmla="*/ 43 w 43"/>
                      <a:gd name="T21" fmla="*/ 7 h 73"/>
                      <a:gd name="T22" fmla="*/ 41 w 43"/>
                      <a:gd name="T23" fmla="*/ 7 h 73"/>
                      <a:gd name="T24" fmla="*/ 39 w 43"/>
                      <a:gd name="T25" fmla="*/ 5 h 73"/>
                      <a:gd name="T26" fmla="*/ 37 w 43"/>
                      <a:gd name="T27" fmla="*/ 5 h 73"/>
                      <a:gd name="T28" fmla="*/ 36 w 43"/>
                      <a:gd name="T29" fmla="*/ 5 h 73"/>
                      <a:gd name="T30" fmla="*/ 36 w 43"/>
                      <a:gd name="T31" fmla="*/ 4 h 73"/>
                      <a:gd name="T32" fmla="*/ 36 w 43"/>
                      <a:gd name="T33" fmla="*/ 4 h 73"/>
                      <a:gd name="T34" fmla="*/ 34 w 43"/>
                      <a:gd name="T35" fmla="*/ 4 h 73"/>
                      <a:gd name="T36" fmla="*/ 34 w 43"/>
                      <a:gd name="T37" fmla="*/ 4 h 73"/>
                      <a:gd name="T38" fmla="*/ 24 w 43"/>
                      <a:gd name="T39" fmla="*/ 0 h 73"/>
                      <a:gd name="T40" fmla="*/ 12 w 43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3" h="73">
                        <a:moveTo>
                          <a:pt x="12" y="71"/>
                        </a:moveTo>
                        <a:lnTo>
                          <a:pt x="0" y="68"/>
                        </a:lnTo>
                        <a:lnTo>
                          <a:pt x="4" y="70"/>
                        </a:lnTo>
                        <a:lnTo>
                          <a:pt x="5" y="70"/>
                        </a:lnTo>
                        <a:lnTo>
                          <a:pt x="9" y="71"/>
                        </a:lnTo>
                        <a:lnTo>
                          <a:pt x="10" y="71"/>
                        </a:lnTo>
                        <a:lnTo>
                          <a:pt x="10" y="73"/>
                        </a:lnTo>
                        <a:lnTo>
                          <a:pt x="12" y="73"/>
                        </a:ln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43" y="7"/>
                        </a:lnTo>
                        <a:lnTo>
                          <a:pt x="41" y="7"/>
                        </a:lnTo>
                        <a:lnTo>
                          <a:pt x="39" y="5"/>
                        </a:lnTo>
                        <a:lnTo>
                          <a:pt x="37" y="5"/>
                        </a:lnTo>
                        <a:lnTo>
                          <a:pt x="36" y="5"/>
                        </a:lnTo>
                        <a:lnTo>
                          <a:pt x="36" y="4"/>
                        </a:lnTo>
                        <a:lnTo>
                          <a:pt x="36" y="4"/>
                        </a:lnTo>
                        <a:lnTo>
                          <a:pt x="34" y="4"/>
                        </a:lnTo>
                        <a:lnTo>
                          <a:pt x="34" y="4"/>
                        </a:lnTo>
                        <a:lnTo>
                          <a:pt x="24" y="0"/>
                        </a:lnTo>
                        <a:lnTo>
                          <a:pt x="12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8" name="Freeform 369">
                    <a:extLst>
                      <a:ext uri="{FF2B5EF4-FFF2-40B4-BE49-F238E27FC236}">
                        <a16:creationId xmlns:a16="http://schemas.microsoft.com/office/drawing/2014/main" id="{B4505B1F-35C0-4CB2-9466-BA1CEFD4BB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71"/>
                    <a:ext cx="45" cy="74"/>
                  </a:xfrm>
                  <a:custGeom>
                    <a:avLst/>
                    <a:gdLst>
                      <a:gd name="T0" fmla="*/ 0 w 45"/>
                      <a:gd name="T1" fmla="*/ 61 h 74"/>
                      <a:gd name="T2" fmla="*/ 6 w 45"/>
                      <a:gd name="T3" fmla="*/ 66 h 74"/>
                      <a:gd name="T4" fmla="*/ 8 w 45"/>
                      <a:gd name="T5" fmla="*/ 66 h 74"/>
                      <a:gd name="T6" fmla="*/ 8 w 45"/>
                      <a:gd name="T7" fmla="*/ 66 h 74"/>
                      <a:gd name="T8" fmla="*/ 10 w 45"/>
                      <a:gd name="T9" fmla="*/ 68 h 74"/>
                      <a:gd name="T10" fmla="*/ 13 w 45"/>
                      <a:gd name="T11" fmla="*/ 69 h 74"/>
                      <a:gd name="T12" fmla="*/ 15 w 45"/>
                      <a:gd name="T13" fmla="*/ 71 h 74"/>
                      <a:gd name="T14" fmla="*/ 20 w 45"/>
                      <a:gd name="T15" fmla="*/ 71 h 74"/>
                      <a:gd name="T16" fmla="*/ 23 w 45"/>
                      <a:gd name="T17" fmla="*/ 73 h 74"/>
                      <a:gd name="T18" fmla="*/ 30 w 45"/>
                      <a:gd name="T19" fmla="*/ 74 h 74"/>
                      <a:gd name="T20" fmla="*/ 42 w 45"/>
                      <a:gd name="T21" fmla="*/ 3 h 74"/>
                      <a:gd name="T22" fmla="*/ 44 w 45"/>
                      <a:gd name="T23" fmla="*/ 3 h 74"/>
                      <a:gd name="T24" fmla="*/ 45 w 45"/>
                      <a:gd name="T25" fmla="*/ 3 h 74"/>
                      <a:gd name="T26" fmla="*/ 45 w 45"/>
                      <a:gd name="T27" fmla="*/ 3 h 74"/>
                      <a:gd name="T28" fmla="*/ 45 w 45"/>
                      <a:gd name="T29" fmla="*/ 3 h 74"/>
                      <a:gd name="T30" fmla="*/ 44 w 45"/>
                      <a:gd name="T31" fmla="*/ 3 h 74"/>
                      <a:gd name="T32" fmla="*/ 44 w 45"/>
                      <a:gd name="T33" fmla="*/ 3 h 74"/>
                      <a:gd name="T34" fmla="*/ 42 w 45"/>
                      <a:gd name="T35" fmla="*/ 2 h 74"/>
                      <a:gd name="T36" fmla="*/ 39 w 45"/>
                      <a:gd name="T37" fmla="*/ 0 h 74"/>
                      <a:gd name="T38" fmla="*/ 45 w 45"/>
                      <a:gd name="T39" fmla="*/ 5 h 74"/>
                      <a:gd name="T40" fmla="*/ 0 w 45"/>
                      <a:gd name="T41" fmla="*/ 61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4">
                        <a:moveTo>
                          <a:pt x="0" y="61"/>
                        </a:moveTo>
                        <a:lnTo>
                          <a:pt x="6" y="66"/>
                        </a:lnTo>
                        <a:lnTo>
                          <a:pt x="8" y="66"/>
                        </a:lnTo>
                        <a:lnTo>
                          <a:pt x="8" y="66"/>
                        </a:lnTo>
                        <a:lnTo>
                          <a:pt x="10" y="68"/>
                        </a:lnTo>
                        <a:lnTo>
                          <a:pt x="13" y="69"/>
                        </a:lnTo>
                        <a:lnTo>
                          <a:pt x="15" y="71"/>
                        </a:lnTo>
                        <a:lnTo>
                          <a:pt x="20" y="71"/>
                        </a:lnTo>
                        <a:lnTo>
                          <a:pt x="23" y="73"/>
                        </a:lnTo>
                        <a:lnTo>
                          <a:pt x="30" y="74"/>
                        </a:lnTo>
                        <a:lnTo>
                          <a:pt x="42" y="3"/>
                        </a:lnTo>
                        <a:lnTo>
                          <a:pt x="44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5" y="3"/>
                        </a:lnTo>
                        <a:lnTo>
                          <a:pt x="44" y="3"/>
                        </a:lnTo>
                        <a:lnTo>
                          <a:pt x="44" y="3"/>
                        </a:lnTo>
                        <a:lnTo>
                          <a:pt x="42" y="2"/>
                        </a:lnTo>
                        <a:lnTo>
                          <a:pt x="39" y="0"/>
                        </a:lnTo>
                        <a:lnTo>
                          <a:pt x="45" y="5"/>
                        </a:lnTo>
                        <a:lnTo>
                          <a:pt x="0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79" name="Freeform 370">
                    <a:extLst>
                      <a:ext uri="{FF2B5EF4-FFF2-40B4-BE49-F238E27FC236}">
                        <a16:creationId xmlns:a16="http://schemas.microsoft.com/office/drawing/2014/main" id="{A9C1F88D-F4AE-43BD-938A-88B6871BF3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2" y="2371"/>
                    <a:ext cx="64" cy="61"/>
                  </a:xfrm>
                  <a:custGeom>
                    <a:avLst/>
                    <a:gdLst>
                      <a:gd name="T0" fmla="*/ 5 w 64"/>
                      <a:gd name="T1" fmla="*/ 47 h 61"/>
                      <a:gd name="T2" fmla="*/ 0 w 64"/>
                      <a:gd name="T3" fmla="*/ 41 h 61"/>
                      <a:gd name="T4" fmla="*/ 3 w 64"/>
                      <a:gd name="T5" fmla="*/ 46 h 61"/>
                      <a:gd name="T6" fmla="*/ 7 w 64"/>
                      <a:gd name="T7" fmla="*/ 49 h 61"/>
                      <a:gd name="T8" fmla="*/ 8 w 64"/>
                      <a:gd name="T9" fmla="*/ 52 h 61"/>
                      <a:gd name="T10" fmla="*/ 12 w 64"/>
                      <a:gd name="T11" fmla="*/ 56 h 61"/>
                      <a:gd name="T12" fmla="*/ 13 w 64"/>
                      <a:gd name="T13" fmla="*/ 58 h 61"/>
                      <a:gd name="T14" fmla="*/ 17 w 64"/>
                      <a:gd name="T15" fmla="*/ 59 h 61"/>
                      <a:gd name="T16" fmla="*/ 17 w 64"/>
                      <a:gd name="T17" fmla="*/ 61 h 61"/>
                      <a:gd name="T18" fmla="*/ 19 w 64"/>
                      <a:gd name="T19" fmla="*/ 61 h 61"/>
                      <a:gd name="T20" fmla="*/ 64 w 64"/>
                      <a:gd name="T21" fmla="*/ 5 h 61"/>
                      <a:gd name="T22" fmla="*/ 63 w 64"/>
                      <a:gd name="T23" fmla="*/ 3 h 61"/>
                      <a:gd name="T24" fmla="*/ 63 w 64"/>
                      <a:gd name="T25" fmla="*/ 3 h 61"/>
                      <a:gd name="T26" fmla="*/ 61 w 64"/>
                      <a:gd name="T27" fmla="*/ 2 h 61"/>
                      <a:gd name="T28" fmla="*/ 61 w 64"/>
                      <a:gd name="T29" fmla="*/ 2 h 61"/>
                      <a:gd name="T30" fmla="*/ 61 w 64"/>
                      <a:gd name="T31" fmla="*/ 2 h 61"/>
                      <a:gd name="T32" fmla="*/ 61 w 64"/>
                      <a:gd name="T33" fmla="*/ 3 h 61"/>
                      <a:gd name="T34" fmla="*/ 63 w 64"/>
                      <a:gd name="T35" fmla="*/ 3 h 61"/>
                      <a:gd name="T36" fmla="*/ 63 w 64"/>
                      <a:gd name="T37" fmla="*/ 5 h 61"/>
                      <a:gd name="T38" fmla="*/ 59 w 64"/>
                      <a:gd name="T39" fmla="*/ 0 h 61"/>
                      <a:gd name="T40" fmla="*/ 5 w 64"/>
                      <a:gd name="T41" fmla="*/ 47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61">
                        <a:moveTo>
                          <a:pt x="5" y="47"/>
                        </a:moveTo>
                        <a:lnTo>
                          <a:pt x="0" y="41"/>
                        </a:lnTo>
                        <a:lnTo>
                          <a:pt x="3" y="46"/>
                        </a:lnTo>
                        <a:lnTo>
                          <a:pt x="7" y="49"/>
                        </a:lnTo>
                        <a:lnTo>
                          <a:pt x="8" y="52"/>
                        </a:lnTo>
                        <a:lnTo>
                          <a:pt x="12" y="56"/>
                        </a:lnTo>
                        <a:lnTo>
                          <a:pt x="13" y="58"/>
                        </a:lnTo>
                        <a:lnTo>
                          <a:pt x="17" y="59"/>
                        </a:lnTo>
                        <a:lnTo>
                          <a:pt x="17" y="61"/>
                        </a:lnTo>
                        <a:lnTo>
                          <a:pt x="19" y="61"/>
                        </a:lnTo>
                        <a:lnTo>
                          <a:pt x="64" y="5"/>
                        </a:lnTo>
                        <a:lnTo>
                          <a:pt x="63" y="3"/>
                        </a:lnTo>
                        <a:lnTo>
                          <a:pt x="63" y="3"/>
                        </a:lnTo>
                        <a:lnTo>
                          <a:pt x="61" y="2"/>
                        </a:lnTo>
                        <a:lnTo>
                          <a:pt x="61" y="2"/>
                        </a:lnTo>
                        <a:lnTo>
                          <a:pt x="61" y="2"/>
                        </a:lnTo>
                        <a:lnTo>
                          <a:pt x="61" y="3"/>
                        </a:lnTo>
                        <a:lnTo>
                          <a:pt x="63" y="3"/>
                        </a:lnTo>
                        <a:lnTo>
                          <a:pt x="63" y="5"/>
                        </a:lnTo>
                        <a:lnTo>
                          <a:pt x="59" y="0"/>
                        </a:lnTo>
                        <a:lnTo>
                          <a:pt x="5" y="4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0" name="Freeform 371">
                    <a:extLst>
                      <a:ext uri="{FF2B5EF4-FFF2-40B4-BE49-F238E27FC236}">
                        <a16:creationId xmlns:a16="http://schemas.microsoft.com/office/drawing/2014/main" id="{27098714-EB26-406B-9FEE-B13C883260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371"/>
                    <a:ext cx="73" cy="47"/>
                  </a:xfrm>
                  <a:custGeom>
                    <a:avLst/>
                    <a:gdLst>
                      <a:gd name="T0" fmla="*/ 0 w 73"/>
                      <a:gd name="T1" fmla="*/ 8 h 47"/>
                      <a:gd name="T2" fmla="*/ 0 w 73"/>
                      <a:gd name="T3" fmla="*/ 8 h 47"/>
                      <a:gd name="T4" fmla="*/ 0 w 73"/>
                      <a:gd name="T5" fmla="*/ 12 h 47"/>
                      <a:gd name="T6" fmla="*/ 1 w 73"/>
                      <a:gd name="T7" fmla="*/ 17 h 47"/>
                      <a:gd name="T8" fmla="*/ 1 w 73"/>
                      <a:gd name="T9" fmla="*/ 22 h 47"/>
                      <a:gd name="T10" fmla="*/ 3 w 73"/>
                      <a:gd name="T11" fmla="*/ 27 h 47"/>
                      <a:gd name="T12" fmla="*/ 5 w 73"/>
                      <a:gd name="T13" fmla="*/ 32 h 47"/>
                      <a:gd name="T14" fmla="*/ 8 w 73"/>
                      <a:gd name="T15" fmla="*/ 37 h 47"/>
                      <a:gd name="T16" fmla="*/ 10 w 73"/>
                      <a:gd name="T17" fmla="*/ 42 h 47"/>
                      <a:gd name="T18" fmla="*/ 15 w 73"/>
                      <a:gd name="T19" fmla="*/ 47 h 47"/>
                      <a:gd name="T20" fmla="*/ 69 w 73"/>
                      <a:gd name="T21" fmla="*/ 0 h 47"/>
                      <a:gd name="T22" fmla="*/ 71 w 73"/>
                      <a:gd name="T23" fmla="*/ 0 h 47"/>
                      <a:gd name="T24" fmla="*/ 71 w 73"/>
                      <a:gd name="T25" fmla="*/ 2 h 47"/>
                      <a:gd name="T26" fmla="*/ 73 w 73"/>
                      <a:gd name="T27" fmla="*/ 3 h 47"/>
                      <a:gd name="T28" fmla="*/ 73 w 73"/>
                      <a:gd name="T29" fmla="*/ 5 h 47"/>
                      <a:gd name="T30" fmla="*/ 73 w 73"/>
                      <a:gd name="T31" fmla="*/ 7 h 47"/>
                      <a:gd name="T32" fmla="*/ 73 w 73"/>
                      <a:gd name="T33" fmla="*/ 8 h 47"/>
                      <a:gd name="T34" fmla="*/ 73 w 73"/>
                      <a:gd name="T35" fmla="*/ 8 h 47"/>
                      <a:gd name="T36" fmla="*/ 73 w 73"/>
                      <a:gd name="T37" fmla="*/ 8 h 47"/>
                      <a:gd name="T38" fmla="*/ 73 w 73"/>
                      <a:gd name="T39" fmla="*/ 8 h 47"/>
                      <a:gd name="T40" fmla="*/ 0 w 73"/>
                      <a:gd name="T41" fmla="*/ 8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7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0" y="12"/>
                        </a:lnTo>
                        <a:lnTo>
                          <a:pt x="1" y="17"/>
                        </a:lnTo>
                        <a:lnTo>
                          <a:pt x="1" y="22"/>
                        </a:lnTo>
                        <a:lnTo>
                          <a:pt x="3" y="27"/>
                        </a:lnTo>
                        <a:lnTo>
                          <a:pt x="5" y="32"/>
                        </a:lnTo>
                        <a:lnTo>
                          <a:pt x="8" y="37"/>
                        </a:lnTo>
                        <a:lnTo>
                          <a:pt x="10" y="42"/>
                        </a:lnTo>
                        <a:lnTo>
                          <a:pt x="15" y="47"/>
                        </a:lnTo>
                        <a:lnTo>
                          <a:pt x="69" y="0"/>
                        </a:lnTo>
                        <a:lnTo>
                          <a:pt x="71" y="0"/>
                        </a:lnTo>
                        <a:lnTo>
                          <a:pt x="71" y="2"/>
                        </a:lnTo>
                        <a:lnTo>
                          <a:pt x="73" y="3"/>
                        </a:lnTo>
                        <a:lnTo>
                          <a:pt x="73" y="5"/>
                        </a:lnTo>
                        <a:lnTo>
                          <a:pt x="73" y="7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1" name="Freeform 372">
                    <a:extLst>
                      <a:ext uri="{FF2B5EF4-FFF2-40B4-BE49-F238E27FC236}">
                        <a16:creationId xmlns:a16="http://schemas.microsoft.com/office/drawing/2014/main" id="{53CF0C19-D16E-4629-BFAC-F9D49DA867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339"/>
                    <a:ext cx="74" cy="40"/>
                  </a:xfrm>
                  <a:custGeom>
                    <a:avLst/>
                    <a:gdLst>
                      <a:gd name="T0" fmla="*/ 12 w 74"/>
                      <a:gd name="T1" fmla="*/ 1 h 40"/>
                      <a:gd name="T2" fmla="*/ 13 w 74"/>
                      <a:gd name="T3" fmla="*/ 0 h 40"/>
                      <a:gd name="T4" fmla="*/ 10 w 74"/>
                      <a:gd name="T5" fmla="*/ 3 h 40"/>
                      <a:gd name="T6" fmla="*/ 8 w 74"/>
                      <a:gd name="T7" fmla="*/ 8 h 40"/>
                      <a:gd name="T8" fmla="*/ 5 w 74"/>
                      <a:gd name="T9" fmla="*/ 13 h 40"/>
                      <a:gd name="T10" fmla="*/ 3 w 74"/>
                      <a:gd name="T11" fmla="*/ 18 h 40"/>
                      <a:gd name="T12" fmla="*/ 3 w 74"/>
                      <a:gd name="T13" fmla="*/ 23 h 40"/>
                      <a:gd name="T14" fmla="*/ 1 w 74"/>
                      <a:gd name="T15" fmla="*/ 29 h 40"/>
                      <a:gd name="T16" fmla="*/ 1 w 74"/>
                      <a:gd name="T17" fmla="*/ 34 h 40"/>
                      <a:gd name="T18" fmla="*/ 0 w 74"/>
                      <a:gd name="T19" fmla="*/ 40 h 40"/>
                      <a:gd name="T20" fmla="*/ 73 w 74"/>
                      <a:gd name="T21" fmla="*/ 40 h 40"/>
                      <a:gd name="T22" fmla="*/ 73 w 74"/>
                      <a:gd name="T23" fmla="*/ 40 h 40"/>
                      <a:gd name="T24" fmla="*/ 73 w 74"/>
                      <a:gd name="T25" fmla="*/ 40 h 40"/>
                      <a:gd name="T26" fmla="*/ 73 w 74"/>
                      <a:gd name="T27" fmla="*/ 40 h 40"/>
                      <a:gd name="T28" fmla="*/ 73 w 74"/>
                      <a:gd name="T29" fmla="*/ 40 h 40"/>
                      <a:gd name="T30" fmla="*/ 73 w 74"/>
                      <a:gd name="T31" fmla="*/ 40 h 40"/>
                      <a:gd name="T32" fmla="*/ 73 w 74"/>
                      <a:gd name="T33" fmla="*/ 40 h 40"/>
                      <a:gd name="T34" fmla="*/ 73 w 74"/>
                      <a:gd name="T35" fmla="*/ 40 h 40"/>
                      <a:gd name="T36" fmla="*/ 73 w 74"/>
                      <a:gd name="T37" fmla="*/ 40 h 40"/>
                      <a:gd name="T38" fmla="*/ 74 w 74"/>
                      <a:gd name="T39" fmla="*/ 39 h 40"/>
                      <a:gd name="T40" fmla="*/ 12 w 74"/>
                      <a:gd name="T41" fmla="*/ 1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40">
                        <a:moveTo>
                          <a:pt x="12" y="1"/>
                        </a:moveTo>
                        <a:lnTo>
                          <a:pt x="13" y="0"/>
                        </a:lnTo>
                        <a:lnTo>
                          <a:pt x="10" y="3"/>
                        </a:lnTo>
                        <a:lnTo>
                          <a:pt x="8" y="8"/>
                        </a:lnTo>
                        <a:lnTo>
                          <a:pt x="5" y="13"/>
                        </a:lnTo>
                        <a:lnTo>
                          <a:pt x="3" y="18"/>
                        </a:lnTo>
                        <a:lnTo>
                          <a:pt x="3" y="23"/>
                        </a:lnTo>
                        <a:lnTo>
                          <a:pt x="1" y="29"/>
                        </a:lnTo>
                        <a:lnTo>
                          <a:pt x="1" y="34"/>
                        </a:lnTo>
                        <a:lnTo>
                          <a:pt x="0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3" y="40"/>
                        </a:lnTo>
                        <a:lnTo>
                          <a:pt x="74" y="39"/>
                        </a:lnTo>
                        <a:lnTo>
                          <a:pt x="12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2" name="Freeform 373">
                    <a:extLst>
                      <a:ext uri="{FF2B5EF4-FFF2-40B4-BE49-F238E27FC236}">
                        <a16:creationId xmlns:a16="http://schemas.microsoft.com/office/drawing/2014/main" id="{24418FA3-3025-4108-B513-43F30F2702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4" y="2010"/>
                    <a:ext cx="257" cy="368"/>
                  </a:xfrm>
                  <a:custGeom>
                    <a:avLst/>
                    <a:gdLst>
                      <a:gd name="T0" fmla="*/ 193 w 257"/>
                      <a:gd name="T1" fmla="*/ 2 h 368"/>
                      <a:gd name="T2" fmla="*/ 194 w 257"/>
                      <a:gd name="T3" fmla="*/ 0 h 368"/>
                      <a:gd name="T4" fmla="*/ 0 w 257"/>
                      <a:gd name="T5" fmla="*/ 330 h 368"/>
                      <a:gd name="T6" fmla="*/ 62 w 257"/>
                      <a:gd name="T7" fmla="*/ 368 h 368"/>
                      <a:gd name="T8" fmla="*/ 257 w 257"/>
                      <a:gd name="T9" fmla="*/ 37 h 368"/>
                      <a:gd name="T10" fmla="*/ 257 w 257"/>
                      <a:gd name="T11" fmla="*/ 36 h 368"/>
                      <a:gd name="T12" fmla="*/ 193 w 257"/>
                      <a:gd name="T13" fmla="*/ 2 h 3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57" h="368">
                        <a:moveTo>
                          <a:pt x="193" y="2"/>
                        </a:moveTo>
                        <a:lnTo>
                          <a:pt x="194" y="0"/>
                        </a:lnTo>
                        <a:lnTo>
                          <a:pt x="0" y="330"/>
                        </a:lnTo>
                        <a:lnTo>
                          <a:pt x="62" y="368"/>
                        </a:lnTo>
                        <a:lnTo>
                          <a:pt x="257" y="37"/>
                        </a:lnTo>
                        <a:lnTo>
                          <a:pt x="257" y="36"/>
                        </a:lnTo>
                        <a:lnTo>
                          <a:pt x="193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3" name="Freeform 374">
                    <a:extLst>
                      <a:ext uri="{FF2B5EF4-FFF2-40B4-BE49-F238E27FC236}">
                        <a16:creationId xmlns:a16="http://schemas.microsoft.com/office/drawing/2014/main" id="{6015DC8F-4F6E-47FA-BDCA-C06311DDD3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5" y="2012"/>
                    <a:ext cx="73" cy="34"/>
                  </a:xfrm>
                  <a:custGeom>
                    <a:avLst/>
                    <a:gdLst>
                      <a:gd name="T0" fmla="*/ 0 w 73"/>
                      <a:gd name="T1" fmla="*/ 8 h 34"/>
                      <a:gd name="T2" fmla="*/ 0 w 73"/>
                      <a:gd name="T3" fmla="*/ 8 h 34"/>
                      <a:gd name="T4" fmla="*/ 0 w 73"/>
                      <a:gd name="T5" fmla="*/ 6 h 34"/>
                      <a:gd name="T6" fmla="*/ 0 w 73"/>
                      <a:gd name="T7" fmla="*/ 5 h 34"/>
                      <a:gd name="T8" fmla="*/ 2 w 73"/>
                      <a:gd name="T9" fmla="*/ 3 h 34"/>
                      <a:gd name="T10" fmla="*/ 2 w 73"/>
                      <a:gd name="T11" fmla="*/ 1 h 34"/>
                      <a:gd name="T12" fmla="*/ 2 w 73"/>
                      <a:gd name="T13" fmla="*/ 1 h 34"/>
                      <a:gd name="T14" fmla="*/ 2 w 73"/>
                      <a:gd name="T15" fmla="*/ 0 h 34"/>
                      <a:gd name="T16" fmla="*/ 2 w 73"/>
                      <a:gd name="T17" fmla="*/ 0 h 34"/>
                      <a:gd name="T18" fmla="*/ 2 w 73"/>
                      <a:gd name="T19" fmla="*/ 0 h 34"/>
                      <a:gd name="T20" fmla="*/ 66 w 73"/>
                      <a:gd name="T21" fmla="*/ 34 h 34"/>
                      <a:gd name="T22" fmla="*/ 68 w 73"/>
                      <a:gd name="T23" fmla="*/ 30 h 34"/>
                      <a:gd name="T24" fmla="*/ 68 w 73"/>
                      <a:gd name="T25" fmla="*/ 28 h 34"/>
                      <a:gd name="T26" fmla="*/ 69 w 73"/>
                      <a:gd name="T27" fmla="*/ 27 h 34"/>
                      <a:gd name="T28" fmla="*/ 71 w 73"/>
                      <a:gd name="T29" fmla="*/ 23 h 34"/>
                      <a:gd name="T30" fmla="*/ 71 w 73"/>
                      <a:gd name="T31" fmla="*/ 20 h 34"/>
                      <a:gd name="T32" fmla="*/ 73 w 73"/>
                      <a:gd name="T33" fmla="*/ 17 h 34"/>
                      <a:gd name="T34" fmla="*/ 73 w 73"/>
                      <a:gd name="T35" fmla="*/ 12 h 34"/>
                      <a:gd name="T36" fmla="*/ 73 w 73"/>
                      <a:gd name="T37" fmla="*/ 8 h 34"/>
                      <a:gd name="T38" fmla="*/ 73 w 73"/>
                      <a:gd name="T39" fmla="*/ 8 h 34"/>
                      <a:gd name="T40" fmla="*/ 0 w 73"/>
                      <a:gd name="T41" fmla="*/ 8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4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lnTo>
                          <a:pt x="2" y="3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66" y="34"/>
                        </a:lnTo>
                        <a:lnTo>
                          <a:pt x="68" y="30"/>
                        </a:lnTo>
                        <a:lnTo>
                          <a:pt x="68" y="28"/>
                        </a:lnTo>
                        <a:lnTo>
                          <a:pt x="69" y="27"/>
                        </a:lnTo>
                        <a:lnTo>
                          <a:pt x="71" y="23"/>
                        </a:lnTo>
                        <a:lnTo>
                          <a:pt x="71" y="20"/>
                        </a:lnTo>
                        <a:lnTo>
                          <a:pt x="73" y="17"/>
                        </a:lnTo>
                        <a:lnTo>
                          <a:pt x="73" y="12"/>
                        </a:lnTo>
                        <a:lnTo>
                          <a:pt x="73" y="8"/>
                        </a:lnTo>
                        <a:lnTo>
                          <a:pt x="73" y="8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4" name="Freeform 375">
                    <a:extLst>
                      <a:ext uri="{FF2B5EF4-FFF2-40B4-BE49-F238E27FC236}">
                        <a16:creationId xmlns:a16="http://schemas.microsoft.com/office/drawing/2014/main" id="{F1B3A048-C699-4216-B084-50494DEFEF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5" y="1979"/>
                    <a:ext cx="73" cy="60"/>
                  </a:xfrm>
                  <a:custGeom>
                    <a:avLst/>
                    <a:gdLst>
                      <a:gd name="T0" fmla="*/ 10 w 73"/>
                      <a:gd name="T1" fmla="*/ 60 h 60"/>
                      <a:gd name="T2" fmla="*/ 7 w 73"/>
                      <a:gd name="T3" fmla="*/ 56 h 60"/>
                      <a:gd name="T4" fmla="*/ 7 w 73"/>
                      <a:gd name="T5" fmla="*/ 55 h 60"/>
                      <a:gd name="T6" fmla="*/ 5 w 73"/>
                      <a:gd name="T7" fmla="*/ 55 h 60"/>
                      <a:gd name="T8" fmla="*/ 3 w 73"/>
                      <a:gd name="T9" fmla="*/ 51 h 60"/>
                      <a:gd name="T10" fmla="*/ 2 w 73"/>
                      <a:gd name="T11" fmla="*/ 50 h 60"/>
                      <a:gd name="T12" fmla="*/ 2 w 73"/>
                      <a:gd name="T13" fmla="*/ 46 h 60"/>
                      <a:gd name="T14" fmla="*/ 0 w 73"/>
                      <a:gd name="T15" fmla="*/ 43 h 60"/>
                      <a:gd name="T16" fmla="*/ 0 w 73"/>
                      <a:gd name="T17" fmla="*/ 41 h 60"/>
                      <a:gd name="T18" fmla="*/ 0 w 73"/>
                      <a:gd name="T19" fmla="*/ 41 h 60"/>
                      <a:gd name="T20" fmla="*/ 73 w 73"/>
                      <a:gd name="T21" fmla="*/ 41 h 60"/>
                      <a:gd name="T22" fmla="*/ 73 w 73"/>
                      <a:gd name="T23" fmla="*/ 36 h 60"/>
                      <a:gd name="T24" fmla="*/ 73 w 73"/>
                      <a:gd name="T25" fmla="*/ 31 h 60"/>
                      <a:gd name="T26" fmla="*/ 71 w 73"/>
                      <a:gd name="T27" fmla="*/ 26 h 60"/>
                      <a:gd name="T28" fmla="*/ 69 w 73"/>
                      <a:gd name="T29" fmla="*/ 21 h 60"/>
                      <a:gd name="T30" fmla="*/ 66 w 73"/>
                      <a:gd name="T31" fmla="*/ 16 h 60"/>
                      <a:gd name="T32" fmla="*/ 64 w 73"/>
                      <a:gd name="T33" fmla="*/ 11 h 60"/>
                      <a:gd name="T34" fmla="*/ 61 w 73"/>
                      <a:gd name="T35" fmla="*/ 7 h 60"/>
                      <a:gd name="T36" fmla="*/ 58 w 73"/>
                      <a:gd name="T37" fmla="*/ 4 h 60"/>
                      <a:gd name="T38" fmla="*/ 54 w 73"/>
                      <a:gd name="T39" fmla="*/ 0 h 60"/>
                      <a:gd name="T40" fmla="*/ 10 w 73"/>
                      <a:gd name="T41" fmla="*/ 60 h 6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0">
                        <a:moveTo>
                          <a:pt x="10" y="60"/>
                        </a:moveTo>
                        <a:lnTo>
                          <a:pt x="7" y="56"/>
                        </a:lnTo>
                        <a:lnTo>
                          <a:pt x="7" y="55"/>
                        </a:lnTo>
                        <a:lnTo>
                          <a:pt x="5" y="55"/>
                        </a:lnTo>
                        <a:lnTo>
                          <a:pt x="3" y="51"/>
                        </a:lnTo>
                        <a:lnTo>
                          <a:pt x="2" y="50"/>
                        </a:lnTo>
                        <a:lnTo>
                          <a:pt x="2" y="46"/>
                        </a:lnTo>
                        <a:lnTo>
                          <a:pt x="0" y="43"/>
                        </a:lnTo>
                        <a:lnTo>
                          <a:pt x="0" y="41"/>
                        </a:lnTo>
                        <a:lnTo>
                          <a:pt x="0" y="41"/>
                        </a:lnTo>
                        <a:lnTo>
                          <a:pt x="73" y="41"/>
                        </a:lnTo>
                        <a:lnTo>
                          <a:pt x="73" y="36"/>
                        </a:lnTo>
                        <a:lnTo>
                          <a:pt x="73" y="31"/>
                        </a:lnTo>
                        <a:lnTo>
                          <a:pt x="71" y="26"/>
                        </a:lnTo>
                        <a:lnTo>
                          <a:pt x="69" y="21"/>
                        </a:lnTo>
                        <a:lnTo>
                          <a:pt x="66" y="16"/>
                        </a:lnTo>
                        <a:lnTo>
                          <a:pt x="64" y="11"/>
                        </a:lnTo>
                        <a:lnTo>
                          <a:pt x="61" y="7"/>
                        </a:lnTo>
                        <a:lnTo>
                          <a:pt x="58" y="4"/>
                        </a:lnTo>
                        <a:lnTo>
                          <a:pt x="54" y="0"/>
                        </a:lnTo>
                        <a:lnTo>
                          <a:pt x="10" y="6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5" name="Freeform 376">
                    <a:extLst>
                      <a:ext uri="{FF2B5EF4-FFF2-40B4-BE49-F238E27FC236}">
                        <a16:creationId xmlns:a16="http://schemas.microsoft.com/office/drawing/2014/main" id="{D03CB12C-4D2C-4D8B-8838-20DAF99A34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969"/>
                    <a:ext cx="44" cy="73"/>
                  </a:xfrm>
                  <a:custGeom>
                    <a:avLst/>
                    <a:gdLst>
                      <a:gd name="T0" fmla="*/ 10 w 44"/>
                      <a:gd name="T1" fmla="*/ 73 h 73"/>
                      <a:gd name="T2" fmla="*/ 10 w 44"/>
                      <a:gd name="T3" fmla="*/ 73 h 73"/>
                      <a:gd name="T4" fmla="*/ 10 w 44"/>
                      <a:gd name="T5" fmla="*/ 73 h 73"/>
                      <a:gd name="T6" fmla="*/ 9 w 44"/>
                      <a:gd name="T7" fmla="*/ 73 h 73"/>
                      <a:gd name="T8" fmla="*/ 7 w 44"/>
                      <a:gd name="T9" fmla="*/ 71 h 73"/>
                      <a:gd name="T10" fmla="*/ 5 w 44"/>
                      <a:gd name="T11" fmla="*/ 71 h 73"/>
                      <a:gd name="T12" fmla="*/ 4 w 44"/>
                      <a:gd name="T13" fmla="*/ 71 h 73"/>
                      <a:gd name="T14" fmla="*/ 2 w 44"/>
                      <a:gd name="T15" fmla="*/ 71 h 73"/>
                      <a:gd name="T16" fmla="*/ 2 w 44"/>
                      <a:gd name="T17" fmla="*/ 70 h 73"/>
                      <a:gd name="T18" fmla="*/ 0 w 44"/>
                      <a:gd name="T19" fmla="*/ 70 h 73"/>
                      <a:gd name="T20" fmla="*/ 44 w 44"/>
                      <a:gd name="T21" fmla="*/ 10 h 73"/>
                      <a:gd name="T22" fmla="*/ 41 w 44"/>
                      <a:gd name="T23" fmla="*/ 9 h 73"/>
                      <a:gd name="T24" fmla="*/ 37 w 44"/>
                      <a:gd name="T25" fmla="*/ 7 h 73"/>
                      <a:gd name="T26" fmla="*/ 34 w 44"/>
                      <a:gd name="T27" fmla="*/ 5 h 73"/>
                      <a:gd name="T28" fmla="*/ 31 w 44"/>
                      <a:gd name="T29" fmla="*/ 4 h 73"/>
                      <a:gd name="T30" fmla="*/ 26 w 44"/>
                      <a:gd name="T31" fmla="*/ 2 h 73"/>
                      <a:gd name="T32" fmla="*/ 21 w 44"/>
                      <a:gd name="T33" fmla="*/ 0 h 73"/>
                      <a:gd name="T34" fmla="*/ 15 w 44"/>
                      <a:gd name="T35" fmla="*/ 0 h 73"/>
                      <a:gd name="T36" fmla="*/ 10 w 44"/>
                      <a:gd name="T37" fmla="*/ 0 h 73"/>
                      <a:gd name="T38" fmla="*/ 10 w 44"/>
                      <a:gd name="T39" fmla="*/ 0 h 73"/>
                      <a:gd name="T40" fmla="*/ 10 w 4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1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70"/>
                        </a:lnTo>
                        <a:lnTo>
                          <a:pt x="0" y="70"/>
                        </a:lnTo>
                        <a:lnTo>
                          <a:pt x="44" y="10"/>
                        </a:lnTo>
                        <a:lnTo>
                          <a:pt x="41" y="9"/>
                        </a:lnTo>
                        <a:lnTo>
                          <a:pt x="37" y="7"/>
                        </a:lnTo>
                        <a:lnTo>
                          <a:pt x="34" y="5"/>
                        </a:lnTo>
                        <a:lnTo>
                          <a:pt x="31" y="4"/>
                        </a:lnTo>
                        <a:lnTo>
                          <a:pt x="26" y="2"/>
                        </a:lnTo>
                        <a:lnTo>
                          <a:pt x="21" y="0"/>
                        </a:lnTo>
                        <a:lnTo>
                          <a:pt x="15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6" name="Freeform 377">
                    <a:extLst>
                      <a:ext uri="{FF2B5EF4-FFF2-40B4-BE49-F238E27FC236}">
                        <a16:creationId xmlns:a16="http://schemas.microsoft.com/office/drawing/2014/main" id="{21D00C44-6ED3-431D-B6E5-9B64062A33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6" y="1969"/>
                    <a:ext cx="63" cy="73"/>
                  </a:xfrm>
                  <a:custGeom>
                    <a:avLst/>
                    <a:gdLst>
                      <a:gd name="T0" fmla="*/ 63 w 63"/>
                      <a:gd name="T1" fmla="*/ 68 h 73"/>
                      <a:gd name="T2" fmla="*/ 63 w 63"/>
                      <a:gd name="T3" fmla="*/ 68 h 73"/>
                      <a:gd name="T4" fmla="*/ 63 w 63"/>
                      <a:gd name="T5" fmla="*/ 68 h 73"/>
                      <a:gd name="T6" fmla="*/ 63 w 63"/>
                      <a:gd name="T7" fmla="*/ 68 h 73"/>
                      <a:gd name="T8" fmla="*/ 63 w 63"/>
                      <a:gd name="T9" fmla="*/ 68 h 73"/>
                      <a:gd name="T10" fmla="*/ 61 w 63"/>
                      <a:gd name="T11" fmla="*/ 70 h 73"/>
                      <a:gd name="T12" fmla="*/ 60 w 63"/>
                      <a:gd name="T13" fmla="*/ 70 h 73"/>
                      <a:gd name="T14" fmla="*/ 56 w 63"/>
                      <a:gd name="T15" fmla="*/ 71 h 73"/>
                      <a:gd name="T16" fmla="*/ 53 w 63"/>
                      <a:gd name="T17" fmla="*/ 73 h 73"/>
                      <a:gd name="T18" fmla="*/ 49 w 63"/>
                      <a:gd name="T19" fmla="*/ 73 h 73"/>
                      <a:gd name="T20" fmla="*/ 49 w 63"/>
                      <a:gd name="T21" fmla="*/ 0 h 73"/>
                      <a:gd name="T22" fmla="*/ 41 w 63"/>
                      <a:gd name="T23" fmla="*/ 0 h 73"/>
                      <a:gd name="T24" fmla="*/ 32 w 63"/>
                      <a:gd name="T25" fmla="*/ 4 h 73"/>
                      <a:gd name="T26" fmla="*/ 26 w 63"/>
                      <a:gd name="T27" fmla="*/ 7 h 73"/>
                      <a:gd name="T28" fmla="*/ 19 w 63"/>
                      <a:gd name="T29" fmla="*/ 10 h 73"/>
                      <a:gd name="T30" fmla="*/ 12 w 63"/>
                      <a:gd name="T31" fmla="*/ 16 h 73"/>
                      <a:gd name="T32" fmla="*/ 7 w 63"/>
                      <a:gd name="T33" fmla="*/ 21 h 73"/>
                      <a:gd name="T34" fmla="*/ 4 w 63"/>
                      <a:gd name="T35" fmla="*/ 27 h 73"/>
                      <a:gd name="T36" fmla="*/ 0 w 63"/>
                      <a:gd name="T37" fmla="*/ 32 h 73"/>
                      <a:gd name="T38" fmla="*/ 0 w 63"/>
                      <a:gd name="T39" fmla="*/ 32 h 73"/>
                      <a:gd name="T40" fmla="*/ 63 w 63"/>
                      <a:gd name="T41" fmla="*/ 68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73">
                        <a:moveTo>
                          <a:pt x="63" y="68"/>
                        </a:move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3" y="68"/>
                        </a:lnTo>
                        <a:lnTo>
                          <a:pt x="61" y="70"/>
                        </a:lnTo>
                        <a:lnTo>
                          <a:pt x="60" y="70"/>
                        </a:lnTo>
                        <a:lnTo>
                          <a:pt x="56" y="71"/>
                        </a:lnTo>
                        <a:lnTo>
                          <a:pt x="53" y="73"/>
                        </a:lnTo>
                        <a:lnTo>
                          <a:pt x="49" y="73"/>
                        </a:lnTo>
                        <a:lnTo>
                          <a:pt x="49" y="0"/>
                        </a:lnTo>
                        <a:lnTo>
                          <a:pt x="41" y="0"/>
                        </a:lnTo>
                        <a:lnTo>
                          <a:pt x="32" y="4"/>
                        </a:lnTo>
                        <a:lnTo>
                          <a:pt x="26" y="7"/>
                        </a:lnTo>
                        <a:lnTo>
                          <a:pt x="19" y="10"/>
                        </a:lnTo>
                        <a:lnTo>
                          <a:pt x="12" y="16"/>
                        </a:lnTo>
                        <a:lnTo>
                          <a:pt x="7" y="21"/>
                        </a:lnTo>
                        <a:lnTo>
                          <a:pt x="4" y="27"/>
                        </a:lnTo>
                        <a:lnTo>
                          <a:pt x="0" y="32"/>
                        </a:lnTo>
                        <a:lnTo>
                          <a:pt x="0" y="32"/>
                        </a:lnTo>
                        <a:lnTo>
                          <a:pt x="63" y="6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7" name="Freeform 378">
                    <a:extLst>
                      <a:ext uri="{FF2B5EF4-FFF2-40B4-BE49-F238E27FC236}">
                        <a16:creationId xmlns:a16="http://schemas.microsoft.com/office/drawing/2014/main" id="{F928D364-B73D-4BD7-87A6-8DAB185640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2" y="1932"/>
                    <a:ext cx="51" cy="73"/>
                  </a:xfrm>
                  <a:custGeom>
                    <a:avLst/>
                    <a:gdLst>
                      <a:gd name="T0" fmla="*/ 51 w 51"/>
                      <a:gd name="T1" fmla="*/ 66 h 73"/>
                      <a:gd name="T2" fmla="*/ 51 w 51"/>
                      <a:gd name="T3" fmla="*/ 66 h 73"/>
                      <a:gd name="T4" fmla="*/ 49 w 51"/>
                      <a:gd name="T5" fmla="*/ 68 h 73"/>
                      <a:gd name="T6" fmla="*/ 47 w 51"/>
                      <a:gd name="T7" fmla="*/ 69 h 73"/>
                      <a:gd name="T8" fmla="*/ 46 w 51"/>
                      <a:gd name="T9" fmla="*/ 71 h 73"/>
                      <a:gd name="T10" fmla="*/ 44 w 51"/>
                      <a:gd name="T11" fmla="*/ 71 h 73"/>
                      <a:gd name="T12" fmla="*/ 42 w 51"/>
                      <a:gd name="T13" fmla="*/ 71 h 73"/>
                      <a:gd name="T14" fmla="*/ 40 w 51"/>
                      <a:gd name="T15" fmla="*/ 73 h 73"/>
                      <a:gd name="T16" fmla="*/ 40 w 51"/>
                      <a:gd name="T17" fmla="*/ 73 h 73"/>
                      <a:gd name="T18" fmla="*/ 39 w 51"/>
                      <a:gd name="T19" fmla="*/ 73 h 73"/>
                      <a:gd name="T20" fmla="*/ 39 w 51"/>
                      <a:gd name="T21" fmla="*/ 0 h 73"/>
                      <a:gd name="T22" fmla="*/ 34 w 51"/>
                      <a:gd name="T23" fmla="*/ 0 h 73"/>
                      <a:gd name="T24" fmla="*/ 29 w 51"/>
                      <a:gd name="T25" fmla="*/ 0 h 73"/>
                      <a:gd name="T26" fmla="*/ 24 w 51"/>
                      <a:gd name="T27" fmla="*/ 2 h 73"/>
                      <a:gd name="T28" fmla="*/ 18 w 51"/>
                      <a:gd name="T29" fmla="*/ 3 h 73"/>
                      <a:gd name="T30" fmla="*/ 13 w 51"/>
                      <a:gd name="T31" fmla="*/ 5 h 73"/>
                      <a:gd name="T32" fmla="*/ 8 w 51"/>
                      <a:gd name="T33" fmla="*/ 8 h 73"/>
                      <a:gd name="T34" fmla="*/ 5 w 51"/>
                      <a:gd name="T35" fmla="*/ 12 h 73"/>
                      <a:gd name="T36" fmla="*/ 0 w 51"/>
                      <a:gd name="T37" fmla="*/ 15 h 73"/>
                      <a:gd name="T38" fmla="*/ 0 w 51"/>
                      <a:gd name="T39" fmla="*/ 15 h 73"/>
                      <a:gd name="T40" fmla="*/ 51 w 51"/>
                      <a:gd name="T41" fmla="*/ 66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51" y="66"/>
                        </a:moveTo>
                        <a:lnTo>
                          <a:pt x="51" y="66"/>
                        </a:lnTo>
                        <a:lnTo>
                          <a:pt x="49" y="68"/>
                        </a:lnTo>
                        <a:lnTo>
                          <a:pt x="47" y="69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2" y="71"/>
                        </a:lnTo>
                        <a:lnTo>
                          <a:pt x="40" y="73"/>
                        </a:lnTo>
                        <a:lnTo>
                          <a:pt x="40" y="73"/>
                        </a:lnTo>
                        <a:lnTo>
                          <a:pt x="39" y="73"/>
                        </a:lnTo>
                        <a:lnTo>
                          <a:pt x="39" y="0"/>
                        </a:lnTo>
                        <a:lnTo>
                          <a:pt x="34" y="0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8" y="3"/>
                        </a:lnTo>
                        <a:lnTo>
                          <a:pt x="13" y="5"/>
                        </a:lnTo>
                        <a:lnTo>
                          <a:pt x="8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51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8" name="Freeform 379">
                    <a:extLst>
                      <a:ext uri="{FF2B5EF4-FFF2-40B4-BE49-F238E27FC236}">
                        <a16:creationId xmlns:a16="http://schemas.microsoft.com/office/drawing/2014/main" id="{84999D52-2C15-4D68-A2E2-62DE388E07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7" y="1947"/>
                    <a:ext cx="72" cy="51"/>
                  </a:xfrm>
                  <a:custGeom>
                    <a:avLst/>
                    <a:gdLst>
                      <a:gd name="T0" fmla="*/ 72 w 72"/>
                      <a:gd name="T1" fmla="*/ 39 h 51"/>
                      <a:gd name="T2" fmla="*/ 72 w 72"/>
                      <a:gd name="T3" fmla="*/ 39 h 51"/>
                      <a:gd name="T4" fmla="*/ 72 w 72"/>
                      <a:gd name="T5" fmla="*/ 39 h 51"/>
                      <a:gd name="T6" fmla="*/ 71 w 72"/>
                      <a:gd name="T7" fmla="*/ 41 h 51"/>
                      <a:gd name="T8" fmla="*/ 71 w 72"/>
                      <a:gd name="T9" fmla="*/ 43 h 51"/>
                      <a:gd name="T10" fmla="*/ 71 w 72"/>
                      <a:gd name="T11" fmla="*/ 44 h 51"/>
                      <a:gd name="T12" fmla="*/ 69 w 72"/>
                      <a:gd name="T13" fmla="*/ 46 h 51"/>
                      <a:gd name="T14" fmla="*/ 69 w 72"/>
                      <a:gd name="T15" fmla="*/ 49 h 51"/>
                      <a:gd name="T16" fmla="*/ 67 w 72"/>
                      <a:gd name="T17" fmla="*/ 51 h 51"/>
                      <a:gd name="T18" fmla="*/ 66 w 72"/>
                      <a:gd name="T19" fmla="*/ 51 h 51"/>
                      <a:gd name="T20" fmla="*/ 15 w 72"/>
                      <a:gd name="T21" fmla="*/ 0 h 51"/>
                      <a:gd name="T22" fmla="*/ 11 w 72"/>
                      <a:gd name="T23" fmla="*/ 5 h 51"/>
                      <a:gd name="T24" fmla="*/ 8 w 72"/>
                      <a:gd name="T25" fmla="*/ 9 h 51"/>
                      <a:gd name="T26" fmla="*/ 5 w 72"/>
                      <a:gd name="T27" fmla="*/ 14 h 51"/>
                      <a:gd name="T28" fmla="*/ 3 w 72"/>
                      <a:gd name="T29" fmla="*/ 19 h 51"/>
                      <a:gd name="T30" fmla="*/ 1 w 72"/>
                      <a:gd name="T31" fmla="*/ 24 h 51"/>
                      <a:gd name="T32" fmla="*/ 0 w 72"/>
                      <a:gd name="T33" fmla="*/ 29 h 51"/>
                      <a:gd name="T34" fmla="*/ 0 w 72"/>
                      <a:gd name="T35" fmla="*/ 34 h 51"/>
                      <a:gd name="T36" fmla="*/ 0 w 72"/>
                      <a:gd name="T37" fmla="*/ 39 h 51"/>
                      <a:gd name="T38" fmla="*/ 0 w 72"/>
                      <a:gd name="T39" fmla="*/ 39 h 51"/>
                      <a:gd name="T40" fmla="*/ 72 w 72"/>
                      <a:gd name="T41" fmla="*/ 39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1">
                        <a:moveTo>
                          <a:pt x="72" y="39"/>
                        </a:moveTo>
                        <a:lnTo>
                          <a:pt x="72" y="39"/>
                        </a:lnTo>
                        <a:lnTo>
                          <a:pt x="72" y="39"/>
                        </a:lnTo>
                        <a:lnTo>
                          <a:pt x="71" y="41"/>
                        </a:lnTo>
                        <a:lnTo>
                          <a:pt x="71" y="43"/>
                        </a:lnTo>
                        <a:lnTo>
                          <a:pt x="71" y="44"/>
                        </a:lnTo>
                        <a:lnTo>
                          <a:pt x="69" y="46"/>
                        </a:lnTo>
                        <a:lnTo>
                          <a:pt x="69" y="49"/>
                        </a:lnTo>
                        <a:lnTo>
                          <a:pt x="67" y="51"/>
                        </a:lnTo>
                        <a:lnTo>
                          <a:pt x="66" y="51"/>
                        </a:lnTo>
                        <a:lnTo>
                          <a:pt x="15" y="0"/>
                        </a:lnTo>
                        <a:lnTo>
                          <a:pt x="11" y="5"/>
                        </a:lnTo>
                        <a:lnTo>
                          <a:pt x="8" y="9"/>
                        </a:lnTo>
                        <a:lnTo>
                          <a:pt x="5" y="14"/>
                        </a:lnTo>
                        <a:lnTo>
                          <a:pt x="3" y="19"/>
                        </a:lnTo>
                        <a:lnTo>
                          <a:pt x="1" y="24"/>
                        </a:lnTo>
                        <a:lnTo>
                          <a:pt x="0" y="29"/>
                        </a:lnTo>
                        <a:lnTo>
                          <a:pt x="0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2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89" name="Freeform 380">
                    <a:extLst>
                      <a:ext uri="{FF2B5EF4-FFF2-40B4-BE49-F238E27FC236}">
                        <a16:creationId xmlns:a16="http://schemas.microsoft.com/office/drawing/2014/main" id="{D58CB4F7-3116-4AC7-B359-295112ECF5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7" y="1968"/>
                    <a:ext cx="72" cy="57"/>
                  </a:xfrm>
                  <a:custGeom>
                    <a:avLst/>
                    <a:gdLst>
                      <a:gd name="T0" fmla="*/ 64 w 72"/>
                      <a:gd name="T1" fmla="*/ 0 h 57"/>
                      <a:gd name="T2" fmla="*/ 64 w 72"/>
                      <a:gd name="T3" fmla="*/ 1 h 57"/>
                      <a:gd name="T4" fmla="*/ 66 w 72"/>
                      <a:gd name="T5" fmla="*/ 3 h 57"/>
                      <a:gd name="T6" fmla="*/ 67 w 72"/>
                      <a:gd name="T7" fmla="*/ 5 h 57"/>
                      <a:gd name="T8" fmla="*/ 69 w 72"/>
                      <a:gd name="T9" fmla="*/ 6 h 57"/>
                      <a:gd name="T10" fmla="*/ 71 w 72"/>
                      <a:gd name="T11" fmla="*/ 10 h 57"/>
                      <a:gd name="T12" fmla="*/ 71 w 72"/>
                      <a:gd name="T13" fmla="*/ 11 h 57"/>
                      <a:gd name="T14" fmla="*/ 71 w 72"/>
                      <a:gd name="T15" fmla="*/ 15 h 57"/>
                      <a:gd name="T16" fmla="*/ 72 w 72"/>
                      <a:gd name="T17" fmla="*/ 17 h 57"/>
                      <a:gd name="T18" fmla="*/ 72 w 72"/>
                      <a:gd name="T19" fmla="*/ 18 h 57"/>
                      <a:gd name="T20" fmla="*/ 0 w 72"/>
                      <a:gd name="T21" fmla="*/ 18 h 57"/>
                      <a:gd name="T22" fmla="*/ 0 w 72"/>
                      <a:gd name="T23" fmla="*/ 22 h 57"/>
                      <a:gd name="T24" fmla="*/ 0 w 72"/>
                      <a:gd name="T25" fmla="*/ 27 h 57"/>
                      <a:gd name="T26" fmla="*/ 1 w 72"/>
                      <a:gd name="T27" fmla="*/ 32 h 57"/>
                      <a:gd name="T28" fmla="*/ 3 w 72"/>
                      <a:gd name="T29" fmla="*/ 37 h 57"/>
                      <a:gd name="T30" fmla="*/ 6 w 72"/>
                      <a:gd name="T31" fmla="*/ 44 h 57"/>
                      <a:gd name="T32" fmla="*/ 10 w 72"/>
                      <a:gd name="T33" fmla="*/ 49 h 57"/>
                      <a:gd name="T34" fmla="*/ 13 w 72"/>
                      <a:gd name="T35" fmla="*/ 52 h 57"/>
                      <a:gd name="T36" fmla="*/ 16 w 72"/>
                      <a:gd name="T37" fmla="*/ 57 h 57"/>
                      <a:gd name="T38" fmla="*/ 18 w 72"/>
                      <a:gd name="T39" fmla="*/ 57 h 57"/>
                      <a:gd name="T40" fmla="*/ 64 w 72"/>
                      <a:gd name="T41" fmla="*/ 0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7">
                        <a:moveTo>
                          <a:pt x="64" y="0"/>
                        </a:moveTo>
                        <a:lnTo>
                          <a:pt x="64" y="1"/>
                        </a:lnTo>
                        <a:lnTo>
                          <a:pt x="66" y="3"/>
                        </a:lnTo>
                        <a:lnTo>
                          <a:pt x="67" y="5"/>
                        </a:lnTo>
                        <a:lnTo>
                          <a:pt x="69" y="6"/>
                        </a:lnTo>
                        <a:lnTo>
                          <a:pt x="71" y="10"/>
                        </a:lnTo>
                        <a:lnTo>
                          <a:pt x="71" y="11"/>
                        </a:lnTo>
                        <a:lnTo>
                          <a:pt x="71" y="15"/>
                        </a:lnTo>
                        <a:lnTo>
                          <a:pt x="72" y="17"/>
                        </a:lnTo>
                        <a:lnTo>
                          <a:pt x="72" y="18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1" y="32"/>
                        </a:lnTo>
                        <a:lnTo>
                          <a:pt x="3" y="37"/>
                        </a:lnTo>
                        <a:lnTo>
                          <a:pt x="6" y="44"/>
                        </a:lnTo>
                        <a:lnTo>
                          <a:pt x="10" y="49"/>
                        </a:lnTo>
                        <a:lnTo>
                          <a:pt x="13" y="52"/>
                        </a:lnTo>
                        <a:lnTo>
                          <a:pt x="16" y="57"/>
                        </a:lnTo>
                        <a:lnTo>
                          <a:pt x="18" y="57"/>
                        </a:lnTo>
                        <a:lnTo>
                          <a:pt x="64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0" name="Freeform 381">
                    <a:extLst>
                      <a:ext uri="{FF2B5EF4-FFF2-40B4-BE49-F238E27FC236}">
                        <a16:creationId xmlns:a16="http://schemas.microsoft.com/office/drawing/2014/main" id="{4CE7AD5C-5278-489C-82DD-91B857B38F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85" y="1964"/>
                    <a:ext cx="46" cy="73"/>
                  </a:xfrm>
                  <a:custGeom>
                    <a:avLst/>
                    <a:gdLst>
                      <a:gd name="T0" fmla="*/ 36 w 46"/>
                      <a:gd name="T1" fmla="*/ 0 h 73"/>
                      <a:gd name="T2" fmla="*/ 36 w 46"/>
                      <a:gd name="T3" fmla="*/ 0 h 73"/>
                      <a:gd name="T4" fmla="*/ 37 w 46"/>
                      <a:gd name="T5" fmla="*/ 0 h 73"/>
                      <a:gd name="T6" fmla="*/ 37 w 46"/>
                      <a:gd name="T7" fmla="*/ 0 h 73"/>
                      <a:gd name="T8" fmla="*/ 39 w 46"/>
                      <a:gd name="T9" fmla="*/ 2 h 73"/>
                      <a:gd name="T10" fmla="*/ 41 w 46"/>
                      <a:gd name="T11" fmla="*/ 2 h 73"/>
                      <a:gd name="T12" fmla="*/ 41 w 46"/>
                      <a:gd name="T13" fmla="*/ 2 h 73"/>
                      <a:gd name="T14" fmla="*/ 43 w 46"/>
                      <a:gd name="T15" fmla="*/ 2 h 73"/>
                      <a:gd name="T16" fmla="*/ 44 w 46"/>
                      <a:gd name="T17" fmla="*/ 4 h 73"/>
                      <a:gd name="T18" fmla="*/ 46 w 46"/>
                      <a:gd name="T19" fmla="*/ 4 h 73"/>
                      <a:gd name="T20" fmla="*/ 0 w 46"/>
                      <a:gd name="T21" fmla="*/ 61 h 73"/>
                      <a:gd name="T22" fmla="*/ 4 w 46"/>
                      <a:gd name="T23" fmla="*/ 65 h 73"/>
                      <a:gd name="T24" fmla="*/ 9 w 46"/>
                      <a:gd name="T25" fmla="*/ 66 h 73"/>
                      <a:gd name="T26" fmla="*/ 12 w 46"/>
                      <a:gd name="T27" fmla="*/ 68 h 73"/>
                      <a:gd name="T28" fmla="*/ 17 w 46"/>
                      <a:gd name="T29" fmla="*/ 70 h 73"/>
                      <a:gd name="T30" fmla="*/ 21 w 46"/>
                      <a:gd name="T31" fmla="*/ 71 h 73"/>
                      <a:gd name="T32" fmla="*/ 26 w 46"/>
                      <a:gd name="T33" fmla="*/ 73 h 73"/>
                      <a:gd name="T34" fmla="*/ 31 w 46"/>
                      <a:gd name="T35" fmla="*/ 73 h 73"/>
                      <a:gd name="T36" fmla="*/ 36 w 46"/>
                      <a:gd name="T37" fmla="*/ 73 h 73"/>
                      <a:gd name="T38" fmla="*/ 36 w 46"/>
                      <a:gd name="T39" fmla="*/ 73 h 73"/>
                      <a:gd name="T40" fmla="*/ 36 w 46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37" y="0"/>
                        </a:lnTo>
                        <a:lnTo>
                          <a:pt x="37" y="0"/>
                        </a:lnTo>
                        <a:lnTo>
                          <a:pt x="39" y="2"/>
                        </a:lnTo>
                        <a:lnTo>
                          <a:pt x="41" y="2"/>
                        </a:lnTo>
                        <a:lnTo>
                          <a:pt x="41" y="2"/>
                        </a:lnTo>
                        <a:lnTo>
                          <a:pt x="43" y="2"/>
                        </a:lnTo>
                        <a:lnTo>
                          <a:pt x="44" y="4"/>
                        </a:lnTo>
                        <a:lnTo>
                          <a:pt x="46" y="4"/>
                        </a:lnTo>
                        <a:lnTo>
                          <a:pt x="0" y="61"/>
                        </a:lnTo>
                        <a:lnTo>
                          <a:pt x="4" y="65"/>
                        </a:lnTo>
                        <a:lnTo>
                          <a:pt x="9" y="66"/>
                        </a:lnTo>
                        <a:lnTo>
                          <a:pt x="12" y="68"/>
                        </a:lnTo>
                        <a:lnTo>
                          <a:pt x="17" y="70"/>
                        </a:lnTo>
                        <a:lnTo>
                          <a:pt x="21" y="71"/>
                        </a:lnTo>
                        <a:lnTo>
                          <a:pt x="26" y="73"/>
                        </a:lnTo>
                        <a:lnTo>
                          <a:pt x="31" y="73"/>
                        </a:lnTo>
                        <a:lnTo>
                          <a:pt x="36" y="73"/>
                        </a:lnTo>
                        <a:lnTo>
                          <a:pt x="36" y="73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1" name="Freeform 382">
                    <a:extLst>
                      <a:ext uri="{FF2B5EF4-FFF2-40B4-BE49-F238E27FC236}">
                        <a16:creationId xmlns:a16="http://schemas.microsoft.com/office/drawing/2014/main" id="{2A421D93-DA84-41CE-8556-600381AF63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9" y="1964"/>
                    <a:ext cx="52" cy="73"/>
                  </a:xfrm>
                  <a:custGeom>
                    <a:avLst/>
                    <a:gdLst>
                      <a:gd name="T0" fmla="*/ 3 w 52"/>
                      <a:gd name="T1" fmla="*/ 5 h 73"/>
                      <a:gd name="T2" fmla="*/ 0 w 52"/>
                      <a:gd name="T3" fmla="*/ 7 h 73"/>
                      <a:gd name="T4" fmla="*/ 3 w 52"/>
                      <a:gd name="T5" fmla="*/ 5 h 73"/>
                      <a:gd name="T6" fmla="*/ 7 w 52"/>
                      <a:gd name="T7" fmla="*/ 4 h 73"/>
                      <a:gd name="T8" fmla="*/ 8 w 52"/>
                      <a:gd name="T9" fmla="*/ 2 h 73"/>
                      <a:gd name="T10" fmla="*/ 12 w 52"/>
                      <a:gd name="T11" fmla="*/ 2 h 73"/>
                      <a:gd name="T12" fmla="*/ 12 w 52"/>
                      <a:gd name="T13" fmla="*/ 0 h 73"/>
                      <a:gd name="T14" fmla="*/ 13 w 52"/>
                      <a:gd name="T15" fmla="*/ 0 h 73"/>
                      <a:gd name="T16" fmla="*/ 12 w 52"/>
                      <a:gd name="T17" fmla="*/ 0 h 73"/>
                      <a:gd name="T18" fmla="*/ 12 w 52"/>
                      <a:gd name="T19" fmla="*/ 0 h 73"/>
                      <a:gd name="T20" fmla="*/ 12 w 52"/>
                      <a:gd name="T21" fmla="*/ 73 h 73"/>
                      <a:gd name="T22" fmla="*/ 15 w 52"/>
                      <a:gd name="T23" fmla="*/ 73 h 73"/>
                      <a:gd name="T24" fmla="*/ 19 w 52"/>
                      <a:gd name="T25" fmla="*/ 73 h 73"/>
                      <a:gd name="T26" fmla="*/ 24 w 52"/>
                      <a:gd name="T27" fmla="*/ 73 h 73"/>
                      <a:gd name="T28" fmla="*/ 29 w 52"/>
                      <a:gd name="T29" fmla="*/ 71 h 73"/>
                      <a:gd name="T30" fmla="*/ 34 w 52"/>
                      <a:gd name="T31" fmla="*/ 70 h 73"/>
                      <a:gd name="T32" fmla="*/ 41 w 52"/>
                      <a:gd name="T33" fmla="*/ 66 h 73"/>
                      <a:gd name="T34" fmla="*/ 47 w 52"/>
                      <a:gd name="T35" fmla="*/ 63 h 73"/>
                      <a:gd name="T36" fmla="*/ 52 w 52"/>
                      <a:gd name="T37" fmla="*/ 58 h 73"/>
                      <a:gd name="T38" fmla="*/ 49 w 52"/>
                      <a:gd name="T39" fmla="*/ 61 h 73"/>
                      <a:gd name="T40" fmla="*/ 3 w 52"/>
                      <a:gd name="T41" fmla="*/ 5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3" y="5"/>
                        </a:moveTo>
                        <a:lnTo>
                          <a:pt x="0" y="7"/>
                        </a:lnTo>
                        <a:lnTo>
                          <a:pt x="3" y="5"/>
                        </a:lnTo>
                        <a:lnTo>
                          <a:pt x="7" y="4"/>
                        </a:lnTo>
                        <a:lnTo>
                          <a:pt x="8" y="2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lnTo>
                          <a:pt x="15" y="73"/>
                        </a:lnTo>
                        <a:lnTo>
                          <a:pt x="19" y="73"/>
                        </a:lnTo>
                        <a:lnTo>
                          <a:pt x="24" y="73"/>
                        </a:lnTo>
                        <a:lnTo>
                          <a:pt x="29" y="71"/>
                        </a:lnTo>
                        <a:lnTo>
                          <a:pt x="34" y="70"/>
                        </a:lnTo>
                        <a:lnTo>
                          <a:pt x="41" y="66"/>
                        </a:lnTo>
                        <a:lnTo>
                          <a:pt x="47" y="63"/>
                        </a:lnTo>
                        <a:lnTo>
                          <a:pt x="52" y="58"/>
                        </a:lnTo>
                        <a:lnTo>
                          <a:pt x="49" y="61"/>
                        </a:lnTo>
                        <a:lnTo>
                          <a:pt x="3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2" name="Freeform 383">
                    <a:extLst>
                      <a:ext uri="{FF2B5EF4-FFF2-40B4-BE49-F238E27FC236}">
                        <a16:creationId xmlns:a16="http://schemas.microsoft.com/office/drawing/2014/main" id="{0ED66242-6A3F-4D96-B3B9-5F57A4A745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6" y="1969"/>
                    <a:ext cx="72" cy="56"/>
                  </a:xfrm>
                  <a:custGeom>
                    <a:avLst/>
                    <a:gdLst>
                      <a:gd name="T0" fmla="*/ 0 w 72"/>
                      <a:gd name="T1" fmla="*/ 17 h 56"/>
                      <a:gd name="T2" fmla="*/ 0 w 72"/>
                      <a:gd name="T3" fmla="*/ 17 h 56"/>
                      <a:gd name="T4" fmla="*/ 0 w 72"/>
                      <a:gd name="T5" fmla="*/ 14 h 56"/>
                      <a:gd name="T6" fmla="*/ 0 w 72"/>
                      <a:gd name="T7" fmla="*/ 10 h 56"/>
                      <a:gd name="T8" fmla="*/ 1 w 72"/>
                      <a:gd name="T9" fmla="*/ 7 h 56"/>
                      <a:gd name="T10" fmla="*/ 3 w 72"/>
                      <a:gd name="T11" fmla="*/ 4 h 56"/>
                      <a:gd name="T12" fmla="*/ 3 w 72"/>
                      <a:gd name="T13" fmla="*/ 2 h 56"/>
                      <a:gd name="T14" fmla="*/ 5 w 72"/>
                      <a:gd name="T15" fmla="*/ 2 h 56"/>
                      <a:gd name="T16" fmla="*/ 6 w 72"/>
                      <a:gd name="T17" fmla="*/ 0 h 56"/>
                      <a:gd name="T18" fmla="*/ 6 w 72"/>
                      <a:gd name="T19" fmla="*/ 0 h 56"/>
                      <a:gd name="T20" fmla="*/ 52 w 72"/>
                      <a:gd name="T21" fmla="*/ 56 h 56"/>
                      <a:gd name="T22" fmla="*/ 55 w 72"/>
                      <a:gd name="T23" fmla="*/ 53 h 56"/>
                      <a:gd name="T24" fmla="*/ 59 w 72"/>
                      <a:gd name="T25" fmla="*/ 49 h 56"/>
                      <a:gd name="T26" fmla="*/ 62 w 72"/>
                      <a:gd name="T27" fmla="*/ 46 h 56"/>
                      <a:gd name="T28" fmla="*/ 66 w 72"/>
                      <a:gd name="T29" fmla="*/ 41 h 56"/>
                      <a:gd name="T30" fmla="*/ 67 w 72"/>
                      <a:gd name="T31" fmla="*/ 36 h 56"/>
                      <a:gd name="T32" fmla="*/ 71 w 72"/>
                      <a:gd name="T33" fmla="*/ 29 h 56"/>
                      <a:gd name="T34" fmla="*/ 71 w 72"/>
                      <a:gd name="T35" fmla="*/ 24 h 56"/>
                      <a:gd name="T36" fmla="*/ 72 w 72"/>
                      <a:gd name="T37" fmla="*/ 17 h 56"/>
                      <a:gd name="T38" fmla="*/ 72 w 72"/>
                      <a:gd name="T39" fmla="*/ 17 h 56"/>
                      <a:gd name="T40" fmla="*/ 0 w 72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4"/>
                        </a:lnTo>
                        <a:lnTo>
                          <a:pt x="0" y="10"/>
                        </a:lnTo>
                        <a:lnTo>
                          <a:pt x="1" y="7"/>
                        </a:lnTo>
                        <a:lnTo>
                          <a:pt x="3" y="4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52" y="56"/>
                        </a:lnTo>
                        <a:lnTo>
                          <a:pt x="55" y="53"/>
                        </a:lnTo>
                        <a:lnTo>
                          <a:pt x="59" y="49"/>
                        </a:lnTo>
                        <a:lnTo>
                          <a:pt x="62" y="46"/>
                        </a:lnTo>
                        <a:lnTo>
                          <a:pt x="66" y="41"/>
                        </a:lnTo>
                        <a:lnTo>
                          <a:pt x="67" y="36"/>
                        </a:lnTo>
                        <a:lnTo>
                          <a:pt x="71" y="29"/>
                        </a:lnTo>
                        <a:lnTo>
                          <a:pt x="71" y="24"/>
                        </a:lnTo>
                        <a:lnTo>
                          <a:pt x="72" y="17"/>
                        </a:lnTo>
                        <a:lnTo>
                          <a:pt x="72" y="17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3" name="Freeform 384">
                    <a:extLst>
                      <a:ext uri="{FF2B5EF4-FFF2-40B4-BE49-F238E27FC236}">
                        <a16:creationId xmlns:a16="http://schemas.microsoft.com/office/drawing/2014/main" id="{C2E3CD3D-3E61-4C16-8194-EE6875EB0C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6" y="1946"/>
                    <a:ext cx="72" cy="55"/>
                  </a:xfrm>
                  <a:custGeom>
                    <a:avLst/>
                    <a:gdLst>
                      <a:gd name="T0" fmla="*/ 6 w 72"/>
                      <a:gd name="T1" fmla="*/ 55 h 55"/>
                      <a:gd name="T2" fmla="*/ 3 w 72"/>
                      <a:gd name="T3" fmla="*/ 52 h 55"/>
                      <a:gd name="T4" fmla="*/ 3 w 72"/>
                      <a:gd name="T5" fmla="*/ 52 h 55"/>
                      <a:gd name="T6" fmla="*/ 3 w 72"/>
                      <a:gd name="T7" fmla="*/ 52 h 55"/>
                      <a:gd name="T8" fmla="*/ 3 w 72"/>
                      <a:gd name="T9" fmla="*/ 50 h 55"/>
                      <a:gd name="T10" fmla="*/ 1 w 72"/>
                      <a:gd name="T11" fmla="*/ 50 h 55"/>
                      <a:gd name="T12" fmla="*/ 1 w 72"/>
                      <a:gd name="T13" fmla="*/ 49 h 55"/>
                      <a:gd name="T14" fmla="*/ 0 w 72"/>
                      <a:gd name="T15" fmla="*/ 45 h 55"/>
                      <a:gd name="T16" fmla="*/ 0 w 72"/>
                      <a:gd name="T17" fmla="*/ 44 h 55"/>
                      <a:gd name="T18" fmla="*/ 0 w 72"/>
                      <a:gd name="T19" fmla="*/ 40 h 55"/>
                      <a:gd name="T20" fmla="*/ 72 w 72"/>
                      <a:gd name="T21" fmla="*/ 40 h 55"/>
                      <a:gd name="T22" fmla="*/ 71 w 72"/>
                      <a:gd name="T23" fmla="*/ 33 h 55"/>
                      <a:gd name="T24" fmla="*/ 71 w 72"/>
                      <a:gd name="T25" fmla="*/ 27 h 55"/>
                      <a:gd name="T26" fmla="*/ 69 w 72"/>
                      <a:gd name="T27" fmla="*/ 22 h 55"/>
                      <a:gd name="T28" fmla="*/ 66 w 72"/>
                      <a:gd name="T29" fmla="*/ 17 h 55"/>
                      <a:gd name="T30" fmla="*/ 64 w 72"/>
                      <a:gd name="T31" fmla="*/ 11 h 55"/>
                      <a:gd name="T32" fmla="*/ 60 w 72"/>
                      <a:gd name="T33" fmla="*/ 8 h 55"/>
                      <a:gd name="T34" fmla="*/ 59 w 72"/>
                      <a:gd name="T35" fmla="*/ 5 h 55"/>
                      <a:gd name="T36" fmla="*/ 55 w 72"/>
                      <a:gd name="T37" fmla="*/ 1 h 55"/>
                      <a:gd name="T38" fmla="*/ 52 w 72"/>
                      <a:gd name="T39" fmla="*/ 0 h 55"/>
                      <a:gd name="T40" fmla="*/ 6 w 72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5">
                        <a:moveTo>
                          <a:pt x="6" y="55"/>
                        </a:move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2"/>
                        </a:lnTo>
                        <a:lnTo>
                          <a:pt x="3" y="50"/>
                        </a:lnTo>
                        <a:lnTo>
                          <a:pt x="1" y="50"/>
                        </a:lnTo>
                        <a:lnTo>
                          <a:pt x="1" y="49"/>
                        </a:lnTo>
                        <a:lnTo>
                          <a:pt x="0" y="45"/>
                        </a:lnTo>
                        <a:lnTo>
                          <a:pt x="0" y="44"/>
                        </a:lnTo>
                        <a:lnTo>
                          <a:pt x="0" y="40"/>
                        </a:lnTo>
                        <a:lnTo>
                          <a:pt x="72" y="40"/>
                        </a:lnTo>
                        <a:lnTo>
                          <a:pt x="71" y="33"/>
                        </a:lnTo>
                        <a:lnTo>
                          <a:pt x="71" y="27"/>
                        </a:lnTo>
                        <a:lnTo>
                          <a:pt x="69" y="22"/>
                        </a:lnTo>
                        <a:lnTo>
                          <a:pt x="66" y="17"/>
                        </a:lnTo>
                        <a:lnTo>
                          <a:pt x="64" y="11"/>
                        </a:lnTo>
                        <a:lnTo>
                          <a:pt x="60" y="8"/>
                        </a:lnTo>
                        <a:lnTo>
                          <a:pt x="59" y="5"/>
                        </a:lnTo>
                        <a:lnTo>
                          <a:pt x="55" y="1"/>
                        </a:lnTo>
                        <a:lnTo>
                          <a:pt x="52" y="0"/>
                        </a:lnTo>
                        <a:lnTo>
                          <a:pt x="6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4" name="Freeform 385">
                    <a:extLst>
                      <a:ext uri="{FF2B5EF4-FFF2-40B4-BE49-F238E27FC236}">
                        <a16:creationId xmlns:a16="http://schemas.microsoft.com/office/drawing/2014/main" id="{375088BF-56DD-499B-86CB-BA4657CA5E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1932"/>
                    <a:ext cx="46" cy="73"/>
                  </a:xfrm>
                  <a:custGeom>
                    <a:avLst/>
                    <a:gdLst>
                      <a:gd name="T0" fmla="*/ 9 w 46"/>
                      <a:gd name="T1" fmla="*/ 73 h 73"/>
                      <a:gd name="T2" fmla="*/ 9 w 46"/>
                      <a:gd name="T3" fmla="*/ 73 h 73"/>
                      <a:gd name="T4" fmla="*/ 9 w 46"/>
                      <a:gd name="T5" fmla="*/ 73 h 73"/>
                      <a:gd name="T6" fmla="*/ 7 w 46"/>
                      <a:gd name="T7" fmla="*/ 73 h 73"/>
                      <a:gd name="T8" fmla="*/ 7 w 46"/>
                      <a:gd name="T9" fmla="*/ 73 h 73"/>
                      <a:gd name="T10" fmla="*/ 5 w 46"/>
                      <a:gd name="T11" fmla="*/ 71 h 73"/>
                      <a:gd name="T12" fmla="*/ 4 w 46"/>
                      <a:gd name="T13" fmla="*/ 71 h 73"/>
                      <a:gd name="T14" fmla="*/ 2 w 46"/>
                      <a:gd name="T15" fmla="*/ 71 h 73"/>
                      <a:gd name="T16" fmla="*/ 2 w 46"/>
                      <a:gd name="T17" fmla="*/ 69 h 73"/>
                      <a:gd name="T18" fmla="*/ 0 w 46"/>
                      <a:gd name="T19" fmla="*/ 69 h 73"/>
                      <a:gd name="T20" fmla="*/ 46 w 46"/>
                      <a:gd name="T21" fmla="*/ 14 h 73"/>
                      <a:gd name="T22" fmla="*/ 43 w 46"/>
                      <a:gd name="T23" fmla="*/ 10 h 73"/>
                      <a:gd name="T24" fmla="*/ 38 w 46"/>
                      <a:gd name="T25" fmla="*/ 7 h 73"/>
                      <a:gd name="T26" fmla="*/ 34 w 46"/>
                      <a:gd name="T27" fmla="*/ 5 h 73"/>
                      <a:gd name="T28" fmla="*/ 29 w 46"/>
                      <a:gd name="T29" fmla="*/ 3 h 73"/>
                      <a:gd name="T30" fmla="*/ 24 w 46"/>
                      <a:gd name="T31" fmla="*/ 2 h 73"/>
                      <a:gd name="T32" fmla="*/ 19 w 46"/>
                      <a:gd name="T33" fmla="*/ 0 h 73"/>
                      <a:gd name="T34" fmla="*/ 14 w 46"/>
                      <a:gd name="T35" fmla="*/ 0 h 73"/>
                      <a:gd name="T36" fmla="*/ 9 w 46"/>
                      <a:gd name="T37" fmla="*/ 0 h 73"/>
                      <a:gd name="T38" fmla="*/ 9 w 46"/>
                      <a:gd name="T39" fmla="*/ 0 h 73"/>
                      <a:gd name="T40" fmla="*/ 9 w 4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3">
                        <a:moveTo>
                          <a:pt x="9" y="73"/>
                        </a:moveTo>
                        <a:lnTo>
                          <a:pt x="9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7" y="73"/>
                        </a:lnTo>
                        <a:lnTo>
                          <a:pt x="5" y="71"/>
                        </a:lnTo>
                        <a:lnTo>
                          <a:pt x="4" y="71"/>
                        </a:lnTo>
                        <a:lnTo>
                          <a:pt x="2" y="71"/>
                        </a:lnTo>
                        <a:lnTo>
                          <a:pt x="2" y="69"/>
                        </a:lnTo>
                        <a:lnTo>
                          <a:pt x="0" y="69"/>
                        </a:lnTo>
                        <a:lnTo>
                          <a:pt x="46" y="14"/>
                        </a:lnTo>
                        <a:lnTo>
                          <a:pt x="43" y="10"/>
                        </a:lnTo>
                        <a:lnTo>
                          <a:pt x="38" y="7"/>
                        </a:lnTo>
                        <a:lnTo>
                          <a:pt x="34" y="5"/>
                        </a:lnTo>
                        <a:lnTo>
                          <a:pt x="29" y="3"/>
                        </a:lnTo>
                        <a:lnTo>
                          <a:pt x="24" y="2"/>
                        </a:lnTo>
                        <a:lnTo>
                          <a:pt x="19" y="0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5" name="Freeform 386">
                    <a:extLst>
                      <a:ext uri="{FF2B5EF4-FFF2-40B4-BE49-F238E27FC236}">
                        <a16:creationId xmlns:a16="http://schemas.microsoft.com/office/drawing/2014/main" id="{8B231F4E-CC49-45B7-B891-C69EC75B2E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0" y="1876"/>
                    <a:ext cx="129" cy="87"/>
                  </a:xfrm>
                  <a:custGeom>
                    <a:avLst/>
                    <a:gdLst>
                      <a:gd name="T0" fmla="*/ 127 w 129"/>
                      <a:gd name="T1" fmla="*/ 17 h 87"/>
                      <a:gd name="T2" fmla="*/ 129 w 129"/>
                      <a:gd name="T3" fmla="*/ 17 h 87"/>
                      <a:gd name="T4" fmla="*/ 114 w 129"/>
                      <a:gd name="T5" fmla="*/ 12 h 87"/>
                      <a:gd name="T6" fmla="*/ 99 w 129"/>
                      <a:gd name="T7" fmla="*/ 10 h 87"/>
                      <a:gd name="T8" fmla="*/ 83 w 129"/>
                      <a:gd name="T9" fmla="*/ 7 h 87"/>
                      <a:gd name="T10" fmla="*/ 66 w 129"/>
                      <a:gd name="T11" fmla="*/ 3 h 87"/>
                      <a:gd name="T12" fmla="*/ 51 w 129"/>
                      <a:gd name="T13" fmla="*/ 3 h 87"/>
                      <a:gd name="T14" fmla="*/ 34 w 129"/>
                      <a:gd name="T15" fmla="*/ 2 h 87"/>
                      <a:gd name="T16" fmla="*/ 17 w 129"/>
                      <a:gd name="T17" fmla="*/ 0 h 87"/>
                      <a:gd name="T18" fmla="*/ 0 w 129"/>
                      <a:gd name="T19" fmla="*/ 0 h 87"/>
                      <a:gd name="T20" fmla="*/ 0 w 129"/>
                      <a:gd name="T21" fmla="*/ 73 h 87"/>
                      <a:gd name="T22" fmla="*/ 16 w 129"/>
                      <a:gd name="T23" fmla="*/ 73 h 87"/>
                      <a:gd name="T24" fmla="*/ 29 w 129"/>
                      <a:gd name="T25" fmla="*/ 75 h 87"/>
                      <a:gd name="T26" fmla="*/ 44 w 129"/>
                      <a:gd name="T27" fmla="*/ 75 h 87"/>
                      <a:gd name="T28" fmla="*/ 58 w 129"/>
                      <a:gd name="T29" fmla="*/ 76 h 87"/>
                      <a:gd name="T30" fmla="*/ 71 w 129"/>
                      <a:gd name="T31" fmla="*/ 78 h 87"/>
                      <a:gd name="T32" fmla="*/ 85 w 129"/>
                      <a:gd name="T33" fmla="*/ 81 h 87"/>
                      <a:gd name="T34" fmla="*/ 97 w 129"/>
                      <a:gd name="T35" fmla="*/ 83 h 87"/>
                      <a:gd name="T36" fmla="*/ 109 w 129"/>
                      <a:gd name="T37" fmla="*/ 87 h 87"/>
                      <a:gd name="T38" fmla="*/ 110 w 129"/>
                      <a:gd name="T39" fmla="*/ 87 h 87"/>
                      <a:gd name="T40" fmla="*/ 127 w 129"/>
                      <a:gd name="T41" fmla="*/ 17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9" h="87">
                        <a:moveTo>
                          <a:pt x="127" y="17"/>
                        </a:moveTo>
                        <a:lnTo>
                          <a:pt x="129" y="17"/>
                        </a:lnTo>
                        <a:lnTo>
                          <a:pt x="114" y="12"/>
                        </a:lnTo>
                        <a:lnTo>
                          <a:pt x="99" y="10"/>
                        </a:lnTo>
                        <a:lnTo>
                          <a:pt x="83" y="7"/>
                        </a:lnTo>
                        <a:lnTo>
                          <a:pt x="66" y="3"/>
                        </a:lnTo>
                        <a:lnTo>
                          <a:pt x="51" y="3"/>
                        </a:lnTo>
                        <a:lnTo>
                          <a:pt x="34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16" y="73"/>
                        </a:lnTo>
                        <a:lnTo>
                          <a:pt x="29" y="75"/>
                        </a:lnTo>
                        <a:lnTo>
                          <a:pt x="44" y="75"/>
                        </a:lnTo>
                        <a:lnTo>
                          <a:pt x="58" y="76"/>
                        </a:lnTo>
                        <a:lnTo>
                          <a:pt x="71" y="78"/>
                        </a:lnTo>
                        <a:lnTo>
                          <a:pt x="85" y="81"/>
                        </a:lnTo>
                        <a:lnTo>
                          <a:pt x="97" y="83"/>
                        </a:lnTo>
                        <a:lnTo>
                          <a:pt x="109" y="87"/>
                        </a:lnTo>
                        <a:lnTo>
                          <a:pt x="110" y="87"/>
                        </a:lnTo>
                        <a:lnTo>
                          <a:pt x="127" y="1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6" name="Freeform 387">
                    <a:extLst>
                      <a:ext uri="{FF2B5EF4-FFF2-40B4-BE49-F238E27FC236}">
                        <a16:creationId xmlns:a16="http://schemas.microsoft.com/office/drawing/2014/main" id="{615EF9AB-C2A5-47C2-889C-DA9B74F2C5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0" y="1893"/>
                    <a:ext cx="121" cy="105"/>
                  </a:xfrm>
                  <a:custGeom>
                    <a:avLst/>
                    <a:gdLst>
                      <a:gd name="T0" fmla="*/ 121 w 121"/>
                      <a:gd name="T1" fmla="*/ 49 h 105"/>
                      <a:gd name="T2" fmla="*/ 119 w 121"/>
                      <a:gd name="T3" fmla="*/ 49 h 105"/>
                      <a:gd name="T4" fmla="*/ 109 w 121"/>
                      <a:gd name="T5" fmla="*/ 41 h 105"/>
                      <a:gd name="T6" fmla="*/ 99 w 121"/>
                      <a:gd name="T7" fmla="*/ 34 h 105"/>
                      <a:gd name="T8" fmla="*/ 87 w 121"/>
                      <a:gd name="T9" fmla="*/ 27 h 105"/>
                      <a:gd name="T10" fmla="*/ 75 w 121"/>
                      <a:gd name="T11" fmla="*/ 20 h 105"/>
                      <a:gd name="T12" fmla="*/ 61 w 121"/>
                      <a:gd name="T13" fmla="*/ 14 h 105"/>
                      <a:gd name="T14" fmla="*/ 48 w 121"/>
                      <a:gd name="T15" fmla="*/ 9 h 105"/>
                      <a:gd name="T16" fmla="*/ 33 w 121"/>
                      <a:gd name="T17" fmla="*/ 3 h 105"/>
                      <a:gd name="T18" fmla="*/ 17 w 121"/>
                      <a:gd name="T19" fmla="*/ 0 h 105"/>
                      <a:gd name="T20" fmla="*/ 0 w 121"/>
                      <a:gd name="T21" fmla="*/ 70 h 105"/>
                      <a:gd name="T22" fmla="*/ 12 w 121"/>
                      <a:gd name="T23" fmla="*/ 73 h 105"/>
                      <a:gd name="T24" fmla="*/ 22 w 121"/>
                      <a:gd name="T25" fmla="*/ 76 h 105"/>
                      <a:gd name="T26" fmla="*/ 33 w 121"/>
                      <a:gd name="T27" fmla="*/ 81 h 105"/>
                      <a:gd name="T28" fmla="*/ 43 w 121"/>
                      <a:gd name="T29" fmla="*/ 85 h 105"/>
                      <a:gd name="T30" fmla="*/ 51 w 121"/>
                      <a:gd name="T31" fmla="*/ 90 h 105"/>
                      <a:gd name="T32" fmla="*/ 60 w 121"/>
                      <a:gd name="T33" fmla="*/ 95 h 105"/>
                      <a:gd name="T34" fmla="*/ 66 w 121"/>
                      <a:gd name="T35" fmla="*/ 100 h 105"/>
                      <a:gd name="T36" fmla="*/ 73 w 121"/>
                      <a:gd name="T37" fmla="*/ 105 h 105"/>
                      <a:gd name="T38" fmla="*/ 72 w 121"/>
                      <a:gd name="T39" fmla="*/ 105 h 105"/>
                      <a:gd name="T40" fmla="*/ 121 w 121"/>
                      <a:gd name="T41" fmla="*/ 49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1" h="105">
                        <a:moveTo>
                          <a:pt x="121" y="49"/>
                        </a:moveTo>
                        <a:lnTo>
                          <a:pt x="119" y="49"/>
                        </a:lnTo>
                        <a:lnTo>
                          <a:pt x="109" y="41"/>
                        </a:lnTo>
                        <a:lnTo>
                          <a:pt x="99" y="34"/>
                        </a:lnTo>
                        <a:lnTo>
                          <a:pt x="87" y="27"/>
                        </a:lnTo>
                        <a:lnTo>
                          <a:pt x="75" y="20"/>
                        </a:lnTo>
                        <a:lnTo>
                          <a:pt x="61" y="14"/>
                        </a:lnTo>
                        <a:lnTo>
                          <a:pt x="48" y="9"/>
                        </a:lnTo>
                        <a:lnTo>
                          <a:pt x="33" y="3"/>
                        </a:lnTo>
                        <a:lnTo>
                          <a:pt x="17" y="0"/>
                        </a:lnTo>
                        <a:lnTo>
                          <a:pt x="0" y="70"/>
                        </a:lnTo>
                        <a:lnTo>
                          <a:pt x="12" y="73"/>
                        </a:lnTo>
                        <a:lnTo>
                          <a:pt x="22" y="76"/>
                        </a:lnTo>
                        <a:lnTo>
                          <a:pt x="33" y="81"/>
                        </a:lnTo>
                        <a:lnTo>
                          <a:pt x="43" y="85"/>
                        </a:lnTo>
                        <a:lnTo>
                          <a:pt x="51" y="90"/>
                        </a:lnTo>
                        <a:lnTo>
                          <a:pt x="60" y="95"/>
                        </a:lnTo>
                        <a:lnTo>
                          <a:pt x="66" y="100"/>
                        </a:lnTo>
                        <a:lnTo>
                          <a:pt x="73" y="105"/>
                        </a:lnTo>
                        <a:lnTo>
                          <a:pt x="72" y="105"/>
                        </a:lnTo>
                        <a:lnTo>
                          <a:pt x="121" y="4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7" name="Freeform 388">
                    <a:extLst>
                      <a:ext uri="{FF2B5EF4-FFF2-40B4-BE49-F238E27FC236}">
                        <a16:creationId xmlns:a16="http://schemas.microsoft.com/office/drawing/2014/main" id="{1C47D2CC-0BEC-4164-ADC4-AD4D6E7909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2" y="1942"/>
                    <a:ext cx="91" cy="93"/>
                  </a:xfrm>
                  <a:custGeom>
                    <a:avLst/>
                    <a:gdLst>
                      <a:gd name="T0" fmla="*/ 91 w 91"/>
                      <a:gd name="T1" fmla="*/ 93 h 93"/>
                      <a:gd name="T2" fmla="*/ 91 w 91"/>
                      <a:gd name="T3" fmla="*/ 93 h 93"/>
                      <a:gd name="T4" fmla="*/ 91 w 91"/>
                      <a:gd name="T5" fmla="*/ 80 h 93"/>
                      <a:gd name="T6" fmla="*/ 89 w 91"/>
                      <a:gd name="T7" fmla="*/ 68 h 93"/>
                      <a:gd name="T8" fmla="*/ 86 w 91"/>
                      <a:gd name="T9" fmla="*/ 54 h 93"/>
                      <a:gd name="T10" fmla="*/ 81 w 91"/>
                      <a:gd name="T11" fmla="*/ 43 h 93"/>
                      <a:gd name="T12" fmla="*/ 74 w 91"/>
                      <a:gd name="T13" fmla="*/ 31 h 93"/>
                      <a:gd name="T14" fmla="*/ 67 w 91"/>
                      <a:gd name="T15" fmla="*/ 21 h 93"/>
                      <a:gd name="T16" fmla="*/ 59 w 91"/>
                      <a:gd name="T17" fmla="*/ 10 h 93"/>
                      <a:gd name="T18" fmla="*/ 49 w 91"/>
                      <a:gd name="T19" fmla="*/ 0 h 93"/>
                      <a:gd name="T20" fmla="*/ 0 w 91"/>
                      <a:gd name="T21" fmla="*/ 56 h 93"/>
                      <a:gd name="T22" fmla="*/ 5 w 91"/>
                      <a:gd name="T23" fmla="*/ 59 h 93"/>
                      <a:gd name="T24" fmla="*/ 10 w 91"/>
                      <a:gd name="T25" fmla="*/ 65 h 93"/>
                      <a:gd name="T26" fmla="*/ 13 w 91"/>
                      <a:gd name="T27" fmla="*/ 70 h 93"/>
                      <a:gd name="T28" fmla="*/ 15 w 91"/>
                      <a:gd name="T29" fmla="*/ 73 h 93"/>
                      <a:gd name="T30" fmla="*/ 16 w 91"/>
                      <a:gd name="T31" fmla="*/ 78 h 93"/>
                      <a:gd name="T32" fmla="*/ 18 w 91"/>
                      <a:gd name="T33" fmla="*/ 83 h 93"/>
                      <a:gd name="T34" fmla="*/ 18 w 91"/>
                      <a:gd name="T35" fmla="*/ 88 h 93"/>
                      <a:gd name="T36" fmla="*/ 18 w 91"/>
                      <a:gd name="T37" fmla="*/ 93 h 93"/>
                      <a:gd name="T38" fmla="*/ 18 w 91"/>
                      <a:gd name="T39" fmla="*/ 93 h 93"/>
                      <a:gd name="T40" fmla="*/ 91 w 91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93">
                        <a:moveTo>
                          <a:pt x="91" y="93"/>
                        </a:moveTo>
                        <a:lnTo>
                          <a:pt x="91" y="93"/>
                        </a:lnTo>
                        <a:lnTo>
                          <a:pt x="91" y="80"/>
                        </a:lnTo>
                        <a:lnTo>
                          <a:pt x="89" y="68"/>
                        </a:lnTo>
                        <a:lnTo>
                          <a:pt x="86" y="54"/>
                        </a:lnTo>
                        <a:lnTo>
                          <a:pt x="81" y="43"/>
                        </a:lnTo>
                        <a:lnTo>
                          <a:pt x="74" y="31"/>
                        </a:lnTo>
                        <a:lnTo>
                          <a:pt x="67" y="21"/>
                        </a:lnTo>
                        <a:lnTo>
                          <a:pt x="59" y="10"/>
                        </a:lnTo>
                        <a:lnTo>
                          <a:pt x="49" y="0"/>
                        </a:lnTo>
                        <a:lnTo>
                          <a:pt x="0" y="56"/>
                        </a:lnTo>
                        <a:lnTo>
                          <a:pt x="5" y="59"/>
                        </a:lnTo>
                        <a:lnTo>
                          <a:pt x="10" y="65"/>
                        </a:lnTo>
                        <a:lnTo>
                          <a:pt x="13" y="70"/>
                        </a:lnTo>
                        <a:lnTo>
                          <a:pt x="15" y="73"/>
                        </a:lnTo>
                        <a:lnTo>
                          <a:pt x="16" y="78"/>
                        </a:lnTo>
                        <a:lnTo>
                          <a:pt x="18" y="83"/>
                        </a:lnTo>
                        <a:lnTo>
                          <a:pt x="18" y="88"/>
                        </a:lnTo>
                        <a:lnTo>
                          <a:pt x="18" y="93"/>
                        </a:lnTo>
                        <a:lnTo>
                          <a:pt x="18" y="93"/>
                        </a:lnTo>
                        <a:lnTo>
                          <a:pt x="91" y="9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8" name="Freeform 389">
                    <a:extLst>
                      <a:ext uri="{FF2B5EF4-FFF2-40B4-BE49-F238E27FC236}">
                        <a16:creationId xmlns:a16="http://schemas.microsoft.com/office/drawing/2014/main" id="{932FCA09-B8EE-4349-9985-153CDCEF06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7" y="2035"/>
                    <a:ext cx="86" cy="75"/>
                  </a:xfrm>
                  <a:custGeom>
                    <a:avLst/>
                    <a:gdLst>
                      <a:gd name="T0" fmla="*/ 54 w 86"/>
                      <a:gd name="T1" fmla="*/ 73 h 75"/>
                      <a:gd name="T2" fmla="*/ 52 w 86"/>
                      <a:gd name="T3" fmla="*/ 75 h 75"/>
                      <a:gd name="T4" fmla="*/ 59 w 86"/>
                      <a:gd name="T5" fmla="*/ 66 h 75"/>
                      <a:gd name="T6" fmla="*/ 66 w 86"/>
                      <a:gd name="T7" fmla="*/ 58 h 75"/>
                      <a:gd name="T8" fmla="*/ 72 w 86"/>
                      <a:gd name="T9" fmla="*/ 50 h 75"/>
                      <a:gd name="T10" fmla="*/ 78 w 86"/>
                      <a:gd name="T11" fmla="*/ 39 h 75"/>
                      <a:gd name="T12" fmla="*/ 81 w 86"/>
                      <a:gd name="T13" fmla="*/ 31 h 75"/>
                      <a:gd name="T14" fmla="*/ 84 w 86"/>
                      <a:gd name="T15" fmla="*/ 21 h 75"/>
                      <a:gd name="T16" fmla="*/ 86 w 86"/>
                      <a:gd name="T17" fmla="*/ 11 h 75"/>
                      <a:gd name="T18" fmla="*/ 86 w 86"/>
                      <a:gd name="T19" fmla="*/ 0 h 75"/>
                      <a:gd name="T20" fmla="*/ 13 w 86"/>
                      <a:gd name="T21" fmla="*/ 0 h 75"/>
                      <a:gd name="T22" fmla="*/ 13 w 86"/>
                      <a:gd name="T23" fmla="*/ 2 h 75"/>
                      <a:gd name="T24" fmla="*/ 13 w 86"/>
                      <a:gd name="T25" fmla="*/ 4 h 75"/>
                      <a:gd name="T26" fmla="*/ 13 w 86"/>
                      <a:gd name="T27" fmla="*/ 5 h 75"/>
                      <a:gd name="T28" fmla="*/ 11 w 86"/>
                      <a:gd name="T29" fmla="*/ 9 h 75"/>
                      <a:gd name="T30" fmla="*/ 10 w 86"/>
                      <a:gd name="T31" fmla="*/ 12 h 75"/>
                      <a:gd name="T32" fmla="*/ 8 w 86"/>
                      <a:gd name="T33" fmla="*/ 16 h 75"/>
                      <a:gd name="T34" fmla="*/ 5 w 86"/>
                      <a:gd name="T35" fmla="*/ 19 h 75"/>
                      <a:gd name="T36" fmla="*/ 1 w 86"/>
                      <a:gd name="T37" fmla="*/ 22 h 75"/>
                      <a:gd name="T38" fmla="*/ 0 w 86"/>
                      <a:gd name="T39" fmla="*/ 24 h 75"/>
                      <a:gd name="T40" fmla="*/ 54 w 86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75">
                        <a:moveTo>
                          <a:pt x="54" y="73"/>
                        </a:moveTo>
                        <a:lnTo>
                          <a:pt x="52" y="75"/>
                        </a:lnTo>
                        <a:lnTo>
                          <a:pt x="59" y="66"/>
                        </a:lnTo>
                        <a:lnTo>
                          <a:pt x="66" y="58"/>
                        </a:lnTo>
                        <a:lnTo>
                          <a:pt x="72" y="50"/>
                        </a:lnTo>
                        <a:lnTo>
                          <a:pt x="78" y="39"/>
                        </a:lnTo>
                        <a:lnTo>
                          <a:pt x="81" y="31"/>
                        </a:lnTo>
                        <a:lnTo>
                          <a:pt x="84" y="21"/>
                        </a:lnTo>
                        <a:lnTo>
                          <a:pt x="86" y="11"/>
                        </a:lnTo>
                        <a:lnTo>
                          <a:pt x="86" y="0"/>
                        </a:lnTo>
                        <a:lnTo>
                          <a:pt x="13" y="0"/>
                        </a:lnTo>
                        <a:lnTo>
                          <a:pt x="13" y="2"/>
                        </a:lnTo>
                        <a:lnTo>
                          <a:pt x="13" y="4"/>
                        </a:lnTo>
                        <a:lnTo>
                          <a:pt x="13" y="5"/>
                        </a:lnTo>
                        <a:lnTo>
                          <a:pt x="11" y="9"/>
                        </a:lnTo>
                        <a:lnTo>
                          <a:pt x="10" y="12"/>
                        </a:lnTo>
                        <a:lnTo>
                          <a:pt x="8" y="16"/>
                        </a:lnTo>
                        <a:lnTo>
                          <a:pt x="5" y="19"/>
                        </a:lnTo>
                        <a:lnTo>
                          <a:pt x="1" y="22"/>
                        </a:lnTo>
                        <a:lnTo>
                          <a:pt x="0" y="24"/>
                        </a:lnTo>
                        <a:lnTo>
                          <a:pt x="54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099" name="Freeform 390">
                    <a:extLst>
                      <a:ext uri="{FF2B5EF4-FFF2-40B4-BE49-F238E27FC236}">
                        <a16:creationId xmlns:a16="http://schemas.microsoft.com/office/drawing/2014/main" id="{D21200D4-4B82-4D6C-B968-D3034C1AB4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059"/>
                    <a:ext cx="90" cy="85"/>
                  </a:xfrm>
                  <a:custGeom>
                    <a:avLst/>
                    <a:gdLst>
                      <a:gd name="T0" fmla="*/ 0 w 90"/>
                      <a:gd name="T1" fmla="*/ 85 h 85"/>
                      <a:gd name="T2" fmla="*/ 0 w 90"/>
                      <a:gd name="T3" fmla="*/ 85 h 85"/>
                      <a:gd name="T4" fmla="*/ 12 w 90"/>
                      <a:gd name="T5" fmla="*/ 83 h 85"/>
                      <a:gd name="T6" fmla="*/ 25 w 90"/>
                      <a:gd name="T7" fmla="*/ 83 h 85"/>
                      <a:gd name="T8" fmla="*/ 37 w 90"/>
                      <a:gd name="T9" fmla="*/ 80 h 85"/>
                      <a:gd name="T10" fmla="*/ 49 w 90"/>
                      <a:gd name="T11" fmla="*/ 76 h 85"/>
                      <a:gd name="T12" fmla="*/ 59 w 90"/>
                      <a:gd name="T13" fmla="*/ 71 h 85"/>
                      <a:gd name="T14" fmla="*/ 71 w 90"/>
                      <a:gd name="T15" fmla="*/ 64 h 85"/>
                      <a:gd name="T16" fmla="*/ 81 w 90"/>
                      <a:gd name="T17" fmla="*/ 58 h 85"/>
                      <a:gd name="T18" fmla="*/ 90 w 90"/>
                      <a:gd name="T19" fmla="*/ 49 h 85"/>
                      <a:gd name="T20" fmla="*/ 36 w 90"/>
                      <a:gd name="T21" fmla="*/ 0 h 85"/>
                      <a:gd name="T22" fmla="*/ 34 w 90"/>
                      <a:gd name="T23" fmla="*/ 2 h 85"/>
                      <a:gd name="T24" fmla="*/ 31 w 90"/>
                      <a:gd name="T25" fmla="*/ 3 h 85"/>
                      <a:gd name="T26" fmla="*/ 27 w 90"/>
                      <a:gd name="T27" fmla="*/ 7 h 85"/>
                      <a:gd name="T28" fmla="*/ 24 w 90"/>
                      <a:gd name="T29" fmla="*/ 9 h 85"/>
                      <a:gd name="T30" fmla="*/ 19 w 90"/>
                      <a:gd name="T31" fmla="*/ 10 h 85"/>
                      <a:gd name="T32" fmla="*/ 14 w 90"/>
                      <a:gd name="T33" fmla="*/ 10 h 85"/>
                      <a:gd name="T34" fmla="*/ 7 w 90"/>
                      <a:gd name="T35" fmla="*/ 12 h 85"/>
                      <a:gd name="T36" fmla="*/ 0 w 90"/>
                      <a:gd name="T37" fmla="*/ 12 h 85"/>
                      <a:gd name="T38" fmla="*/ 0 w 90"/>
                      <a:gd name="T39" fmla="*/ 12 h 85"/>
                      <a:gd name="T40" fmla="*/ 0 w 90"/>
                      <a:gd name="T41" fmla="*/ 8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85">
                        <a:moveTo>
                          <a:pt x="0" y="85"/>
                        </a:moveTo>
                        <a:lnTo>
                          <a:pt x="0" y="85"/>
                        </a:lnTo>
                        <a:lnTo>
                          <a:pt x="12" y="83"/>
                        </a:lnTo>
                        <a:lnTo>
                          <a:pt x="25" y="83"/>
                        </a:lnTo>
                        <a:lnTo>
                          <a:pt x="37" y="80"/>
                        </a:lnTo>
                        <a:lnTo>
                          <a:pt x="49" y="76"/>
                        </a:lnTo>
                        <a:lnTo>
                          <a:pt x="59" y="71"/>
                        </a:lnTo>
                        <a:lnTo>
                          <a:pt x="71" y="64"/>
                        </a:lnTo>
                        <a:lnTo>
                          <a:pt x="81" y="58"/>
                        </a:lnTo>
                        <a:lnTo>
                          <a:pt x="90" y="49"/>
                        </a:lnTo>
                        <a:lnTo>
                          <a:pt x="36" y="0"/>
                        </a:lnTo>
                        <a:lnTo>
                          <a:pt x="34" y="2"/>
                        </a:lnTo>
                        <a:lnTo>
                          <a:pt x="31" y="3"/>
                        </a:lnTo>
                        <a:lnTo>
                          <a:pt x="27" y="7"/>
                        </a:lnTo>
                        <a:lnTo>
                          <a:pt x="24" y="9"/>
                        </a:lnTo>
                        <a:lnTo>
                          <a:pt x="19" y="10"/>
                        </a:lnTo>
                        <a:lnTo>
                          <a:pt x="14" y="10"/>
                        </a:lnTo>
                        <a:lnTo>
                          <a:pt x="7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8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0" name="Freeform 391">
                    <a:extLst>
                      <a:ext uri="{FF2B5EF4-FFF2-40B4-BE49-F238E27FC236}">
                        <a16:creationId xmlns:a16="http://schemas.microsoft.com/office/drawing/2014/main" id="{25C9F588-CC83-43F9-A07B-03F7BEA6C4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4" y="2069"/>
                    <a:ext cx="37" cy="75"/>
                  </a:xfrm>
                  <a:custGeom>
                    <a:avLst/>
                    <a:gdLst>
                      <a:gd name="T0" fmla="*/ 5 w 37"/>
                      <a:gd name="T1" fmla="*/ 71 h 75"/>
                      <a:gd name="T2" fmla="*/ 0 w 37"/>
                      <a:gd name="T3" fmla="*/ 70 h 75"/>
                      <a:gd name="T4" fmla="*/ 5 w 37"/>
                      <a:gd name="T5" fmla="*/ 71 h 75"/>
                      <a:gd name="T6" fmla="*/ 10 w 37"/>
                      <a:gd name="T7" fmla="*/ 73 h 75"/>
                      <a:gd name="T8" fmla="*/ 17 w 37"/>
                      <a:gd name="T9" fmla="*/ 73 h 75"/>
                      <a:gd name="T10" fmla="*/ 20 w 37"/>
                      <a:gd name="T11" fmla="*/ 75 h 75"/>
                      <a:gd name="T12" fmla="*/ 25 w 37"/>
                      <a:gd name="T13" fmla="*/ 75 h 75"/>
                      <a:gd name="T14" fmla="*/ 29 w 37"/>
                      <a:gd name="T15" fmla="*/ 75 h 75"/>
                      <a:gd name="T16" fmla="*/ 32 w 37"/>
                      <a:gd name="T17" fmla="*/ 75 h 75"/>
                      <a:gd name="T18" fmla="*/ 37 w 37"/>
                      <a:gd name="T19" fmla="*/ 75 h 75"/>
                      <a:gd name="T20" fmla="*/ 37 w 37"/>
                      <a:gd name="T21" fmla="*/ 2 h 75"/>
                      <a:gd name="T22" fmla="*/ 34 w 37"/>
                      <a:gd name="T23" fmla="*/ 2 h 75"/>
                      <a:gd name="T24" fmla="*/ 30 w 37"/>
                      <a:gd name="T25" fmla="*/ 2 h 75"/>
                      <a:gd name="T26" fmla="*/ 29 w 37"/>
                      <a:gd name="T27" fmla="*/ 2 h 75"/>
                      <a:gd name="T28" fmla="*/ 25 w 37"/>
                      <a:gd name="T29" fmla="*/ 2 h 75"/>
                      <a:gd name="T30" fmla="*/ 23 w 37"/>
                      <a:gd name="T31" fmla="*/ 2 h 75"/>
                      <a:gd name="T32" fmla="*/ 22 w 37"/>
                      <a:gd name="T33" fmla="*/ 0 h 75"/>
                      <a:gd name="T34" fmla="*/ 22 w 37"/>
                      <a:gd name="T35" fmla="*/ 0 h 75"/>
                      <a:gd name="T36" fmla="*/ 20 w 37"/>
                      <a:gd name="T37" fmla="*/ 0 h 75"/>
                      <a:gd name="T38" fmla="*/ 17 w 37"/>
                      <a:gd name="T39" fmla="*/ 0 h 75"/>
                      <a:gd name="T40" fmla="*/ 5 w 37"/>
                      <a:gd name="T41" fmla="*/ 71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5">
                        <a:moveTo>
                          <a:pt x="5" y="71"/>
                        </a:moveTo>
                        <a:lnTo>
                          <a:pt x="0" y="70"/>
                        </a:lnTo>
                        <a:lnTo>
                          <a:pt x="5" y="71"/>
                        </a:lnTo>
                        <a:lnTo>
                          <a:pt x="10" y="73"/>
                        </a:lnTo>
                        <a:lnTo>
                          <a:pt x="17" y="73"/>
                        </a:lnTo>
                        <a:lnTo>
                          <a:pt x="20" y="75"/>
                        </a:lnTo>
                        <a:lnTo>
                          <a:pt x="25" y="75"/>
                        </a:lnTo>
                        <a:lnTo>
                          <a:pt x="29" y="75"/>
                        </a:lnTo>
                        <a:lnTo>
                          <a:pt x="32" y="75"/>
                        </a:lnTo>
                        <a:lnTo>
                          <a:pt x="37" y="75"/>
                        </a:lnTo>
                        <a:lnTo>
                          <a:pt x="37" y="2"/>
                        </a:lnTo>
                        <a:lnTo>
                          <a:pt x="34" y="2"/>
                        </a:lnTo>
                        <a:lnTo>
                          <a:pt x="30" y="2"/>
                        </a:lnTo>
                        <a:lnTo>
                          <a:pt x="29" y="2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5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1" name="Freeform 392">
                    <a:extLst>
                      <a:ext uri="{FF2B5EF4-FFF2-40B4-BE49-F238E27FC236}">
                        <a16:creationId xmlns:a16="http://schemas.microsoft.com/office/drawing/2014/main" id="{5E0C8465-DFAF-4E96-9F7C-B0ECA9A6CC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9" y="2034"/>
                    <a:ext cx="112" cy="106"/>
                  </a:xfrm>
                  <a:custGeom>
                    <a:avLst/>
                    <a:gdLst>
                      <a:gd name="T0" fmla="*/ 3 w 112"/>
                      <a:gd name="T1" fmla="*/ 62 h 106"/>
                      <a:gd name="T2" fmla="*/ 0 w 112"/>
                      <a:gd name="T3" fmla="*/ 61 h 106"/>
                      <a:gd name="T4" fmla="*/ 13 w 112"/>
                      <a:gd name="T5" fmla="*/ 69 h 106"/>
                      <a:gd name="T6" fmla="*/ 27 w 112"/>
                      <a:gd name="T7" fmla="*/ 78 h 106"/>
                      <a:gd name="T8" fmla="*/ 39 w 112"/>
                      <a:gd name="T9" fmla="*/ 84 h 106"/>
                      <a:gd name="T10" fmla="*/ 52 w 112"/>
                      <a:gd name="T11" fmla="*/ 91 h 106"/>
                      <a:gd name="T12" fmla="*/ 64 w 112"/>
                      <a:gd name="T13" fmla="*/ 96 h 106"/>
                      <a:gd name="T14" fmla="*/ 76 w 112"/>
                      <a:gd name="T15" fmla="*/ 100 h 106"/>
                      <a:gd name="T16" fmla="*/ 88 w 112"/>
                      <a:gd name="T17" fmla="*/ 103 h 106"/>
                      <a:gd name="T18" fmla="*/ 100 w 112"/>
                      <a:gd name="T19" fmla="*/ 106 h 106"/>
                      <a:gd name="T20" fmla="*/ 112 w 112"/>
                      <a:gd name="T21" fmla="*/ 35 h 106"/>
                      <a:gd name="T22" fmla="*/ 105 w 112"/>
                      <a:gd name="T23" fmla="*/ 34 h 106"/>
                      <a:gd name="T24" fmla="*/ 98 w 112"/>
                      <a:gd name="T25" fmla="*/ 32 h 106"/>
                      <a:gd name="T26" fmla="*/ 91 w 112"/>
                      <a:gd name="T27" fmla="*/ 28 h 106"/>
                      <a:gd name="T28" fmla="*/ 83 w 112"/>
                      <a:gd name="T29" fmla="*/ 25 h 106"/>
                      <a:gd name="T30" fmla="*/ 73 w 112"/>
                      <a:gd name="T31" fmla="*/ 20 h 106"/>
                      <a:gd name="T32" fmla="*/ 63 w 112"/>
                      <a:gd name="T33" fmla="*/ 15 h 106"/>
                      <a:gd name="T34" fmla="*/ 52 w 112"/>
                      <a:gd name="T35" fmla="*/ 8 h 106"/>
                      <a:gd name="T36" fmla="*/ 41 w 112"/>
                      <a:gd name="T37" fmla="*/ 0 h 106"/>
                      <a:gd name="T38" fmla="*/ 39 w 112"/>
                      <a:gd name="T39" fmla="*/ 0 h 106"/>
                      <a:gd name="T40" fmla="*/ 3 w 112"/>
                      <a:gd name="T41" fmla="*/ 62 h 10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106">
                        <a:moveTo>
                          <a:pt x="3" y="62"/>
                        </a:moveTo>
                        <a:lnTo>
                          <a:pt x="0" y="61"/>
                        </a:lnTo>
                        <a:lnTo>
                          <a:pt x="13" y="69"/>
                        </a:lnTo>
                        <a:lnTo>
                          <a:pt x="27" y="78"/>
                        </a:lnTo>
                        <a:lnTo>
                          <a:pt x="39" y="84"/>
                        </a:lnTo>
                        <a:lnTo>
                          <a:pt x="52" y="91"/>
                        </a:lnTo>
                        <a:lnTo>
                          <a:pt x="64" y="96"/>
                        </a:lnTo>
                        <a:lnTo>
                          <a:pt x="76" y="100"/>
                        </a:lnTo>
                        <a:lnTo>
                          <a:pt x="88" y="103"/>
                        </a:lnTo>
                        <a:lnTo>
                          <a:pt x="100" y="106"/>
                        </a:lnTo>
                        <a:lnTo>
                          <a:pt x="112" y="35"/>
                        </a:lnTo>
                        <a:lnTo>
                          <a:pt x="105" y="34"/>
                        </a:lnTo>
                        <a:lnTo>
                          <a:pt x="98" y="32"/>
                        </a:lnTo>
                        <a:lnTo>
                          <a:pt x="91" y="28"/>
                        </a:lnTo>
                        <a:lnTo>
                          <a:pt x="83" y="25"/>
                        </a:lnTo>
                        <a:lnTo>
                          <a:pt x="73" y="20"/>
                        </a:lnTo>
                        <a:lnTo>
                          <a:pt x="63" y="15"/>
                        </a:lnTo>
                        <a:lnTo>
                          <a:pt x="52" y="8"/>
                        </a:lnTo>
                        <a:lnTo>
                          <a:pt x="41" y="0"/>
                        </a:lnTo>
                        <a:lnTo>
                          <a:pt x="39" y="0"/>
                        </a:lnTo>
                        <a:lnTo>
                          <a:pt x="3" y="6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2" name="Freeform 393">
                    <a:extLst>
                      <a:ext uri="{FF2B5EF4-FFF2-40B4-BE49-F238E27FC236}">
                        <a16:creationId xmlns:a16="http://schemas.microsoft.com/office/drawing/2014/main" id="{4E700706-9580-4E8B-83B3-35474424B9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20"/>
                    <a:ext cx="49" cy="76"/>
                  </a:xfrm>
                  <a:custGeom>
                    <a:avLst/>
                    <a:gdLst>
                      <a:gd name="T0" fmla="*/ 0 w 49"/>
                      <a:gd name="T1" fmla="*/ 73 h 76"/>
                      <a:gd name="T2" fmla="*/ 0 w 49"/>
                      <a:gd name="T3" fmla="*/ 73 h 76"/>
                      <a:gd name="T4" fmla="*/ 1 w 49"/>
                      <a:gd name="T5" fmla="*/ 73 h 76"/>
                      <a:gd name="T6" fmla="*/ 3 w 49"/>
                      <a:gd name="T7" fmla="*/ 73 h 76"/>
                      <a:gd name="T8" fmla="*/ 3 w 49"/>
                      <a:gd name="T9" fmla="*/ 73 h 76"/>
                      <a:gd name="T10" fmla="*/ 5 w 49"/>
                      <a:gd name="T11" fmla="*/ 73 h 76"/>
                      <a:gd name="T12" fmla="*/ 7 w 49"/>
                      <a:gd name="T13" fmla="*/ 73 h 76"/>
                      <a:gd name="T14" fmla="*/ 8 w 49"/>
                      <a:gd name="T15" fmla="*/ 75 h 76"/>
                      <a:gd name="T16" fmla="*/ 10 w 49"/>
                      <a:gd name="T17" fmla="*/ 75 h 76"/>
                      <a:gd name="T18" fmla="*/ 13 w 49"/>
                      <a:gd name="T19" fmla="*/ 76 h 76"/>
                      <a:gd name="T20" fmla="*/ 49 w 49"/>
                      <a:gd name="T21" fmla="*/ 14 h 76"/>
                      <a:gd name="T22" fmla="*/ 42 w 49"/>
                      <a:gd name="T23" fmla="*/ 10 h 76"/>
                      <a:gd name="T24" fmla="*/ 37 w 49"/>
                      <a:gd name="T25" fmla="*/ 7 h 76"/>
                      <a:gd name="T26" fmla="*/ 32 w 49"/>
                      <a:gd name="T27" fmla="*/ 5 h 76"/>
                      <a:gd name="T28" fmla="*/ 25 w 49"/>
                      <a:gd name="T29" fmla="*/ 4 h 76"/>
                      <a:gd name="T30" fmla="*/ 20 w 49"/>
                      <a:gd name="T31" fmla="*/ 2 h 76"/>
                      <a:gd name="T32" fmla="*/ 13 w 49"/>
                      <a:gd name="T33" fmla="*/ 0 h 76"/>
                      <a:gd name="T34" fmla="*/ 7 w 49"/>
                      <a:gd name="T35" fmla="*/ 0 h 76"/>
                      <a:gd name="T36" fmla="*/ 0 w 49"/>
                      <a:gd name="T37" fmla="*/ 0 h 76"/>
                      <a:gd name="T38" fmla="*/ 0 w 49"/>
                      <a:gd name="T39" fmla="*/ 0 h 76"/>
                      <a:gd name="T40" fmla="*/ 0 w 49"/>
                      <a:gd name="T41" fmla="*/ 7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76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3" y="73"/>
                        </a:lnTo>
                        <a:lnTo>
                          <a:pt x="5" y="73"/>
                        </a:lnTo>
                        <a:lnTo>
                          <a:pt x="7" y="73"/>
                        </a:lnTo>
                        <a:lnTo>
                          <a:pt x="8" y="75"/>
                        </a:lnTo>
                        <a:lnTo>
                          <a:pt x="10" y="75"/>
                        </a:lnTo>
                        <a:lnTo>
                          <a:pt x="13" y="76"/>
                        </a:lnTo>
                        <a:lnTo>
                          <a:pt x="49" y="14"/>
                        </a:lnTo>
                        <a:lnTo>
                          <a:pt x="42" y="10"/>
                        </a:lnTo>
                        <a:lnTo>
                          <a:pt x="37" y="7"/>
                        </a:lnTo>
                        <a:lnTo>
                          <a:pt x="32" y="5"/>
                        </a:lnTo>
                        <a:lnTo>
                          <a:pt x="25" y="4"/>
                        </a:lnTo>
                        <a:lnTo>
                          <a:pt x="20" y="2"/>
                        </a:lnTo>
                        <a:lnTo>
                          <a:pt x="13" y="0"/>
                        </a:lnTo>
                        <a:lnTo>
                          <a:pt x="7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3" name="Freeform 394">
                    <a:extLst>
                      <a:ext uri="{FF2B5EF4-FFF2-40B4-BE49-F238E27FC236}">
                        <a16:creationId xmlns:a16="http://schemas.microsoft.com/office/drawing/2014/main" id="{B197882A-B187-45E9-9AC1-C8ADDA9621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3" y="2020"/>
                    <a:ext cx="53" cy="73"/>
                  </a:xfrm>
                  <a:custGeom>
                    <a:avLst/>
                    <a:gdLst>
                      <a:gd name="T0" fmla="*/ 47 w 53"/>
                      <a:gd name="T1" fmla="*/ 71 h 73"/>
                      <a:gd name="T2" fmla="*/ 53 w 53"/>
                      <a:gd name="T3" fmla="*/ 68 h 73"/>
                      <a:gd name="T4" fmla="*/ 49 w 53"/>
                      <a:gd name="T5" fmla="*/ 70 h 73"/>
                      <a:gd name="T6" fmla="*/ 47 w 53"/>
                      <a:gd name="T7" fmla="*/ 71 h 73"/>
                      <a:gd name="T8" fmla="*/ 46 w 53"/>
                      <a:gd name="T9" fmla="*/ 71 h 73"/>
                      <a:gd name="T10" fmla="*/ 44 w 53"/>
                      <a:gd name="T11" fmla="*/ 73 h 73"/>
                      <a:gd name="T12" fmla="*/ 44 w 53"/>
                      <a:gd name="T13" fmla="*/ 73 h 73"/>
                      <a:gd name="T14" fmla="*/ 44 w 53"/>
                      <a:gd name="T15" fmla="*/ 73 h 73"/>
                      <a:gd name="T16" fmla="*/ 46 w 53"/>
                      <a:gd name="T17" fmla="*/ 73 h 73"/>
                      <a:gd name="T18" fmla="*/ 46 w 53"/>
                      <a:gd name="T19" fmla="*/ 73 h 73"/>
                      <a:gd name="T20" fmla="*/ 46 w 53"/>
                      <a:gd name="T21" fmla="*/ 0 h 73"/>
                      <a:gd name="T22" fmla="*/ 41 w 53"/>
                      <a:gd name="T23" fmla="*/ 0 h 73"/>
                      <a:gd name="T24" fmla="*/ 36 w 53"/>
                      <a:gd name="T25" fmla="*/ 0 h 73"/>
                      <a:gd name="T26" fmla="*/ 31 w 53"/>
                      <a:gd name="T27" fmla="*/ 2 h 73"/>
                      <a:gd name="T28" fmla="*/ 24 w 53"/>
                      <a:gd name="T29" fmla="*/ 2 h 73"/>
                      <a:gd name="T30" fmla="*/ 19 w 53"/>
                      <a:gd name="T31" fmla="*/ 5 h 73"/>
                      <a:gd name="T32" fmla="*/ 12 w 53"/>
                      <a:gd name="T33" fmla="*/ 7 h 73"/>
                      <a:gd name="T34" fmla="*/ 7 w 53"/>
                      <a:gd name="T35" fmla="*/ 12 h 73"/>
                      <a:gd name="T36" fmla="*/ 0 w 53"/>
                      <a:gd name="T37" fmla="*/ 17 h 73"/>
                      <a:gd name="T38" fmla="*/ 3 w 53"/>
                      <a:gd name="T39" fmla="*/ 14 h 73"/>
                      <a:gd name="T40" fmla="*/ 47 w 53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73">
                        <a:moveTo>
                          <a:pt x="47" y="71"/>
                        </a:moveTo>
                        <a:lnTo>
                          <a:pt x="53" y="68"/>
                        </a:lnTo>
                        <a:lnTo>
                          <a:pt x="49" y="70"/>
                        </a:lnTo>
                        <a:lnTo>
                          <a:pt x="47" y="71"/>
                        </a:lnTo>
                        <a:lnTo>
                          <a:pt x="46" y="71"/>
                        </a:lnTo>
                        <a:lnTo>
                          <a:pt x="44" y="73"/>
                        </a:lnTo>
                        <a:lnTo>
                          <a:pt x="44" y="73"/>
                        </a:lnTo>
                        <a:lnTo>
                          <a:pt x="44" y="73"/>
                        </a:lnTo>
                        <a:lnTo>
                          <a:pt x="46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41" y="0"/>
                        </a:lnTo>
                        <a:lnTo>
                          <a:pt x="36" y="0"/>
                        </a:lnTo>
                        <a:lnTo>
                          <a:pt x="31" y="2"/>
                        </a:lnTo>
                        <a:lnTo>
                          <a:pt x="24" y="2"/>
                        </a:lnTo>
                        <a:lnTo>
                          <a:pt x="19" y="5"/>
                        </a:lnTo>
                        <a:lnTo>
                          <a:pt x="12" y="7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3" y="14"/>
                        </a:lnTo>
                        <a:lnTo>
                          <a:pt x="47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4" name="Freeform 395">
                    <a:extLst>
                      <a:ext uri="{FF2B5EF4-FFF2-40B4-BE49-F238E27FC236}">
                        <a16:creationId xmlns:a16="http://schemas.microsoft.com/office/drawing/2014/main" id="{4A1E750A-2913-41DA-8105-79B8B6CA99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4" y="2034"/>
                    <a:ext cx="73" cy="57"/>
                  </a:xfrm>
                  <a:custGeom>
                    <a:avLst/>
                    <a:gdLst>
                      <a:gd name="T0" fmla="*/ 73 w 73"/>
                      <a:gd name="T1" fmla="*/ 44 h 57"/>
                      <a:gd name="T2" fmla="*/ 73 w 73"/>
                      <a:gd name="T3" fmla="*/ 44 h 57"/>
                      <a:gd name="T4" fmla="*/ 73 w 73"/>
                      <a:gd name="T5" fmla="*/ 45 h 57"/>
                      <a:gd name="T6" fmla="*/ 73 w 73"/>
                      <a:gd name="T7" fmla="*/ 47 h 57"/>
                      <a:gd name="T8" fmla="*/ 73 w 73"/>
                      <a:gd name="T9" fmla="*/ 49 h 57"/>
                      <a:gd name="T10" fmla="*/ 72 w 73"/>
                      <a:gd name="T11" fmla="*/ 51 h 57"/>
                      <a:gd name="T12" fmla="*/ 72 w 73"/>
                      <a:gd name="T13" fmla="*/ 52 h 57"/>
                      <a:gd name="T14" fmla="*/ 70 w 73"/>
                      <a:gd name="T15" fmla="*/ 54 h 57"/>
                      <a:gd name="T16" fmla="*/ 68 w 73"/>
                      <a:gd name="T17" fmla="*/ 56 h 57"/>
                      <a:gd name="T18" fmla="*/ 66 w 73"/>
                      <a:gd name="T19" fmla="*/ 57 h 57"/>
                      <a:gd name="T20" fmla="*/ 22 w 73"/>
                      <a:gd name="T21" fmla="*/ 0 h 57"/>
                      <a:gd name="T22" fmla="*/ 17 w 73"/>
                      <a:gd name="T23" fmla="*/ 3 h 57"/>
                      <a:gd name="T24" fmla="*/ 14 w 73"/>
                      <a:gd name="T25" fmla="*/ 8 h 57"/>
                      <a:gd name="T26" fmla="*/ 9 w 73"/>
                      <a:gd name="T27" fmla="*/ 13 h 57"/>
                      <a:gd name="T28" fmla="*/ 7 w 73"/>
                      <a:gd name="T29" fmla="*/ 20 h 57"/>
                      <a:gd name="T30" fmla="*/ 4 w 73"/>
                      <a:gd name="T31" fmla="*/ 25 h 57"/>
                      <a:gd name="T32" fmla="*/ 2 w 73"/>
                      <a:gd name="T33" fmla="*/ 32 h 57"/>
                      <a:gd name="T34" fmla="*/ 2 w 73"/>
                      <a:gd name="T35" fmla="*/ 37 h 57"/>
                      <a:gd name="T36" fmla="*/ 0 w 73"/>
                      <a:gd name="T37" fmla="*/ 44 h 57"/>
                      <a:gd name="T38" fmla="*/ 0 w 73"/>
                      <a:gd name="T39" fmla="*/ 44 h 57"/>
                      <a:gd name="T40" fmla="*/ 73 w 73"/>
                      <a:gd name="T41" fmla="*/ 44 h 5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7">
                        <a:moveTo>
                          <a:pt x="73" y="44"/>
                        </a:moveTo>
                        <a:lnTo>
                          <a:pt x="73" y="44"/>
                        </a:lnTo>
                        <a:lnTo>
                          <a:pt x="73" y="45"/>
                        </a:lnTo>
                        <a:lnTo>
                          <a:pt x="73" y="47"/>
                        </a:lnTo>
                        <a:lnTo>
                          <a:pt x="73" y="49"/>
                        </a:lnTo>
                        <a:lnTo>
                          <a:pt x="72" y="51"/>
                        </a:lnTo>
                        <a:lnTo>
                          <a:pt x="72" y="52"/>
                        </a:lnTo>
                        <a:lnTo>
                          <a:pt x="70" y="54"/>
                        </a:lnTo>
                        <a:lnTo>
                          <a:pt x="68" y="56"/>
                        </a:lnTo>
                        <a:lnTo>
                          <a:pt x="66" y="57"/>
                        </a:lnTo>
                        <a:lnTo>
                          <a:pt x="22" y="0"/>
                        </a:lnTo>
                        <a:lnTo>
                          <a:pt x="17" y="3"/>
                        </a:lnTo>
                        <a:lnTo>
                          <a:pt x="14" y="8"/>
                        </a:lnTo>
                        <a:lnTo>
                          <a:pt x="9" y="13"/>
                        </a:lnTo>
                        <a:lnTo>
                          <a:pt x="7" y="20"/>
                        </a:lnTo>
                        <a:lnTo>
                          <a:pt x="4" y="25"/>
                        </a:lnTo>
                        <a:lnTo>
                          <a:pt x="2" y="32"/>
                        </a:lnTo>
                        <a:lnTo>
                          <a:pt x="2" y="37"/>
                        </a:lnTo>
                        <a:lnTo>
                          <a:pt x="0" y="44"/>
                        </a:lnTo>
                        <a:lnTo>
                          <a:pt x="0" y="44"/>
                        </a:lnTo>
                        <a:lnTo>
                          <a:pt x="73" y="4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5" name="Freeform 396">
                    <a:extLst>
                      <a:ext uri="{FF2B5EF4-FFF2-40B4-BE49-F238E27FC236}">
                        <a16:creationId xmlns:a16="http://schemas.microsoft.com/office/drawing/2014/main" id="{61D62216-B4D8-4304-A580-73A93271CC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4" y="2064"/>
                    <a:ext cx="73" cy="68"/>
                  </a:xfrm>
                  <a:custGeom>
                    <a:avLst/>
                    <a:gdLst>
                      <a:gd name="T0" fmla="*/ 70 w 73"/>
                      <a:gd name="T1" fmla="*/ 2 h 68"/>
                      <a:gd name="T2" fmla="*/ 66 w 73"/>
                      <a:gd name="T3" fmla="*/ 0 h 68"/>
                      <a:gd name="T4" fmla="*/ 66 w 73"/>
                      <a:gd name="T5" fmla="*/ 0 h 68"/>
                      <a:gd name="T6" fmla="*/ 68 w 73"/>
                      <a:gd name="T7" fmla="*/ 0 h 68"/>
                      <a:gd name="T8" fmla="*/ 70 w 73"/>
                      <a:gd name="T9" fmla="*/ 2 h 68"/>
                      <a:gd name="T10" fmla="*/ 70 w 73"/>
                      <a:gd name="T11" fmla="*/ 4 h 68"/>
                      <a:gd name="T12" fmla="*/ 72 w 73"/>
                      <a:gd name="T13" fmla="*/ 5 h 68"/>
                      <a:gd name="T14" fmla="*/ 73 w 73"/>
                      <a:gd name="T15" fmla="*/ 7 h 68"/>
                      <a:gd name="T16" fmla="*/ 73 w 73"/>
                      <a:gd name="T17" fmla="*/ 10 h 68"/>
                      <a:gd name="T18" fmla="*/ 73 w 73"/>
                      <a:gd name="T19" fmla="*/ 14 h 68"/>
                      <a:gd name="T20" fmla="*/ 0 w 73"/>
                      <a:gd name="T21" fmla="*/ 14 h 68"/>
                      <a:gd name="T22" fmla="*/ 2 w 73"/>
                      <a:gd name="T23" fmla="*/ 22 h 68"/>
                      <a:gd name="T24" fmla="*/ 4 w 73"/>
                      <a:gd name="T25" fmla="*/ 31 h 68"/>
                      <a:gd name="T26" fmla="*/ 7 w 73"/>
                      <a:gd name="T27" fmla="*/ 39 h 68"/>
                      <a:gd name="T28" fmla="*/ 12 w 73"/>
                      <a:gd name="T29" fmla="*/ 46 h 68"/>
                      <a:gd name="T30" fmla="*/ 17 w 73"/>
                      <a:gd name="T31" fmla="*/ 53 h 68"/>
                      <a:gd name="T32" fmla="*/ 24 w 73"/>
                      <a:gd name="T33" fmla="*/ 59 h 68"/>
                      <a:gd name="T34" fmla="*/ 31 w 73"/>
                      <a:gd name="T35" fmla="*/ 63 h 68"/>
                      <a:gd name="T36" fmla="*/ 39 w 73"/>
                      <a:gd name="T37" fmla="*/ 68 h 68"/>
                      <a:gd name="T38" fmla="*/ 38 w 73"/>
                      <a:gd name="T39" fmla="*/ 66 h 68"/>
                      <a:gd name="T40" fmla="*/ 70 w 73"/>
                      <a:gd name="T41" fmla="*/ 2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8">
                        <a:moveTo>
                          <a:pt x="70" y="2"/>
                        </a:moveTo>
                        <a:lnTo>
                          <a:pt x="66" y="0"/>
                        </a:lnTo>
                        <a:lnTo>
                          <a:pt x="66" y="0"/>
                        </a:lnTo>
                        <a:lnTo>
                          <a:pt x="68" y="0"/>
                        </a:lnTo>
                        <a:lnTo>
                          <a:pt x="70" y="2"/>
                        </a:lnTo>
                        <a:lnTo>
                          <a:pt x="70" y="4"/>
                        </a:lnTo>
                        <a:lnTo>
                          <a:pt x="72" y="5"/>
                        </a:lnTo>
                        <a:lnTo>
                          <a:pt x="73" y="7"/>
                        </a:lnTo>
                        <a:lnTo>
                          <a:pt x="73" y="10"/>
                        </a:lnTo>
                        <a:lnTo>
                          <a:pt x="73" y="14"/>
                        </a:lnTo>
                        <a:lnTo>
                          <a:pt x="0" y="14"/>
                        </a:lnTo>
                        <a:lnTo>
                          <a:pt x="2" y="22"/>
                        </a:lnTo>
                        <a:lnTo>
                          <a:pt x="4" y="31"/>
                        </a:lnTo>
                        <a:lnTo>
                          <a:pt x="7" y="39"/>
                        </a:lnTo>
                        <a:lnTo>
                          <a:pt x="12" y="46"/>
                        </a:lnTo>
                        <a:lnTo>
                          <a:pt x="17" y="53"/>
                        </a:lnTo>
                        <a:lnTo>
                          <a:pt x="24" y="59"/>
                        </a:lnTo>
                        <a:lnTo>
                          <a:pt x="31" y="63"/>
                        </a:lnTo>
                        <a:lnTo>
                          <a:pt x="39" y="68"/>
                        </a:lnTo>
                        <a:lnTo>
                          <a:pt x="38" y="66"/>
                        </a:lnTo>
                        <a:lnTo>
                          <a:pt x="70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6" name="Freeform 397">
                    <a:extLst>
                      <a:ext uri="{FF2B5EF4-FFF2-40B4-BE49-F238E27FC236}">
                        <a16:creationId xmlns:a16="http://schemas.microsoft.com/office/drawing/2014/main" id="{4D79385A-B5D8-4344-B9FF-AAD53FB49D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2" y="2066"/>
                    <a:ext cx="72" cy="83"/>
                  </a:xfrm>
                  <a:custGeom>
                    <a:avLst/>
                    <a:gdLst>
                      <a:gd name="T0" fmla="*/ 72 w 72"/>
                      <a:gd name="T1" fmla="*/ 13 h 83"/>
                      <a:gd name="T2" fmla="*/ 72 w 72"/>
                      <a:gd name="T3" fmla="*/ 13 h 83"/>
                      <a:gd name="T4" fmla="*/ 64 w 72"/>
                      <a:gd name="T5" fmla="*/ 10 h 83"/>
                      <a:gd name="T6" fmla="*/ 56 w 72"/>
                      <a:gd name="T7" fmla="*/ 8 h 83"/>
                      <a:gd name="T8" fmla="*/ 49 w 72"/>
                      <a:gd name="T9" fmla="*/ 7 h 83"/>
                      <a:gd name="T10" fmla="*/ 44 w 72"/>
                      <a:gd name="T11" fmla="*/ 3 h 83"/>
                      <a:gd name="T12" fmla="*/ 39 w 72"/>
                      <a:gd name="T13" fmla="*/ 2 h 83"/>
                      <a:gd name="T14" fmla="*/ 35 w 72"/>
                      <a:gd name="T15" fmla="*/ 2 h 83"/>
                      <a:gd name="T16" fmla="*/ 32 w 72"/>
                      <a:gd name="T17" fmla="*/ 0 h 83"/>
                      <a:gd name="T18" fmla="*/ 32 w 72"/>
                      <a:gd name="T19" fmla="*/ 0 h 83"/>
                      <a:gd name="T20" fmla="*/ 0 w 72"/>
                      <a:gd name="T21" fmla="*/ 64 h 83"/>
                      <a:gd name="T22" fmla="*/ 3 w 72"/>
                      <a:gd name="T23" fmla="*/ 66 h 83"/>
                      <a:gd name="T24" fmla="*/ 8 w 72"/>
                      <a:gd name="T25" fmla="*/ 68 h 83"/>
                      <a:gd name="T26" fmla="*/ 13 w 72"/>
                      <a:gd name="T27" fmla="*/ 71 h 83"/>
                      <a:gd name="T28" fmla="*/ 20 w 72"/>
                      <a:gd name="T29" fmla="*/ 73 h 83"/>
                      <a:gd name="T30" fmla="*/ 27 w 72"/>
                      <a:gd name="T31" fmla="*/ 74 h 83"/>
                      <a:gd name="T32" fmla="*/ 35 w 72"/>
                      <a:gd name="T33" fmla="*/ 78 h 83"/>
                      <a:gd name="T34" fmla="*/ 44 w 72"/>
                      <a:gd name="T35" fmla="*/ 80 h 83"/>
                      <a:gd name="T36" fmla="*/ 54 w 72"/>
                      <a:gd name="T37" fmla="*/ 83 h 83"/>
                      <a:gd name="T38" fmla="*/ 54 w 72"/>
                      <a:gd name="T39" fmla="*/ 83 h 83"/>
                      <a:gd name="T40" fmla="*/ 72 w 72"/>
                      <a:gd name="T41" fmla="*/ 1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83">
                        <a:moveTo>
                          <a:pt x="72" y="13"/>
                        </a:moveTo>
                        <a:lnTo>
                          <a:pt x="72" y="13"/>
                        </a:lnTo>
                        <a:lnTo>
                          <a:pt x="64" y="10"/>
                        </a:lnTo>
                        <a:lnTo>
                          <a:pt x="56" y="8"/>
                        </a:lnTo>
                        <a:lnTo>
                          <a:pt x="49" y="7"/>
                        </a:lnTo>
                        <a:lnTo>
                          <a:pt x="44" y="3"/>
                        </a:lnTo>
                        <a:lnTo>
                          <a:pt x="39" y="2"/>
                        </a:lnTo>
                        <a:lnTo>
                          <a:pt x="35" y="2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0" y="64"/>
                        </a:lnTo>
                        <a:lnTo>
                          <a:pt x="3" y="66"/>
                        </a:lnTo>
                        <a:lnTo>
                          <a:pt x="8" y="68"/>
                        </a:lnTo>
                        <a:lnTo>
                          <a:pt x="13" y="71"/>
                        </a:lnTo>
                        <a:lnTo>
                          <a:pt x="20" y="73"/>
                        </a:lnTo>
                        <a:lnTo>
                          <a:pt x="27" y="74"/>
                        </a:lnTo>
                        <a:lnTo>
                          <a:pt x="35" y="78"/>
                        </a:lnTo>
                        <a:lnTo>
                          <a:pt x="44" y="80"/>
                        </a:lnTo>
                        <a:lnTo>
                          <a:pt x="54" y="83"/>
                        </a:lnTo>
                        <a:lnTo>
                          <a:pt x="54" y="83"/>
                        </a:lnTo>
                        <a:lnTo>
                          <a:pt x="72" y="1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7" name="Freeform 398">
                    <a:extLst>
                      <a:ext uri="{FF2B5EF4-FFF2-40B4-BE49-F238E27FC236}">
                        <a16:creationId xmlns:a16="http://schemas.microsoft.com/office/drawing/2014/main" id="{19D6BAA2-9FE1-45C6-8A96-5D7377EAE0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6" y="2079"/>
                    <a:ext cx="85" cy="89"/>
                  </a:xfrm>
                  <a:custGeom>
                    <a:avLst/>
                    <a:gdLst>
                      <a:gd name="T0" fmla="*/ 85 w 85"/>
                      <a:gd name="T1" fmla="*/ 19 h 89"/>
                      <a:gd name="T2" fmla="*/ 83 w 85"/>
                      <a:gd name="T3" fmla="*/ 17 h 89"/>
                      <a:gd name="T4" fmla="*/ 76 w 85"/>
                      <a:gd name="T5" fmla="*/ 16 h 89"/>
                      <a:gd name="T6" fmla="*/ 69 w 85"/>
                      <a:gd name="T7" fmla="*/ 14 h 89"/>
                      <a:gd name="T8" fmla="*/ 63 w 85"/>
                      <a:gd name="T9" fmla="*/ 12 h 89"/>
                      <a:gd name="T10" fmla="*/ 54 w 85"/>
                      <a:gd name="T11" fmla="*/ 9 h 89"/>
                      <a:gd name="T12" fmla="*/ 46 w 85"/>
                      <a:gd name="T13" fmla="*/ 7 h 89"/>
                      <a:gd name="T14" fmla="*/ 37 w 85"/>
                      <a:gd name="T15" fmla="*/ 6 h 89"/>
                      <a:gd name="T16" fmla="*/ 29 w 85"/>
                      <a:gd name="T17" fmla="*/ 2 h 89"/>
                      <a:gd name="T18" fmla="*/ 18 w 85"/>
                      <a:gd name="T19" fmla="*/ 0 h 89"/>
                      <a:gd name="T20" fmla="*/ 0 w 85"/>
                      <a:gd name="T21" fmla="*/ 70 h 89"/>
                      <a:gd name="T22" fmla="*/ 8 w 85"/>
                      <a:gd name="T23" fmla="*/ 72 h 89"/>
                      <a:gd name="T24" fmla="*/ 17 w 85"/>
                      <a:gd name="T25" fmla="*/ 75 h 89"/>
                      <a:gd name="T26" fmla="*/ 25 w 85"/>
                      <a:gd name="T27" fmla="*/ 77 h 89"/>
                      <a:gd name="T28" fmla="*/ 34 w 85"/>
                      <a:gd name="T29" fmla="*/ 80 h 89"/>
                      <a:gd name="T30" fmla="*/ 42 w 85"/>
                      <a:gd name="T31" fmla="*/ 82 h 89"/>
                      <a:gd name="T32" fmla="*/ 49 w 85"/>
                      <a:gd name="T33" fmla="*/ 83 h 89"/>
                      <a:gd name="T34" fmla="*/ 56 w 85"/>
                      <a:gd name="T35" fmla="*/ 85 h 89"/>
                      <a:gd name="T36" fmla="*/ 63 w 85"/>
                      <a:gd name="T37" fmla="*/ 89 h 89"/>
                      <a:gd name="T38" fmla="*/ 61 w 85"/>
                      <a:gd name="T39" fmla="*/ 87 h 89"/>
                      <a:gd name="T40" fmla="*/ 85 w 85"/>
                      <a:gd name="T41" fmla="*/ 19 h 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89">
                        <a:moveTo>
                          <a:pt x="85" y="19"/>
                        </a:moveTo>
                        <a:lnTo>
                          <a:pt x="83" y="17"/>
                        </a:lnTo>
                        <a:lnTo>
                          <a:pt x="76" y="16"/>
                        </a:lnTo>
                        <a:lnTo>
                          <a:pt x="69" y="14"/>
                        </a:lnTo>
                        <a:lnTo>
                          <a:pt x="63" y="12"/>
                        </a:lnTo>
                        <a:lnTo>
                          <a:pt x="54" y="9"/>
                        </a:lnTo>
                        <a:lnTo>
                          <a:pt x="46" y="7"/>
                        </a:lnTo>
                        <a:lnTo>
                          <a:pt x="37" y="6"/>
                        </a:lnTo>
                        <a:lnTo>
                          <a:pt x="29" y="2"/>
                        </a:lnTo>
                        <a:lnTo>
                          <a:pt x="18" y="0"/>
                        </a:lnTo>
                        <a:lnTo>
                          <a:pt x="0" y="70"/>
                        </a:lnTo>
                        <a:lnTo>
                          <a:pt x="8" y="72"/>
                        </a:lnTo>
                        <a:lnTo>
                          <a:pt x="17" y="75"/>
                        </a:lnTo>
                        <a:lnTo>
                          <a:pt x="25" y="77"/>
                        </a:lnTo>
                        <a:lnTo>
                          <a:pt x="34" y="80"/>
                        </a:lnTo>
                        <a:lnTo>
                          <a:pt x="42" y="82"/>
                        </a:lnTo>
                        <a:lnTo>
                          <a:pt x="49" y="83"/>
                        </a:lnTo>
                        <a:lnTo>
                          <a:pt x="56" y="85"/>
                        </a:lnTo>
                        <a:lnTo>
                          <a:pt x="63" y="89"/>
                        </a:lnTo>
                        <a:lnTo>
                          <a:pt x="61" y="87"/>
                        </a:lnTo>
                        <a:lnTo>
                          <a:pt x="85" y="1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8" name="Freeform 399">
                    <a:extLst>
                      <a:ext uri="{FF2B5EF4-FFF2-40B4-BE49-F238E27FC236}">
                        <a16:creationId xmlns:a16="http://schemas.microsoft.com/office/drawing/2014/main" id="{19643029-5229-4520-A732-F56C2DF942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17" y="2098"/>
                    <a:ext cx="85" cy="90"/>
                  </a:xfrm>
                  <a:custGeom>
                    <a:avLst/>
                    <a:gdLst>
                      <a:gd name="T0" fmla="*/ 83 w 85"/>
                      <a:gd name="T1" fmla="*/ 22 h 90"/>
                      <a:gd name="T2" fmla="*/ 85 w 85"/>
                      <a:gd name="T3" fmla="*/ 22 h 90"/>
                      <a:gd name="T4" fmla="*/ 76 w 85"/>
                      <a:gd name="T5" fmla="*/ 19 h 90"/>
                      <a:gd name="T6" fmla="*/ 68 w 85"/>
                      <a:gd name="T7" fmla="*/ 15 h 90"/>
                      <a:gd name="T8" fmla="*/ 61 w 85"/>
                      <a:gd name="T9" fmla="*/ 12 h 90"/>
                      <a:gd name="T10" fmla="*/ 52 w 85"/>
                      <a:gd name="T11" fmla="*/ 10 h 90"/>
                      <a:gd name="T12" fmla="*/ 46 w 85"/>
                      <a:gd name="T13" fmla="*/ 7 h 90"/>
                      <a:gd name="T14" fmla="*/ 37 w 85"/>
                      <a:gd name="T15" fmla="*/ 5 h 90"/>
                      <a:gd name="T16" fmla="*/ 30 w 85"/>
                      <a:gd name="T17" fmla="*/ 2 h 90"/>
                      <a:gd name="T18" fmla="*/ 24 w 85"/>
                      <a:gd name="T19" fmla="*/ 0 h 90"/>
                      <a:gd name="T20" fmla="*/ 0 w 85"/>
                      <a:gd name="T21" fmla="*/ 68 h 90"/>
                      <a:gd name="T22" fmla="*/ 7 w 85"/>
                      <a:gd name="T23" fmla="*/ 71 h 90"/>
                      <a:gd name="T24" fmla="*/ 13 w 85"/>
                      <a:gd name="T25" fmla="*/ 73 h 90"/>
                      <a:gd name="T26" fmla="*/ 20 w 85"/>
                      <a:gd name="T27" fmla="*/ 75 h 90"/>
                      <a:gd name="T28" fmla="*/ 27 w 85"/>
                      <a:gd name="T29" fmla="*/ 78 h 90"/>
                      <a:gd name="T30" fmla="*/ 34 w 85"/>
                      <a:gd name="T31" fmla="*/ 80 h 90"/>
                      <a:gd name="T32" fmla="*/ 40 w 85"/>
                      <a:gd name="T33" fmla="*/ 83 h 90"/>
                      <a:gd name="T34" fmla="*/ 47 w 85"/>
                      <a:gd name="T35" fmla="*/ 87 h 90"/>
                      <a:gd name="T36" fmla="*/ 54 w 85"/>
                      <a:gd name="T37" fmla="*/ 88 h 90"/>
                      <a:gd name="T38" fmla="*/ 54 w 85"/>
                      <a:gd name="T39" fmla="*/ 90 h 90"/>
                      <a:gd name="T40" fmla="*/ 83 w 85"/>
                      <a:gd name="T41" fmla="*/ 2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90">
                        <a:moveTo>
                          <a:pt x="83" y="22"/>
                        </a:moveTo>
                        <a:lnTo>
                          <a:pt x="85" y="22"/>
                        </a:lnTo>
                        <a:lnTo>
                          <a:pt x="76" y="19"/>
                        </a:lnTo>
                        <a:lnTo>
                          <a:pt x="68" y="15"/>
                        </a:lnTo>
                        <a:lnTo>
                          <a:pt x="61" y="12"/>
                        </a:lnTo>
                        <a:lnTo>
                          <a:pt x="52" y="10"/>
                        </a:lnTo>
                        <a:lnTo>
                          <a:pt x="46" y="7"/>
                        </a:lnTo>
                        <a:lnTo>
                          <a:pt x="37" y="5"/>
                        </a:lnTo>
                        <a:lnTo>
                          <a:pt x="30" y="2"/>
                        </a:lnTo>
                        <a:lnTo>
                          <a:pt x="24" y="0"/>
                        </a:lnTo>
                        <a:lnTo>
                          <a:pt x="0" y="68"/>
                        </a:lnTo>
                        <a:lnTo>
                          <a:pt x="7" y="71"/>
                        </a:lnTo>
                        <a:lnTo>
                          <a:pt x="13" y="73"/>
                        </a:lnTo>
                        <a:lnTo>
                          <a:pt x="20" y="75"/>
                        </a:lnTo>
                        <a:lnTo>
                          <a:pt x="27" y="78"/>
                        </a:lnTo>
                        <a:lnTo>
                          <a:pt x="34" y="80"/>
                        </a:lnTo>
                        <a:lnTo>
                          <a:pt x="40" y="83"/>
                        </a:lnTo>
                        <a:lnTo>
                          <a:pt x="47" y="87"/>
                        </a:lnTo>
                        <a:lnTo>
                          <a:pt x="54" y="88"/>
                        </a:lnTo>
                        <a:lnTo>
                          <a:pt x="54" y="90"/>
                        </a:lnTo>
                        <a:lnTo>
                          <a:pt x="83" y="2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1109" name="Freeform 400">
                    <a:extLst>
                      <a:ext uri="{FF2B5EF4-FFF2-40B4-BE49-F238E27FC236}">
                        <a16:creationId xmlns:a16="http://schemas.microsoft.com/office/drawing/2014/main" id="{4C1039D5-38CC-40D8-A442-A751EB059A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120"/>
                    <a:ext cx="88" cy="90"/>
                  </a:xfrm>
                  <a:custGeom>
                    <a:avLst/>
                    <a:gdLst>
                      <a:gd name="T0" fmla="*/ 88 w 88"/>
                      <a:gd name="T1" fmla="*/ 37 h 90"/>
                      <a:gd name="T2" fmla="*/ 86 w 88"/>
                      <a:gd name="T3" fmla="*/ 37 h 90"/>
                      <a:gd name="T4" fmla="*/ 81 w 88"/>
                      <a:gd name="T5" fmla="*/ 32 h 90"/>
                      <a:gd name="T6" fmla="*/ 75 w 88"/>
                      <a:gd name="T7" fmla="*/ 27 h 90"/>
                      <a:gd name="T8" fmla="*/ 68 w 88"/>
                      <a:gd name="T9" fmla="*/ 22 h 90"/>
                      <a:gd name="T10" fmla="*/ 61 w 88"/>
                      <a:gd name="T11" fmla="*/ 17 h 90"/>
                      <a:gd name="T12" fmla="*/ 54 w 88"/>
                      <a:gd name="T13" fmla="*/ 12 h 90"/>
                      <a:gd name="T14" fmla="*/ 46 w 88"/>
                      <a:gd name="T15" fmla="*/ 9 h 90"/>
                      <a:gd name="T16" fmla="*/ 37 w 88"/>
                      <a:gd name="T17" fmla="*/ 5 h 90"/>
                      <a:gd name="T18" fmla="*/ 29 w 88"/>
                      <a:gd name="T19" fmla="*/ 0 h 90"/>
                      <a:gd name="T20" fmla="*/ 0 w 88"/>
                      <a:gd name="T21" fmla="*/ 68 h 90"/>
                      <a:gd name="T22" fmla="*/ 7 w 88"/>
                      <a:gd name="T23" fmla="*/ 70 h 90"/>
                      <a:gd name="T24" fmla="*/ 12 w 88"/>
                      <a:gd name="T25" fmla="*/ 73 h 90"/>
                      <a:gd name="T26" fmla="*/ 17 w 88"/>
                      <a:gd name="T27" fmla="*/ 76 h 90"/>
                      <a:gd name="T28" fmla="*/ 22 w 88"/>
                      <a:gd name="T29" fmla="*/ 78 h 90"/>
                      <a:gd name="T30" fmla="*/ 27 w 88"/>
                      <a:gd name="T31" fmla="*/ 81 h 90"/>
                      <a:gd name="T32" fmla="*/ 31 w 88"/>
                      <a:gd name="T33" fmla="*/ 85 h 90"/>
                      <a:gd name="T34" fmla="*/ 36 w 88"/>
                      <a:gd name="T35" fmla="*/ 88 h 90"/>
                      <a:gd name="T36" fmla="*/ 39 w 88"/>
                      <a:gd name="T37" fmla="*/ 90 h 90"/>
                      <a:gd name="T38" fmla="*/ 37 w 88"/>
                      <a:gd name="T39" fmla="*/ 90 h 90"/>
                      <a:gd name="T40" fmla="*/ 88 w 88"/>
                      <a:gd name="T41" fmla="*/ 37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90">
                        <a:moveTo>
                          <a:pt x="88" y="37"/>
                        </a:moveTo>
                        <a:lnTo>
                          <a:pt x="86" y="37"/>
                        </a:lnTo>
                        <a:lnTo>
                          <a:pt x="81" y="32"/>
                        </a:lnTo>
                        <a:lnTo>
                          <a:pt x="75" y="27"/>
                        </a:lnTo>
                        <a:lnTo>
                          <a:pt x="68" y="22"/>
                        </a:lnTo>
                        <a:lnTo>
                          <a:pt x="61" y="17"/>
                        </a:lnTo>
                        <a:lnTo>
                          <a:pt x="54" y="12"/>
                        </a:lnTo>
                        <a:lnTo>
                          <a:pt x="46" y="9"/>
                        </a:lnTo>
                        <a:lnTo>
                          <a:pt x="37" y="5"/>
                        </a:lnTo>
                        <a:lnTo>
                          <a:pt x="29" y="0"/>
                        </a:lnTo>
                        <a:lnTo>
                          <a:pt x="0" y="68"/>
                        </a:lnTo>
                        <a:lnTo>
                          <a:pt x="7" y="70"/>
                        </a:lnTo>
                        <a:lnTo>
                          <a:pt x="12" y="73"/>
                        </a:lnTo>
                        <a:lnTo>
                          <a:pt x="17" y="76"/>
                        </a:lnTo>
                        <a:lnTo>
                          <a:pt x="22" y="78"/>
                        </a:lnTo>
                        <a:lnTo>
                          <a:pt x="27" y="81"/>
                        </a:lnTo>
                        <a:lnTo>
                          <a:pt x="31" y="85"/>
                        </a:lnTo>
                        <a:lnTo>
                          <a:pt x="36" y="88"/>
                        </a:lnTo>
                        <a:lnTo>
                          <a:pt x="39" y="90"/>
                        </a:lnTo>
                        <a:lnTo>
                          <a:pt x="37" y="90"/>
                        </a:lnTo>
                        <a:lnTo>
                          <a:pt x="88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230" name="Group 401">
                  <a:extLst>
                    <a:ext uri="{FF2B5EF4-FFF2-40B4-BE49-F238E27FC236}">
                      <a16:creationId xmlns:a16="http://schemas.microsoft.com/office/drawing/2014/main" id="{8387B0F7-F60A-44E0-AA7D-EB4785CC82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36" y="1876"/>
                  <a:ext cx="3287" cy="644"/>
                  <a:chOff x="1736" y="1876"/>
                  <a:chExt cx="3287" cy="644"/>
                </a:xfrm>
              </p:grpSpPr>
              <p:sp>
                <p:nvSpPr>
                  <p:cNvPr id="710" name="Freeform 402">
                    <a:extLst>
                      <a:ext uri="{FF2B5EF4-FFF2-40B4-BE49-F238E27FC236}">
                        <a16:creationId xmlns:a16="http://schemas.microsoft.com/office/drawing/2014/main" id="{B4028581-A0E9-4E76-8B79-E86D124EF6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8" y="2157"/>
                    <a:ext cx="115" cy="141"/>
                  </a:xfrm>
                  <a:custGeom>
                    <a:avLst/>
                    <a:gdLst>
                      <a:gd name="T0" fmla="*/ 115 w 115"/>
                      <a:gd name="T1" fmla="*/ 141 h 141"/>
                      <a:gd name="T2" fmla="*/ 115 w 115"/>
                      <a:gd name="T3" fmla="*/ 141 h 141"/>
                      <a:gd name="T4" fmla="*/ 114 w 115"/>
                      <a:gd name="T5" fmla="*/ 122 h 141"/>
                      <a:gd name="T6" fmla="*/ 110 w 115"/>
                      <a:gd name="T7" fmla="*/ 102 h 141"/>
                      <a:gd name="T8" fmla="*/ 105 w 115"/>
                      <a:gd name="T9" fmla="*/ 83 h 141"/>
                      <a:gd name="T10" fmla="*/ 99 w 115"/>
                      <a:gd name="T11" fmla="*/ 65 h 141"/>
                      <a:gd name="T12" fmla="*/ 88 w 115"/>
                      <a:gd name="T13" fmla="*/ 48 h 141"/>
                      <a:gd name="T14" fmla="*/ 78 w 115"/>
                      <a:gd name="T15" fmla="*/ 31 h 141"/>
                      <a:gd name="T16" fmla="*/ 65 w 115"/>
                      <a:gd name="T17" fmla="*/ 14 h 141"/>
                      <a:gd name="T18" fmla="*/ 51 w 115"/>
                      <a:gd name="T19" fmla="*/ 0 h 141"/>
                      <a:gd name="T20" fmla="*/ 0 w 115"/>
                      <a:gd name="T21" fmla="*/ 53 h 141"/>
                      <a:gd name="T22" fmla="*/ 10 w 115"/>
                      <a:gd name="T23" fmla="*/ 63 h 141"/>
                      <a:gd name="T24" fmla="*/ 19 w 115"/>
                      <a:gd name="T25" fmla="*/ 73 h 141"/>
                      <a:gd name="T26" fmla="*/ 26 w 115"/>
                      <a:gd name="T27" fmla="*/ 85 h 141"/>
                      <a:gd name="T28" fmla="*/ 32 w 115"/>
                      <a:gd name="T29" fmla="*/ 95 h 141"/>
                      <a:gd name="T30" fmla="*/ 36 w 115"/>
                      <a:gd name="T31" fmla="*/ 105 h 141"/>
                      <a:gd name="T32" fmla="*/ 39 w 115"/>
                      <a:gd name="T33" fmla="*/ 117 h 141"/>
                      <a:gd name="T34" fmla="*/ 41 w 115"/>
                      <a:gd name="T35" fmla="*/ 129 h 141"/>
                      <a:gd name="T36" fmla="*/ 43 w 115"/>
                      <a:gd name="T37" fmla="*/ 141 h 141"/>
                      <a:gd name="T38" fmla="*/ 43 w 115"/>
                      <a:gd name="T39" fmla="*/ 141 h 141"/>
                      <a:gd name="T40" fmla="*/ 115 w 115"/>
                      <a:gd name="T41" fmla="*/ 141 h 1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141">
                        <a:moveTo>
                          <a:pt x="115" y="141"/>
                        </a:moveTo>
                        <a:lnTo>
                          <a:pt x="115" y="141"/>
                        </a:lnTo>
                        <a:lnTo>
                          <a:pt x="114" y="122"/>
                        </a:lnTo>
                        <a:lnTo>
                          <a:pt x="110" y="102"/>
                        </a:lnTo>
                        <a:lnTo>
                          <a:pt x="105" y="83"/>
                        </a:lnTo>
                        <a:lnTo>
                          <a:pt x="99" y="65"/>
                        </a:lnTo>
                        <a:lnTo>
                          <a:pt x="88" y="48"/>
                        </a:lnTo>
                        <a:lnTo>
                          <a:pt x="78" y="31"/>
                        </a:lnTo>
                        <a:lnTo>
                          <a:pt x="65" y="14"/>
                        </a:lnTo>
                        <a:lnTo>
                          <a:pt x="51" y="0"/>
                        </a:lnTo>
                        <a:lnTo>
                          <a:pt x="0" y="53"/>
                        </a:lnTo>
                        <a:lnTo>
                          <a:pt x="10" y="63"/>
                        </a:lnTo>
                        <a:lnTo>
                          <a:pt x="19" y="73"/>
                        </a:lnTo>
                        <a:lnTo>
                          <a:pt x="26" y="85"/>
                        </a:lnTo>
                        <a:lnTo>
                          <a:pt x="32" y="95"/>
                        </a:lnTo>
                        <a:lnTo>
                          <a:pt x="36" y="105"/>
                        </a:lnTo>
                        <a:lnTo>
                          <a:pt x="39" y="117"/>
                        </a:lnTo>
                        <a:lnTo>
                          <a:pt x="41" y="129"/>
                        </a:lnTo>
                        <a:lnTo>
                          <a:pt x="43" y="141"/>
                        </a:lnTo>
                        <a:lnTo>
                          <a:pt x="43" y="141"/>
                        </a:lnTo>
                        <a:lnTo>
                          <a:pt x="115" y="14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1" name="Freeform 403">
                    <a:extLst>
                      <a:ext uri="{FF2B5EF4-FFF2-40B4-BE49-F238E27FC236}">
                        <a16:creationId xmlns:a16="http://schemas.microsoft.com/office/drawing/2014/main" id="{2964ACEC-FF4E-465D-9ACD-6174043C35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7" y="2298"/>
                    <a:ext cx="96" cy="112"/>
                  </a:xfrm>
                  <a:custGeom>
                    <a:avLst/>
                    <a:gdLst>
                      <a:gd name="T0" fmla="*/ 59 w 96"/>
                      <a:gd name="T1" fmla="*/ 112 h 112"/>
                      <a:gd name="T2" fmla="*/ 61 w 96"/>
                      <a:gd name="T3" fmla="*/ 110 h 112"/>
                      <a:gd name="T4" fmla="*/ 68 w 96"/>
                      <a:gd name="T5" fmla="*/ 98 h 112"/>
                      <a:gd name="T6" fmla="*/ 76 w 96"/>
                      <a:gd name="T7" fmla="*/ 85 h 112"/>
                      <a:gd name="T8" fmla="*/ 81 w 96"/>
                      <a:gd name="T9" fmla="*/ 71 h 112"/>
                      <a:gd name="T10" fmla="*/ 86 w 96"/>
                      <a:gd name="T11" fmla="*/ 58 h 112"/>
                      <a:gd name="T12" fmla="*/ 90 w 96"/>
                      <a:gd name="T13" fmla="*/ 44 h 112"/>
                      <a:gd name="T14" fmla="*/ 93 w 96"/>
                      <a:gd name="T15" fmla="*/ 31 h 112"/>
                      <a:gd name="T16" fmla="*/ 95 w 96"/>
                      <a:gd name="T17" fmla="*/ 15 h 112"/>
                      <a:gd name="T18" fmla="*/ 96 w 96"/>
                      <a:gd name="T19" fmla="*/ 0 h 112"/>
                      <a:gd name="T20" fmla="*/ 24 w 96"/>
                      <a:gd name="T21" fmla="*/ 0 h 112"/>
                      <a:gd name="T22" fmla="*/ 24 w 96"/>
                      <a:gd name="T23" fmla="*/ 10 h 112"/>
                      <a:gd name="T24" fmla="*/ 22 w 96"/>
                      <a:gd name="T25" fmla="*/ 19 h 112"/>
                      <a:gd name="T26" fmla="*/ 20 w 96"/>
                      <a:gd name="T27" fmla="*/ 27 h 112"/>
                      <a:gd name="T28" fmla="*/ 17 w 96"/>
                      <a:gd name="T29" fmla="*/ 36 h 112"/>
                      <a:gd name="T30" fmla="*/ 13 w 96"/>
                      <a:gd name="T31" fmla="*/ 44 h 112"/>
                      <a:gd name="T32" fmla="*/ 10 w 96"/>
                      <a:gd name="T33" fmla="*/ 53 h 112"/>
                      <a:gd name="T34" fmla="*/ 5 w 96"/>
                      <a:gd name="T35" fmla="*/ 61 h 112"/>
                      <a:gd name="T36" fmla="*/ 0 w 96"/>
                      <a:gd name="T37" fmla="*/ 70 h 112"/>
                      <a:gd name="T38" fmla="*/ 2 w 96"/>
                      <a:gd name="T39" fmla="*/ 70 h 112"/>
                      <a:gd name="T40" fmla="*/ 59 w 96"/>
                      <a:gd name="T41" fmla="*/ 112 h 1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6" h="112">
                        <a:moveTo>
                          <a:pt x="59" y="112"/>
                        </a:moveTo>
                        <a:lnTo>
                          <a:pt x="61" y="110"/>
                        </a:lnTo>
                        <a:lnTo>
                          <a:pt x="68" y="98"/>
                        </a:lnTo>
                        <a:lnTo>
                          <a:pt x="76" y="85"/>
                        </a:lnTo>
                        <a:lnTo>
                          <a:pt x="81" y="71"/>
                        </a:lnTo>
                        <a:lnTo>
                          <a:pt x="86" y="58"/>
                        </a:lnTo>
                        <a:lnTo>
                          <a:pt x="90" y="44"/>
                        </a:lnTo>
                        <a:lnTo>
                          <a:pt x="93" y="31"/>
                        </a:lnTo>
                        <a:lnTo>
                          <a:pt x="95" y="15"/>
                        </a:lnTo>
                        <a:lnTo>
                          <a:pt x="96" y="0"/>
                        </a:lnTo>
                        <a:lnTo>
                          <a:pt x="24" y="0"/>
                        </a:lnTo>
                        <a:lnTo>
                          <a:pt x="24" y="10"/>
                        </a:lnTo>
                        <a:lnTo>
                          <a:pt x="22" y="19"/>
                        </a:lnTo>
                        <a:lnTo>
                          <a:pt x="20" y="27"/>
                        </a:lnTo>
                        <a:lnTo>
                          <a:pt x="17" y="36"/>
                        </a:lnTo>
                        <a:lnTo>
                          <a:pt x="13" y="44"/>
                        </a:lnTo>
                        <a:lnTo>
                          <a:pt x="10" y="53"/>
                        </a:lnTo>
                        <a:lnTo>
                          <a:pt x="5" y="61"/>
                        </a:lnTo>
                        <a:lnTo>
                          <a:pt x="0" y="70"/>
                        </a:lnTo>
                        <a:lnTo>
                          <a:pt x="2" y="70"/>
                        </a:lnTo>
                        <a:lnTo>
                          <a:pt x="59" y="1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2" name="Freeform 404">
                    <a:extLst>
                      <a:ext uri="{FF2B5EF4-FFF2-40B4-BE49-F238E27FC236}">
                        <a16:creationId xmlns:a16="http://schemas.microsoft.com/office/drawing/2014/main" id="{9509F582-45D1-4C01-B587-4F94DB1D68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2368"/>
                    <a:ext cx="132" cy="123"/>
                  </a:xfrm>
                  <a:custGeom>
                    <a:avLst/>
                    <a:gdLst>
                      <a:gd name="T0" fmla="*/ 29 w 132"/>
                      <a:gd name="T1" fmla="*/ 123 h 123"/>
                      <a:gd name="T2" fmla="*/ 31 w 132"/>
                      <a:gd name="T3" fmla="*/ 123 h 123"/>
                      <a:gd name="T4" fmla="*/ 46 w 132"/>
                      <a:gd name="T5" fmla="*/ 115 h 123"/>
                      <a:gd name="T6" fmla="*/ 61 w 132"/>
                      <a:gd name="T7" fmla="*/ 106 h 123"/>
                      <a:gd name="T8" fmla="*/ 75 w 132"/>
                      <a:gd name="T9" fmla="*/ 98 h 123"/>
                      <a:gd name="T10" fmla="*/ 88 w 132"/>
                      <a:gd name="T11" fmla="*/ 88 h 123"/>
                      <a:gd name="T12" fmla="*/ 100 w 132"/>
                      <a:gd name="T13" fmla="*/ 77 h 123"/>
                      <a:gd name="T14" fmla="*/ 112 w 132"/>
                      <a:gd name="T15" fmla="*/ 67 h 123"/>
                      <a:gd name="T16" fmla="*/ 122 w 132"/>
                      <a:gd name="T17" fmla="*/ 54 h 123"/>
                      <a:gd name="T18" fmla="*/ 132 w 132"/>
                      <a:gd name="T19" fmla="*/ 42 h 123"/>
                      <a:gd name="T20" fmla="*/ 75 w 132"/>
                      <a:gd name="T21" fmla="*/ 0 h 123"/>
                      <a:gd name="T22" fmla="*/ 68 w 132"/>
                      <a:gd name="T23" fmla="*/ 8 h 123"/>
                      <a:gd name="T24" fmla="*/ 59 w 132"/>
                      <a:gd name="T25" fmla="*/ 16 h 123"/>
                      <a:gd name="T26" fmla="*/ 53 w 132"/>
                      <a:gd name="T27" fmla="*/ 23 h 123"/>
                      <a:gd name="T28" fmla="*/ 42 w 132"/>
                      <a:gd name="T29" fmla="*/ 30 h 123"/>
                      <a:gd name="T30" fmla="*/ 34 w 132"/>
                      <a:gd name="T31" fmla="*/ 38 h 123"/>
                      <a:gd name="T32" fmla="*/ 24 w 132"/>
                      <a:gd name="T33" fmla="*/ 45 h 123"/>
                      <a:gd name="T34" fmla="*/ 12 w 132"/>
                      <a:gd name="T35" fmla="*/ 50 h 123"/>
                      <a:gd name="T36" fmla="*/ 0 w 132"/>
                      <a:gd name="T37" fmla="*/ 57 h 123"/>
                      <a:gd name="T38" fmla="*/ 0 w 132"/>
                      <a:gd name="T39" fmla="*/ 55 h 123"/>
                      <a:gd name="T40" fmla="*/ 29 w 132"/>
                      <a:gd name="T41" fmla="*/ 123 h 1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2" h="123">
                        <a:moveTo>
                          <a:pt x="29" y="123"/>
                        </a:moveTo>
                        <a:lnTo>
                          <a:pt x="31" y="123"/>
                        </a:lnTo>
                        <a:lnTo>
                          <a:pt x="46" y="115"/>
                        </a:lnTo>
                        <a:lnTo>
                          <a:pt x="61" y="106"/>
                        </a:lnTo>
                        <a:lnTo>
                          <a:pt x="75" y="98"/>
                        </a:lnTo>
                        <a:lnTo>
                          <a:pt x="88" y="88"/>
                        </a:lnTo>
                        <a:lnTo>
                          <a:pt x="100" y="77"/>
                        </a:lnTo>
                        <a:lnTo>
                          <a:pt x="112" y="67"/>
                        </a:lnTo>
                        <a:lnTo>
                          <a:pt x="122" y="54"/>
                        </a:lnTo>
                        <a:lnTo>
                          <a:pt x="132" y="42"/>
                        </a:lnTo>
                        <a:lnTo>
                          <a:pt x="75" y="0"/>
                        </a:lnTo>
                        <a:lnTo>
                          <a:pt x="68" y="8"/>
                        </a:lnTo>
                        <a:lnTo>
                          <a:pt x="59" y="16"/>
                        </a:lnTo>
                        <a:lnTo>
                          <a:pt x="53" y="23"/>
                        </a:lnTo>
                        <a:lnTo>
                          <a:pt x="42" y="30"/>
                        </a:lnTo>
                        <a:lnTo>
                          <a:pt x="34" y="38"/>
                        </a:lnTo>
                        <a:lnTo>
                          <a:pt x="24" y="45"/>
                        </a:lnTo>
                        <a:lnTo>
                          <a:pt x="12" y="50"/>
                        </a:lnTo>
                        <a:lnTo>
                          <a:pt x="0" y="57"/>
                        </a:lnTo>
                        <a:lnTo>
                          <a:pt x="0" y="55"/>
                        </a:lnTo>
                        <a:lnTo>
                          <a:pt x="29" y="12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3" name="Freeform 405">
                    <a:extLst>
                      <a:ext uri="{FF2B5EF4-FFF2-40B4-BE49-F238E27FC236}">
                        <a16:creationId xmlns:a16="http://schemas.microsoft.com/office/drawing/2014/main" id="{76406931-5DE0-4EAE-BE41-7B46B7F6BE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23"/>
                    <a:ext cx="156" cy="97"/>
                  </a:xfrm>
                  <a:custGeom>
                    <a:avLst/>
                    <a:gdLst>
                      <a:gd name="T0" fmla="*/ 0 w 156"/>
                      <a:gd name="T1" fmla="*/ 97 h 97"/>
                      <a:gd name="T2" fmla="*/ 0 w 156"/>
                      <a:gd name="T3" fmla="*/ 97 h 97"/>
                      <a:gd name="T4" fmla="*/ 22 w 156"/>
                      <a:gd name="T5" fmla="*/ 97 h 97"/>
                      <a:gd name="T6" fmla="*/ 42 w 156"/>
                      <a:gd name="T7" fmla="*/ 95 h 97"/>
                      <a:gd name="T8" fmla="*/ 63 w 156"/>
                      <a:gd name="T9" fmla="*/ 94 h 97"/>
                      <a:gd name="T10" fmla="*/ 83 w 156"/>
                      <a:gd name="T11" fmla="*/ 90 h 97"/>
                      <a:gd name="T12" fmla="*/ 102 w 156"/>
                      <a:gd name="T13" fmla="*/ 87 h 97"/>
                      <a:gd name="T14" fmla="*/ 120 w 156"/>
                      <a:gd name="T15" fmla="*/ 82 h 97"/>
                      <a:gd name="T16" fmla="*/ 139 w 156"/>
                      <a:gd name="T17" fmla="*/ 75 h 97"/>
                      <a:gd name="T18" fmla="*/ 156 w 156"/>
                      <a:gd name="T19" fmla="*/ 68 h 97"/>
                      <a:gd name="T20" fmla="*/ 127 w 156"/>
                      <a:gd name="T21" fmla="*/ 0 h 97"/>
                      <a:gd name="T22" fmla="*/ 114 w 156"/>
                      <a:gd name="T23" fmla="*/ 7 h 97"/>
                      <a:gd name="T24" fmla="*/ 100 w 156"/>
                      <a:gd name="T25" fmla="*/ 11 h 97"/>
                      <a:gd name="T26" fmla="*/ 85 w 156"/>
                      <a:gd name="T27" fmla="*/ 16 h 97"/>
                      <a:gd name="T28" fmla="*/ 70 w 156"/>
                      <a:gd name="T29" fmla="*/ 19 h 97"/>
                      <a:gd name="T30" fmla="*/ 54 w 156"/>
                      <a:gd name="T31" fmla="*/ 21 h 97"/>
                      <a:gd name="T32" fmla="*/ 36 w 156"/>
                      <a:gd name="T33" fmla="*/ 22 h 97"/>
                      <a:gd name="T34" fmla="*/ 19 w 156"/>
                      <a:gd name="T35" fmla="*/ 24 h 97"/>
                      <a:gd name="T36" fmla="*/ 0 w 156"/>
                      <a:gd name="T37" fmla="*/ 24 h 97"/>
                      <a:gd name="T38" fmla="*/ 0 w 156"/>
                      <a:gd name="T39" fmla="*/ 24 h 97"/>
                      <a:gd name="T40" fmla="*/ 0 w 156"/>
                      <a:gd name="T41" fmla="*/ 9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6" h="97">
                        <a:moveTo>
                          <a:pt x="0" y="97"/>
                        </a:moveTo>
                        <a:lnTo>
                          <a:pt x="0" y="97"/>
                        </a:lnTo>
                        <a:lnTo>
                          <a:pt x="22" y="97"/>
                        </a:lnTo>
                        <a:lnTo>
                          <a:pt x="42" y="95"/>
                        </a:lnTo>
                        <a:lnTo>
                          <a:pt x="63" y="94"/>
                        </a:lnTo>
                        <a:lnTo>
                          <a:pt x="83" y="90"/>
                        </a:lnTo>
                        <a:lnTo>
                          <a:pt x="102" y="87"/>
                        </a:lnTo>
                        <a:lnTo>
                          <a:pt x="120" y="82"/>
                        </a:lnTo>
                        <a:lnTo>
                          <a:pt x="139" y="75"/>
                        </a:lnTo>
                        <a:lnTo>
                          <a:pt x="156" y="68"/>
                        </a:lnTo>
                        <a:lnTo>
                          <a:pt x="127" y="0"/>
                        </a:lnTo>
                        <a:lnTo>
                          <a:pt x="114" y="7"/>
                        </a:lnTo>
                        <a:lnTo>
                          <a:pt x="100" y="11"/>
                        </a:lnTo>
                        <a:lnTo>
                          <a:pt x="85" y="16"/>
                        </a:lnTo>
                        <a:lnTo>
                          <a:pt x="70" y="19"/>
                        </a:lnTo>
                        <a:lnTo>
                          <a:pt x="54" y="21"/>
                        </a:lnTo>
                        <a:lnTo>
                          <a:pt x="36" y="22"/>
                        </a:lnTo>
                        <a:lnTo>
                          <a:pt x="19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9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4" name="Freeform 406">
                    <a:extLst>
                      <a:ext uri="{FF2B5EF4-FFF2-40B4-BE49-F238E27FC236}">
                        <a16:creationId xmlns:a16="http://schemas.microsoft.com/office/drawing/2014/main" id="{3203F751-686F-4204-B8B2-F9A293DCF9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1" y="2427"/>
                    <a:ext cx="156" cy="93"/>
                  </a:xfrm>
                  <a:custGeom>
                    <a:avLst/>
                    <a:gdLst>
                      <a:gd name="T0" fmla="*/ 0 w 156"/>
                      <a:gd name="T1" fmla="*/ 69 h 93"/>
                      <a:gd name="T2" fmla="*/ 0 w 156"/>
                      <a:gd name="T3" fmla="*/ 69 h 93"/>
                      <a:gd name="T4" fmla="*/ 17 w 156"/>
                      <a:gd name="T5" fmla="*/ 74 h 93"/>
                      <a:gd name="T6" fmla="*/ 34 w 156"/>
                      <a:gd name="T7" fmla="*/ 79 h 93"/>
                      <a:gd name="T8" fmla="*/ 53 w 156"/>
                      <a:gd name="T9" fmla="*/ 83 h 93"/>
                      <a:gd name="T10" fmla="*/ 71 w 156"/>
                      <a:gd name="T11" fmla="*/ 86 h 93"/>
                      <a:gd name="T12" fmla="*/ 92 w 156"/>
                      <a:gd name="T13" fmla="*/ 90 h 93"/>
                      <a:gd name="T14" fmla="*/ 112 w 156"/>
                      <a:gd name="T15" fmla="*/ 91 h 93"/>
                      <a:gd name="T16" fmla="*/ 134 w 156"/>
                      <a:gd name="T17" fmla="*/ 93 h 93"/>
                      <a:gd name="T18" fmla="*/ 156 w 156"/>
                      <a:gd name="T19" fmla="*/ 93 h 93"/>
                      <a:gd name="T20" fmla="*/ 156 w 156"/>
                      <a:gd name="T21" fmla="*/ 20 h 93"/>
                      <a:gd name="T22" fmla="*/ 136 w 156"/>
                      <a:gd name="T23" fmla="*/ 20 h 93"/>
                      <a:gd name="T24" fmla="*/ 117 w 156"/>
                      <a:gd name="T25" fmla="*/ 18 h 93"/>
                      <a:gd name="T26" fmla="*/ 100 w 156"/>
                      <a:gd name="T27" fmla="*/ 17 h 93"/>
                      <a:gd name="T28" fmla="*/ 83 w 156"/>
                      <a:gd name="T29" fmla="*/ 15 h 93"/>
                      <a:gd name="T30" fmla="*/ 66 w 156"/>
                      <a:gd name="T31" fmla="*/ 12 h 93"/>
                      <a:gd name="T32" fmla="*/ 51 w 156"/>
                      <a:gd name="T33" fmla="*/ 8 h 93"/>
                      <a:gd name="T34" fmla="*/ 37 w 156"/>
                      <a:gd name="T35" fmla="*/ 5 h 93"/>
                      <a:gd name="T36" fmla="*/ 24 w 156"/>
                      <a:gd name="T37" fmla="*/ 0 h 93"/>
                      <a:gd name="T38" fmla="*/ 24 w 156"/>
                      <a:gd name="T39" fmla="*/ 0 h 93"/>
                      <a:gd name="T40" fmla="*/ 0 w 156"/>
                      <a:gd name="T41" fmla="*/ 69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6" h="93">
                        <a:moveTo>
                          <a:pt x="0" y="69"/>
                        </a:moveTo>
                        <a:lnTo>
                          <a:pt x="0" y="69"/>
                        </a:lnTo>
                        <a:lnTo>
                          <a:pt x="17" y="74"/>
                        </a:lnTo>
                        <a:lnTo>
                          <a:pt x="34" y="79"/>
                        </a:lnTo>
                        <a:lnTo>
                          <a:pt x="53" y="83"/>
                        </a:lnTo>
                        <a:lnTo>
                          <a:pt x="71" y="86"/>
                        </a:lnTo>
                        <a:lnTo>
                          <a:pt x="92" y="90"/>
                        </a:lnTo>
                        <a:lnTo>
                          <a:pt x="112" y="91"/>
                        </a:lnTo>
                        <a:lnTo>
                          <a:pt x="134" y="93"/>
                        </a:lnTo>
                        <a:lnTo>
                          <a:pt x="156" y="93"/>
                        </a:lnTo>
                        <a:lnTo>
                          <a:pt x="156" y="20"/>
                        </a:lnTo>
                        <a:lnTo>
                          <a:pt x="136" y="20"/>
                        </a:lnTo>
                        <a:lnTo>
                          <a:pt x="117" y="18"/>
                        </a:lnTo>
                        <a:lnTo>
                          <a:pt x="100" y="17"/>
                        </a:lnTo>
                        <a:lnTo>
                          <a:pt x="83" y="15"/>
                        </a:lnTo>
                        <a:lnTo>
                          <a:pt x="66" y="12"/>
                        </a:lnTo>
                        <a:lnTo>
                          <a:pt x="51" y="8"/>
                        </a:lnTo>
                        <a:lnTo>
                          <a:pt x="37" y="5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6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5" name="Freeform 407">
                    <a:extLst>
                      <a:ext uri="{FF2B5EF4-FFF2-40B4-BE49-F238E27FC236}">
                        <a16:creationId xmlns:a16="http://schemas.microsoft.com/office/drawing/2014/main" id="{539C1788-5FD1-4BF0-9ADA-D338F42A11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1" y="2384"/>
                    <a:ext cx="124" cy="112"/>
                  </a:xfrm>
                  <a:custGeom>
                    <a:avLst/>
                    <a:gdLst>
                      <a:gd name="T0" fmla="*/ 0 w 124"/>
                      <a:gd name="T1" fmla="*/ 50 h 112"/>
                      <a:gd name="T2" fmla="*/ 0 w 124"/>
                      <a:gd name="T3" fmla="*/ 50 h 112"/>
                      <a:gd name="T4" fmla="*/ 9 w 124"/>
                      <a:gd name="T5" fmla="*/ 60 h 112"/>
                      <a:gd name="T6" fmla="*/ 19 w 124"/>
                      <a:gd name="T7" fmla="*/ 68 h 112"/>
                      <a:gd name="T8" fmla="*/ 31 w 124"/>
                      <a:gd name="T9" fmla="*/ 77 h 112"/>
                      <a:gd name="T10" fmla="*/ 43 w 124"/>
                      <a:gd name="T11" fmla="*/ 85 h 112"/>
                      <a:gd name="T12" fmla="*/ 56 w 124"/>
                      <a:gd name="T13" fmla="*/ 92 h 112"/>
                      <a:gd name="T14" fmla="*/ 70 w 124"/>
                      <a:gd name="T15" fmla="*/ 100 h 112"/>
                      <a:gd name="T16" fmla="*/ 85 w 124"/>
                      <a:gd name="T17" fmla="*/ 106 h 112"/>
                      <a:gd name="T18" fmla="*/ 100 w 124"/>
                      <a:gd name="T19" fmla="*/ 112 h 112"/>
                      <a:gd name="T20" fmla="*/ 124 w 124"/>
                      <a:gd name="T21" fmla="*/ 43 h 112"/>
                      <a:gd name="T22" fmla="*/ 112 w 124"/>
                      <a:gd name="T23" fmla="*/ 38 h 112"/>
                      <a:gd name="T24" fmla="*/ 100 w 124"/>
                      <a:gd name="T25" fmla="*/ 34 h 112"/>
                      <a:gd name="T26" fmla="*/ 90 w 124"/>
                      <a:gd name="T27" fmla="*/ 29 h 112"/>
                      <a:gd name="T28" fmla="*/ 82 w 124"/>
                      <a:gd name="T29" fmla="*/ 24 h 112"/>
                      <a:gd name="T30" fmla="*/ 73 w 124"/>
                      <a:gd name="T31" fmla="*/ 17 h 112"/>
                      <a:gd name="T32" fmla="*/ 66 w 124"/>
                      <a:gd name="T33" fmla="*/ 12 h 112"/>
                      <a:gd name="T34" fmla="*/ 60 w 124"/>
                      <a:gd name="T35" fmla="*/ 7 h 112"/>
                      <a:gd name="T36" fmla="*/ 54 w 124"/>
                      <a:gd name="T37" fmla="*/ 0 h 112"/>
                      <a:gd name="T38" fmla="*/ 54 w 124"/>
                      <a:gd name="T39" fmla="*/ 0 h 112"/>
                      <a:gd name="T40" fmla="*/ 0 w 124"/>
                      <a:gd name="T41" fmla="*/ 50 h 1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4" h="112">
                        <a:moveTo>
                          <a:pt x="0" y="50"/>
                        </a:moveTo>
                        <a:lnTo>
                          <a:pt x="0" y="50"/>
                        </a:lnTo>
                        <a:lnTo>
                          <a:pt x="9" y="60"/>
                        </a:lnTo>
                        <a:lnTo>
                          <a:pt x="19" y="68"/>
                        </a:lnTo>
                        <a:lnTo>
                          <a:pt x="31" y="77"/>
                        </a:lnTo>
                        <a:lnTo>
                          <a:pt x="43" y="85"/>
                        </a:lnTo>
                        <a:lnTo>
                          <a:pt x="56" y="92"/>
                        </a:lnTo>
                        <a:lnTo>
                          <a:pt x="70" y="100"/>
                        </a:lnTo>
                        <a:lnTo>
                          <a:pt x="85" y="106"/>
                        </a:lnTo>
                        <a:lnTo>
                          <a:pt x="100" y="112"/>
                        </a:lnTo>
                        <a:lnTo>
                          <a:pt x="124" y="43"/>
                        </a:lnTo>
                        <a:lnTo>
                          <a:pt x="112" y="38"/>
                        </a:lnTo>
                        <a:lnTo>
                          <a:pt x="100" y="34"/>
                        </a:lnTo>
                        <a:lnTo>
                          <a:pt x="90" y="29"/>
                        </a:lnTo>
                        <a:lnTo>
                          <a:pt x="82" y="24"/>
                        </a:lnTo>
                        <a:lnTo>
                          <a:pt x="73" y="17"/>
                        </a:lnTo>
                        <a:lnTo>
                          <a:pt x="66" y="12"/>
                        </a:lnTo>
                        <a:lnTo>
                          <a:pt x="60" y="7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0" y="5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6" name="Freeform 408">
                    <a:extLst>
                      <a:ext uri="{FF2B5EF4-FFF2-40B4-BE49-F238E27FC236}">
                        <a16:creationId xmlns:a16="http://schemas.microsoft.com/office/drawing/2014/main" id="{1F59ED48-23DD-4213-B7C4-D10A45FC39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4" y="2345"/>
                    <a:ext cx="91" cy="89"/>
                  </a:xfrm>
                  <a:custGeom>
                    <a:avLst/>
                    <a:gdLst>
                      <a:gd name="T0" fmla="*/ 0 w 91"/>
                      <a:gd name="T1" fmla="*/ 0 h 89"/>
                      <a:gd name="T2" fmla="*/ 0 w 91"/>
                      <a:gd name="T3" fmla="*/ 0 h 89"/>
                      <a:gd name="T4" fmla="*/ 2 w 91"/>
                      <a:gd name="T5" fmla="*/ 12 h 89"/>
                      <a:gd name="T6" fmla="*/ 3 w 91"/>
                      <a:gd name="T7" fmla="*/ 24 h 89"/>
                      <a:gd name="T8" fmla="*/ 7 w 91"/>
                      <a:gd name="T9" fmla="*/ 36 h 89"/>
                      <a:gd name="T10" fmla="*/ 10 w 91"/>
                      <a:gd name="T11" fmla="*/ 46 h 89"/>
                      <a:gd name="T12" fmla="*/ 15 w 91"/>
                      <a:gd name="T13" fmla="*/ 58 h 89"/>
                      <a:gd name="T14" fmla="*/ 22 w 91"/>
                      <a:gd name="T15" fmla="*/ 68 h 89"/>
                      <a:gd name="T16" fmla="*/ 29 w 91"/>
                      <a:gd name="T17" fmla="*/ 78 h 89"/>
                      <a:gd name="T18" fmla="*/ 37 w 91"/>
                      <a:gd name="T19" fmla="*/ 89 h 89"/>
                      <a:gd name="T20" fmla="*/ 91 w 91"/>
                      <a:gd name="T21" fmla="*/ 39 h 89"/>
                      <a:gd name="T22" fmla="*/ 86 w 91"/>
                      <a:gd name="T23" fmla="*/ 34 h 89"/>
                      <a:gd name="T24" fmla="*/ 83 w 91"/>
                      <a:gd name="T25" fmla="*/ 29 h 89"/>
                      <a:gd name="T26" fmla="*/ 80 w 91"/>
                      <a:gd name="T27" fmla="*/ 24 h 89"/>
                      <a:gd name="T28" fmla="*/ 78 w 91"/>
                      <a:gd name="T29" fmla="*/ 19 h 89"/>
                      <a:gd name="T30" fmla="*/ 76 w 91"/>
                      <a:gd name="T31" fmla="*/ 14 h 89"/>
                      <a:gd name="T32" fmla="*/ 75 w 91"/>
                      <a:gd name="T33" fmla="*/ 9 h 89"/>
                      <a:gd name="T34" fmla="*/ 73 w 91"/>
                      <a:gd name="T35" fmla="*/ 4 h 89"/>
                      <a:gd name="T36" fmla="*/ 73 w 91"/>
                      <a:gd name="T37" fmla="*/ 0 h 89"/>
                      <a:gd name="T38" fmla="*/ 73 w 91"/>
                      <a:gd name="T39" fmla="*/ 0 h 89"/>
                      <a:gd name="T40" fmla="*/ 0 w 91"/>
                      <a:gd name="T41" fmla="*/ 0 h 8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8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3" y="24"/>
                        </a:lnTo>
                        <a:lnTo>
                          <a:pt x="7" y="36"/>
                        </a:lnTo>
                        <a:lnTo>
                          <a:pt x="10" y="46"/>
                        </a:lnTo>
                        <a:lnTo>
                          <a:pt x="15" y="58"/>
                        </a:lnTo>
                        <a:lnTo>
                          <a:pt x="22" y="68"/>
                        </a:lnTo>
                        <a:lnTo>
                          <a:pt x="29" y="78"/>
                        </a:lnTo>
                        <a:lnTo>
                          <a:pt x="37" y="89"/>
                        </a:lnTo>
                        <a:lnTo>
                          <a:pt x="91" y="39"/>
                        </a:lnTo>
                        <a:lnTo>
                          <a:pt x="86" y="34"/>
                        </a:lnTo>
                        <a:lnTo>
                          <a:pt x="83" y="29"/>
                        </a:lnTo>
                        <a:lnTo>
                          <a:pt x="80" y="24"/>
                        </a:lnTo>
                        <a:lnTo>
                          <a:pt x="78" y="19"/>
                        </a:lnTo>
                        <a:lnTo>
                          <a:pt x="76" y="14"/>
                        </a:lnTo>
                        <a:lnTo>
                          <a:pt x="75" y="9"/>
                        </a:lnTo>
                        <a:lnTo>
                          <a:pt x="73" y="4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7" name="Freeform 409">
                    <a:extLst>
                      <a:ext uri="{FF2B5EF4-FFF2-40B4-BE49-F238E27FC236}">
                        <a16:creationId xmlns:a16="http://schemas.microsoft.com/office/drawing/2014/main" id="{6A5D19A2-FA2A-425B-8A82-8C7B5332D4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34" y="2247"/>
                    <a:ext cx="97" cy="98"/>
                  </a:xfrm>
                  <a:custGeom>
                    <a:avLst/>
                    <a:gdLst>
                      <a:gd name="T0" fmla="*/ 61 w 97"/>
                      <a:gd name="T1" fmla="*/ 0 h 98"/>
                      <a:gd name="T2" fmla="*/ 63 w 97"/>
                      <a:gd name="T3" fmla="*/ 0 h 98"/>
                      <a:gd name="T4" fmla="*/ 49 w 97"/>
                      <a:gd name="T5" fmla="*/ 9 h 98"/>
                      <a:gd name="T6" fmla="*/ 37 w 97"/>
                      <a:gd name="T7" fmla="*/ 17 h 98"/>
                      <a:gd name="T8" fmla="*/ 25 w 97"/>
                      <a:gd name="T9" fmla="*/ 27 h 98"/>
                      <a:gd name="T10" fmla="*/ 17 w 97"/>
                      <a:gd name="T11" fmla="*/ 41 h 98"/>
                      <a:gd name="T12" fmla="*/ 10 w 97"/>
                      <a:gd name="T13" fmla="*/ 54 h 98"/>
                      <a:gd name="T14" fmla="*/ 5 w 97"/>
                      <a:gd name="T15" fmla="*/ 68 h 98"/>
                      <a:gd name="T16" fmla="*/ 2 w 97"/>
                      <a:gd name="T17" fmla="*/ 83 h 98"/>
                      <a:gd name="T18" fmla="*/ 0 w 97"/>
                      <a:gd name="T19" fmla="*/ 98 h 98"/>
                      <a:gd name="T20" fmla="*/ 73 w 97"/>
                      <a:gd name="T21" fmla="*/ 98 h 98"/>
                      <a:gd name="T22" fmla="*/ 75 w 97"/>
                      <a:gd name="T23" fmla="*/ 92 h 98"/>
                      <a:gd name="T24" fmla="*/ 75 w 97"/>
                      <a:gd name="T25" fmla="*/ 87 h 98"/>
                      <a:gd name="T26" fmla="*/ 76 w 97"/>
                      <a:gd name="T27" fmla="*/ 83 h 98"/>
                      <a:gd name="T28" fmla="*/ 78 w 97"/>
                      <a:gd name="T29" fmla="*/ 80 h 98"/>
                      <a:gd name="T30" fmla="*/ 81 w 97"/>
                      <a:gd name="T31" fmla="*/ 76 h 98"/>
                      <a:gd name="T32" fmla="*/ 85 w 97"/>
                      <a:gd name="T33" fmla="*/ 71 h 98"/>
                      <a:gd name="T34" fmla="*/ 90 w 97"/>
                      <a:gd name="T35" fmla="*/ 68 h 98"/>
                      <a:gd name="T36" fmla="*/ 95 w 97"/>
                      <a:gd name="T37" fmla="*/ 65 h 98"/>
                      <a:gd name="T38" fmla="*/ 97 w 97"/>
                      <a:gd name="T39" fmla="*/ 65 h 98"/>
                      <a:gd name="T40" fmla="*/ 61 w 97"/>
                      <a:gd name="T41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8">
                        <a:moveTo>
                          <a:pt x="61" y="0"/>
                        </a:moveTo>
                        <a:lnTo>
                          <a:pt x="63" y="0"/>
                        </a:lnTo>
                        <a:lnTo>
                          <a:pt x="49" y="9"/>
                        </a:lnTo>
                        <a:lnTo>
                          <a:pt x="37" y="17"/>
                        </a:lnTo>
                        <a:lnTo>
                          <a:pt x="25" y="27"/>
                        </a:lnTo>
                        <a:lnTo>
                          <a:pt x="17" y="41"/>
                        </a:lnTo>
                        <a:lnTo>
                          <a:pt x="10" y="54"/>
                        </a:lnTo>
                        <a:lnTo>
                          <a:pt x="5" y="68"/>
                        </a:lnTo>
                        <a:lnTo>
                          <a:pt x="2" y="83"/>
                        </a:lnTo>
                        <a:lnTo>
                          <a:pt x="0" y="98"/>
                        </a:lnTo>
                        <a:lnTo>
                          <a:pt x="73" y="98"/>
                        </a:lnTo>
                        <a:lnTo>
                          <a:pt x="75" y="92"/>
                        </a:lnTo>
                        <a:lnTo>
                          <a:pt x="75" y="87"/>
                        </a:lnTo>
                        <a:lnTo>
                          <a:pt x="76" y="83"/>
                        </a:lnTo>
                        <a:lnTo>
                          <a:pt x="78" y="80"/>
                        </a:lnTo>
                        <a:lnTo>
                          <a:pt x="81" y="76"/>
                        </a:lnTo>
                        <a:lnTo>
                          <a:pt x="85" y="71"/>
                        </a:lnTo>
                        <a:lnTo>
                          <a:pt x="90" y="68"/>
                        </a:lnTo>
                        <a:lnTo>
                          <a:pt x="95" y="65"/>
                        </a:lnTo>
                        <a:lnTo>
                          <a:pt x="97" y="65"/>
                        </a:lnTo>
                        <a:lnTo>
                          <a:pt x="6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8" name="Freeform 410">
                    <a:extLst>
                      <a:ext uri="{FF2B5EF4-FFF2-40B4-BE49-F238E27FC236}">
                        <a16:creationId xmlns:a16="http://schemas.microsoft.com/office/drawing/2014/main" id="{CB0A4808-6209-41A1-BB5A-DD38A70405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5" y="2227"/>
                    <a:ext cx="80" cy="85"/>
                  </a:xfrm>
                  <a:custGeom>
                    <a:avLst/>
                    <a:gdLst>
                      <a:gd name="T0" fmla="*/ 80 w 80"/>
                      <a:gd name="T1" fmla="*/ 0 h 85"/>
                      <a:gd name="T2" fmla="*/ 80 w 80"/>
                      <a:gd name="T3" fmla="*/ 0 h 85"/>
                      <a:gd name="T4" fmla="*/ 69 w 80"/>
                      <a:gd name="T5" fmla="*/ 0 h 85"/>
                      <a:gd name="T6" fmla="*/ 59 w 80"/>
                      <a:gd name="T7" fmla="*/ 2 h 85"/>
                      <a:gd name="T8" fmla="*/ 47 w 80"/>
                      <a:gd name="T9" fmla="*/ 3 h 85"/>
                      <a:gd name="T10" fmla="*/ 37 w 80"/>
                      <a:gd name="T11" fmla="*/ 5 h 85"/>
                      <a:gd name="T12" fmla="*/ 29 w 80"/>
                      <a:gd name="T13" fmla="*/ 8 h 85"/>
                      <a:gd name="T14" fmla="*/ 19 w 80"/>
                      <a:gd name="T15" fmla="*/ 12 h 85"/>
                      <a:gd name="T16" fmla="*/ 8 w 80"/>
                      <a:gd name="T17" fmla="*/ 17 h 85"/>
                      <a:gd name="T18" fmla="*/ 0 w 80"/>
                      <a:gd name="T19" fmla="*/ 20 h 85"/>
                      <a:gd name="T20" fmla="*/ 36 w 80"/>
                      <a:gd name="T21" fmla="*/ 85 h 85"/>
                      <a:gd name="T22" fmla="*/ 41 w 80"/>
                      <a:gd name="T23" fmla="*/ 81 h 85"/>
                      <a:gd name="T24" fmla="*/ 47 w 80"/>
                      <a:gd name="T25" fmla="*/ 78 h 85"/>
                      <a:gd name="T26" fmla="*/ 53 w 80"/>
                      <a:gd name="T27" fmla="*/ 76 h 85"/>
                      <a:gd name="T28" fmla="*/ 58 w 80"/>
                      <a:gd name="T29" fmla="*/ 74 h 85"/>
                      <a:gd name="T30" fmla="*/ 63 w 80"/>
                      <a:gd name="T31" fmla="*/ 74 h 85"/>
                      <a:gd name="T32" fmla="*/ 68 w 80"/>
                      <a:gd name="T33" fmla="*/ 73 h 85"/>
                      <a:gd name="T34" fmla="*/ 73 w 80"/>
                      <a:gd name="T35" fmla="*/ 73 h 85"/>
                      <a:gd name="T36" fmla="*/ 80 w 80"/>
                      <a:gd name="T37" fmla="*/ 73 h 85"/>
                      <a:gd name="T38" fmla="*/ 80 w 80"/>
                      <a:gd name="T39" fmla="*/ 73 h 85"/>
                      <a:gd name="T40" fmla="*/ 80 w 80"/>
                      <a:gd name="T41" fmla="*/ 0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85">
                        <a:moveTo>
                          <a:pt x="80" y="0"/>
                        </a:moveTo>
                        <a:lnTo>
                          <a:pt x="80" y="0"/>
                        </a:lnTo>
                        <a:lnTo>
                          <a:pt x="69" y="0"/>
                        </a:lnTo>
                        <a:lnTo>
                          <a:pt x="59" y="2"/>
                        </a:lnTo>
                        <a:lnTo>
                          <a:pt x="47" y="3"/>
                        </a:lnTo>
                        <a:lnTo>
                          <a:pt x="37" y="5"/>
                        </a:lnTo>
                        <a:lnTo>
                          <a:pt x="29" y="8"/>
                        </a:lnTo>
                        <a:lnTo>
                          <a:pt x="19" y="12"/>
                        </a:lnTo>
                        <a:lnTo>
                          <a:pt x="8" y="17"/>
                        </a:lnTo>
                        <a:lnTo>
                          <a:pt x="0" y="20"/>
                        </a:lnTo>
                        <a:lnTo>
                          <a:pt x="36" y="85"/>
                        </a:lnTo>
                        <a:lnTo>
                          <a:pt x="41" y="81"/>
                        </a:lnTo>
                        <a:lnTo>
                          <a:pt x="47" y="78"/>
                        </a:lnTo>
                        <a:lnTo>
                          <a:pt x="53" y="76"/>
                        </a:lnTo>
                        <a:lnTo>
                          <a:pt x="58" y="74"/>
                        </a:lnTo>
                        <a:lnTo>
                          <a:pt x="63" y="74"/>
                        </a:lnTo>
                        <a:lnTo>
                          <a:pt x="68" y="73"/>
                        </a:lnTo>
                        <a:lnTo>
                          <a:pt x="73" y="73"/>
                        </a:lnTo>
                        <a:lnTo>
                          <a:pt x="80" y="73"/>
                        </a:lnTo>
                        <a:lnTo>
                          <a:pt x="80" y="73"/>
                        </a:lnTo>
                        <a:lnTo>
                          <a:pt x="8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19" name="Freeform 411">
                    <a:extLst>
                      <a:ext uri="{FF2B5EF4-FFF2-40B4-BE49-F238E27FC236}">
                        <a16:creationId xmlns:a16="http://schemas.microsoft.com/office/drawing/2014/main" id="{475DF954-2B2C-4C83-849B-CAF4828983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5" y="2227"/>
                    <a:ext cx="61" cy="80"/>
                  </a:xfrm>
                  <a:custGeom>
                    <a:avLst/>
                    <a:gdLst>
                      <a:gd name="T0" fmla="*/ 59 w 61"/>
                      <a:gd name="T1" fmla="*/ 12 h 80"/>
                      <a:gd name="T2" fmla="*/ 61 w 61"/>
                      <a:gd name="T3" fmla="*/ 12 h 80"/>
                      <a:gd name="T4" fmla="*/ 52 w 61"/>
                      <a:gd name="T5" fmla="*/ 10 h 80"/>
                      <a:gd name="T6" fmla="*/ 45 w 61"/>
                      <a:gd name="T7" fmla="*/ 7 h 80"/>
                      <a:gd name="T8" fmla="*/ 39 w 61"/>
                      <a:gd name="T9" fmla="*/ 5 h 80"/>
                      <a:gd name="T10" fmla="*/ 32 w 61"/>
                      <a:gd name="T11" fmla="*/ 3 h 80"/>
                      <a:gd name="T12" fmla="*/ 23 w 61"/>
                      <a:gd name="T13" fmla="*/ 2 h 80"/>
                      <a:gd name="T14" fmla="*/ 15 w 61"/>
                      <a:gd name="T15" fmla="*/ 0 h 80"/>
                      <a:gd name="T16" fmla="*/ 8 w 61"/>
                      <a:gd name="T17" fmla="*/ 0 h 80"/>
                      <a:gd name="T18" fmla="*/ 0 w 61"/>
                      <a:gd name="T19" fmla="*/ 0 h 80"/>
                      <a:gd name="T20" fmla="*/ 0 w 61"/>
                      <a:gd name="T21" fmla="*/ 73 h 80"/>
                      <a:gd name="T22" fmla="*/ 3 w 61"/>
                      <a:gd name="T23" fmla="*/ 73 h 80"/>
                      <a:gd name="T24" fmla="*/ 8 w 61"/>
                      <a:gd name="T25" fmla="*/ 73 h 80"/>
                      <a:gd name="T26" fmla="*/ 11 w 61"/>
                      <a:gd name="T27" fmla="*/ 73 h 80"/>
                      <a:gd name="T28" fmla="*/ 15 w 61"/>
                      <a:gd name="T29" fmla="*/ 74 h 80"/>
                      <a:gd name="T30" fmla="*/ 18 w 61"/>
                      <a:gd name="T31" fmla="*/ 74 h 80"/>
                      <a:gd name="T32" fmla="*/ 23 w 61"/>
                      <a:gd name="T33" fmla="*/ 76 h 80"/>
                      <a:gd name="T34" fmla="*/ 27 w 61"/>
                      <a:gd name="T35" fmla="*/ 78 h 80"/>
                      <a:gd name="T36" fmla="*/ 30 w 61"/>
                      <a:gd name="T37" fmla="*/ 80 h 80"/>
                      <a:gd name="T38" fmla="*/ 32 w 61"/>
                      <a:gd name="T39" fmla="*/ 80 h 80"/>
                      <a:gd name="T40" fmla="*/ 59 w 61"/>
                      <a:gd name="T41" fmla="*/ 12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80">
                        <a:moveTo>
                          <a:pt x="59" y="12"/>
                        </a:moveTo>
                        <a:lnTo>
                          <a:pt x="61" y="12"/>
                        </a:lnTo>
                        <a:lnTo>
                          <a:pt x="52" y="10"/>
                        </a:lnTo>
                        <a:lnTo>
                          <a:pt x="45" y="7"/>
                        </a:lnTo>
                        <a:lnTo>
                          <a:pt x="39" y="5"/>
                        </a:lnTo>
                        <a:lnTo>
                          <a:pt x="32" y="3"/>
                        </a:lnTo>
                        <a:lnTo>
                          <a:pt x="23" y="2"/>
                        </a:lnTo>
                        <a:lnTo>
                          <a:pt x="15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3" y="73"/>
                        </a:lnTo>
                        <a:lnTo>
                          <a:pt x="8" y="73"/>
                        </a:lnTo>
                        <a:lnTo>
                          <a:pt x="11" y="73"/>
                        </a:lnTo>
                        <a:lnTo>
                          <a:pt x="15" y="74"/>
                        </a:lnTo>
                        <a:lnTo>
                          <a:pt x="18" y="74"/>
                        </a:lnTo>
                        <a:lnTo>
                          <a:pt x="23" y="76"/>
                        </a:lnTo>
                        <a:lnTo>
                          <a:pt x="27" y="78"/>
                        </a:lnTo>
                        <a:lnTo>
                          <a:pt x="30" y="80"/>
                        </a:lnTo>
                        <a:lnTo>
                          <a:pt x="32" y="80"/>
                        </a:lnTo>
                        <a:lnTo>
                          <a:pt x="59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0" name="Freeform 412">
                    <a:extLst>
                      <a:ext uri="{FF2B5EF4-FFF2-40B4-BE49-F238E27FC236}">
                        <a16:creationId xmlns:a16="http://schemas.microsoft.com/office/drawing/2014/main" id="{0FADA8A1-C72A-4CED-A6AD-E12D452207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07" y="2239"/>
                    <a:ext cx="79" cy="91"/>
                  </a:xfrm>
                  <a:custGeom>
                    <a:avLst/>
                    <a:gdLst>
                      <a:gd name="T0" fmla="*/ 79 w 79"/>
                      <a:gd name="T1" fmla="*/ 29 h 91"/>
                      <a:gd name="T2" fmla="*/ 79 w 79"/>
                      <a:gd name="T3" fmla="*/ 29 h 91"/>
                      <a:gd name="T4" fmla="*/ 73 w 79"/>
                      <a:gd name="T5" fmla="*/ 25 h 91"/>
                      <a:gd name="T6" fmla="*/ 68 w 79"/>
                      <a:gd name="T7" fmla="*/ 20 h 91"/>
                      <a:gd name="T8" fmla="*/ 61 w 79"/>
                      <a:gd name="T9" fmla="*/ 17 h 91"/>
                      <a:gd name="T10" fmla="*/ 54 w 79"/>
                      <a:gd name="T11" fmla="*/ 13 h 91"/>
                      <a:gd name="T12" fmla="*/ 47 w 79"/>
                      <a:gd name="T13" fmla="*/ 10 h 91"/>
                      <a:gd name="T14" fmla="*/ 40 w 79"/>
                      <a:gd name="T15" fmla="*/ 7 h 91"/>
                      <a:gd name="T16" fmla="*/ 34 w 79"/>
                      <a:gd name="T17" fmla="*/ 3 h 91"/>
                      <a:gd name="T18" fmla="*/ 27 w 79"/>
                      <a:gd name="T19" fmla="*/ 0 h 91"/>
                      <a:gd name="T20" fmla="*/ 0 w 79"/>
                      <a:gd name="T21" fmla="*/ 68 h 91"/>
                      <a:gd name="T22" fmla="*/ 3 w 79"/>
                      <a:gd name="T23" fmla="*/ 69 h 91"/>
                      <a:gd name="T24" fmla="*/ 8 w 79"/>
                      <a:gd name="T25" fmla="*/ 71 h 91"/>
                      <a:gd name="T26" fmla="*/ 13 w 79"/>
                      <a:gd name="T27" fmla="*/ 74 h 91"/>
                      <a:gd name="T28" fmla="*/ 18 w 79"/>
                      <a:gd name="T29" fmla="*/ 76 h 91"/>
                      <a:gd name="T30" fmla="*/ 24 w 79"/>
                      <a:gd name="T31" fmla="*/ 79 h 91"/>
                      <a:gd name="T32" fmla="*/ 30 w 79"/>
                      <a:gd name="T33" fmla="*/ 83 h 91"/>
                      <a:gd name="T34" fmla="*/ 35 w 79"/>
                      <a:gd name="T35" fmla="*/ 86 h 91"/>
                      <a:gd name="T36" fmla="*/ 42 w 79"/>
                      <a:gd name="T37" fmla="*/ 91 h 91"/>
                      <a:gd name="T38" fmla="*/ 42 w 79"/>
                      <a:gd name="T39" fmla="*/ 91 h 91"/>
                      <a:gd name="T40" fmla="*/ 79 w 79"/>
                      <a:gd name="T41" fmla="*/ 29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91">
                        <a:moveTo>
                          <a:pt x="79" y="29"/>
                        </a:moveTo>
                        <a:lnTo>
                          <a:pt x="79" y="29"/>
                        </a:lnTo>
                        <a:lnTo>
                          <a:pt x="73" y="25"/>
                        </a:lnTo>
                        <a:lnTo>
                          <a:pt x="68" y="20"/>
                        </a:lnTo>
                        <a:lnTo>
                          <a:pt x="61" y="17"/>
                        </a:lnTo>
                        <a:lnTo>
                          <a:pt x="54" y="13"/>
                        </a:lnTo>
                        <a:lnTo>
                          <a:pt x="47" y="10"/>
                        </a:lnTo>
                        <a:lnTo>
                          <a:pt x="40" y="7"/>
                        </a:lnTo>
                        <a:lnTo>
                          <a:pt x="34" y="3"/>
                        </a:lnTo>
                        <a:lnTo>
                          <a:pt x="27" y="0"/>
                        </a:lnTo>
                        <a:lnTo>
                          <a:pt x="0" y="68"/>
                        </a:lnTo>
                        <a:lnTo>
                          <a:pt x="3" y="69"/>
                        </a:lnTo>
                        <a:lnTo>
                          <a:pt x="8" y="71"/>
                        </a:lnTo>
                        <a:lnTo>
                          <a:pt x="13" y="74"/>
                        </a:lnTo>
                        <a:lnTo>
                          <a:pt x="18" y="76"/>
                        </a:lnTo>
                        <a:lnTo>
                          <a:pt x="24" y="79"/>
                        </a:lnTo>
                        <a:lnTo>
                          <a:pt x="30" y="83"/>
                        </a:lnTo>
                        <a:lnTo>
                          <a:pt x="35" y="86"/>
                        </a:lnTo>
                        <a:lnTo>
                          <a:pt x="42" y="91"/>
                        </a:lnTo>
                        <a:lnTo>
                          <a:pt x="42" y="91"/>
                        </a:lnTo>
                        <a:lnTo>
                          <a:pt x="79" y="2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1" name="Freeform 413">
                    <a:extLst>
                      <a:ext uri="{FF2B5EF4-FFF2-40B4-BE49-F238E27FC236}">
                        <a16:creationId xmlns:a16="http://schemas.microsoft.com/office/drawing/2014/main" id="{C68B714B-5821-4C04-9EB8-902601C14E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49" y="2268"/>
                    <a:ext cx="71" cy="88"/>
                  </a:xfrm>
                  <a:custGeom>
                    <a:avLst/>
                    <a:gdLst>
                      <a:gd name="T0" fmla="*/ 71 w 71"/>
                      <a:gd name="T1" fmla="*/ 18 h 88"/>
                      <a:gd name="T2" fmla="*/ 70 w 71"/>
                      <a:gd name="T3" fmla="*/ 16 h 88"/>
                      <a:gd name="T4" fmla="*/ 68 w 71"/>
                      <a:gd name="T5" fmla="*/ 16 h 88"/>
                      <a:gd name="T6" fmla="*/ 66 w 71"/>
                      <a:gd name="T7" fmla="*/ 15 h 88"/>
                      <a:gd name="T8" fmla="*/ 63 w 71"/>
                      <a:gd name="T9" fmla="*/ 15 h 88"/>
                      <a:gd name="T10" fmla="*/ 59 w 71"/>
                      <a:gd name="T11" fmla="*/ 13 h 88"/>
                      <a:gd name="T12" fmla="*/ 54 w 71"/>
                      <a:gd name="T13" fmla="*/ 10 h 88"/>
                      <a:gd name="T14" fmla="*/ 51 w 71"/>
                      <a:gd name="T15" fmla="*/ 8 h 88"/>
                      <a:gd name="T16" fmla="*/ 44 w 71"/>
                      <a:gd name="T17" fmla="*/ 5 h 88"/>
                      <a:gd name="T18" fmla="*/ 37 w 71"/>
                      <a:gd name="T19" fmla="*/ 0 h 88"/>
                      <a:gd name="T20" fmla="*/ 0 w 71"/>
                      <a:gd name="T21" fmla="*/ 62 h 88"/>
                      <a:gd name="T22" fmla="*/ 7 w 71"/>
                      <a:gd name="T23" fmla="*/ 66 h 88"/>
                      <a:gd name="T24" fmla="*/ 14 w 71"/>
                      <a:gd name="T25" fmla="*/ 71 h 88"/>
                      <a:gd name="T26" fmla="*/ 20 w 71"/>
                      <a:gd name="T27" fmla="*/ 74 h 88"/>
                      <a:gd name="T28" fmla="*/ 27 w 71"/>
                      <a:gd name="T29" fmla="*/ 77 h 88"/>
                      <a:gd name="T30" fmla="*/ 32 w 71"/>
                      <a:gd name="T31" fmla="*/ 81 h 88"/>
                      <a:gd name="T32" fmla="*/ 39 w 71"/>
                      <a:gd name="T33" fmla="*/ 83 h 88"/>
                      <a:gd name="T34" fmla="*/ 46 w 71"/>
                      <a:gd name="T35" fmla="*/ 86 h 88"/>
                      <a:gd name="T36" fmla="*/ 51 w 71"/>
                      <a:gd name="T37" fmla="*/ 88 h 88"/>
                      <a:gd name="T38" fmla="*/ 49 w 71"/>
                      <a:gd name="T39" fmla="*/ 86 h 88"/>
                      <a:gd name="T40" fmla="*/ 71 w 71"/>
                      <a:gd name="T41" fmla="*/ 1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88">
                        <a:moveTo>
                          <a:pt x="71" y="18"/>
                        </a:moveTo>
                        <a:lnTo>
                          <a:pt x="70" y="16"/>
                        </a:lnTo>
                        <a:lnTo>
                          <a:pt x="68" y="16"/>
                        </a:lnTo>
                        <a:lnTo>
                          <a:pt x="66" y="15"/>
                        </a:lnTo>
                        <a:lnTo>
                          <a:pt x="63" y="15"/>
                        </a:lnTo>
                        <a:lnTo>
                          <a:pt x="59" y="13"/>
                        </a:lnTo>
                        <a:lnTo>
                          <a:pt x="54" y="10"/>
                        </a:lnTo>
                        <a:lnTo>
                          <a:pt x="51" y="8"/>
                        </a:lnTo>
                        <a:lnTo>
                          <a:pt x="44" y="5"/>
                        </a:lnTo>
                        <a:lnTo>
                          <a:pt x="37" y="0"/>
                        </a:lnTo>
                        <a:lnTo>
                          <a:pt x="0" y="62"/>
                        </a:lnTo>
                        <a:lnTo>
                          <a:pt x="7" y="66"/>
                        </a:lnTo>
                        <a:lnTo>
                          <a:pt x="14" y="71"/>
                        </a:lnTo>
                        <a:lnTo>
                          <a:pt x="20" y="74"/>
                        </a:lnTo>
                        <a:lnTo>
                          <a:pt x="27" y="77"/>
                        </a:lnTo>
                        <a:lnTo>
                          <a:pt x="32" y="81"/>
                        </a:lnTo>
                        <a:lnTo>
                          <a:pt x="39" y="83"/>
                        </a:lnTo>
                        <a:lnTo>
                          <a:pt x="46" y="86"/>
                        </a:lnTo>
                        <a:lnTo>
                          <a:pt x="51" y="88"/>
                        </a:lnTo>
                        <a:lnTo>
                          <a:pt x="49" y="86"/>
                        </a:lnTo>
                        <a:lnTo>
                          <a:pt x="71" y="1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2" name="Freeform 414">
                    <a:extLst>
                      <a:ext uri="{FF2B5EF4-FFF2-40B4-BE49-F238E27FC236}">
                        <a16:creationId xmlns:a16="http://schemas.microsoft.com/office/drawing/2014/main" id="{69EC0896-1689-47BB-9107-106279F1C8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8" y="2286"/>
                    <a:ext cx="26" cy="73"/>
                  </a:xfrm>
                  <a:custGeom>
                    <a:avLst/>
                    <a:gdLst>
                      <a:gd name="T0" fmla="*/ 26 w 26"/>
                      <a:gd name="T1" fmla="*/ 0 h 73"/>
                      <a:gd name="T2" fmla="*/ 26 w 26"/>
                      <a:gd name="T3" fmla="*/ 0 h 73"/>
                      <a:gd name="T4" fmla="*/ 26 w 26"/>
                      <a:gd name="T5" fmla="*/ 0 h 73"/>
                      <a:gd name="T6" fmla="*/ 26 w 26"/>
                      <a:gd name="T7" fmla="*/ 0 h 73"/>
                      <a:gd name="T8" fmla="*/ 26 w 26"/>
                      <a:gd name="T9" fmla="*/ 0 h 73"/>
                      <a:gd name="T10" fmla="*/ 26 w 26"/>
                      <a:gd name="T11" fmla="*/ 0 h 73"/>
                      <a:gd name="T12" fmla="*/ 24 w 26"/>
                      <a:gd name="T13" fmla="*/ 0 h 73"/>
                      <a:gd name="T14" fmla="*/ 24 w 26"/>
                      <a:gd name="T15" fmla="*/ 0 h 73"/>
                      <a:gd name="T16" fmla="*/ 22 w 26"/>
                      <a:gd name="T17" fmla="*/ 0 h 73"/>
                      <a:gd name="T18" fmla="*/ 22 w 26"/>
                      <a:gd name="T19" fmla="*/ 0 h 73"/>
                      <a:gd name="T20" fmla="*/ 0 w 26"/>
                      <a:gd name="T21" fmla="*/ 68 h 73"/>
                      <a:gd name="T22" fmla="*/ 4 w 26"/>
                      <a:gd name="T23" fmla="*/ 70 h 73"/>
                      <a:gd name="T24" fmla="*/ 5 w 26"/>
                      <a:gd name="T25" fmla="*/ 70 h 73"/>
                      <a:gd name="T26" fmla="*/ 9 w 26"/>
                      <a:gd name="T27" fmla="*/ 71 h 73"/>
                      <a:gd name="T28" fmla="*/ 12 w 26"/>
                      <a:gd name="T29" fmla="*/ 71 h 73"/>
                      <a:gd name="T30" fmla="*/ 16 w 26"/>
                      <a:gd name="T31" fmla="*/ 71 h 73"/>
                      <a:gd name="T32" fmla="*/ 17 w 26"/>
                      <a:gd name="T33" fmla="*/ 73 h 73"/>
                      <a:gd name="T34" fmla="*/ 21 w 26"/>
                      <a:gd name="T35" fmla="*/ 73 h 73"/>
                      <a:gd name="T36" fmla="*/ 26 w 26"/>
                      <a:gd name="T37" fmla="*/ 73 h 73"/>
                      <a:gd name="T38" fmla="*/ 26 w 26"/>
                      <a:gd name="T39" fmla="*/ 73 h 73"/>
                      <a:gd name="T40" fmla="*/ 26 w 26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73">
                        <a:moveTo>
                          <a:pt x="26" y="0"/>
                        </a:move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68"/>
                        </a:lnTo>
                        <a:lnTo>
                          <a:pt x="4" y="70"/>
                        </a:lnTo>
                        <a:lnTo>
                          <a:pt x="5" y="70"/>
                        </a:lnTo>
                        <a:lnTo>
                          <a:pt x="9" y="71"/>
                        </a:lnTo>
                        <a:lnTo>
                          <a:pt x="12" y="71"/>
                        </a:lnTo>
                        <a:lnTo>
                          <a:pt x="16" y="71"/>
                        </a:lnTo>
                        <a:lnTo>
                          <a:pt x="17" y="73"/>
                        </a:lnTo>
                        <a:lnTo>
                          <a:pt x="21" y="73"/>
                        </a:lnTo>
                        <a:lnTo>
                          <a:pt x="26" y="73"/>
                        </a:lnTo>
                        <a:lnTo>
                          <a:pt x="26" y="73"/>
                        </a:lnTo>
                        <a:lnTo>
                          <a:pt x="2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3" name="Freeform 415">
                    <a:extLst>
                      <a:ext uri="{FF2B5EF4-FFF2-40B4-BE49-F238E27FC236}">
                        <a16:creationId xmlns:a16="http://schemas.microsoft.com/office/drawing/2014/main" id="{9F1B9167-12F5-440C-83F7-7BBAFCCECE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286"/>
                    <a:ext cx="42" cy="73"/>
                  </a:xfrm>
                  <a:custGeom>
                    <a:avLst/>
                    <a:gdLst>
                      <a:gd name="T0" fmla="*/ 1 w 42"/>
                      <a:gd name="T1" fmla="*/ 0 h 73"/>
                      <a:gd name="T2" fmla="*/ 1 w 42"/>
                      <a:gd name="T3" fmla="*/ 0 h 73"/>
                      <a:gd name="T4" fmla="*/ 1 w 42"/>
                      <a:gd name="T5" fmla="*/ 0 h 73"/>
                      <a:gd name="T6" fmla="*/ 1 w 42"/>
                      <a:gd name="T7" fmla="*/ 0 h 73"/>
                      <a:gd name="T8" fmla="*/ 1 w 42"/>
                      <a:gd name="T9" fmla="*/ 0 h 73"/>
                      <a:gd name="T10" fmla="*/ 1 w 42"/>
                      <a:gd name="T11" fmla="*/ 0 h 73"/>
                      <a:gd name="T12" fmla="*/ 0 w 42"/>
                      <a:gd name="T13" fmla="*/ 0 h 73"/>
                      <a:gd name="T14" fmla="*/ 0 w 42"/>
                      <a:gd name="T15" fmla="*/ 0 h 73"/>
                      <a:gd name="T16" fmla="*/ 0 w 42"/>
                      <a:gd name="T17" fmla="*/ 0 h 73"/>
                      <a:gd name="T18" fmla="*/ 0 w 42"/>
                      <a:gd name="T19" fmla="*/ 0 h 73"/>
                      <a:gd name="T20" fmla="*/ 0 w 42"/>
                      <a:gd name="T21" fmla="*/ 73 h 73"/>
                      <a:gd name="T22" fmla="*/ 5 w 42"/>
                      <a:gd name="T23" fmla="*/ 73 h 73"/>
                      <a:gd name="T24" fmla="*/ 12 w 42"/>
                      <a:gd name="T25" fmla="*/ 71 h 73"/>
                      <a:gd name="T26" fmla="*/ 17 w 42"/>
                      <a:gd name="T27" fmla="*/ 71 h 73"/>
                      <a:gd name="T28" fmla="*/ 22 w 42"/>
                      <a:gd name="T29" fmla="*/ 70 h 73"/>
                      <a:gd name="T30" fmla="*/ 28 w 42"/>
                      <a:gd name="T31" fmla="*/ 68 h 73"/>
                      <a:gd name="T32" fmla="*/ 34 w 42"/>
                      <a:gd name="T33" fmla="*/ 65 h 73"/>
                      <a:gd name="T34" fmla="*/ 39 w 42"/>
                      <a:gd name="T35" fmla="*/ 63 h 73"/>
                      <a:gd name="T36" fmla="*/ 42 w 42"/>
                      <a:gd name="T37" fmla="*/ 59 h 73"/>
                      <a:gd name="T38" fmla="*/ 42 w 42"/>
                      <a:gd name="T39" fmla="*/ 59 h 73"/>
                      <a:gd name="T40" fmla="*/ 1 w 42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73">
                        <a:moveTo>
                          <a:pt x="1" y="0"/>
                        </a:move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lnTo>
                          <a:pt x="5" y="73"/>
                        </a:lnTo>
                        <a:lnTo>
                          <a:pt x="12" y="71"/>
                        </a:lnTo>
                        <a:lnTo>
                          <a:pt x="17" y="71"/>
                        </a:lnTo>
                        <a:lnTo>
                          <a:pt x="22" y="70"/>
                        </a:lnTo>
                        <a:lnTo>
                          <a:pt x="28" y="68"/>
                        </a:lnTo>
                        <a:lnTo>
                          <a:pt x="34" y="65"/>
                        </a:lnTo>
                        <a:lnTo>
                          <a:pt x="39" y="63"/>
                        </a:lnTo>
                        <a:lnTo>
                          <a:pt x="42" y="59"/>
                        </a:lnTo>
                        <a:lnTo>
                          <a:pt x="42" y="59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4" name="Freeform 416">
                    <a:extLst>
                      <a:ext uri="{FF2B5EF4-FFF2-40B4-BE49-F238E27FC236}">
                        <a16:creationId xmlns:a16="http://schemas.microsoft.com/office/drawing/2014/main" id="{DF5B338B-8CB6-4809-A846-CFEF0ABF78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9" y="2286"/>
                    <a:ext cx="72" cy="59"/>
                  </a:xfrm>
                  <a:custGeom>
                    <a:avLst/>
                    <a:gdLst>
                      <a:gd name="T0" fmla="*/ 0 w 72"/>
                      <a:gd name="T1" fmla="*/ 14 h 59"/>
                      <a:gd name="T2" fmla="*/ 0 w 72"/>
                      <a:gd name="T3" fmla="*/ 14 h 59"/>
                      <a:gd name="T4" fmla="*/ 1 w 72"/>
                      <a:gd name="T5" fmla="*/ 10 h 59"/>
                      <a:gd name="T6" fmla="*/ 1 w 72"/>
                      <a:gd name="T7" fmla="*/ 7 h 59"/>
                      <a:gd name="T8" fmla="*/ 3 w 72"/>
                      <a:gd name="T9" fmla="*/ 5 h 59"/>
                      <a:gd name="T10" fmla="*/ 3 w 72"/>
                      <a:gd name="T11" fmla="*/ 2 h 59"/>
                      <a:gd name="T12" fmla="*/ 5 w 72"/>
                      <a:gd name="T13" fmla="*/ 2 h 59"/>
                      <a:gd name="T14" fmla="*/ 5 w 72"/>
                      <a:gd name="T15" fmla="*/ 0 h 59"/>
                      <a:gd name="T16" fmla="*/ 6 w 72"/>
                      <a:gd name="T17" fmla="*/ 0 h 59"/>
                      <a:gd name="T18" fmla="*/ 6 w 72"/>
                      <a:gd name="T19" fmla="*/ 0 h 59"/>
                      <a:gd name="T20" fmla="*/ 47 w 72"/>
                      <a:gd name="T21" fmla="*/ 59 h 59"/>
                      <a:gd name="T22" fmla="*/ 52 w 72"/>
                      <a:gd name="T23" fmla="*/ 56 h 59"/>
                      <a:gd name="T24" fmla="*/ 57 w 72"/>
                      <a:gd name="T25" fmla="*/ 53 h 59"/>
                      <a:gd name="T26" fmla="*/ 61 w 72"/>
                      <a:gd name="T27" fmla="*/ 48 h 59"/>
                      <a:gd name="T28" fmla="*/ 64 w 72"/>
                      <a:gd name="T29" fmla="*/ 43 h 59"/>
                      <a:gd name="T30" fmla="*/ 67 w 72"/>
                      <a:gd name="T31" fmla="*/ 36 h 59"/>
                      <a:gd name="T32" fmla="*/ 71 w 72"/>
                      <a:gd name="T33" fmla="*/ 29 h 59"/>
                      <a:gd name="T34" fmla="*/ 72 w 72"/>
                      <a:gd name="T35" fmla="*/ 22 h 59"/>
                      <a:gd name="T36" fmla="*/ 72 w 72"/>
                      <a:gd name="T37" fmla="*/ 14 h 59"/>
                      <a:gd name="T38" fmla="*/ 72 w 72"/>
                      <a:gd name="T39" fmla="*/ 14 h 59"/>
                      <a:gd name="T40" fmla="*/ 0 w 72"/>
                      <a:gd name="T41" fmla="*/ 14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2" h="59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1" y="10"/>
                        </a:lnTo>
                        <a:lnTo>
                          <a:pt x="1" y="7"/>
                        </a:lnTo>
                        <a:lnTo>
                          <a:pt x="3" y="5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5" y="0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47" y="59"/>
                        </a:lnTo>
                        <a:lnTo>
                          <a:pt x="52" y="56"/>
                        </a:lnTo>
                        <a:lnTo>
                          <a:pt x="57" y="53"/>
                        </a:lnTo>
                        <a:lnTo>
                          <a:pt x="61" y="48"/>
                        </a:lnTo>
                        <a:lnTo>
                          <a:pt x="64" y="43"/>
                        </a:lnTo>
                        <a:lnTo>
                          <a:pt x="67" y="36"/>
                        </a:lnTo>
                        <a:lnTo>
                          <a:pt x="71" y="29"/>
                        </a:lnTo>
                        <a:lnTo>
                          <a:pt x="72" y="22"/>
                        </a:lnTo>
                        <a:lnTo>
                          <a:pt x="72" y="14"/>
                        </a:lnTo>
                        <a:lnTo>
                          <a:pt x="72" y="14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5" name="Freeform 417">
                    <a:extLst>
                      <a:ext uri="{FF2B5EF4-FFF2-40B4-BE49-F238E27FC236}">
                        <a16:creationId xmlns:a16="http://schemas.microsoft.com/office/drawing/2014/main" id="{E23F2319-3CE6-42D3-9005-DE4B9A8B1F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1" y="2227"/>
                    <a:ext cx="100" cy="83"/>
                  </a:xfrm>
                  <a:custGeom>
                    <a:avLst/>
                    <a:gdLst>
                      <a:gd name="T0" fmla="*/ 0 w 100"/>
                      <a:gd name="T1" fmla="*/ 71 h 83"/>
                      <a:gd name="T2" fmla="*/ 0 w 100"/>
                      <a:gd name="T3" fmla="*/ 71 h 83"/>
                      <a:gd name="T4" fmla="*/ 11 w 100"/>
                      <a:gd name="T5" fmla="*/ 74 h 83"/>
                      <a:gd name="T6" fmla="*/ 21 w 100"/>
                      <a:gd name="T7" fmla="*/ 78 h 83"/>
                      <a:gd name="T8" fmla="*/ 28 w 100"/>
                      <a:gd name="T9" fmla="*/ 80 h 83"/>
                      <a:gd name="T10" fmla="*/ 31 w 100"/>
                      <a:gd name="T11" fmla="*/ 81 h 83"/>
                      <a:gd name="T12" fmla="*/ 31 w 100"/>
                      <a:gd name="T13" fmla="*/ 83 h 83"/>
                      <a:gd name="T14" fmla="*/ 31 w 100"/>
                      <a:gd name="T15" fmla="*/ 81 h 83"/>
                      <a:gd name="T16" fmla="*/ 29 w 100"/>
                      <a:gd name="T17" fmla="*/ 78 h 83"/>
                      <a:gd name="T18" fmla="*/ 28 w 100"/>
                      <a:gd name="T19" fmla="*/ 73 h 83"/>
                      <a:gd name="T20" fmla="*/ 100 w 100"/>
                      <a:gd name="T21" fmla="*/ 73 h 83"/>
                      <a:gd name="T22" fmla="*/ 99 w 100"/>
                      <a:gd name="T23" fmla="*/ 56 h 83"/>
                      <a:gd name="T24" fmla="*/ 92 w 100"/>
                      <a:gd name="T25" fmla="*/ 42 h 83"/>
                      <a:gd name="T26" fmla="*/ 82 w 100"/>
                      <a:gd name="T27" fmla="*/ 30 h 83"/>
                      <a:gd name="T28" fmla="*/ 70 w 100"/>
                      <a:gd name="T29" fmla="*/ 20 h 83"/>
                      <a:gd name="T30" fmla="*/ 58 w 100"/>
                      <a:gd name="T31" fmla="*/ 13 h 83"/>
                      <a:gd name="T32" fmla="*/ 46 w 100"/>
                      <a:gd name="T33" fmla="*/ 8 h 83"/>
                      <a:gd name="T34" fmla="*/ 31 w 100"/>
                      <a:gd name="T35" fmla="*/ 5 h 83"/>
                      <a:gd name="T36" fmla="*/ 16 w 100"/>
                      <a:gd name="T37" fmla="*/ 0 h 83"/>
                      <a:gd name="T38" fmla="*/ 16 w 100"/>
                      <a:gd name="T39" fmla="*/ 0 h 83"/>
                      <a:gd name="T40" fmla="*/ 0 w 100"/>
                      <a:gd name="T41" fmla="*/ 71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0" h="83">
                        <a:moveTo>
                          <a:pt x="0" y="71"/>
                        </a:moveTo>
                        <a:lnTo>
                          <a:pt x="0" y="71"/>
                        </a:lnTo>
                        <a:lnTo>
                          <a:pt x="11" y="74"/>
                        </a:lnTo>
                        <a:lnTo>
                          <a:pt x="21" y="78"/>
                        </a:lnTo>
                        <a:lnTo>
                          <a:pt x="28" y="80"/>
                        </a:lnTo>
                        <a:lnTo>
                          <a:pt x="31" y="81"/>
                        </a:lnTo>
                        <a:lnTo>
                          <a:pt x="31" y="83"/>
                        </a:lnTo>
                        <a:lnTo>
                          <a:pt x="31" y="81"/>
                        </a:lnTo>
                        <a:lnTo>
                          <a:pt x="29" y="78"/>
                        </a:lnTo>
                        <a:lnTo>
                          <a:pt x="28" y="73"/>
                        </a:lnTo>
                        <a:lnTo>
                          <a:pt x="100" y="73"/>
                        </a:lnTo>
                        <a:lnTo>
                          <a:pt x="99" y="56"/>
                        </a:lnTo>
                        <a:lnTo>
                          <a:pt x="92" y="42"/>
                        </a:lnTo>
                        <a:lnTo>
                          <a:pt x="82" y="30"/>
                        </a:lnTo>
                        <a:lnTo>
                          <a:pt x="70" y="20"/>
                        </a:lnTo>
                        <a:lnTo>
                          <a:pt x="58" y="13"/>
                        </a:lnTo>
                        <a:lnTo>
                          <a:pt x="46" y="8"/>
                        </a:lnTo>
                        <a:lnTo>
                          <a:pt x="31" y="5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6" name="Freeform 418">
                    <a:extLst>
                      <a:ext uri="{FF2B5EF4-FFF2-40B4-BE49-F238E27FC236}">
                        <a16:creationId xmlns:a16="http://schemas.microsoft.com/office/drawing/2014/main" id="{E9601488-6FE0-45F7-88ED-3FC8CA5BB6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4" y="2176"/>
                    <a:ext cx="183" cy="122"/>
                  </a:xfrm>
                  <a:custGeom>
                    <a:avLst/>
                    <a:gdLst>
                      <a:gd name="T0" fmla="*/ 0 w 183"/>
                      <a:gd name="T1" fmla="*/ 59 h 122"/>
                      <a:gd name="T2" fmla="*/ 0 w 183"/>
                      <a:gd name="T3" fmla="*/ 59 h 122"/>
                      <a:gd name="T4" fmla="*/ 17 w 183"/>
                      <a:gd name="T5" fmla="*/ 70 h 122"/>
                      <a:gd name="T6" fmla="*/ 34 w 183"/>
                      <a:gd name="T7" fmla="*/ 78 h 122"/>
                      <a:gd name="T8" fmla="*/ 52 w 183"/>
                      <a:gd name="T9" fmla="*/ 86 h 122"/>
                      <a:gd name="T10" fmla="*/ 71 w 183"/>
                      <a:gd name="T11" fmla="*/ 95 h 122"/>
                      <a:gd name="T12" fmla="*/ 93 w 183"/>
                      <a:gd name="T13" fmla="*/ 103 h 122"/>
                      <a:gd name="T14" fmla="*/ 117 w 183"/>
                      <a:gd name="T15" fmla="*/ 110 h 122"/>
                      <a:gd name="T16" fmla="*/ 142 w 183"/>
                      <a:gd name="T17" fmla="*/ 117 h 122"/>
                      <a:gd name="T18" fmla="*/ 167 w 183"/>
                      <a:gd name="T19" fmla="*/ 122 h 122"/>
                      <a:gd name="T20" fmla="*/ 183 w 183"/>
                      <a:gd name="T21" fmla="*/ 51 h 122"/>
                      <a:gd name="T22" fmla="*/ 159 w 183"/>
                      <a:gd name="T23" fmla="*/ 46 h 122"/>
                      <a:gd name="T24" fmla="*/ 137 w 183"/>
                      <a:gd name="T25" fmla="*/ 41 h 122"/>
                      <a:gd name="T26" fmla="*/ 117 w 183"/>
                      <a:gd name="T27" fmla="*/ 34 h 122"/>
                      <a:gd name="T28" fmla="*/ 98 w 183"/>
                      <a:gd name="T29" fmla="*/ 27 h 122"/>
                      <a:gd name="T30" fmla="*/ 81 w 183"/>
                      <a:gd name="T31" fmla="*/ 20 h 122"/>
                      <a:gd name="T32" fmla="*/ 66 w 183"/>
                      <a:gd name="T33" fmla="*/ 14 h 122"/>
                      <a:gd name="T34" fmla="*/ 52 w 183"/>
                      <a:gd name="T35" fmla="*/ 7 h 122"/>
                      <a:gd name="T36" fmla="*/ 42 w 183"/>
                      <a:gd name="T37" fmla="*/ 0 h 122"/>
                      <a:gd name="T38" fmla="*/ 42 w 183"/>
                      <a:gd name="T39" fmla="*/ 0 h 122"/>
                      <a:gd name="T40" fmla="*/ 0 w 183"/>
                      <a:gd name="T41" fmla="*/ 59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3" h="122">
                        <a:moveTo>
                          <a:pt x="0" y="59"/>
                        </a:moveTo>
                        <a:lnTo>
                          <a:pt x="0" y="59"/>
                        </a:lnTo>
                        <a:lnTo>
                          <a:pt x="17" y="70"/>
                        </a:lnTo>
                        <a:lnTo>
                          <a:pt x="34" y="78"/>
                        </a:lnTo>
                        <a:lnTo>
                          <a:pt x="52" y="86"/>
                        </a:lnTo>
                        <a:lnTo>
                          <a:pt x="71" y="95"/>
                        </a:lnTo>
                        <a:lnTo>
                          <a:pt x="93" y="103"/>
                        </a:lnTo>
                        <a:lnTo>
                          <a:pt x="117" y="110"/>
                        </a:lnTo>
                        <a:lnTo>
                          <a:pt x="142" y="117"/>
                        </a:lnTo>
                        <a:lnTo>
                          <a:pt x="167" y="122"/>
                        </a:lnTo>
                        <a:lnTo>
                          <a:pt x="183" y="51"/>
                        </a:lnTo>
                        <a:lnTo>
                          <a:pt x="159" y="46"/>
                        </a:lnTo>
                        <a:lnTo>
                          <a:pt x="137" y="41"/>
                        </a:lnTo>
                        <a:lnTo>
                          <a:pt x="117" y="34"/>
                        </a:lnTo>
                        <a:lnTo>
                          <a:pt x="98" y="27"/>
                        </a:lnTo>
                        <a:lnTo>
                          <a:pt x="81" y="20"/>
                        </a:lnTo>
                        <a:lnTo>
                          <a:pt x="66" y="14"/>
                        </a:lnTo>
                        <a:lnTo>
                          <a:pt x="52" y="7"/>
                        </a:lnTo>
                        <a:lnTo>
                          <a:pt x="42" y="0"/>
                        </a:lnTo>
                        <a:lnTo>
                          <a:pt x="42" y="0"/>
                        </a:lnTo>
                        <a:lnTo>
                          <a:pt x="0" y="5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7" name="Freeform 419">
                    <a:extLst>
                      <a:ext uri="{FF2B5EF4-FFF2-40B4-BE49-F238E27FC236}">
                        <a16:creationId xmlns:a16="http://schemas.microsoft.com/office/drawing/2014/main" id="{82AF24B0-F245-4339-903A-003269987B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1" y="2098"/>
                    <a:ext cx="115" cy="137"/>
                  </a:xfrm>
                  <a:custGeom>
                    <a:avLst/>
                    <a:gdLst>
                      <a:gd name="T0" fmla="*/ 0 w 115"/>
                      <a:gd name="T1" fmla="*/ 5 h 137"/>
                      <a:gd name="T2" fmla="*/ 0 w 115"/>
                      <a:gd name="T3" fmla="*/ 9 h 137"/>
                      <a:gd name="T4" fmla="*/ 3 w 115"/>
                      <a:gd name="T5" fmla="*/ 29 h 137"/>
                      <a:gd name="T6" fmla="*/ 8 w 115"/>
                      <a:gd name="T7" fmla="*/ 46 h 137"/>
                      <a:gd name="T8" fmla="*/ 15 w 115"/>
                      <a:gd name="T9" fmla="*/ 64 h 137"/>
                      <a:gd name="T10" fmla="*/ 22 w 115"/>
                      <a:gd name="T11" fmla="*/ 81 h 137"/>
                      <a:gd name="T12" fmla="*/ 34 w 115"/>
                      <a:gd name="T13" fmla="*/ 97 h 137"/>
                      <a:gd name="T14" fmla="*/ 44 w 115"/>
                      <a:gd name="T15" fmla="*/ 112 h 137"/>
                      <a:gd name="T16" fmla="*/ 58 w 115"/>
                      <a:gd name="T17" fmla="*/ 125 h 137"/>
                      <a:gd name="T18" fmla="*/ 73 w 115"/>
                      <a:gd name="T19" fmla="*/ 137 h 137"/>
                      <a:gd name="T20" fmla="*/ 115 w 115"/>
                      <a:gd name="T21" fmla="*/ 78 h 137"/>
                      <a:gd name="T22" fmla="*/ 107 w 115"/>
                      <a:gd name="T23" fmla="*/ 71 h 137"/>
                      <a:gd name="T24" fmla="*/ 98 w 115"/>
                      <a:gd name="T25" fmla="*/ 63 h 137"/>
                      <a:gd name="T26" fmla="*/ 91 w 115"/>
                      <a:gd name="T27" fmla="*/ 54 h 137"/>
                      <a:gd name="T28" fmla="*/ 86 w 115"/>
                      <a:gd name="T29" fmla="*/ 46 h 137"/>
                      <a:gd name="T30" fmla="*/ 81 w 115"/>
                      <a:gd name="T31" fmla="*/ 36 h 137"/>
                      <a:gd name="T32" fmla="*/ 78 w 115"/>
                      <a:gd name="T33" fmla="*/ 25 h 137"/>
                      <a:gd name="T34" fmla="*/ 74 w 115"/>
                      <a:gd name="T35" fmla="*/ 14 h 137"/>
                      <a:gd name="T36" fmla="*/ 73 w 115"/>
                      <a:gd name="T37" fmla="*/ 0 h 137"/>
                      <a:gd name="T38" fmla="*/ 73 w 115"/>
                      <a:gd name="T39" fmla="*/ 5 h 137"/>
                      <a:gd name="T40" fmla="*/ 0 w 115"/>
                      <a:gd name="T41" fmla="*/ 5 h 1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137">
                        <a:moveTo>
                          <a:pt x="0" y="5"/>
                        </a:moveTo>
                        <a:lnTo>
                          <a:pt x="0" y="9"/>
                        </a:lnTo>
                        <a:lnTo>
                          <a:pt x="3" y="29"/>
                        </a:lnTo>
                        <a:lnTo>
                          <a:pt x="8" y="46"/>
                        </a:lnTo>
                        <a:lnTo>
                          <a:pt x="15" y="64"/>
                        </a:lnTo>
                        <a:lnTo>
                          <a:pt x="22" y="81"/>
                        </a:lnTo>
                        <a:lnTo>
                          <a:pt x="34" y="97"/>
                        </a:lnTo>
                        <a:lnTo>
                          <a:pt x="44" y="112"/>
                        </a:lnTo>
                        <a:lnTo>
                          <a:pt x="58" y="125"/>
                        </a:lnTo>
                        <a:lnTo>
                          <a:pt x="73" y="137"/>
                        </a:lnTo>
                        <a:lnTo>
                          <a:pt x="115" y="78"/>
                        </a:lnTo>
                        <a:lnTo>
                          <a:pt x="107" y="71"/>
                        </a:lnTo>
                        <a:lnTo>
                          <a:pt x="98" y="63"/>
                        </a:lnTo>
                        <a:lnTo>
                          <a:pt x="91" y="54"/>
                        </a:lnTo>
                        <a:lnTo>
                          <a:pt x="86" y="46"/>
                        </a:lnTo>
                        <a:lnTo>
                          <a:pt x="81" y="36"/>
                        </a:lnTo>
                        <a:lnTo>
                          <a:pt x="78" y="25"/>
                        </a:lnTo>
                        <a:lnTo>
                          <a:pt x="74" y="14"/>
                        </a:lnTo>
                        <a:lnTo>
                          <a:pt x="73" y="0"/>
                        </a:lnTo>
                        <a:lnTo>
                          <a:pt x="73" y="5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8" name="Freeform 420">
                    <a:extLst>
                      <a:ext uri="{FF2B5EF4-FFF2-40B4-BE49-F238E27FC236}">
                        <a16:creationId xmlns:a16="http://schemas.microsoft.com/office/drawing/2014/main" id="{A85BAC40-B0C5-4977-9FE5-E2247EDF89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1" y="1990"/>
                    <a:ext cx="95" cy="113"/>
                  </a:xfrm>
                  <a:custGeom>
                    <a:avLst/>
                    <a:gdLst>
                      <a:gd name="T0" fmla="*/ 32 w 95"/>
                      <a:gd name="T1" fmla="*/ 1 h 113"/>
                      <a:gd name="T2" fmla="*/ 32 w 95"/>
                      <a:gd name="T3" fmla="*/ 0 h 113"/>
                      <a:gd name="T4" fmla="*/ 25 w 95"/>
                      <a:gd name="T5" fmla="*/ 13 h 113"/>
                      <a:gd name="T6" fmla="*/ 19 w 95"/>
                      <a:gd name="T7" fmla="*/ 27 h 113"/>
                      <a:gd name="T8" fmla="*/ 12 w 95"/>
                      <a:gd name="T9" fmla="*/ 40 h 113"/>
                      <a:gd name="T10" fmla="*/ 8 w 95"/>
                      <a:gd name="T11" fmla="*/ 56 h 113"/>
                      <a:gd name="T12" fmla="*/ 5 w 95"/>
                      <a:gd name="T13" fmla="*/ 69 h 113"/>
                      <a:gd name="T14" fmla="*/ 2 w 95"/>
                      <a:gd name="T15" fmla="*/ 84 h 113"/>
                      <a:gd name="T16" fmla="*/ 0 w 95"/>
                      <a:gd name="T17" fmla="*/ 98 h 113"/>
                      <a:gd name="T18" fmla="*/ 0 w 95"/>
                      <a:gd name="T19" fmla="*/ 113 h 113"/>
                      <a:gd name="T20" fmla="*/ 73 w 95"/>
                      <a:gd name="T21" fmla="*/ 113 h 113"/>
                      <a:gd name="T22" fmla="*/ 73 w 95"/>
                      <a:gd name="T23" fmla="*/ 103 h 113"/>
                      <a:gd name="T24" fmla="*/ 74 w 95"/>
                      <a:gd name="T25" fmla="*/ 93 h 113"/>
                      <a:gd name="T26" fmla="*/ 76 w 95"/>
                      <a:gd name="T27" fmla="*/ 84 h 113"/>
                      <a:gd name="T28" fmla="*/ 78 w 95"/>
                      <a:gd name="T29" fmla="*/ 74 h 113"/>
                      <a:gd name="T30" fmla="*/ 81 w 95"/>
                      <a:gd name="T31" fmla="*/ 66 h 113"/>
                      <a:gd name="T32" fmla="*/ 85 w 95"/>
                      <a:gd name="T33" fmla="*/ 57 h 113"/>
                      <a:gd name="T34" fmla="*/ 88 w 95"/>
                      <a:gd name="T35" fmla="*/ 49 h 113"/>
                      <a:gd name="T36" fmla="*/ 93 w 95"/>
                      <a:gd name="T37" fmla="*/ 40 h 113"/>
                      <a:gd name="T38" fmla="*/ 95 w 95"/>
                      <a:gd name="T39" fmla="*/ 39 h 113"/>
                      <a:gd name="T40" fmla="*/ 32 w 95"/>
                      <a:gd name="T41" fmla="*/ 1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113">
                        <a:moveTo>
                          <a:pt x="32" y="1"/>
                        </a:moveTo>
                        <a:lnTo>
                          <a:pt x="32" y="0"/>
                        </a:lnTo>
                        <a:lnTo>
                          <a:pt x="25" y="13"/>
                        </a:lnTo>
                        <a:lnTo>
                          <a:pt x="19" y="27"/>
                        </a:lnTo>
                        <a:lnTo>
                          <a:pt x="12" y="40"/>
                        </a:lnTo>
                        <a:lnTo>
                          <a:pt x="8" y="56"/>
                        </a:lnTo>
                        <a:lnTo>
                          <a:pt x="5" y="69"/>
                        </a:lnTo>
                        <a:lnTo>
                          <a:pt x="2" y="84"/>
                        </a:lnTo>
                        <a:lnTo>
                          <a:pt x="0" y="98"/>
                        </a:lnTo>
                        <a:lnTo>
                          <a:pt x="0" y="113"/>
                        </a:lnTo>
                        <a:lnTo>
                          <a:pt x="73" y="113"/>
                        </a:lnTo>
                        <a:lnTo>
                          <a:pt x="73" y="103"/>
                        </a:lnTo>
                        <a:lnTo>
                          <a:pt x="74" y="93"/>
                        </a:lnTo>
                        <a:lnTo>
                          <a:pt x="76" y="84"/>
                        </a:lnTo>
                        <a:lnTo>
                          <a:pt x="78" y="74"/>
                        </a:lnTo>
                        <a:lnTo>
                          <a:pt x="81" y="66"/>
                        </a:lnTo>
                        <a:lnTo>
                          <a:pt x="85" y="57"/>
                        </a:lnTo>
                        <a:lnTo>
                          <a:pt x="88" y="49"/>
                        </a:lnTo>
                        <a:lnTo>
                          <a:pt x="93" y="40"/>
                        </a:lnTo>
                        <a:lnTo>
                          <a:pt x="95" y="39"/>
                        </a:lnTo>
                        <a:lnTo>
                          <a:pt x="32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29" name="Freeform 421">
                    <a:extLst>
                      <a:ext uri="{FF2B5EF4-FFF2-40B4-BE49-F238E27FC236}">
                        <a16:creationId xmlns:a16="http://schemas.microsoft.com/office/drawing/2014/main" id="{56C87E4E-0A22-447D-9BB5-6F7BA950D8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3" y="1908"/>
                    <a:ext cx="127" cy="121"/>
                  </a:xfrm>
                  <a:custGeom>
                    <a:avLst/>
                    <a:gdLst>
                      <a:gd name="T0" fmla="*/ 95 w 127"/>
                      <a:gd name="T1" fmla="*/ 2 h 121"/>
                      <a:gd name="T2" fmla="*/ 97 w 127"/>
                      <a:gd name="T3" fmla="*/ 0 h 121"/>
                      <a:gd name="T4" fmla="*/ 81 w 127"/>
                      <a:gd name="T5" fmla="*/ 9 h 121"/>
                      <a:gd name="T6" fmla="*/ 66 w 127"/>
                      <a:gd name="T7" fmla="*/ 17 h 121"/>
                      <a:gd name="T8" fmla="*/ 53 w 127"/>
                      <a:gd name="T9" fmla="*/ 26 h 121"/>
                      <a:gd name="T10" fmla="*/ 41 w 127"/>
                      <a:gd name="T11" fmla="*/ 36 h 121"/>
                      <a:gd name="T12" fmla="*/ 29 w 127"/>
                      <a:gd name="T13" fmla="*/ 48 h 121"/>
                      <a:gd name="T14" fmla="*/ 19 w 127"/>
                      <a:gd name="T15" fmla="*/ 58 h 121"/>
                      <a:gd name="T16" fmla="*/ 9 w 127"/>
                      <a:gd name="T17" fmla="*/ 71 h 121"/>
                      <a:gd name="T18" fmla="*/ 0 w 127"/>
                      <a:gd name="T19" fmla="*/ 83 h 121"/>
                      <a:gd name="T20" fmla="*/ 63 w 127"/>
                      <a:gd name="T21" fmla="*/ 121 h 121"/>
                      <a:gd name="T22" fmla="*/ 68 w 127"/>
                      <a:gd name="T23" fmla="*/ 114 h 121"/>
                      <a:gd name="T24" fmla="*/ 73 w 127"/>
                      <a:gd name="T25" fmla="*/ 105 h 121"/>
                      <a:gd name="T26" fmla="*/ 80 w 127"/>
                      <a:gd name="T27" fmla="*/ 99 h 121"/>
                      <a:gd name="T28" fmla="*/ 88 w 127"/>
                      <a:gd name="T29" fmla="*/ 92 h 121"/>
                      <a:gd name="T30" fmla="*/ 97 w 127"/>
                      <a:gd name="T31" fmla="*/ 85 h 121"/>
                      <a:gd name="T32" fmla="*/ 105 w 127"/>
                      <a:gd name="T33" fmla="*/ 78 h 121"/>
                      <a:gd name="T34" fmla="*/ 115 w 127"/>
                      <a:gd name="T35" fmla="*/ 73 h 121"/>
                      <a:gd name="T36" fmla="*/ 127 w 127"/>
                      <a:gd name="T37" fmla="*/ 66 h 121"/>
                      <a:gd name="T38" fmla="*/ 127 w 127"/>
                      <a:gd name="T39" fmla="*/ 66 h 121"/>
                      <a:gd name="T40" fmla="*/ 95 w 127"/>
                      <a:gd name="T41" fmla="*/ 2 h 1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7" h="121">
                        <a:moveTo>
                          <a:pt x="95" y="2"/>
                        </a:moveTo>
                        <a:lnTo>
                          <a:pt x="97" y="0"/>
                        </a:lnTo>
                        <a:lnTo>
                          <a:pt x="81" y="9"/>
                        </a:lnTo>
                        <a:lnTo>
                          <a:pt x="66" y="17"/>
                        </a:lnTo>
                        <a:lnTo>
                          <a:pt x="53" y="26"/>
                        </a:lnTo>
                        <a:lnTo>
                          <a:pt x="41" y="36"/>
                        </a:lnTo>
                        <a:lnTo>
                          <a:pt x="29" y="48"/>
                        </a:lnTo>
                        <a:lnTo>
                          <a:pt x="19" y="58"/>
                        </a:lnTo>
                        <a:lnTo>
                          <a:pt x="9" y="71"/>
                        </a:lnTo>
                        <a:lnTo>
                          <a:pt x="0" y="83"/>
                        </a:lnTo>
                        <a:lnTo>
                          <a:pt x="63" y="121"/>
                        </a:lnTo>
                        <a:lnTo>
                          <a:pt x="68" y="114"/>
                        </a:lnTo>
                        <a:lnTo>
                          <a:pt x="73" y="105"/>
                        </a:lnTo>
                        <a:lnTo>
                          <a:pt x="80" y="99"/>
                        </a:lnTo>
                        <a:lnTo>
                          <a:pt x="88" y="92"/>
                        </a:lnTo>
                        <a:lnTo>
                          <a:pt x="97" y="85"/>
                        </a:lnTo>
                        <a:lnTo>
                          <a:pt x="105" y="78"/>
                        </a:lnTo>
                        <a:lnTo>
                          <a:pt x="115" y="73"/>
                        </a:lnTo>
                        <a:lnTo>
                          <a:pt x="127" y="66"/>
                        </a:lnTo>
                        <a:lnTo>
                          <a:pt x="127" y="66"/>
                        </a:lnTo>
                        <a:lnTo>
                          <a:pt x="95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0" name="Freeform 422">
                    <a:extLst>
                      <a:ext uri="{FF2B5EF4-FFF2-40B4-BE49-F238E27FC236}">
                        <a16:creationId xmlns:a16="http://schemas.microsoft.com/office/drawing/2014/main" id="{0A3A2F29-CE12-414B-80CA-41B004863E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876"/>
                    <a:ext cx="142" cy="98"/>
                  </a:xfrm>
                  <a:custGeom>
                    <a:avLst/>
                    <a:gdLst>
                      <a:gd name="T0" fmla="*/ 142 w 142"/>
                      <a:gd name="T1" fmla="*/ 0 h 98"/>
                      <a:gd name="T2" fmla="*/ 141 w 142"/>
                      <a:gd name="T3" fmla="*/ 0 h 98"/>
                      <a:gd name="T4" fmla="*/ 120 w 142"/>
                      <a:gd name="T5" fmla="*/ 2 h 98"/>
                      <a:gd name="T6" fmla="*/ 102 w 142"/>
                      <a:gd name="T7" fmla="*/ 3 h 98"/>
                      <a:gd name="T8" fmla="*/ 83 w 142"/>
                      <a:gd name="T9" fmla="*/ 7 h 98"/>
                      <a:gd name="T10" fmla="*/ 64 w 142"/>
                      <a:gd name="T11" fmla="*/ 10 h 98"/>
                      <a:gd name="T12" fmla="*/ 47 w 142"/>
                      <a:gd name="T13" fmla="*/ 15 h 98"/>
                      <a:gd name="T14" fmla="*/ 30 w 142"/>
                      <a:gd name="T15" fmla="*/ 20 h 98"/>
                      <a:gd name="T16" fmla="*/ 15 w 142"/>
                      <a:gd name="T17" fmla="*/ 27 h 98"/>
                      <a:gd name="T18" fmla="*/ 0 w 142"/>
                      <a:gd name="T19" fmla="*/ 34 h 98"/>
                      <a:gd name="T20" fmla="*/ 32 w 142"/>
                      <a:gd name="T21" fmla="*/ 98 h 98"/>
                      <a:gd name="T22" fmla="*/ 44 w 142"/>
                      <a:gd name="T23" fmla="*/ 93 h 98"/>
                      <a:gd name="T24" fmla="*/ 56 w 142"/>
                      <a:gd name="T25" fmla="*/ 88 h 98"/>
                      <a:gd name="T26" fmla="*/ 68 w 142"/>
                      <a:gd name="T27" fmla="*/ 85 h 98"/>
                      <a:gd name="T28" fmla="*/ 81 w 142"/>
                      <a:gd name="T29" fmla="*/ 81 h 98"/>
                      <a:gd name="T30" fmla="*/ 97 w 142"/>
                      <a:gd name="T31" fmla="*/ 78 h 98"/>
                      <a:gd name="T32" fmla="*/ 110 w 142"/>
                      <a:gd name="T33" fmla="*/ 76 h 98"/>
                      <a:gd name="T34" fmla="*/ 127 w 142"/>
                      <a:gd name="T35" fmla="*/ 75 h 98"/>
                      <a:gd name="T36" fmla="*/ 142 w 142"/>
                      <a:gd name="T37" fmla="*/ 73 h 98"/>
                      <a:gd name="T38" fmla="*/ 142 w 142"/>
                      <a:gd name="T39" fmla="*/ 73 h 98"/>
                      <a:gd name="T40" fmla="*/ 142 w 142"/>
                      <a:gd name="T41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2" h="98">
                        <a:moveTo>
                          <a:pt x="142" y="0"/>
                        </a:moveTo>
                        <a:lnTo>
                          <a:pt x="141" y="0"/>
                        </a:lnTo>
                        <a:lnTo>
                          <a:pt x="120" y="2"/>
                        </a:lnTo>
                        <a:lnTo>
                          <a:pt x="102" y="3"/>
                        </a:lnTo>
                        <a:lnTo>
                          <a:pt x="83" y="7"/>
                        </a:lnTo>
                        <a:lnTo>
                          <a:pt x="64" y="10"/>
                        </a:lnTo>
                        <a:lnTo>
                          <a:pt x="47" y="15"/>
                        </a:lnTo>
                        <a:lnTo>
                          <a:pt x="30" y="20"/>
                        </a:lnTo>
                        <a:lnTo>
                          <a:pt x="15" y="27"/>
                        </a:lnTo>
                        <a:lnTo>
                          <a:pt x="0" y="34"/>
                        </a:lnTo>
                        <a:lnTo>
                          <a:pt x="32" y="98"/>
                        </a:lnTo>
                        <a:lnTo>
                          <a:pt x="44" y="93"/>
                        </a:lnTo>
                        <a:lnTo>
                          <a:pt x="56" y="88"/>
                        </a:lnTo>
                        <a:lnTo>
                          <a:pt x="68" y="85"/>
                        </a:lnTo>
                        <a:lnTo>
                          <a:pt x="81" y="81"/>
                        </a:lnTo>
                        <a:lnTo>
                          <a:pt x="97" y="78"/>
                        </a:lnTo>
                        <a:lnTo>
                          <a:pt x="110" y="76"/>
                        </a:lnTo>
                        <a:lnTo>
                          <a:pt x="127" y="75"/>
                        </a:lnTo>
                        <a:lnTo>
                          <a:pt x="142" y="73"/>
                        </a:lnTo>
                        <a:lnTo>
                          <a:pt x="142" y="73"/>
                        </a:lnTo>
                        <a:lnTo>
                          <a:pt x="142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1" name="Freeform 423">
                    <a:extLst>
                      <a:ext uri="{FF2B5EF4-FFF2-40B4-BE49-F238E27FC236}">
                        <a16:creationId xmlns:a16="http://schemas.microsoft.com/office/drawing/2014/main" id="{4C828007-B6FD-4378-842B-F26BC20E39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54" y="1966"/>
                    <a:ext cx="73" cy="71"/>
                  </a:xfrm>
                  <a:custGeom>
                    <a:avLst/>
                    <a:gdLst>
                      <a:gd name="T0" fmla="*/ 73 w 73"/>
                      <a:gd name="T1" fmla="*/ 52 h 71"/>
                      <a:gd name="T2" fmla="*/ 73 w 73"/>
                      <a:gd name="T3" fmla="*/ 52 h 71"/>
                      <a:gd name="T4" fmla="*/ 71 w 73"/>
                      <a:gd name="T5" fmla="*/ 58 h 71"/>
                      <a:gd name="T6" fmla="*/ 70 w 73"/>
                      <a:gd name="T7" fmla="*/ 64 h 71"/>
                      <a:gd name="T8" fmla="*/ 68 w 73"/>
                      <a:gd name="T9" fmla="*/ 68 h 71"/>
                      <a:gd name="T10" fmla="*/ 65 w 73"/>
                      <a:gd name="T11" fmla="*/ 69 h 71"/>
                      <a:gd name="T12" fmla="*/ 65 w 73"/>
                      <a:gd name="T13" fmla="*/ 71 h 71"/>
                      <a:gd name="T14" fmla="*/ 65 w 73"/>
                      <a:gd name="T15" fmla="*/ 71 h 71"/>
                      <a:gd name="T16" fmla="*/ 65 w 73"/>
                      <a:gd name="T17" fmla="*/ 69 h 71"/>
                      <a:gd name="T18" fmla="*/ 66 w 73"/>
                      <a:gd name="T19" fmla="*/ 69 h 71"/>
                      <a:gd name="T20" fmla="*/ 48 w 73"/>
                      <a:gd name="T21" fmla="*/ 0 h 71"/>
                      <a:gd name="T22" fmla="*/ 39 w 73"/>
                      <a:gd name="T23" fmla="*/ 2 h 71"/>
                      <a:gd name="T24" fmla="*/ 32 w 73"/>
                      <a:gd name="T25" fmla="*/ 5 h 71"/>
                      <a:gd name="T26" fmla="*/ 26 w 73"/>
                      <a:gd name="T27" fmla="*/ 8 h 71"/>
                      <a:gd name="T28" fmla="*/ 19 w 73"/>
                      <a:gd name="T29" fmla="*/ 13 h 71"/>
                      <a:gd name="T30" fmla="*/ 12 w 73"/>
                      <a:gd name="T31" fmla="*/ 20 h 71"/>
                      <a:gd name="T32" fmla="*/ 5 w 73"/>
                      <a:gd name="T33" fmla="*/ 29 h 71"/>
                      <a:gd name="T34" fmla="*/ 2 w 73"/>
                      <a:gd name="T35" fmla="*/ 41 h 71"/>
                      <a:gd name="T36" fmla="*/ 0 w 73"/>
                      <a:gd name="T37" fmla="*/ 52 h 71"/>
                      <a:gd name="T38" fmla="*/ 0 w 73"/>
                      <a:gd name="T39" fmla="*/ 52 h 71"/>
                      <a:gd name="T40" fmla="*/ 73 w 73"/>
                      <a:gd name="T41" fmla="*/ 5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1">
                        <a:moveTo>
                          <a:pt x="73" y="52"/>
                        </a:moveTo>
                        <a:lnTo>
                          <a:pt x="73" y="52"/>
                        </a:lnTo>
                        <a:lnTo>
                          <a:pt x="71" y="58"/>
                        </a:lnTo>
                        <a:lnTo>
                          <a:pt x="70" y="64"/>
                        </a:lnTo>
                        <a:lnTo>
                          <a:pt x="68" y="68"/>
                        </a:lnTo>
                        <a:lnTo>
                          <a:pt x="65" y="69"/>
                        </a:lnTo>
                        <a:lnTo>
                          <a:pt x="65" y="71"/>
                        </a:lnTo>
                        <a:lnTo>
                          <a:pt x="65" y="71"/>
                        </a:lnTo>
                        <a:lnTo>
                          <a:pt x="65" y="69"/>
                        </a:lnTo>
                        <a:lnTo>
                          <a:pt x="66" y="69"/>
                        </a:lnTo>
                        <a:lnTo>
                          <a:pt x="48" y="0"/>
                        </a:lnTo>
                        <a:lnTo>
                          <a:pt x="39" y="2"/>
                        </a:lnTo>
                        <a:lnTo>
                          <a:pt x="32" y="5"/>
                        </a:lnTo>
                        <a:lnTo>
                          <a:pt x="26" y="8"/>
                        </a:lnTo>
                        <a:lnTo>
                          <a:pt x="19" y="13"/>
                        </a:lnTo>
                        <a:lnTo>
                          <a:pt x="12" y="20"/>
                        </a:lnTo>
                        <a:lnTo>
                          <a:pt x="5" y="29"/>
                        </a:lnTo>
                        <a:lnTo>
                          <a:pt x="2" y="41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73" y="5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2" name="Freeform 424">
                    <a:extLst>
                      <a:ext uri="{FF2B5EF4-FFF2-40B4-BE49-F238E27FC236}">
                        <a16:creationId xmlns:a16="http://schemas.microsoft.com/office/drawing/2014/main" id="{7CF7FEF1-5860-4A35-9014-1AABEC66E5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54" y="1993"/>
                    <a:ext cx="73" cy="73"/>
                  </a:xfrm>
                  <a:custGeom>
                    <a:avLst/>
                    <a:gdLst>
                      <a:gd name="T0" fmla="*/ 43 w 73"/>
                      <a:gd name="T1" fmla="*/ 3 h 73"/>
                      <a:gd name="T2" fmla="*/ 56 w 73"/>
                      <a:gd name="T3" fmla="*/ 0 h 73"/>
                      <a:gd name="T4" fmla="*/ 54 w 73"/>
                      <a:gd name="T5" fmla="*/ 0 h 73"/>
                      <a:gd name="T6" fmla="*/ 54 w 73"/>
                      <a:gd name="T7" fmla="*/ 0 h 73"/>
                      <a:gd name="T8" fmla="*/ 56 w 73"/>
                      <a:gd name="T9" fmla="*/ 0 h 73"/>
                      <a:gd name="T10" fmla="*/ 60 w 73"/>
                      <a:gd name="T11" fmla="*/ 2 h 73"/>
                      <a:gd name="T12" fmla="*/ 65 w 73"/>
                      <a:gd name="T13" fmla="*/ 5 h 73"/>
                      <a:gd name="T14" fmla="*/ 68 w 73"/>
                      <a:gd name="T15" fmla="*/ 12 h 73"/>
                      <a:gd name="T16" fmla="*/ 71 w 73"/>
                      <a:gd name="T17" fmla="*/ 19 h 73"/>
                      <a:gd name="T18" fmla="*/ 73 w 73"/>
                      <a:gd name="T19" fmla="*/ 25 h 73"/>
                      <a:gd name="T20" fmla="*/ 0 w 73"/>
                      <a:gd name="T21" fmla="*/ 25 h 73"/>
                      <a:gd name="T22" fmla="*/ 2 w 73"/>
                      <a:gd name="T23" fmla="*/ 37 h 73"/>
                      <a:gd name="T24" fmla="*/ 7 w 73"/>
                      <a:gd name="T25" fmla="*/ 49 h 73"/>
                      <a:gd name="T26" fmla="*/ 15 w 73"/>
                      <a:gd name="T27" fmla="*/ 59 h 73"/>
                      <a:gd name="T28" fmla="*/ 24 w 73"/>
                      <a:gd name="T29" fmla="*/ 66 h 73"/>
                      <a:gd name="T30" fmla="*/ 32 w 73"/>
                      <a:gd name="T31" fmla="*/ 69 h 73"/>
                      <a:gd name="T32" fmla="*/ 41 w 73"/>
                      <a:gd name="T33" fmla="*/ 71 h 73"/>
                      <a:gd name="T34" fmla="*/ 49 w 73"/>
                      <a:gd name="T35" fmla="*/ 73 h 73"/>
                      <a:gd name="T36" fmla="*/ 56 w 73"/>
                      <a:gd name="T37" fmla="*/ 73 h 73"/>
                      <a:gd name="T38" fmla="*/ 71 w 73"/>
                      <a:gd name="T39" fmla="*/ 69 h 73"/>
                      <a:gd name="T40" fmla="*/ 43 w 73"/>
                      <a:gd name="T41" fmla="*/ 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43" y="3"/>
                        </a:moveTo>
                        <a:lnTo>
                          <a:pt x="56" y="0"/>
                        </a:lnTo>
                        <a:lnTo>
                          <a:pt x="54" y="0"/>
                        </a:lnTo>
                        <a:lnTo>
                          <a:pt x="54" y="0"/>
                        </a:lnTo>
                        <a:lnTo>
                          <a:pt x="56" y="0"/>
                        </a:lnTo>
                        <a:lnTo>
                          <a:pt x="60" y="2"/>
                        </a:lnTo>
                        <a:lnTo>
                          <a:pt x="65" y="5"/>
                        </a:lnTo>
                        <a:lnTo>
                          <a:pt x="68" y="12"/>
                        </a:lnTo>
                        <a:lnTo>
                          <a:pt x="71" y="19"/>
                        </a:lnTo>
                        <a:lnTo>
                          <a:pt x="73" y="25"/>
                        </a:lnTo>
                        <a:lnTo>
                          <a:pt x="0" y="25"/>
                        </a:lnTo>
                        <a:lnTo>
                          <a:pt x="2" y="37"/>
                        </a:lnTo>
                        <a:lnTo>
                          <a:pt x="7" y="49"/>
                        </a:lnTo>
                        <a:lnTo>
                          <a:pt x="15" y="59"/>
                        </a:lnTo>
                        <a:lnTo>
                          <a:pt x="24" y="66"/>
                        </a:lnTo>
                        <a:lnTo>
                          <a:pt x="32" y="69"/>
                        </a:lnTo>
                        <a:lnTo>
                          <a:pt x="41" y="71"/>
                        </a:lnTo>
                        <a:lnTo>
                          <a:pt x="49" y="73"/>
                        </a:lnTo>
                        <a:lnTo>
                          <a:pt x="56" y="73"/>
                        </a:lnTo>
                        <a:lnTo>
                          <a:pt x="71" y="69"/>
                        </a:lnTo>
                        <a:lnTo>
                          <a:pt x="43" y="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3" name="Freeform 425">
                    <a:extLst>
                      <a:ext uri="{FF2B5EF4-FFF2-40B4-BE49-F238E27FC236}">
                        <a16:creationId xmlns:a16="http://schemas.microsoft.com/office/drawing/2014/main" id="{6018577F-601D-4A32-AFC9-E7010A0684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7" y="1988"/>
                    <a:ext cx="35" cy="74"/>
                  </a:xfrm>
                  <a:custGeom>
                    <a:avLst/>
                    <a:gdLst>
                      <a:gd name="T0" fmla="*/ 35 w 35"/>
                      <a:gd name="T1" fmla="*/ 0 h 74"/>
                      <a:gd name="T2" fmla="*/ 35 w 35"/>
                      <a:gd name="T3" fmla="*/ 0 h 74"/>
                      <a:gd name="T4" fmla="*/ 30 w 35"/>
                      <a:gd name="T5" fmla="*/ 0 h 74"/>
                      <a:gd name="T6" fmla="*/ 25 w 35"/>
                      <a:gd name="T7" fmla="*/ 0 h 74"/>
                      <a:gd name="T8" fmla="*/ 20 w 35"/>
                      <a:gd name="T9" fmla="*/ 2 h 74"/>
                      <a:gd name="T10" fmla="*/ 17 w 35"/>
                      <a:gd name="T11" fmla="*/ 2 h 74"/>
                      <a:gd name="T12" fmla="*/ 11 w 35"/>
                      <a:gd name="T13" fmla="*/ 3 h 74"/>
                      <a:gd name="T14" fmla="*/ 8 w 35"/>
                      <a:gd name="T15" fmla="*/ 5 h 74"/>
                      <a:gd name="T16" fmla="*/ 3 w 35"/>
                      <a:gd name="T17" fmla="*/ 7 h 74"/>
                      <a:gd name="T18" fmla="*/ 0 w 35"/>
                      <a:gd name="T19" fmla="*/ 8 h 74"/>
                      <a:gd name="T20" fmla="*/ 28 w 35"/>
                      <a:gd name="T21" fmla="*/ 74 h 74"/>
                      <a:gd name="T22" fmla="*/ 30 w 35"/>
                      <a:gd name="T23" fmla="*/ 74 h 74"/>
                      <a:gd name="T24" fmla="*/ 32 w 35"/>
                      <a:gd name="T25" fmla="*/ 73 h 74"/>
                      <a:gd name="T26" fmla="*/ 33 w 35"/>
                      <a:gd name="T27" fmla="*/ 73 h 74"/>
                      <a:gd name="T28" fmla="*/ 35 w 35"/>
                      <a:gd name="T29" fmla="*/ 73 h 74"/>
                      <a:gd name="T30" fmla="*/ 35 w 35"/>
                      <a:gd name="T31" fmla="*/ 73 h 74"/>
                      <a:gd name="T32" fmla="*/ 35 w 35"/>
                      <a:gd name="T33" fmla="*/ 73 h 74"/>
                      <a:gd name="T34" fmla="*/ 35 w 35"/>
                      <a:gd name="T35" fmla="*/ 73 h 74"/>
                      <a:gd name="T36" fmla="*/ 35 w 35"/>
                      <a:gd name="T37" fmla="*/ 73 h 74"/>
                      <a:gd name="T38" fmla="*/ 35 w 35"/>
                      <a:gd name="T39" fmla="*/ 73 h 74"/>
                      <a:gd name="T40" fmla="*/ 35 w 35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74">
                        <a:moveTo>
                          <a:pt x="35" y="0"/>
                        </a:moveTo>
                        <a:lnTo>
                          <a:pt x="35" y="0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1" y="3"/>
                        </a:lnTo>
                        <a:lnTo>
                          <a:pt x="8" y="5"/>
                        </a:lnTo>
                        <a:lnTo>
                          <a:pt x="3" y="7"/>
                        </a:lnTo>
                        <a:lnTo>
                          <a:pt x="0" y="8"/>
                        </a:lnTo>
                        <a:lnTo>
                          <a:pt x="28" y="74"/>
                        </a:lnTo>
                        <a:lnTo>
                          <a:pt x="30" y="74"/>
                        </a:lnTo>
                        <a:lnTo>
                          <a:pt x="32" y="73"/>
                        </a:lnTo>
                        <a:lnTo>
                          <a:pt x="33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73"/>
                        </a:lnTo>
                        <a:lnTo>
                          <a:pt x="35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4" name="Freeform 426">
                    <a:extLst>
                      <a:ext uri="{FF2B5EF4-FFF2-40B4-BE49-F238E27FC236}">
                        <a16:creationId xmlns:a16="http://schemas.microsoft.com/office/drawing/2014/main" id="{112FDE80-92B5-4529-8C57-EBCB85850F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1988"/>
                    <a:ext cx="37" cy="76"/>
                  </a:xfrm>
                  <a:custGeom>
                    <a:avLst/>
                    <a:gdLst>
                      <a:gd name="T0" fmla="*/ 37 w 37"/>
                      <a:gd name="T1" fmla="*/ 8 h 76"/>
                      <a:gd name="T2" fmla="*/ 37 w 37"/>
                      <a:gd name="T3" fmla="*/ 8 h 76"/>
                      <a:gd name="T4" fmla="*/ 32 w 37"/>
                      <a:gd name="T5" fmla="*/ 7 h 76"/>
                      <a:gd name="T6" fmla="*/ 29 w 37"/>
                      <a:gd name="T7" fmla="*/ 5 h 76"/>
                      <a:gd name="T8" fmla="*/ 23 w 37"/>
                      <a:gd name="T9" fmla="*/ 3 h 76"/>
                      <a:gd name="T10" fmla="*/ 20 w 37"/>
                      <a:gd name="T11" fmla="*/ 2 h 76"/>
                      <a:gd name="T12" fmla="*/ 17 w 37"/>
                      <a:gd name="T13" fmla="*/ 2 h 76"/>
                      <a:gd name="T14" fmla="*/ 12 w 37"/>
                      <a:gd name="T15" fmla="*/ 0 h 76"/>
                      <a:gd name="T16" fmla="*/ 8 w 37"/>
                      <a:gd name="T17" fmla="*/ 0 h 76"/>
                      <a:gd name="T18" fmla="*/ 3 w 37"/>
                      <a:gd name="T19" fmla="*/ 0 h 76"/>
                      <a:gd name="T20" fmla="*/ 3 w 37"/>
                      <a:gd name="T21" fmla="*/ 73 h 76"/>
                      <a:gd name="T22" fmla="*/ 1 w 37"/>
                      <a:gd name="T23" fmla="*/ 73 h 76"/>
                      <a:gd name="T24" fmla="*/ 0 w 37"/>
                      <a:gd name="T25" fmla="*/ 73 h 76"/>
                      <a:gd name="T26" fmla="*/ 1 w 37"/>
                      <a:gd name="T27" fmla="*/ 73 h 76"/>
                      <a:gd name="T28" fmla="*/ 1 w 37"/>
                      <a:gd name="T29" fmla="*/ 73 h 76"/>
                      <a:gd name="T30" fmla="*/ 3 w 37"/>
                      <a:gd name="T31" fmla="*/ 73 h 76"/>
                      <a:gd name="T32" fmla="*/ 7 w 37"/>
                      <a:gd name="T33" fmla="*/ 74 h 76"/>
                      <a:gd name="T34" fmla="*/ 8 w 37"/>
                      <a:gd name="T35" fmla="*/ 74 h 76"/>
                      <a:gd name="T36" fmla="*/ 12 w 37"/>
                      <a:gd name="T37" fmla="*/ 76 h 76"/>
                      <a:gd name="T38" fmla="*/ 12 w 37"/>
                      <a:gd name="T39" fmla="*/ 76 h 76"/>
                      <a:gd name="T40" fmla="*/ 37 w 37"/>
                      <a:gd name="T41" fmla="*/ 8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6">
                        <a:moveTo>
                          <a:pt x="37" y="8"/>
                        </a:moveTo>
                        <a:lnTo>
                          <a:pt x="37" y="8"/>
                        </a:lnTo>
                        <a:lnTo>
                          <a:pt x="32" y="7"/>
                        </a:lnTo>
                        <a:lnTo>
                          <a:pt x="29" y="5"/>
                        </a:lnTo>
                        <a:lnTo>
                          <a:pt x="23" y="3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3" y="0"/>
                        </a:lnTo>
                        <a:lnTo>
                          <a:pt x="3" y="73"/>
                        </a:lnTo>
                        <a:lnTo>
                          <a:pt x="1" y="73"/>
                        </a:lnTo>
                        <a:lnTo>
                          <a:pt x="0" y="73"/>
                        </a:lnTo>
                        <a:lnTo>
                          <a:pt x="1" y="73"/>
                        </a:lnTo>
                        <a:lnTo>
                          <a:pt x="1" y="73"/>
                        </a:lnTo>
                        <a:lnTo>
                          <a:pt x="3" y="73"/>
                        </a:lnTo>
                        <a:lnTo>
                          <a:pt x="7" y="74"/>
                        </a:lnTo>
                        <a:lnTo>
                          <a:pt x="8" y="74"/>
                        </a:lnTo>
                        <a:lnTo>
                          <a:pt x="12" y="76"/>
                        </a:lnTo>
                        <a:lnTo>
                          <a:pt x="12" y="76"/>
                        </a:lnTo>
                        <a:lnTo>
                          <a:pt x="37" y="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5" name="Freeform 427">
                    <a:extLst>
                      <a:ext uri="{FF2B5EF4-FFF2-40B4-BE49-F238E27FC236}">
                        <a16:creationId xmlns:a16="http://schemas.microsoft.com/office/drawing/2014/main" id="{FE0D9BE6-1D2B-473B-867E-8F30848CDE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41" y="1996"/>
                    <a:ext cx="83" cy="92"/>
                  </a:xfrm>
                  <a:custGeom>
                    <a:avLst/>
                    <a:gdLst>
                      <a:gd name="T0" fmla="*/ 83 w 83"/>
                      <a:gd name="T1" fmla="*/ 28 h 92"/>
                      <a:gd name="T2" fmla="*/ 83 w 83"/>
                      <a:gd name="T3" fmla="*/ 28 h 92"/>
                      <a:gd name="T4" fmla="*/ 74 w 83"/>
                      <a:gd name="T5" fmla="*/ 22 h 92"/>
                      <a:gd name="T6" fmla="*/ 66 w 83"/>
                      <a:gd name="T7" fmla="*/ 19 h 92"/>
                      <a:gd name="T8" fmla="*/ 59 w 83"/>
                      <a:gd name="T9" fmla="*/ 16 h 92"/>
                      <a:gd name="T10" fmla="*/ 52 w 83"/>
                      <a:gd name="T11" fmla="*/ 12 h 92"/>
                      <a:gd name="T12" fmla="*/ 45 w 83"/>
                      <a:gd name="T13" fmla="*/ 9 h 92"/>
                      <a:gd name="T14" fmla="*/ 39 w 83"/>
                      <a:gd name="T15" fmla="*/ 5 h 92"/>
                      <a:gd name="T16" fmla="*/ 32 w 83"/>
                      <a:gd name="T17" fmla="*/ 2 h 92"/>
                      <a:gd name="T18" fmla="*/ 25 w 83"/>
                      <a:gd name="T19" fmla="*/ 0 h 92"/>
                      <a:gd name="T20" fmla="*/ 0 w 83"/>
                      <a:gd name="T21" fmla="*/ 68 h 92"/>
                      <a:gd name="T22" fmla="*/ 3 w 83"/>
                      <a:gd name="T23" fmla="*/ 70 h 92"/>
                      <a:gd name="T24" fmla="*/ 8 w 83"/>
                      <a:gd name="T25" fmla="*/ 72 h 92"/>
                      <a:gd name="T26" fmla="*/ 15 w 83"/>
                      <a:gd name="T27" fmla="*/ 75 h 92"/>
                      <a:gd name="T28" fmla="*/ 20 w 83"/>
                      <a:gd name="T29" fmla="*/ 77 h 92"/>
                      <a:gd name="T30" fmla="*/ 27 w 83"/>
                      <a:gd name="T31" fmla="*/ 80 h 92"/>
                      <a:gd name="T32" fmla="*/ 33 w 83"/>
                      <a:gd name="T33" fmla="*/ 83 h 92"/>
                      <a:gd name="T34" fmla="*/ 40 w 83"/>
                      <a:gd name="T35" fmla="*/ 87 h 92"/>
                      <a:gd name="T36" fmla="*/ 49 w 83"/>
                      <a:gd name="T37" fmla="*/ 92 h 92"/>
                      <a:gd name="T38" fmla="*/ 47 w 83"/>
                      <a:gd name="T39" fmla="*/ 92 h 92"/>
                      <a:gd name="T40" fmla="*/ 83 w 83"/>
                      <a:gd name="T41" fmla="*/ 28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2">
                        <a:moveTo>
                          <a:pt x="83" y="28"/>
                        </a:moveTo>
                        <a:lnTo>
                          <a:pt x="83" y="28"/>
                        </a:lnTo>
                        <a:lnTo>
                          <a:pt x="74" y="22"/>
                        </a:lnTo>
                        <a:lnTo>
                          <a:pt x="66" y="19"/>
                        </a:lnTo>
                        <a:lnTo>
                          <a:pt x="59" y="16"/>
                        </a:lnTo>
                        <a:lnTo>
                          <a:pt x="52" y="12"/>
                        </a:lnTo>
                        <a:lnTo>
                          <a:pt x="45" y="9"/>
                        </a:lnTo>
                        <a:lnTo>
                          <a:pt x="39" y="5"/>
                        </a:lnTo>
                        <a:lnTo>
                          <a:pt x="32" y="2"/>
                        </a:lnTo>
                        <a:lnTo>
                          <a:pt x="25" y="0"/>
                        </a:lnTo>
                        <a:lnTo>
                          <a:pt x="0" y="68"/>
                        </a:lnTo>
                        <a:lnTo>
                          <a:pt x="3" y="70"/>
                        </a:lnTo>
                        <a:lnTo>
                          <a:pt x="8" y="72"/>
                        </a:lnTo>
                        <a:lnTo>
                          <a:pt x="15" y="75"/>
                        </a:lnTo>
                        <a:lnTo>
                          <a:pt x="20" y="77"/>
                        </a:lnTo>
                        <a:lnTo>
                          <a:pt x="27" y="80"/>
                        </a:lnTo>
                        <a:lnTo>
                          <a:pt x="33" y="83"/>
                        </a:lnTo>
                        <a:lnTo>
                          <a:pt x="40" y="87"/>
                        </a:lnTo>
                        <a:lnTo>
                          <a:pt x="49" y="92"/>
                        </a:lnTo>
                        <a:lnTo>
                          <a:pt x="47" y="92"/>
                        </a:lnTo>
                        <a:lnTo>
                          <a:pt x="83" y="2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6" name="Freeform 428">
                    <a:extLst>
                      <a:ext uri="{FF2B5EF4-FFF2-40B4-BE49-F238E27FC236}">
                        <a16:creationId xmlns:a16="http://schemas.microsoft.com/office/drawing/2014/main" id="{32C4E794-7056-4A54-BFD8-6531272B91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88" y="2024"/>
                    <a:ext cx="68" cy="86"/>
                  </a:xfrm>
                  <a:custGeom>
                    <a:avLst/>
                    <a:gdLst>
                      <a:gd name="T0" fmla="*/ 64 w 68"/>
                      <a:gd name="T1" fmla="*/ 15 h 86"/>
                      <a:gd name="T2" fmla="*/ 68 w 68"/>
                      <a:gd name="T3" fmla="*/ 16 h 86"/>
                      <a:gd name="T4" fmla="*/ 68 w 68"/>
                      <a:gd name="T5" fmla="*/ 16 h 86"/>
                      <a:gd name="T6" fmla="*/ 66 w 68"/>
                      <a:gd name="T7" fmla="*/ 15 h 86"/>
                      <a:gd name="T8" fmla="*/ 63 w 68"/>
                      <a:gd name="T9" fmla="*/ 13 h 86"/>
                      <a:gd name="T10" fmla="*/ 59 w 68"/>
                      <a:gd name="T11" fmla="*/ 11 h 86"/>
                      <a:gd name="T12" fmla="*/ 54 w 68"/>
                      <a:gd name="T13" fmla="*/ 10 h 86"/>
                      <a:gd name="T14" fmla="*/ 49 w 68"/>
                      <a:gd name="T15" fmla="*/ 6 h 86"/>
                      <a:gd name="T16" fmla="*/ 42 w 68"/>
                      <a:gd name="T17" fmla="*/ 3 h 86"/>
                      <a:gd name="T18" fmla="*/ 36 w 68"/>
                      <a:gd name="T19" fmla="*/ 0 h 86"/>
                      <a:gd name="T20" fmla="*/ 0 w 68"/>
                      <a:gd name="T21" fmla="*/ 64 h 86"/>
                      <a:gd name="T22" fmla="*/ 9 w 68"/>
                      <a:gd name="T23" fmla="*/ 67 h 86"/>
                      <a:gd name="T24" fmla="*/ 15 w 68"/>
                      <a:gd name="T25" fmla="*/ 71 h 86"/>
                      <a:gd name="T26" fmla="*/ 20 w 68"/>
                      <a:gd name="T27" fmla="*/ 74 h 86"/>
                      <a:gd name="T28" fmla="*/ 27 w 68"/>
                      <a:gd name="T29" fmla="*/ 77 h 86"/>
                      <a:gd name="T30" fmla="*/ 32 w 68"/>
                      <a:gd name="T31" fmla="*/ 79 h 86"/>
                      <a:gd name="T32" fmla="*/ 37 w 68"/>
                      <a:gd name="T33" fmla="*/ 81 h 86"/>
                      <a:gd name="T34" fmla="*/ 42 w 68"/>
                      <a:gd name="T35" fmla="*/ 84 h 86"/>
                      <a:gd name="T36" fmla="*/ 47 w 68"/>
                      <a:gd name="T37" fmla="*/ 86 h 86"/>
                      <a:gd name="T38" fmla="*/ 49 w 68"/>
                      <a:gd name="T39" fmla="*/ 86 h 86"/>
                      <a:gd name="T40" fmla="*/ 64 w 68"/>
                      <a:gd name="T41" fmla="*/ 15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86">
                        <a:moveTo>
                          <a:pt x="64" y="15"/>
                        </a:moveTo>
                        <a:lnTo>
                          <a:pt x="68" y="16"/>
                        </a:lnTo>
                        <a:lnTo>
                          <a:pt x="68" y="16"/>
                        </a:lnTo>
                        <a:lnTo>
                          <a:pt x="66" y="15"/>
                        </a:lnTo>
                        <a:lnTo>
                          <a:pt x="63" y="13"/>
                        </a:lnTo>
                        <a:lnTo>
                          <a:pt x="59" y="11"/>
                        </a:lnTo>
                        <a:lnTo>
                          <a:pt x="54" y="10"/>
                        </a:lnTo>
                        <a:lnTo>
                          <a:pt x="49" y="6"/>
                        </a:lnTo>
                        <a:lnTo>
                          <a:pt x="42" y="3"/>
                        </a:lnTo>
                        <a:lnTo>
                          <a:pt x="36" y="0"/>
                        </a:lnTo>
                        <a:lnTo>
                          <a:pt x="0" y="64"/>
                        </a:lnTo>
                        <a:lnTo>
                          <a:pt x="9" y="67"/>
                        </a:lnTo>
                        <a:lnTo>
                          <a:pt x="15" y="71"/>
                        </a:lnTo>
                        <a:lnTo>
                          <a:pt x="20" y="74"/>
                        </a:lnTo>
                        <a:lnTo>
                          <a:pt x="27" y="77"/>
                        </a:lnTo>
                        <a:lnTo>
                          <a:pt x="32" y="79"/>
                        </a:lnTo>
                        <a:lnTo>
                          <a:pt x="37" y="81"/>
                        </a:lnTo>
                        <a:lnTo>
                          <a:pt x="42" y="84"/>
                        </a:lnTo>
                        <a:lnTo>
                          <a:pt x="47" y="86"/>
                        </a:lnTo>
                        <a:lnTo>
                          <a:pt x="49" y="86"/>
                        </a:lnTo>
                        <a:lnTo>
                          <a:pt x="64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7" name="Freeform 429">
                    <a:extLst>
                      <a:ext uri="{FF2B5EF4-FFF2-40B4-BE49-F238E27FC236}">
                        <a16:creationId xmlns:a16="http://schemas.microsoft.com/office/drawing/2014/main" id="{6D756066-95FE-4426-A30B-0CF4724824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7" y="2039"/>
                    <a:ext cx="31" cy="76"/>
                  </a:xfrm>
                  <a:custGeom>
                    <a:avLst/>
                    <a:gdLst>
                      <a:gd name="T0" fmla="*/ 31 w 31"/>
                      <a:gd name="T1" fmla="*/ 3 h 76"/>
                      <a:gd name="T2" fmla="*/ 31 w 31"/>
                      <a:gd name="T3" fmla="*/ 3 h 76"/>
                      <a:gd name="T4" fmla="*/ 31 w 31"/>
                      <a:gd name="T5" fmla="*/ 3 h 76"/>
                      <a:gd name="T6" fmla="*/ 29 w 31"/>
                      <a:gd name="T7" fmla="*/ 3 h 76"/>
                      <a:gd name="T8" fmla="*/ 29 w 31"/>
                      <a:gd name="T9" fmla="*/ 3 h 76"/>
                      <a:gd name="T10" fmla="*/ 27 w 31"/>
                      <a:gd name="T11" fmla="*/ 3 h 76"/>
                      <a:gd name="T12" fmla="*/ 26 w 31"/>
                      <a:gd name="T13" fmla="*/ 1 h 76"/>
                      <a:gd name="T14" fmla="*/ 22 w 31"/>
                      <a:gd name="T15" fmla="*/ 1 h 76"/>
                      <a:gd name="T16" fmla="*/ 19 w 31"/>
                      <a:gd name="T17" fmla="*/ 1 h 76"/>
                      <a:gd name="T18" fmla="*/ 15 w 31"/>
                      <a:gd name="T19" fmla="*/ 0 h 76"/>
                      <a:gd name="T20" fmla="*/ 0 w 31"/>
                      <a:gd name="T21" fmla="*/ 71 h 76"/>
                      <a:gd name="T22" fmla="*/ 4 w 31"/>
                      <a:gd name="T23" fmla="*/ 71 h 76"/>
                      <a:gd name="T24" fmla="*/ 7 w 31"/>
                      <a:gd name="T25" fmla="*/ 73 h 76"/>
                      <a:gd name="T26" fmla="*/ 10 w 31"/>
                      <a:gd name="T27" fmla="*/ 73 h 76"/>
                      <a:gd name="T28" fmla="*/ 14 w 31"/>
                      <a:gd name="T29" fmla="*/ 74 h 76"/>
                      <a:gd name="T30" fmla="*/ 17 w 31"/>
                      <a:gd name="T31" fmla="*/ 74 h 76"/>
                      <a:gd name="T32" fmla="*/ 20 w 31"/>
                      <a:gd name="T33" fmla="*/ 76 h 76"/>
                      <a:gd name="T34" fmla="*/ 26 w 31"/>
                      <a:gd name="T35" fmla="*/ 76 h 76"/>
                      <a:gd name="T36" fmla="*/ 31 w 31"/>
                      <a:gd name="T37" fmla="*/ 76 h 76"/>
                      <a:gd name="T38" fmla="*/ 31 w 31"/>
                      <a:gd name="T39" fmla="*/ 76 h 76"/>
                      <a:gd name="T40" fmla="*/ 31 w 31"/>
                      <a:gd name="T41" fmla="*/ 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76">
                        <a:moveTo>
                          <a:pt x="31" y="3"/>
                        </a:moveTo>
                        <a:lnTo>
                          <a:pt x="31" y="3"/>
                        </a:lnTo>
                        <a:lnTo>
                          <a:pt x="31" y="3"/>
                        </a:lnTo>
                        <a:lnTo>
                          <a:pt x="29" y="3"/>
                        </a:lnTo>
                        <a:lnTo>
                          <a:pt x="29" y="3"/>
                        </a:lnTo>
                        <a:lnTo>
                          <a:pt x="27" y="3"/>
                        </a:lnTo>
                        <a:lnTo>
                          <a:pt x="26" y="1"/>
                        </a:lnTo>
                        <a:lnTo>
                          <a:pt x="22" y="1"/>
                        </a:lnTo>
                        <a:lnTo>
                          <a:pt x="19" y="1"/>
                        </a:lnTo>
                        <a:lnTo>
                          <a:pt x="15" y="0"/>
                        </a:lnTo>
                        <a:lnTo>
                          <a:pt x="0" y="71"/>
                        </a:lnTo>
                        <a:lnTo>
                          <a:pt x="4" y="71"/>
                        </a:lnTo>
                        <a:lnTo>
                          <a:pt x="7" y="73"/>
                        </a:lnTo>
                        <a:lnTo>
                          <a:pt x="10" y="73"/>
                        </a:lnTo>
                        <a:lnTo>
                          <a:pt x="14" y="74"/>
                        </a:lnTo>
                        <a:lnTo>
                          <a:pt x="17" y="74"/>
                        </a:lnTo>
                        <a:lnTo>
                          <a:pt x="20" y="76"/>
                        </a:lnTo>
                        <a:lnTo>
                          <a:pt x="26" y="76"/>
                        </a:lnTo>
                        <a:lnTo>
                          <a:pt x="31" y="76"/>
                        </a:lnTo>
                        <a:lnTo>
                          <a:pt x="31" y="76"/>
                        </a:lnTo>
                        <a:lnTo>
                          <a:pt x="31" y="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8" name="Freeform 430">
                    <a:extLst>
                      <a:ext uri="{FF2B5EF4-FFF2-40B4-BE49-F238E27FC236}">
                        <a16:creationId xmlns:a16="http://schemas.microsoft.com/office/drawing/2014/main" id="{3C4F5B86-F3D8-4FF3-864F-C7188811E4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8" y="2035"/>
                    <a:ext cx="79" cy="80"/>
                  </a:xfrm>
                  <a:custGeom>
                    <a:avLst/>
                    <a:gdLst>
                      <a:gd name="T0" fmla="*/ 17 w 79"/>
                      <a:gd name="T1" fmla="*/ 4 h 80"/>
                      <a:gd name="T2" fmla="*/ 18 w 79"/>
                      <a:gd name="T3" fmla="*/ 0 h 80"/>
                      <a:gd name="T4" fmla="*/ 18 w 79"/>
                      <a:gd name="T5" fmla="*/ 2 h 80"/>
                      <a:gd name="T6" fmla="*/ 17 w 79"/>
                      <a:gd name="T7" fmla="*/ 2 h 80"/>
                      <a:gd name="T8" fmla="*/ 15 w 79"/>
                      <a:gd name="T9" fmla="*/ 4 h 80"/>
                      <a:gd name="T10" fmla="*/ 13 w 79"/>
                      <a:gd name="T11" fmla="*/ 5 h 80"/>
                      <a:gd name="T12" fmla="*/ 10 w 79"/>
                      <a:gd name="T13" fmla="*/ 5 h 80"/>
                      <a:gd name="T14" fmla="*/ 8 w 79"/>
                      <a:gd name="T15" fmla="*/ 5 h 80"/>
                      <a:gd name="T16" fmla="*/ 5 w 79"/>
                      <a:gd name="T17" fmla="*/ 7 h 80"/>
                      <a:gd name="T18" fmla="*/ 0 w 79"/>
                      <a:gd name="T19" fmla="*/ 7 h 80"/>
                      <a:gd name="T20" fmla="*/ 0 w 79"/>
                      <a:gd name="T21" fmla="*/ 80 h 80"/>
                      <a:gd name="T22" fmla="*/ 10 w 79"/>
                      <a:gd name="T23" fmla="*/ 80 h 80"/>
                      <a:gd name="T24" fmla="*/ 22 w 79"/>
                      <a:gd name="T25" fmla="*/ 78 h 80"/>
                      <a:gd name="T26" fmla="*/ 32 w 79"/>
                      <a:gd name="T27" fmla="*/ 75 h 80"/>
                      <a:gd name="T28" fmla="*/ 42 w 79"/>
                      <a:gd name="T29" fmla="*/ 72 h 80"/>
                      <a:gd name="T30" fmla="*/ 52 w 79"/>
                      <a:gd name="T31" fmla="*/ 66 h 80"/>
                      <a:gd name="T32" fmla="*/ 61 w 79"/>
                      <a:gd name="T33" fmla="*/ 60 h 80"/>
                      <a:gd name="T34" fmla="*/ 69 w 79"/>
                      <a:gd name="T35" fmla="*/ 53 h 80"/>
                      <a:gd name="T36" fmla="*/ 78 w 79"/>
                      <a:gd name="T37" fmla="*/ 43 h 80"/>
                      <a:gd name="T38" fmla="*/ 79 w 79"/>
                      <a:gd name="T39" fmla="*/ 41 h 80"/>
                      <a:gd name="T40" fmla="*/ 17 w 79"/>
                      <a:gd name="T41" fmla="*/ 4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80">
                        <a:moveTo>
                          <a:pt x="17" y="4"/>
                        </a:move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5" y="4"/>
                        </a:lnTo>
                        <a:lnTo>
                          <a:pt x="13" y="5"/>
                        </a:lnTo>
                        <a:lnTo>
                          <a:pt x="10" y="5"/>
                        </a:lnTo>
                        <a:lnTo>
                          <a:pt x="8" y="5"/>
                        </a:lnTo>
                        <a:lnTo>
                          <a:pt x="5" y="7"/>
                        </a:lnTo>
                        <a:lnTo>
                          <a:pt x="0" y="7"/>
                        </a:lnTo>
                        <a:lnTo>
                          <a:pt x="0" y="80"/>
                        </a:lnTo>
                        <a:lnTo>
                          <a:pt x="10" y="80"/>
                        </a:lnTo>
                        <a:lnTo>
                          <a:pt x="22" y="78"/>
                        </a:lnTo>
                        <a:lnTo>
                          <a:pt x="32" y="75"/>
                        </a:lnTo>
                        <a:lnTo>
                          <a:pt x="42" y="72"/>
                        </a:lnTo>
                        <a:lnTo>
                          <a:pt x="52" y="66"/>
                        </a:lnTo>
                        <a:lnTo>
                          <a:pt x="61" y="60"/>
                        </a:lnTo>
                        <a:lnTo>
                          <a:pt x="69" y="53"/>
                        </a:lnTo>
                        <a:lnTo>
                          <a:pt x="78" y="43"/>
                        </a:lnTo>
                        <a:lnTo>
                          <a:pt x="79" y="41"/>
                        </a:lnTo>
                        <a:lnTo>
                          <a:pt x="17" y="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39" name="Freeform 431">
                    <a:extLst>
                      <a:ext uri="{FF2B5EF4-FFF2-40B4-BE49-F238E27FC236}">
                        <a16:creationId xmlns:a16="http://schemas.microsoft.com/office/drawing/2014/main" id="{81538C45-C3F0-499D-A5F4-800C07C21F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039"/>
                    <a:ext cx="73" cy="37"/>
                  </a:xfrm>
                  <a:custGeom>
                    <a:avLst/>
                    <a:gdLst>
                      <a:gd name="T0" fmla="*/ 0 w 73"/>
                      <a:gd name="T1" fmla="*/ 7 h 37"/>
                      <a:gd name="T2" fmla="*/ 0 w 73"/>
                      <a:gd name="T3" fmla="*/ 7 h 37"/>
                      <a:gd name="T4" fmla="*/ 0 w 73"/>
                      <a:gd name="T5" fmla="*/ 5 h 37"/>
                      <a:gd name="T6" fmla="*/ 0 w 73"/>
                      <a:gd name="T7" fmla="*/ 3 h 37"/>
                      <a:gd name="T8" fmla="*/ 0 w 73"/>
                      <a:gd name="T9" fmla="*/ 1 h 37"/>
                      <a:gd name="T10" fmla="*/ 2 w 73"/>
                      <a:gd name="T11" fmla="*/ 1 h 37"/>
                      <a:gd name="T12" fmla="*/ 2 w 73"/>
                      <a:gd name="T13" fmla="*/ 0 h 37"/>
                      <a:gd name="T14" fmla="*/ 2 w 73"/>
                      <a:gd name="T15" fmla="*/ 0 h 37"/>
                      <a:gd name="T16" fmla="*/ 2 w 73"/>
                      <a:gd name="T17" fmla="*/ 0 h 37"/>
                      <a:gd name="T18" fmla="*/ 2 w 73"/>
                      <a:gd name="T19" fmla="*/ 0 h 37"/>
                      <a:gd name="T20" fmla="*/ 64 w 73"/>
                      <a:gd name="T21" fmla="*/ 37 h 37"/>
                      <a:gd name="T22" fmla="*/ 66 w 73"/>
                      <a:gd name="T23" fmla="*/ 34 h 37"/>
                      <a:gd name="T24" fmla="*/ 68 w 73"/>
                      <a:gd name="T25" fmla="*/ 30 h 37"/>
                      <a:gd name="T26" fmla="*/ 69 w 73"/>
                      <a:gd name="T27" fmla="*/ 27 h 37"/>
                      <a:gd name="T28" fmla="*/ 69 w 73"/>
                      <a:gd name="T29" fmla="*/ 23 h 37"/>
                      <a:gd name="T30" fmla="*/ 71 w 73"/>
                      <a:gd name="T31" fmla="*/ 18 h 37"/>
                      <a:gd name="T32" fmla="*/ 73 w 73"/>
                      <a:gd name="T33" fmla="*/ 15 h 37"/>
                      <a:gd name="T34" fmla="*/ 73 w 73"/>
                      <a:gd name="T35" fmla="*/ 10 h 37"/>
                      <a:gd name="T36" fmla="*/ 73 w 73"/>
                      <a:gd name="T37" fmla="*/ 7 h 37"/>
                      <a:gd name="T38" fmla="*/ 73 w 73"/>
                      <a:gd name="T39" fmla="*/ 7 h 37"/>
                      <a:gd name="T40" fmla="*/ 0 w 73"/>
                      <a:gd name="T41" fmla="*/ 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7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0" y="5"/>
                        </a:lnTo>
                        <a:lnTo>
                          <a:pt x="0" y="3"/>
                        </a:lnTo>
                        <a:lnTo>
                          <a:pt x="0" y="1"/>
                        </a:lnTo>
                        <a:lnTo>
                          <a:pt x="2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64" y="37"/>
                        </a:lnTo>
                        <a:lnTo>
                          <a:pt x="66" y="34"/>
                        </a:lnTo>
                        <a:lnTo>
                          <a:pt x="68" y="30"/>
                        </a:lnTo>
                        <a:lnTo>
                          <a:pt x="69" y="27"/>
                        </a:lnTo>
                        <a:lnTo>
                          <a:pt x="69" y="23"/>
                        </a:lnTo>
                        <a:lnTo>
                          <a:pt x="71" y="18"/>
                        </a:lnTo>
                        <a:lnTo>
                          <a:pt x="73" y="15"/>
                        </a:lnTo>
                        <a:lnTo>
                          <a:pt x="73" y="10"/>
                        </a:lnTo>
                        <a:lnTo>
                          <a:pt x="73" y="7"/>
                        </a:lnTo>
                        <a:lnTo>
                          <a:pt x="73" y="7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0" name="Freeform 432">
                    <a:extLst>
                      <a:ext uri="{FF2B5EF4-FFF2-40B4-BE49-F238E27FC236}">
                        <a16:creationId xmlns:a16="http://schemas.microsoft.com/office/drawing/2014/main" id="{B27F70E1-BDB8-4F0D-9B91-ACDC8B36EE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005"/>
                    <a:ext cx="73" cy="61"/>
                  </a:xfrm>
                  <a:custGeom>
                    <a:avLst/>
                    <a:gdLst>
                      <a:gd name="T0" fmla="*/ 3 w 73"/>
                      <a:gd name="T1" fmla="*/ 54 h 61"/>
                      <a:gd name="T2" fmla="*/ 10 w 73"/>
                      <a:gd name="T3" fmla="*/ 61 h 61"/>
                      <a:gd name="T4" fmla="*/ 8 w 73"/>
                      <a:gd name="T5" fmla="*/ 59 h 61"/>
                      <a:gd name="T6" fmla="*/ 7 w 73"/>
                      <a:gd name="T7" fmla="*/ 57 h 61"/>
                      <a:gd name="T8" fmla="*/ 5 w 73"/>
                      <a:gd name="T9" fmla="*/ 54 h 61"/>
                      <a:gd name="T10" fmla="*/ 3 w 73"/>
                      <a:gd name="T11" fmla="*/ 52 h 61"/>
                      <a:gd name="T12" fmla="*/ 2 w 73"/>
                      <a:gd name="T13" fmla="*/ 51 h 61"/>
                      <a:gd name="T14" fmla="*/ 2 w 73"/>
                      <a:gd name="T15" fmla="*/ 47 h 61"/>
                      <a:gd name="T16" fmla="*/ 0 w 73"/>
                      <a:gd name="T17" fmla="*/ 44 h 61"/>
                      <a:gd name="T18" fmla="*/ 0 w 73"/>
                      <a:gd name="T19" fmla="*/ 41 h 61"/>
                      <a:gd name="T20" fmla="*/ 73 w 73"/>
                      <a:gd name="T21" fmla="*/ 41 h 61"/>
                      <a:gd name="T22" fmla="*/ 73 w 73"/>
                      <a:gd name="T23" fmla="*/ 34 h 61"/>
                      <a:gd name="T24" fmla="*/ 71 w 73"/>
                      <a:gd name="T25" fmla="*/ 27 h 61"/>
                      <a:gd name="T26" fmla="*/ 69 w 73"/>
                      <a:gd name="T27" fmla="*/ 22 h 61"/>
                      <a:gd name="T28" fmla="*/ 66 w 73"/>
                      <a:gd name="T29" fmla="*/ 17 h 61"/>
                      <a:gd name="T30" fmla="*/ 63 w 73"/>
                      <a:gd name="T31" fmla="*/ 12 h 61"/>
                      <a:gd name="T32" fmla="*/ 59 w 73"/>
                      <a:gd name="T33" fmla="*/ 7 h 61"/>
                      <a:gd name="T34" fmla="*/ 56 w 73"/>
                      <a:gd name="T35" fmla="*/ 3 h 61"/>
                      <a:gd name="T36" fmla="*/ 51 w 73"/>
                      <a:gd name="T37" fmla="*/ 0 h 61"/>
                      <a:gd name="T38" fmla="*/ 57 w 73"/>
                      <a:gd name="T39" fmla="*/ 7 h 61"/>
                      <a:gd name="T40" fmla="*/ 3 w 73"/>
                      <a:gd name="T41" fmla="*/ 54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3" y="54"/>
                        </a:moveTo>
                        <a:lnTo>
                          <a:pt x="10" y="61"/>
                        </a:lnTo>
                        <a:lnTo>
                          <a:pt x="8" y="59"/>
                        </a:lnTo>
                        <a:lnTo>
                          <a:pt x="7" y="57"/>
                        </a:lnTo>
                        <a:lnTo>
                          <a:pt x="5" y="54"/>
                        </a:lnTo>
                        <a:lnTo>
                          <a:pt x="3" y="52"/>
                        </a:lnTo>
                        <a:lnTo>
                          <a:pt x="2" y="51"/>
                        </a:lnTo>
                        <a:lnTo>
                          <a:pt x="2" y="47"/>
                        </a:lnTo>
                        <a:lnTo>
                          <a:pt x="0" y="44"/>
                        </a:lnTo>
                        <a:lnTo>
                          <a:pt x="0" y="41"/>
                        </a:lnTo>
                        <a:lnTo>
                          <a:pt x="73" y="41"/>
                        </a:lnTo>
                        <a:lnTo>
                          <a:pt x="73" y="34"/>
                        </a:lnTo>
                        <a:lnTo>
                          <a:pt x="71" y="27"/>
                        </a:lnTo>
                        <a:lnTo>
                          <a:pt x="69" y="22"/>
                        </a:lnTo>
                        <a:lnTo>
                          <a:pt x="66" y="17"/>
                        </a:lnTo>
                        <a:lnTo>
                          <a:pt x="63" y="12"/>
                        </a:lnTo>
                        <a:lnTo>
                          <a:pt x="59" y="7"/>
                        </a:lnTo>
                        <a:lnTo>
                          <a:pt x="56" y="3"/>
                        </a:lnTo>
                        <a:lnTo>
                          <a:pt x="51" y="0"/>
                        </a:lnTo>
                        <a:lnTo>
                          <a:pt x="57" y="7"/>
                        </a:lnTo>
                        <a:lnTo>
                          <a:pt x="3" y="5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1" name="Freeform 433">
                    <a:extLst>
                      <a:ext uri="{FF2B5EF4-FFF2-40B4-BE49-F238E27FC236}">
                        <a16:creationId xmlns:a16="http://schemas.microsoft.com/office/drawing/2014/main" id="{E7882D78-E904-4CC6-8C6E-182C98281C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6" y="1991"/>
                    <a:ext cx="54" cy="73"/>
                  </a:xfrm>
                  <a:custGeom>
                    <a:avLst/>
                    <a:gdLst>
                      <a:gd name="T0" fmla="*/ 14 w 54"/>
                      <a:gd name="T1" fmla="*/ 73 h 73"/>
                      <a:gd name="T2" fmla="*/ 14 w 54"/>
                      <a:gd name="T3" fmla="*/ 73 h 73"/>
                      <a:gd name="T4" fmla="*/ 12 w 54"/>
                      <a:gd name="T5" fmla="*/ 73 h 73"/>
                      <a:gd name="T6" fmla="*/ 10 w 54"/>
                      <a:gd name="T7" fmla="*/ 73 h 73"/>
                      <a:gd name="T8" fmla="*/ 9 w 54"/>
                      <a:gd name="T9" fmla="*/ 73 h 73"/>
                      <a:gd name="T10" fmla="*/ 7 w 54"/>
                      <a:gd name="T11" fmla="*/ 73 h 73"/>
                      <a:gd name="T12" fmla="*/ 4 w 54"/>
                      <a:gd name="T13" fmla="*/ 71 h 73"/>
                      <a:gd name="T14" fmla="*/ 2 w 54"/>
                      <a:gd name="T15" fmla="*/ 70 h 73"/>
                      <a:gd name="T16" fmla="*/ 0 w 54"/>
                      <a:gd name="T17" fmla="*/ 68 h 73"/>
                      <a:gd name="T18" fmla="*/ 0 w 54"/>
                      <a:gd name="T19" fmla="*/ 68 h 73"/>
                      <a:gd name="T20" fmla="*/ 54 w 54"/>
                      <a:gd name="T21" fmla="*/ 21 h 73"/>
                      <a:gd name="T22" fmla="*/ 51 w 54"/>
                      <a:gd name="T23" fmla="*/ 16 h 73"/>
                      <a:gd name="T24" fmla="*/ 46 w 54"/>
                      <a:gd name="T25" fmla="*/ 12 h 73"/>
                      <a:gd name="T26" fmla="*/ 41 w 54"/>
                      <a:gd name="T27" fmla="*/ 9 h 73"/>
                      <a:gd name="T28" fmla="*/ 36 w 54"/>
                      <a:gd name="T29" fmla="*/ 5 h 73"/>
                      <a:gd name="T30" fmla="*/ 29 w 54"/>
                      <a:gd name="T31" fmla="*/ 4 h 73"/>
                      <a:gd name="T32" fmla="*/ 24 w 54"/>
                      <a:gd name="T33" fmla="*/ 2 h 73"/>
                      <a:gd name="T34" fmla="*/ 19 w 54"/>
                      <a:gd name="T35" fmla="*/ 2 h 73"/>
                      <a:gd name="T36" fmla="*/ 14 w 54"/>
                      <a:gd name="T37" fmla="*/ 0 h 73"/>
                      <a:gd name="T38" fmla="*/ 14 w 54"/>
                      <a:gd name="T39" fmla="*/ 0 h 73"/>
                      <a:gd name="T40" fmla="*/ 14 w 5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3">
                        <a:moveTo>
                          <a:pt x="14" y="73"/>
                        </a:moveTo>
                        <a:lnTo>
                          <a:pt x="14" y="73"/>
                        </a:ln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9" y="73"/>
                        </a:lnTo>
                        <a:lnTo>
                          <a:pt x="7" y="73"/>
                        </a:lnTo>
                        <a:lnTo>
                          <a:pt x="4" y="71"/>
                        </a:lnTo>
                        <a:lnTo>
                          <a:pt x="2" y="70"/>
                        </a:lnTo>
                        <a:lnTo>
                          <a:pt x="0" y="68"/>
                        </a:lnTo>
                        <a:lnTo>
                          <a:pt x="0" y="68"/>
                        </a:lnTo>
                        <a:lnTo>
                          <a:pt x="54" y="21"/>
                        </a:lnTo>
                        <a:lnTo>
                          <a:pt x="51" y="16"/>
                        </a:lnTo>
                        <a:lnTo>
                          <a:pt x="46" y="12"/>
                        </a:lnTo>
                        <a:lnTo>
                          <a:pt x="41" y="9"/>
                        </a:lnTo>
                        <a:lnTo>
                          <a:pt x="36" y="5"/>
                        </a:lnTo>
                        <a:lnTo>
                          <a:pt x="29" y="4"/>
                        </a:lnTo>
                        <a:lnTo>
                          <a:pt x="24" y="2"/>
                        </a:lnTo>
                        <a:lnTo>
                          <a:pt x="19" y="2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14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2" name="Freeform 434">
                    <a:extLst>
                      <a:ext uri="{FF2B5EF4-FFF2-40B4-BE49-F238E27FC236}">
                        <a16:creationId xmlns:a16="http://schemas.microsoft.com/office/drawing/2014/main" id="{86DD995B-EDF9-436C-9F75-961D348E7C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1991"/>
                    <a:ext cx="64" cy="73"/>
                  </a:xfrm>
                  <a:custGeom>
                    <a:avLst/>
                    <a:gdLst>
                      <a:gd name="T0" fmla="*/ 64 w 64"/>
                      <a:gd name="T1" fmla="*/ 63 h 73"/>
                      <a:gd name="T2" fmla="*/ 61 w 64"/>
                      <a:gd name="T3" fmla="*/ 68 h 73"/>
                      <a:gd name="T4" fmla="*/ 61 w 64"/>
                      <a:gd name="T5" fmla="*/ 68 h 73"/>
                      <a:gd name="T6" fmla="*/ 59 w 64"/>
                      <a:gd name="T7" fmla="*/ 68 h 73"/>
                      <a:gd name="T8" fmla="*/ 58 w 64"/>
                      <a:gd name="T9" fmla="*/ 70 h 73"/>
                      <a:gd name="T10" fmla="*/ 56 w 64"/>
                      <a:gd name="T11" fmla="*/ 71 h 73"/>
                      <a:gd name="T12" fmla="*/ 54 w 64"/>
                      <a:gd name="T13" fmla="*/ 71 h 73"/>
                      <a:gd name="T14" fmla="*/ 53 w 64"/>
                      <a:gd name="T15" fmla="*/ 73 h 73"/>
                      <a:gd name="T16" fmla="*/ 49 w 64"/>
                      <a:gd name="T17" fmla="*/ 73 h 73"/>
                      <a:gd name="T18" fmla="*/ 46 w 64"/>
                      <a:gd name="T19" fmla="*/ 73 h 73"/>
                      <a:gd name="T20" fmla="*/ 46 w 64"/>
                      <a:gd name="T21" fmla="*/ 0 h 73"/>
                      <a:gd name="T22" fmla="*/ 37 w 64"/>
                      <a:gd name="T23" fmla="*/ 2 h 73"/>
                      <a:gd name="T24" fmla="*/ 31 w 64"/>
                      <a:gd name="T25" fmla="*/ 4 h 73"/>
                      <a:gd name="T26" fmla="*/ 25 w 64"/>
                      <a:gd name="T27" fmla="*/ 5 h 73"/>
                      <a:gd name="T28" fmla="*/ 19 w 64"/>
                      <a:gd name="T29" fmla="*/ 9 h 73"/>
                      <a:gd name="T30" fmla="*/ 15 w 64"/>
                      <a:gd name="T31" fmla="*/ 12 h 73"/>
                      <a:gd name="T32" fmla="*/ 10 w 64"/>
                      <a:gd name="T33" fmla="*/ 16 h 73"/>
                      <a:gd name="T34" fmla="*/ 7 w 64"/>
                      <a:gd name="T35" fmla="*/ 19 h 73"/>
                      <a:gd name="T36" fmla="*/ 2 w 64"/>
                      <a:gd name="T37" fmla="*/ 24 h 73"/>
                      <a:gd name="T38" fmla="*/ 0 w 64"/>
                      <a:gd name="T39" fmla="*/ 29 h 73"/>
                      <a:gd name="T40" fmla="*/ 64 w 64"/>
                      <a:gd name="T41" fmla="*/ 6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64" y="63"/>
                        </a:moveTo>
                        <a:lnTo>
                          <a:pt x="61" y="68"/>
                        </a:lnTo>
                        <a:lnTo>
                          <a:pt x="61" y="68"/>
                        </a:lnTo>
                        <a:lnTo>
                          <a:pt x="59" y="68"/>
                        </a:lnTo>
                        <a:lnTo>
                          <a:pt x="58" y="70"/>
                        </a:lnTo>
                        <a:lnTo>
                          <a:pt x="56" y="71"/>
                        </a:lnTo>
                        <a:lnTo>
                          <a:pt x="54" y="71"/>
                        </a:lnTo>
                        <a:lnTo>
                          <a:pt x="53" y="73"/>
                        </a:lnTo>
                        <a:lnTo>
                          <a:pt x="49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31" y="4"/>
                        </a:lnTo>
                        <a:lnTo>
                          <a:pt x="25" y="5"/>
                        </a:lnTo>
                        <a:lnTo>
                          <a:pt x="19" y="9"/>
                        </a:lnTo>
                        <a:lnTo>
                          <a:pt x="15" y="12"/>
                        </a:lnTo>
                        <a:lnTo>
                          <a:pt x="10" y="16"/>
                        </a:lnTo>
                        <a:lnTo>
                          <a:pt x="7" y="19"/>
                        </a:lnTo>
                        <a:lnTo>
                          <a:pt x="2" y="24"/>
                        </a:lnTo>
                        <a:lnTo>
                          <a:pt x="0" y="29"/>
                        </a:lnTo>
                        <a:lnTo>
                          <a:pt x="64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3" name="Freeform 435">
                    <a:extLst>
                      <a:ext uri="{FF2B5EF4-FFF2-40B4-BE49-F238E27FC236}">
                        <a16:creationId xmlns:a16="http://schemas.microsoft.com/office/drawing/2014/main" id="{B0FB24E5-5F4D-4FCD-9F04-91CE15E3B8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4" y="2010"/>
                    <a:ext cx="64" cy="73"/>
                  </a:xfrm>
                  <a:custGeom>
                    <a:avLst/>
                    <a:gdLst>
                      <a:gd name="T0" fmla="*/ 12 w 64"/>
                      <a:gd name="T1" fmla="*/ 73 h 73"/>
                      <a:gd name="T2" fmla="*/ 12 w 64"/>
                      <a:gd name="T3" fmla="*/ 73 h 73"/>
                      <a:gd name="T4" fmla="*/ 19 w 64"/>
                      <a:gd name="T5" fmla="*/ 73 h 73"/>
                      <a:gd name="T6" fmla="*/ 25 w 64"/>
                      <a:gd name="T7" fmla="*/ 71 h 73"/>
                      <a:gd name="T8" fmla="*/ 32 w 64"/>
                      <a:gd name="T9" fmla="*/ 69 h 73"/>
                      <a:gd name="T10" fmla="*/ 39 w 64"/>
                      <a:gd name="T11" fmla="*/ 66 h 73"/>
                      <a:gd name="T12" fmla="*/ 46 w 64"/>
                      <a:gd name="T13" fmla="*/ 63 h 73"/>
                      <a:gd name="T14" fmla="*/ 53 w 64"/>
                      <a:gd name="T15" fmla="*/ 58 h 73"/>
                      <a:gd name="T16" fmla="*/ 59 w 64"/>
                      <a:gd name="T17" fmla="*/ 51 h 73"/>
                      <a:gd name="T18" fmla="*/ 64 w 64"/>
                      <a:gd name="T19" fmla="*/ 44 h 73"/>
                      <a:gd name="T20" fmla="*/ 0 w 64"/>
                      <a:gd name="T21" fmla="*/ 10 h 73"/>
                      <a:gd name="T22" fmla="*/ 2 w 64"/>
                      <a:gd name="T23" fmla="*/ 7 h 73"/>
                      <a:gd name="T24" fmla="*/ 3 w 64"/>
                      <a:gd name="T25" fmla="*/ 5 h 73"/>
                      <a:gd name="T26" fmla="*/ 5 w 64"/>
                      <a:gd name="T27" fmla="*/ 3 h 73"/>
                      <a:gd name="T28" fmla="*/ 9 w 64"/>
                      <a:gd name="T29" fmla="*/ 2 h 73"/>
                      <a:gd name="T30" fmla="*/ 10 w 64"/>
                      <a:gd name="T31" fmla="*/ 2 h 73"/>
                      <a:gd name="T32" fmla="*/ 10 w 64"/>
                      <a:gd name="T33" fmla="*/ 0 h 73"/>
                      <a:gd name="T34" fmla="*/ 12 w 64"/>
                      <a:gd name="T35" fmla="*/ 0 h 73"/>
                      <a:gd name="T36" fmla="*/ 12 w 64"/>
                      <a:gd name="T37" fmla="*/ 0 h 73"/>
                      <a:gd name="T38" fmla="*/ 12 w 64"/>
                      <a:gd name="T39" fmla="*/ 0 h 73"/>
                      <a:gd name="T40" fmla="*/ 12 w 64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9" y="73"/>
                        </a:lnTo>
                        <a:lnTo>
                          <a:pt x="25" y="71"/>
                        </a:lnTo>
                        <a:lnTo>
                          <a:pt x="32" y="69"/>
                        </a:lnTo>
                        <a:lnTo>
                          <a:pt x="39" y="66"/>
                        </a:lnTo>
                        <a:lnTo>
                          <a:pt x="46" y="63"/>
                        </a:lnTo>
                        <a:lnTo>
                          <a:pt x="53" y="58"/>
                        </a:lnTo>
                        <a:lnTo>
                          <a:pt x="59" y="51"/>
                        </a:lnTo>
                        <a:lnTo>
                          <a:pt x="64" y="44"/>
                        </a:lnTo>
                        <a:lnTo>
                          <a:pt x="0" y="10"/>
                        </a:lnTo>
                        <a:lnTo>
                          <a:pt x="2" y="7"/>
                        </a:lnTo>
                        <a:lnTo>
                          <a:pt x="3" y="5"/>
                        </a:lnTo>
                        <a:lnTo>
                          <a:pt x="5" y="3"/>
                        </a:lnTo>
                        <a:lnTo>
                          <a:pt x="9" y="2"/>
                        </a:lnTo>
                        <a:lnTo>
                          <a:pt x="10" y="2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4" name="Freeform 436">
                    <a:extLst>
                      <a:ext uri="{FF2B5EF4-FFF2-40B4-BE49-F238E27FC236}">
                        <a16:creationId xmlns:a16="http://schemas.microsoft.com/office/drawing/2014/main" id="{B2C9DE07-DA3A-4151-BCCA-999C797182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02" y="1998"/>
                    <a:ext cx="64" cy="85"/>
                  </a:xfrm>
                  <a:custGeom>
                    <a:avLst/>
                    <a:gdLst>
                      <a:gd name="T0" fmla="*/ 0 w 64"/>
                      <a:gd name="T1" fmla="*/ 63 h 85"/>
                      <a:gd name="T2" fmla="*/ 1 w 64"/>
                      <a:gd name="T3" fmla="*/ 64 h 85"/>
                      <a:gd name="T4" fmla="*/ 10 w 64"/>
                      <a:gd name="T5" fmla="*/ 68 h 85"/>
                      <a:gd name="T6" fmla="*/ 17 w 64"/>
                      <a:gd name="T7" fmla="*/ 71 h 85"/>
                      <a:gd name="T8" fmla="*/ 25 w 64"/>
                      <a:gd name="T9" fmla="*/ 75 h 85"/>
                      <a:gd name="T10" fmla="*/ 32 w 64"/>
                      <a:gd name="T11" fmla="*/ 78 h 85"/>
                      <a:gd name="T12" fmla="*/ 40 w 64"/>
                      <a:gd name="T13" fmla="*/ 81 h 85"/>
                      <a:gd name="T14" fmla="*/ 47 w 64"/>
                      <a:gd name="T15" fmla="*/ 83 h 85"/>
                      <a:gd name="T16" fmla="*/ 55 w 64"/>
                      <a:gd name="T17" fmla="*/ 85 h 85"/>
                      <a:gd name="T18" fmla="*/ 64 w 64"/>
                      <a:gd name="T19" fmla="*/ 85 h 85"/>
                      <a:gd name="T20" fmla="*/ 64 w 64"/>
                      <a:gd name="T21" fmla="*/ 12 h 85"/>
                      <a:gd name="T22" fmla="*/ 64 w 64"/>
                      <a:gd name="T23" fmla="*/ 12 h 85"/>
                      <a:gd name="T24" fmla="*/ 64 w 64"/>
                      <a:gd name="T25" fmla="*/ 12 h 85"/>
                      <a:gd name="T26" fmla="*/ 61 w 64"/>
                      <a:gd name="T27" fmla="*/ 12 h 85"/>
                      <a:gd name="T28" fmla="*/ 57 w 64"/>
                      <a:gd name="T29" fmla="*/ 10 h 85"/>
                      <a:gd name="T30" fmla="*/ 54 w 64"/>
                      <a:gd name="T31" fmla="*/ 9 h 85"/>
                      <a:gd name="T32" fmla="*/ 49 w 64"/>
                      <a:gd name="T33" fmla="*/ 7 h 85"/>
                      <a:gd name="T34" fmla="*/ 42 w 64"/>
                      <a:gd name="T35" fmla="*/ 3 h 85"/>
                      <a:gd name="T36" fmla="*/ 35 w 64"/>
                      <a:gd name="T37" fmla="*/ 0 h 85"/>
                      <a:gd name="T38" fmla="*/ 37 w 64"/>
                      <a:gd name="T39" fmla="*/ 0 h 85"/>
                      <a:gd name="T40" fmla="*/ 0 w 64"/>
                      <a:gd name="T41" fmla="*/ 63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85">
                        <a:moveTo>
                          <a:pt x="0" y="63"/>
                        </a:moveTo>
                        <a:lnTo>
                          <a:pt x="1" y="64"/>
                        </a:lnTo>
                        <a:lnTo>
                          <a:pt x="10" y="68"/>
                        </a:lnTo>
                        <a:lnTo>
                          <a:pt x="17" y="71"/>
                        </a:lnTo>
                        <a:lnTo>
                          <a:pt x="25" y="75"/>
                        </a:lnTo>
                        <a:lnTo>
                          <a:pt x="32" y="78"/>
                        </a:lnTo>
                        <a:lnTo>
                          <a:pt x="40" y="81"/>
                        </a:lnTo>
                        <a:lnTo>
                          <a:pt x="47" y="83"/>
                        </a:lnTo>
                        <a:lnTo>
                          <a:pt x="55" y="85"/>
                        </a:lnTo>
                        <a:lnTo>
                          <a:pt x="64" y="85"/>
                        </a:lnTo>
                        <a:lnTo>
                          <a:pt x="64" y="12"/>
                        </a:lnTo>
                        <a:lnTo>
                          <a:pt x="64" y="12"/>
                        </a:lnTo>
                        <a:lnTo>
                          <a:pt x="64" y="12"/>
                        </a:lnTo>
                        <a:lnTo>
                          <a:pt x="61" y="12"/>
                        </a:lnTo>
                        <a:lnTo>
                          <a:pt x="57" y="10"/>
                        </a:lnTo>
                        <a:lnTo>
                          <a:pt x="54" y="9"/>
                        </a:lnTo>
                        <a:lnTo>
                          <a:pt x="49" y="7"/>
                        </a:lnTo>
                        <a:lnTo>
                          <a:pt x="42" y="3"/>
                        </a:lnTo>
                        <a:lnTo>
                          <a:pt x="35" y="0"/>
                        </a:lnTo>
                        <a:lnTo>
                          <a:pt x="37" y="0"/>
                        </a:lnTo>
                        <a:lnTo>
                          <a:pt x="0" y="6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5" name="Freeform 437">
                    <a:extLst>
                      <a:ext uri="{FF2B5EF4-FFF2-40B4-BE49-F238E27FC236}">
                        <a16:creationId xmlns:a16="http://schemas.microsoft.com/office/drawing/2014/main" id="{C701A4A0-98E7-43B6-8C2E-C09D1A6B7D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2" y="1961"/>
                    <a:ext cx="107" cy="100"/>
                  </a:xfrm>
                  <a:custGeom>
                    <a:avLst/>
                    <a:gdLst>
                      <a:gd name="T0" fmla="*/ 0 w 107"/>
                      <a:gd name="T1" fmla="*/ 73 h 100"/>
                      <a:gd name="T2" fmla="*/ 0 w 107"/>
                      <a:gd name="T3" fmla="*/ 73 h 100"/>
                      <a:gd name="T4" fmla="*/ 4 w 107"/>
                      <a:gd name="T5" fmla="*/ 73 h 100"/>
                      <a:gd name="T6" fmla="*/ 10 w 107"/>
                      <a:gd name="T7" fmla="*/ 73 h 100"/>
                      <a:gd name="T8" fmla="*/ 17 w 107"/>
                      <a:gd name="T9" fmla="*/ 74 h 100"/>
                      <a:gd name="T10" fmla="*/ 26 w 107"/>
                      <a:gd name="T11" fmla="*/ 78 h 100"/>
                      <a:gd name="T12" fmla="*/ 34 w 107"/>
                      <a:gd name="T13" fmla="*/ 83 h 100"/>
                      <a:gd name="T14" fmla="*/ 46 w 107"/>
                      <a:gd name="T15" fmla="*/ 88 h 100"/>
                      <a:gd name="T16" fmla="*/ 58 w 107"/>
                      <a:gd name="T17" fmla="*/ 93 h 100"/>
                      <a:gd name="T18" fmla="*/ 70 w 107"/>
                      <a:gd name="T19" fmla="*/ 100 h 100"/>
                      <a:gd name="T20" fmla="*/ 107 w 107"/>
                      <a:gd name="T21" fmla="*/ 37 h 100"/>
                      <a:gd name="T22" fmla="*/ 92 w 107"/>
                      <a:gd name="T23" fmla="*/ 29 h 100"/>
                      <a:gd name="T24" fmla="*/ 78 w 107"/>
                      <a:gd name="T25" fmla="*/ 22 h 100"/>
                      <a:gd name="T26" fmla="*/ 65 w 107"/>
                      <a:gd name="T27" fmla="*/ 15 h 100"/>
                      <a:gd name="T28" fmla="*/ 51 w 107"/>
                      <a:gd name="T29" fmla="*/ 10 h 100"/>
                      <a:gd name="T30" fmla="*/ 37 w 107"/>
                      <a:gd name="T31" fmla="*/ 7 h 100"/>
                      <a:gd name="T32" fmla="*/ 26 w 107"/>
                      <a:gd name="T33" fmla="*/ 2 h 100"/>
                      <a:gd name="T34" fmla="*/ 12 w 107"/>
                      <a:gd name="T35" fmla="*/ 0 h 100"/>
                      <a:gd name="T36" fmla="*/ 0 w 107"/>
                      <a:gd name="T37" fmla="*/ 0 h 100"/>
                      <a:gd name="T38" fmla="*/ 0 w 107"/>
                      <a:gd name="T39" fmla="*/ 0 h 100"/>
                      <a:gd name="T40" fmla="*/ 0 w 107"/>
                      <a:gd name="T41" fmla="*/ 73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100">
                        <a:moveTo>
                          <a:pt x="0" y="73"/>
                        </a:moveTo>
                        <a:lnTo>
                          <a:pt x="0" y="73"/>
                        </a:lnTo>
                        <a:lnTo>
                          <a:pt x="4" y="73"/>
                        </a:lnTo>
                        <a:lnTo>
                          <a:pt x="10" y="73"/>
                        </a:lnTo>
                        <a:lnTo>
                          <a:pt x="17" y="74"/>
                        </a:lnTo>
                        <a:lnTo>
                          <a:pt x="26" y="78"/>
                        </a:lnTo>
                        <a:lnTo>
                          <a:pt x="34" y="83"/>
                        </a:lnTo>
                        <a:lnTo>
                          <a:pt x="46" y="88"/>
                        </a:lnTo>
                        <a:lnTo>
                          <a:pt x="58" y="93"/>
                        </a:lnTo>
                        <a:lnTo>
                          <a:pt x="70" y="100"/>
                        </a:lnTo>
                        <a:lnTo>
                          <a:pt x="107" y="37"/>
                        </a:lnTo>
                        <a:lnTo>
                          <a:pt x="92" y="29"/>
                        </a:lnTo>
                        <a:lnTo>
                          <a:pt x="78" y="22"/>
                        </a:lnTo>
                        <a:lnTo>
                          <a:pt x="65" y="15"/>
                        </a:lnTo>
                        <a:lnTo>
                          <a:pt x="51" y="10"/>
                        </a:lnTo>
                        <a:lnTo>
                          <a:pt x="37" y="7"/>
                        </a:lnTo>
                        <a:lnTo>
                          <a:pt x="26" y="2"/>
                        </a:lnTo>
                        <a:lnTo>
                          <a:pt x="1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6" name="Freeform 438">
                    <a:extLst>
                      <a:ext uri="{FF2B5EF4-FFF2-40B4-BE49-F238E27FC236}">
                        <a16:creationId xmlns:a16="http://schemas.microsoft.com/office/drawing/2014/main" id="{EF8892D6-1C44-4619-810E-F1BF42CAA5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5" y="1961"/>
                    <a:ext cx="37" cy="74"/>
                  </a:xfrm>
                  <a:custGeom>
                    <a:avLst/>
                    <a:gdLst>
                      <a:gd name="T0" fmla="*/ 25 w 37"/>
                      <a:gd name="T1" fmla="*/ 74 h 74"/>
                      <a:gd name="T2" fmla="*/ 32 w 37"/>
                      <a:gd name="T3" fmla="*/ 73 h 74"/>
                      <a:gd name="T4" fmla="*/ 32 w 37"/>
                      <a:gd name="T5" fmla="*/ 73 h 74"/>
                      <a:gd name="T6" fmla="*/ 32 w 37"/>
                      <a:gd name="T7" fmla="*/ 73 h 74"/>
                      <a:gd name="T8" fmla="*/ 30 w 37"/>
                      <a:gd name="T9" fmla="*/ 73 h 74"/>
                      <a:gd name="T10" fmla="*/ 30 w 37"/>
                      <a:gd name="T11" fmla="*/ 73 h 74"/>
                      <a:gd name="T12" fmla="*/ 32 w 37"/>
                      <a:gd name="T13" fmla="*/ 73 h 74"/>
                      <a:gd name="T14" fmla="*/ 32 w 37"/>
                      <a:gd name="T15" fmla="*/ 73 h 74"/>
                      <a:gd name="T16" fmla="*/ 35 w 37"/>
                      <a:gd name="T17" fmla="*/ 73 h 74"/>
                      <a:gd name="T18" fmla="*/ 37 w 37"/>
                      <a:gd name="T19" fmla="*/ 73 h 74"/>
                      <a:gd name="T20" fmla="*/ 37 w 37"/>
                      <a:gd name="T21" fmla="*/ 0 h 74"/>
                      <a:gd name="T22" fmla="*/ 34 w 37"/>
                      <a:gd name="T23" fmla="*/ 0 h 74"/>
                      <a:gd name="T24" fmla="*/ 29 w 37"/>
                      <a:gd name="T25" fmla="*/ 0 h 74"/>
                      <a:gd name="T26" fmla="*/ 24 w 37"/>
                      <a:gd name="T27" fmla="*/ 0 h 74"/>
                      <a:gd name="T28" fmla="*/ 20 w 37"/>
                      <a:gd name="T29" fmla="*/ 0 h 74"/>
                      <a:gd name="T30" fmla="*/ 15 w 37"/>
                      <a:gd name="T31" fmla="*/ 2 h 74"/>
                      <a:gd name="T32" fmla="*/ 10 w 37"/>
                      <a:gd name="T33" fmla="*/ 3 h 74"/>
                      <a:gd name="T34" fmla="*/ 5 w 37"/>
                      <a:gd name="T35" fmla="*/ 5 h 74"/>
                      <a:gd name="T36" fmla="*/ 0 w 37"/>
                      <a:gd name="T37" fmla="*/ 7 h 74"/>
                      <a:gd name="T38" fmla="*/ 7 w 37"/>
                      <a:gd name="T39" fmla="*/ 5 h 74"/>
                      <a:gd name="T40" fmla="*/ 25 w 37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4">
                        <a:moveTo>
                          <a:pt x="25" y="74"/>
                        </a:move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0" y="73"/>
                        </a:lnTo>
                        <a:lnTo>
                          <a:pt x="30" y="73"/>
                        </a:lnTo>
                        <a:lnTo>
                          <a:pt x="32" y="73"/>
                        </a:lnTo>
                        <a:lnTo>
                          <a:pt x="32" y="73"/>
                        </a:lnTo>
                        <a:lnTo>
                          <a:pt x="35" y="73"/>
                        </a:lnTo>
                        <a:lnTo>
                          <a:pt x="37" y="73"/>
                        </a:lnTo>
                        <a:lnTo>
                          <a:pt x="37" y="0"/>
                        </a:lnTo>
                        <a:lnTo>
                          <a:pt x="34" y="0"/>
                        </a:lnTo>
                        <a:lnTo>
                          <a:pt x="29" y="0"/>
                        </a:lnTo>
                        <a:lnTo>
                          <a:pt x="24" y="0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0" y="3"/>
                        </a:lnTo>
                        <a:lnTo>
                          <a:pt x="5" y="5"/>
                        </a:lnTo>
                        <a:lnTo>
                          <a:pt x="0" y="7"/>
                        </a:lnTo>
                        <a:lnTo>
                          <a:pt x="7" y="5"/>
                        </a:lnTo>
                        <a:lnTo>
                          <a:pt x="25" y="7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7" name="Freeform 439">
                    <a:extLst>
                      <a:ext uri="{FF2B5EF4-FFF2-40B4-BE49-F238E27FC236}">
                        <a16:creationId xmlns:a16="http://schemas.microsoft.com/office/drawing/2014/main" id="{38090EFD-5C28-4AE0-A04A-2972F64CC1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6" y="2308"/>
                    <a:ext cx="75" cy="36"/>
                  </a:xfrm>
                  <a:custGeom>
                    <a:avLst/>
                    <a:gdLst>
                      <a:gd name="T0" fmla="*/ 73 w 75"/>
                      <a:gd name="T1" fmla="*/ 36 h 36"/>
                      <a:gd name="T2" fmla="*/ 73 w 75"/>
                      <a:gd name="T3" fmla="*/ 36 h 36"/>
                      <a:gd name="T4" fmla="*/ 73 w 75"/>
                      <a:gd name="T5" fmla="*/ 34 h 36"/>
                      <a:gd name="T6" fmla="*/ 73 w 75"/>
                      <a:gd name="T7" fmla="*/ 32 h 36"/>
                      <a:gd name="T8" fmla="*/ 73 w 75"/>
                      <a:gd name="T9" fmla="*/ 31 h 36"/>
                      <a:gd name="T10" fmla="*/ 73 w 75"/>
                      <a:gd name="T11" fmla="*/ 29 h 36"/>
                      <a:gd name="T12" fmla="*/ 73 w 75"/>
                      <a:gd name="T13" fmla="*/ 27 h 36"/>
                      <a:gd name="T14" fmla="*/ 75 w 75"/>
                      <a:gd name="T15" fmla="*/ 26 h 36"/>
                      <a:gd name="T16" fmla="*/ 75 w 75"/>
                      <a:gd name="T17" fmla="*/ 26 h 36"/>
                      <a:gd name="T18" fmla="*/ 75 w 75"/>
                      <a:gd name="T19" fmla="*/ 24 h 36"/>
                      <a:gd name="T20" fmla="*/ 7 w 75"/>
                      <a:gd name="T21" fmla="*/ 0 h 36"/>
                      <a:gd name="T22" fmla="*/ 5 w 75"/>
                      <a:gd name="T23" fmla="*/ 4 h 36"/>
                      <a:gd name="T24" fmla="*/ 4 w 75"/>
                      <a:gd name="T25" fmla="*/ 9 h 36"/>
                      <a:gd name="T26" fmla="*/ 2 w 75"/>
                      <a:gd name="T27" fmla="*/ 14 h 36"/>
                      <a:gd name="T28" fmla="*/ 2 w 75"/>
                      <a:gd name="T29" fmla="*/ 17 h 36"/>
                      <a:gd name="T30" fmla="*/ 2 w 75"/>
                      <a:gd name="T31" fmla="*/ 22 h 36"/>
                      <a:gd name="T32" fmla="*/ 0 w 75"/>
                      <a:gd name="T33" fmla="*/ 27 h 36"/>
                      <a:gd name="T34" fmla="*/ 0 w 75"/>
                      <a:gd name="T35" fmla="*/ 31 h 36"/>
                      <a:gd name="T36" fmla="*/ 0 w 75"/>
                      <a:gd name="T37" fmla="*/ 36 h 36"/>
                      <a:gd name="T38" fmla="*/ 0 w 75"/>
                      <a:gd name="T39" fmla="*/ 36 h 36"/>
                      <a:gd name="T40" fmla="*/ 73 w 75"/>
                      <a:gd name="T41" fmla="*/ 36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36">
                        <a:moveTo>
                          <a:pt x="73" y="36"/>
                        </a:moveTo>
                        <a:lnTo>
                          <a:pt x="73" y="36"/>
                        </a:lnTo>
                        <a:lnTo>
                          <a:pt x="73" y="34"/>
                        </a:lnTo>
                        <a:lnTo>
                          <a:pt x="73" y="32"/>
                        </a:lnTo>
                        <a:lnTo>
                          <a:pt x="73" y="31"/>
                        </a:lnTo>
                        <a:lnTo>
                          <a:pt x="73" y="29"/>
                        </a:lnTo>
                        <a:lnTo>
                          <a:pt x="73" y="27"/>
                        </a:lnTo>
                        <a:lnTo>
                          <a:pt x="75" y="26"/>
                        </a:lnTo>
                        <a:lnTo>
                          <a:pt x="75" y="26"/>
                        </a:lnTo>
                        <a:lnTo>
                          <a:pt x="75" y="24"/>
                        </a:lnTo>
                        <a:lnTo>
                          <a:pt x="7" y="0"/>
                        </a:lnTo>
                        <a:lnTo>
                          <a:pt x="5" y="4"/>
                        </a:lnTo>
                        <a:lnTo>
                          <a:pt x="4" y="9"/>
                        </a:lnTo>
                        <a:lnTo>
                          <a:pt x="2" y="14"/>
                        </a:lnTo>
                        <a:lnTo>
                          <a:pt x="2" y="17"/>
                        </a:lnTo>
                        <a:lnTo>
                          <a:pt x="2" y="22"/>
                        </a:lnTo>
                        <a:lnTo>
                          <a:pt x="0" y="27"/>
                        </a:lnTo>
                        <a:lnTo>
                          <a:pt x="0" y="31"/>
                        </a:lnTo>
                        <a:lnTo>
                          <a:pt x="0" y="36"/>
                        </a:lnTo>
                        <a:lnTo>
                          <a:pt x="0" y="36"/>
                        </a:lnTo>
                        <a:lnTo>
                          <a:pt x="73" y="3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8" name="Freeform 440">
                    <a:extLst>
                      <a:ext uri="{FF2B5EF4-FFF2-40B4-BE49-F238E27FC236}">
                        <a16:creationId xmlns:a16="http://schemas.microsoft.com/office/drawing/2014/main" id="{567496D1-C593-4358-9179-BA386F1D9B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6" y="2344"/>
                    <a:ext cx="102" cy="100"/>
                  </a:xfrm>
                  <a:custGeom>
                    <a:avLst/>
                    <a:gdLst>
                      <a:gd name="T0" fmla="*/ 102 w 102"/>
                      <a:gd name="T1" fmla="*/ 37 h 100"/>
                      <a:gd name="T2" fmla="*/ 102 w 102"/>
                      <a:gd name="T3" fmla="*/ 37 h 100"/>
                      <a:gd name="T4" fmla="*/ 94 w 102"/>
                      <a:gd name="T5" fmla="*/ 32 h 100"/>
                      <a:gd name="T6" fmla="*/ 87 w 102"/>
                      <a:gd name="T7" fmla="*/ 27 h 100"/>
                      <a:gd name="T8" fmla="*/ 82 w 102"/>
                      <a:gd name="T9" fmla="*/ 20 h 100"/>
                      <a:gd name="T10" fmla="*/ 78 w 102"/>
                      <a:gd name="T11" fmla="*/ 17 h 100"/>
                      <a:gd name="T12" fmla="*/ 77 w 102"/>
                      <a:gd name="T13" fmla="*/ 12 h 100"/>
                      <a:gd name="T14" fmla="*/ 75 w 102"/>
                      <a:gd name="T15" fmla="*/ 8 h 100"/>
                      <a:gd name="T16" fmla="*/ 73 w 102"/>
                      <a:gd name="T17" fmla="*/ 3 h 100"/>
                      <a:gd name="T18" fmla="*/ 73 w 102"/>
                      <a:gd name="T19" fmla="*/ 0 h 100"/>
                      <a:gd name="T20" fmla="*/ 0 w 102"/>
                      <a:gd name="T21" fmla="*/ 0 h 100"/>
                      <a:gd name="T22" fmla="*/ 2 w 102"/>
                      <a:gd name="T23" fmla="*/ 15 h 100"/>
                      <a:gd name="T24" fmla="*/ 5 w 102"/>
                      <a:gd name="T25" fmla="*/ 29 h 100"/>
                      <a:gd name="T26" fmla="*/ 11 w 102"/>
                      <a:gd name="T27" fmla="*/ 42 h 100"/>
                      <a:gd name="T28" fmla="*/ 17 w 102"/>
                      <a:gd name="T29" fmla="*/ 56 h 100"/>
                      <a:gd name="T30" fmla="*/ 27 w 102"/>
                      <a:gd name="T31" fmla="*/ 68 h 100"/>
                      <a:gd name="T32" fmla="*/ 38 w 102"/>
                      <a:gd name="T33" fmla="*/ 79 h 100"/>
                      <a:gd name="T34" fmla="*/ 49 w 102"/>
                      <a:gd name="T35" fmla="*/ 90 h 100"/>
                      <a:gd name="T36" fmla="*/ 63 w 102"/>
                      <a:gd name="T37" fmla="*/ 98 h 100"/>
                      <a:gd name="T38" fmla="*/ 63 w 102"/>
                      <a:gd name="T39" fmla="*/ 100 h 100"/>
                      <a:gd name="T40" fmla="*/ 102 w 102"/>
                      <a:gd name="T41" fmla="*/ 37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100">
                        <a:moveTo>
                          <a:pt x="102" y="37"/>
                        </a:moveTo>
                        <a:lnTo>
                          <a:pt x="102" y="37"/>
                        </a:lnTo>
                        <a:lnTo>
                          <a:pt x="94" y="32"/>
                        </a:lnTo>
                        <a:lnTo>
                          <a:pt x="87" y="27"/>
                        </a:lnTo>
                        <a:lnTo>
                          <a:pt x="82" y="20"/>
                        </a:lnTo>
                        <a:lnTo>
                          <a:pt x="78" y="17"/>
                        </a:lnTo>
                        <a:lnTo>
                          <a:pt x="77" y="12"/>
                        </a:lnTo>
                        <a:lnTo>
                          <a:pt x="75" y="8"/>
                        </a:lnTo>
                        <a:lnTo>
                          <a:pt x="73" y="3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2" y="15"/>
                        </a:lnTo>
                        <a:lnTo>
                          <a:pt x="5" y="29"/>
                        </a:lnTo>
                        <a:lnTo>
                          <a:pt x="11" y="42"/>
                        </a:lnTo>
                        <a:lnTo>
                          <a:pt x="17" y="56"/>
                        </a:lnTo>
                        <a:lnTo>
                          <a:pt x="27" y="68"/>
                        </a:lnTo>
                        <a:lnTo>
                          <a:pt x="38" y="79"/>
                        </a:lnTo>
                        <a:lnTo>
                          <a:pt x="49" y="90"/>
                        </a:lnTo>
                        <a:lnTo>
                          <a:pt x="63" y="98"/>
                        </a:lnTo>
                        <a:lnTo>
                          <a:pt x="63" y="100"/>
                        </a:lnTo>
                        <a:lnTo>
                          <a:pt x="102" y="3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49" name="Freeform 441">
                    <a:extLst>
                      <a:ext uri="{FF2B5EF4-FFF2-40B4-BE49-F238E27FC236}">
                        <a16:creationId xmlns:a16="http://schemas.microsoft.com/office/drawing/2014/main" id="{A6420728-2B68-4D27-8FBE-0533301C51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9" y="2381"/>
                    <a:ext cx="144" cy="107"/>
                  </a:xfrm>
                  <a:custGeom>
                    <a:avLst/>
                    <a:gdLst>
                      <a:gd name="T0" fmla="*/ 142 w 144"/>
                      <a:gd name="T1" fmla="*/ 34 h 107"/>
                      <a:gd name="T2" fmla="*/ 144 w 144"/>
                      <a:gd name="T3" fmla="*/ 34 h 107"/>
                      <a:gd name="T4" fmla="*/ 127 w 144"/>
                      <a:gd name="T5" fmla="*/ 31 h 107"/>
                      <a:gd name="T6" fmla="*/ 112 w 144"/>
                      <a:gd name="T7" fmla="*/ 29 h 107"/>
                      <a:gd name="T8" fmla="*/ 98 w 144"/>
                      <a:gd name="T9" fmla="*/ 24 h 107"/>
                      <a:gd name="T10" fmla="*/ 83 w 144"/>
                      <a:gd name="T11" fmla="*/ 20 h 107"/>
                      <a:gd name="T12" fmla="*/ 71 w 144"/>
                      <a:gd name="T13" fmla="*/ 15 h 107"/>
                      <a:gd name="T14" fmla="*/ 59 w 144"/>
                      <a:gd name="T15" fmla="*/ 12 h 107"/>
                      <a:gd name="T16" fmla="*/ 49 w 144"/>
                      <a:gd name="T17" fmla="*/ 5 h 107"/>
                      <a:gd name="T18" fmla="*/ 39 w 144"/>
                      <a:gd name="T19" fmla="*/ 0 h 107"/>
                      <a:gd name="T20" fmla="*/ 0 w 144"/>
                      <a:gd name="T21" fmla="*/ 63 h 107"/>
                      <a:gd name="T22" fmla="*/ 15 w 144"/>
                      <a:gd name="T23" fmla="*/ 70 h 107"/>
                      <a:gd name="T24" fmla="*/ 29 w 144"/>
                      <a:gd name="T25" fmla="*/ 78 h 107"/>
                      <a:gd name="T26" fmla="*/ 46 w 144"/>
                      <a:gd name="T27" fmla="*/ 85 h 107"/>
                      <a:gd name="T28" fmla="*/ 61 w 144"/>
                      <a:gd name="T29" fmla="*/ 90 h 107"/>
                      <a:gd name="T30" fmla="*/ 78 w 144"/>
                      <a:gd name="T31" fmla="*/ 95 h 107"/>
                      <a:gd name="T32" fmla="*/ 97 w 144"/>
                      <a:gd name="T33" fmla="*/ 98 h 107"/>
                      <a:gd name="T34" fmla="*/ 115 w 144"/>
                      <a:gd name="T35" fmla="*/ 103 h 107"/>
                      <a:gd name="T36" fmla="*/ 134 w 144"/>
                      <a:gd name="T37" fmla="*/ 105 h 107"/>
                      <a:gd name="T38" fmla="*/ 136 w 144"/>
                      <a:gd name="T39" fmla="*/ 107 h 107"/>
                      <a:gd name="T40" fmla="*/ 142 w 144"/>
                      <a:gd name="T41" fmla="*/ 34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4" h="107">
                        <a:moveTo>
                          <a:pt x="142" y="34"/>
                        </a:moveTo>
                        <a:lnTo>
                          <a:pt x="144" y="34"/>
                        </a:lnTo>
                        <a:lnTo>
                          <a:pt x="127" y="31"/>
                        </a:lnTo>
                        <a:lnTo>
                          <a:pt x="112" y="29"/>
                        </a:lnTo>
                        <a:lnTo>
                          <a:pt x="98" y="24"/>
                        </a:lnTo>
                        <a:lnTo>
                          <a:pt x="83" y="20"/>
                        </a:lnTo>
                        <a:lnTo>
                          <a:pt x="71" y="15"/>
                        </a:lnTo>
                        <a:lnTo>
                          <a:pt x="59" y="12"/>
                        </a:lnTo>
                        <a:lnTo>
                          <a:pt x="49" y="5"/>
                        </a:lnTo>
                        <a:lnTo>
                          <a:pt x="39" y="0"/>
                        </a:lnTo>
                        <a:lnTo>
                          <a:pt x="0" y="63"/>
                        </a:lnTo>
                        <a:lnTo>
                          <a:pt x="15" y="70"/>
                        </a:lnTo>
                        <a:lnTo>
                          <a:pt x="29" y="78"/>
                        </a:lnTo>
                        <a:lnTo>
                          <a:pt x="46" y="85"/>
                        </a:lnTo>
                        <a:lnTo>
                          <a:pt x="61" y="90"/>
                        </a:lnTo>
                        <a:lnTo>
                          <a:pt x="78" y="95"/>
                        </a:lnTo>
                        <a:lnTo>
                          <a:pt x="97" y="98"/>
                        </a:lnTo>
                        <a:lnTo>
                          <a:pt x="115" y="103"/>
                        </a:lnTo>
                        <a:lnTo>
                          <a:pt x="134" y="105"/>
                        </a:lnTo>
                        <a:lnTo>
                          <a:pt x="136" y="107"/>
                        </a:lnTo>
                        <a:lnTo>
                          <a:pt x="142" y="3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0" name="Freeform 442">
                    <a:extLst>
                      <a:ext uri="{FF2B5EF4-FFF2-40B4-BE49-F238E27FC236}">
                        <a16:creationId xmlns:a16="http://schemas.microsoft.com/office/drawing/2014/main" id="{233BB1CB-624C-474D-AEE4-B0EBBAAD20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75" y="2415"/>
                    <a:ext cx="50" cy="75"/>
                  </a:xfrm>
                  <a:custGeom>
                    <a:avLst/>
                    <a:gdLst>
                      <a:gd name="T0" fmla="*/ 50 w 50"/>
                      <a:gd name="T1" fmla="*/ 2 h 75"/>
                      <a:gd name="T2" fmla="*/ 50 w 50"/>
                      <a:gd name="T3" fmla="*/ 2 h 75"/>
                      <a:gd name="T4" fmla="*/ 45 w 50"/>
                      <a:gd name="T5" fmla="*/ 3 h 75"/>
                      <a:gd name="T6" fmla="*/ 42 w 50"/>
                      <a:gd name="T7" fmla="*/ 2 h 75"/>
                      <a:gd name="T8" fmla="*/ 37 w 50"/>
                      <a:gd name="T9" fmla="*/ 2 h 75"/>
                      <a:gd name="T10" fmla="*/ 32 w 50"/>
                      <a:gd name="T11" fmla="*/ 2 h 75"/>
                      <a:gd name="T12" fmla="*/ 27 w 50"/>
                      <a:gd name="T13" fmla="*/ 2 h 75"/>
                      <a:gd name="T14" fmla="*/ 20 w 50"/>
                      <a:gd name="T15" fmla="*/ 0 h 75"/>
                      <a:gd name="T16" fmla="*/ 13 w 50"/>
                      <a:gd name="T17" fmla="*/ 0 h 75"/>
                      <a:gd name="T18" fmla="*/ 6 w 50"/>
                      <a:gd name="T19" fmla="*/ 0 h 75"/>
                      <a:gd name="T20" fmla="*/ 0 w 50"/>
                      <a:gd name="T21" fmla="*/ 73 h 75"/>
                      <a:gd name="T22" fmla="*/ 6 w 50"/>
                      <a:gd name="T23" fmla="*/ 73 h 75"/>
                      <a:gd name="T24" fmla="*/ 15 w 50"/>
                      <a:gd name="T25" fmla="*/ 73 h 75"/>
                      <a:gd name="T26" fmla="*/ 20 w 50"/>
                      <a:gd name="T27" fmla="*/ 75 h 75"/>
                      <a:gd name="T28" fmla="*/ 27 w 50"/>
                      <a:gd name="T29" fmla="*/ 75 h 75"/>
                      <a:gd name="T30" fmla="*/ 33 w 50"/>
                      <a:gd name="T31" fmla="*/ 75 h 75"/>
                      <a:gd name="T32" fmla="*/ 39 w 50"/>
                      <a:gd name="T33" fmla="*/ 75 h 75"/>
                      <a:gd name="T34" fmla="*/ 44 w 50"/>
                      <a:gd name="T35" fmla="*/ 75 h 75"/>
                      <a:gd name="T36" fmla="*/ 50 w 50"/>
                      <a:gd name="T37" fmla="*/ 75 h 75"/>
                      <a:gd name="T38" fmla="*/ 50 w 50"/>
                      <a:gd name="T39" fmla="*/ 75 h 75"/>
                      <a:gd name="T40" fmla="*/ 50 w 50"/>
                      <a:gd name="T41" fmla="*/ 2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75">
                        <a:moveTo>
                          <a:pt x="50" y="2"/>
                        </a:moveTo>
                        <a:lnTo>
                          <a:pt x="50" y="2"/>
                        </a:lnTo>
                        <a:lnTo>
                          <a:pt x="45" y="3"/>
                        </a:lnTo>
                        <a:lnTo>
                          <a:pt x="42" y="2"/>
                        </a:lnTo>
                        <a:lnTo>
                          <a:pt x="37" y="2"/>
                        </a:lnTo>
                        <a:lnTo>
                          <a:pt x="32" y="2"/>
                        </a:lnTo>
                        <a:lnTo>
                          <a:pt x="27" y="2"/>
                        </a:lnTo>
                        <a:lnTo>
                          <a:pt x="20" y="0"/>
                        </a:lnTo>
                        <a:lnTo>
                          <a:pt x="13" y="0"/>
                        </a:lnTo>
                        <a:lnTo>
                          <a:pt x="6" y="0"/>
                        </a:lnTo>
                        <a:lnTo>
                          <a:pt x="0" y="73"/>
                        </a:lnTo>
                        <a:lnTo>
                          <a:pt x="6" y="73"/>
                        </a:lnTo>
                        <a:lnTo>
                          <a:pt x="15" y="73"/>
                        </a:lnTo>
                        <a:lnTo>
                          <a:pt x="20" y="75"/>
                        </a:lnTo>
                        <a:lnTo>
                          <a:pt x="27" y="75"/>
                        </a:lnTo>
                        <a:lnTo>
                          <a:pt x="33" y="75"/>
                        </a:lnTo>
                        <a:lnTo>
                          <a:pt x="39" y="75"/>
                        </a:lnTo>
                        <a:lnTo>
                          <a:pt x="44" y="75"/>
                        </a:lnTo>
                        <a:lnTo>
                          <a:pt x="50" y="75"/>
                        </a:lnTo>
                        <a:lnTo>
                          <a:pt x="50" y="75"/>
                        </a:lnTo>
                        <a:lnTo>
                          <a:pt x="50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1" name="Freeform 443">
                    <a:extLst>
                      <a:ext uri="{FF2B5EF4-FFF2-40B4-BE49-F238E27FC236}">
                        <a16:creationId xmlns:a16="http://schemas.microsoft.com/office/drawing/2014/main" id="{6F008041-0221-4B6A-832E-14A0FB81E9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5" y="2408"/>
                    <a:ext cx="99" cy="82"/>
                  </a:xfrm>
                  <a:custGeom>
                    <a:avLst/>
                    <a:gdLst>
                      <a:gd name="T0" fmla="*/ 78 w 99"/>
                      <a:gd name="T1" fmla="*/ 0 h 82"/>
                      <a:gd name="T2" fmla="*/ 80 w 99"/>
                      <a:gd name="T3" fmla="*/ 0 h 82"/>
                      <a:gd name="T4" fmla="*/ 70 w 99"/>
                      <a:gd name="T5" fmla="*/ 2 h 82"/>
                      <a:gd name="T6" fmla="*/ 61 w 99"/>
                      <a:gd name="T7" fmla="*/ 4 h 82"/>
                      <a:gd name="T8" fmla="*/ 51 w 99"/>
                      <a:gd name="T9" fmla="*/ 5 h 82"/>
                      <a:gd name="T10" fmla="*/ 41 w 99"/>
                      <a:gd name="T11" fmla="*/ 7 h 82"/>
                      <a:gd name="T12" fmla="*/ 31 w 99"/>
                      <a:gd name="T13" fmla="*/ 9 h 82"/>
                      <a:gd name="T14" fmla="*/ 21 w 99"/>
                      <a:gd name="T15" fmla="*/ 9 h 82"/>
                      <a:gd name="T16" fmla="*/ 11 w 99"/>
                      <a:gd name="T17" fmla="*/ 9 h 82"/>
                      <a:gd name="T18" fmla="*/ 0 w 99"/>
                      <a:gd name="T19" fmla="*/ 9 h 82"/>
                      <a:gd name="T20" fmla="*/ 0 w 99"/>
                      <a:gd name="T21" fmla="*/ 82 h 82"/>
                      <a:gd name="T22" fmla="*/ 12 w 99"/>
                      <a:gd name="T23" fmla="*/ 82 h 82"/>
                      <a:gd name="T24" fmla="*/ 24 w 99"/>
                      <a:gd name="T25" fmla="*/ 82 h 82"/>
                      <a:gd name="T26" fmla="*/ 38 w 99"/>
                      <a:gd name="T27" fmla="*/ 80 h 82"/>
                      <a:gd name="T28" fmla="*/ 49 w 99"/>
                      <a:gd name="T29" fmla="*/ 80 h 82"/>
                      <a:gd name="T30" fmla="*/ 61 w 99"/>
                      <a:gd name="T31" fmla="*/ 78 h 82"/>
                      <a:gd name="T32" fmla="*/ 73 w 99"/>
                      <a:gd name="T33" fmla="*/ 75 h 82"/>
                      <a:gd name="T34" fmla="*/ 85 w 99"/>
                      <a:gd name="T35" fmla="*/ 73 h 82"/>
                      <a:gd name="T36" fmla="*/ 97 w 99"/>
                      <a:gd name="T37" fmla="*/ 71 h 82"/>
                      <a:gd name="T38" fmla="*/ 99 w 99"/>
                      <a:gd name="T39" fmla="*/ 70 h 82"/>
                      <a:gd name="T40" fmla="*/ 78 w 99"/>
                      <a:gd name="T41" fmla="*/ 0 h 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9" h="82">
                        <a:moveTo>
                          <a:pt x="78" y="0"/>
                        </a:moveTo>
                        <a:lnTo>
                          <a:pt x="80" y="0"/>
                        </a:lnTo>
                        <a:lnTo>
                          <a:pt x="70" y="2"/>
                        </a:lnTo>
                        <a:lnTo>
                          <a:pt x="61" y="4"/>
                        </a:lnTo>
                        <a:lnTo>
                          <a:pt x="51" y="5"/>
                        </a:lnTo>
                        <a:lnTo>
                          <a:pt x="41" y="7"/>
                        </a:lnTo>
                        <a:lnTo>
                          <a:pt x="31" y="9"/>
                        </a:lnTo>
                        <a:lnTo>
                          <a:pt x="21" y="9"/>
                        </a:lnTo>
                        <a:lnTo>
                          <a:pt x="11" y="9"/>
                        </a:lnTo>
                        <a:lnTo>
                          <a:pt x="0" y="9"/>
                        </a:lnTo>
                        <a:lnTo>
                          <a:pt x="0" y="82"/>
                        </a:lnTo>
                        <a:lnTo>
                          <a:pt x="12" y="82"/>
                        </a:lnTo>
                        <a:lnTo>
                          <a:pt x="24" y="82"/>
                        </a:lnTo>
                        <a:lnTo>
                          <a:pt x="38" y="80"/>
                        </a:lnTo>
                        <a:lnTo>
                          <a:pt x="49" y="80"/>
                        </a:lnTo>
                        <a:lnTo>
                          <a:pt x="61" y="78"/>
                        </a:lnTo>
                        <a:lnTo>
                          <a:pt x="73" y="75"/>
                        </a:lnTo>
                        <a:lnTo>
                          <a:pt x="85" y="73"/>
                        </a:lnTo>
                        <a:lnTo>
                          <a:pt x="97" y="71"/>
                        </a:lnTo>
                        <a:lnTo>
                          <a:pt x="99" y="70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2" name="Freeform 444">
                    <a:extLst>
                      <a:ext uri="{FF2B5EF4-FFF2-40B4-BE49-F238E27FC236}">
                        <a16:creationId xmlns:a16="http://schemas.microsoft.com/office/drawing/2014/main" id="{01436B74-CFA2-41D7-A9BB-F4986CEA1D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03" y="2383"/>
                    <a:ext cx="104" cy="95"/>
                  </a:xfrm>
                  <a:custGeom>
                    <a:avLst/>
                    <a:gdLst>
                      <a:gd name="T0" fmla="*/ 56 w 104"/>
                      <a:gd name="T1" fmla="*/ 1 h 95"/>
                      <a:gd name="T2" fmla="*/ 60 w 104"/>
                      <a:gd name="T3" fmla="*/ 0 h 95"/>
                      <a:gd name="T4" fmla="*/ 54 w 104"/>
                      <a:gd name="T5" fmla="*/ 3 h 95"/>
                      <a:gd name="T6" fmla="*/ 49 w 104"/>
                      <a:gd name="T7" fmla="*/ 7 h 95"/>
                      <a:gd name="T8" fmla="*/ 43 w 104"/>
                      <a:gd name="T9" fmla="*/ 10 h 95"/>
                      <a:gd name="T10" fmla="*/ 34 w 104"/>
                      <a:gd name="T11" fmla="*/ 13 h 95"/>
                      <a:gd name="T12" fmla="*/ 27 w 104"/>
                      <a:gd name="T13" fmla="*/ 17 h 95"/>
                      <a:gd name="T14" fmla="*/ 19 w 104"/>
                      <a:gd name="T15" fmla="*/ 20 h 95"/>
                      <a:gd name="T16" fmla="*/ 10 w 104"/>
                      <a:gd name="T17" fmla="*/ 22 h 95"/>
                      <a:gd name="T18" fmla="*/ 0 w 104"/>
                      <a:gd name="T19" fmla="*/ 25 h 95"/>
                      <a:gd name="T20" fmla="*/ 21 w 104"/>
                      <a:gd name="T21" fmla="*/ 95 h 95"/>
                      <a:gd name="T22" fmla="*/ 32 w 104"/>
                      <a:gd name="T23" fmla="*/ 91 h 95"/>
                      <a:gd name="T24" fmla="*/ 43 w 104"/>
                      <a:gd name="T25" fmla="*/ 88 h 95"/>
                      <a:gd name="T26" fmla="*/ 53 w 104"/>
                      <a:gd name="T27" fmla="*/ 84 h 95"/>
                      <a:gd name="T28" fmla="*/ 63 w 104"/>
                      <a:gd name="T29" fmla="*/ 79 h 95"/>
                      <a:gd name="T30" fmla="*/ 73 w 104"/>
                      <a:gd name="T31" fmla="*/ 76 h 95"/>
                      <a:gd name="T32" fmla="*/ 83 w 104"/>
                      <a:gd name="T33" fmla="*/ 71 h 95"/>
                      <a:gd name="T34" fmla="*/ 92 w 104"/>
                      <a:gd name="T35" fmla="*/ 66 h 95"/>
                      <a:gd name="T36" fmla="*/ 100 w 104"/>
                      <a:gd name="T37" fmla="*/ 61 h 95"/>
                      <a:gd name="T38" fmla="*/ 104 w 104"/>
                      <a:gd name="T39" fmla="*/ 57 h 95"/>
                      <a:gd name="T40" fmla="*/ 56 w 104"/>
                      <a:gd name="T41" fmla="*/ 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95">
                        <a:moveTo>
                          <a:pt x="56" y="1"/>
                        </a:moveTo>
                        <a:lnTo>
                          <a:pt x="60" y="0"/>
                        </a:lnTo>
                        <a:lnTo>
                          <a:pt x="54" y="3"/>
                        </a:lnTo>
                        <a:lnTo>
                          <a:pt x="49" y="7"/>
                        </a:lnTo>
                        <a:lnTo>
                          <a:pt x="43" y="10"/>
                        </a:lnTo>
                        <a:lnTo>
                          <a:pt x="34" y="13"/>
                        </a:lnTo>
                        <a:lnTo>
                          <a:pt x="27" y="17"/>
                        </a:lnTo>
                        <a:lnTo>
                          <a:pt x="19" y="20"/>
                        </a:lnTo>
                        <a:lnTo>
                          <a:pt x="10" y="22"/>
                        </a:lnTo>
                        <a:lnTo>
                          <a:pt x="0" y="25"/>
                        </a:lnTo>
                        <a:lnTo>
                          <a:pt x="21" y="95"/>
                        </a:lnTo>
                        <a:lnTo>
                          <a:pt x="32" y="91"/>
                        </a:lnTo>
                        <a:lnTo>
                          <a:pt x="43" y="88"/>
                        </a:lnTo>
                        <a:lnTo>
                          <a:pt x="53" y="84"/>
                        </a:lnTo>
                        <a:lnTo>
                          <a:pt x="63" y="79"/>
                        </a:lnTo>
                        <a:lnTo>
                          <a:pt x="73" y="76"/>
                        </a:lnTo>
                        <a:lnTo>
                          <a:pt x="83" y="71"/>
                        </a:lnTo>
                        <a:lnTo>
                          <a:pt x="92" y="66"/>
                        </a:lnTo>
                        <a:lnTo>
                          <a:pt x="100" y="61"/>
                        </a:lnTo>
                        <a:lnTo>
                          <a:pt x="104" y="57"/>
                        </a:lnTo>
                        <a:lnTo>
                          <a:pt x="56" y="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3" name="Freeform 445">
                    <a:extLst>
                      <a:ext uri="{FF2B5EF4-FFF2-40B4-BE49-F238E27FC236}">
                        <a16:creationId xmlns:a16="http://schemas.microsoft.com/office/drawing/2014/main" id="{4742B2F5-DCAE-4661-825A-A902ED2A26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59" y="2381"/>
                    <a:ext cx="75" cy="59"/>
                  </a:xfrm>
                  <a:custGeom>
                    <a:avLst/>
                    <a:gdLst>
                      <a:gd name="T0" fmla="*/ 2 w 75"/>
                      <a:gd name="T1" fmla="*/ 12 h 59"/>
                      <a:gd name="T2" fmla="*/ 2 w 75"/>
                      <a:gd name="T3" fmla="*/ 12 h 59"/>
                      <a:gd name="T4" fmla="*/ 2 w 75"/>
                      <a:gd name="T5" fmla="*/ 7 h 59"/>
                      <a:gd name="T6" fmla="*/ 4 w 75"/>
                      <a:gd name="T7" fmla="*/ 3 h 59"/>
                      <a:gd name="T8" fmla="*/ 4 w 75"/>
                      <a:gd name="T9" fmla="*/ 2 h 59"/>
                      <a:gd name="T10" fmla="*/ 4 w 75"/>
                      <a:gd name="T11" fmla="*/ 0 h 59"/>
                      <a:gd name="T12" fmla="*/ 4 w 75"/>
                      <a:gd name="T13" fmla="*/ 0 h 59"/>
                      <a:gd name="T14" fmla="*/ 4 w 75"/>
                      <a:gd name="T15" fmla="*/ 2 h 59"/>
                      <a:gd name="T16" fmla="*/ 2 w 75"/>
                      <a:gd name="T17" fmla="*/ 2 h 59"/>
                      <a:gd name="T18" fmla="*/ 0 w 75"/>
                      <a:gd name="T19" fmla="*/ 3 h 59"/>
                      <a:gd name="T20" fmla="*/ 48 w 75"/>
                      <a:gd name="T21" fmla="*/ 59 h 59"/>
                      <a:gd name="T22" fmla="*/ 53 w 75"/>
                      <a:gd name="T23" fmla="*/ 56 h 59"/>
                      <a:gd name="T24" fmla="*/ 56 w 75"/>
                      <a:gd name="T25" fmla="*/ 51 h 59"/>
                      <a:gd name="T26" fmla="*/ 61 w 75"/>
                      <a:gd name="T27" fmla="*/ 48 h 59"/>
                      <a:gd name="T28" fmla="*/ 65 w 75"/>
                      <a:gd name="T29" fmla="*/ 41 h 59"/>
                      <a:gd name="T30" fmla="*/ 68 w 75"/>
                      <a:gd name="T31" fmla="*/ 36 h 59"/>
                      <a:gd name="T32" fmla="*/ 71 w 75"/>
                      <a:gd name="T33" fmla="*/ 29 h 59"/>
                      <a:gd name="T34" fmla="*/ 73 w 75"/>
                      <a:gd name="T35" fmla="*/ 20 h 59"/>
                      <a:gd name="T36" fmla="*/ 75 w 75"/>
                      <a:gd name="T37" fmla="*/ 12 h 59"/>
                      <a:gd name="T38" fmla="*/ 75 w 75"/>
                      <a:gd name="T39" fmla="*/ 12 h 59"/>
                      <a:gd name="T40" fmla="*/ 2 w 75"/>
                      <a:gd name="T41" fmla="*/ 1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59">
                        <a:moveTo>
                          <a:pt x="2" y="12"/>
                        </a:moveTo>
                        <a:lnTo>
                          <a:pt x="2" y="12"/>
                        </a:lnTo>
                        <a:lnTo>
                          <a:pt x="2" y="7"/>
                        </a:lnTo>
                        <a:lnTo>
                          <a:pt x="4" y="3"/>
                        </a:lnTo>
                        <a:lnTo>
                          <a:pt x="4" y="2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2"/>
                        </a:lnTo>
                        <a:lnTo>
                          <a:pt x="2" y="2"/>
                        </a:lnTo>
                        <a:lnTo>
                          <a:pt x="0" y="3"/>
                        </a:lnTo>
                        <a:lnTo>
                          <a:pt x="48" y="59"/>
                        </a:lnTo>
                        <a:lnTo>
                          <a:pt x="53" y="56"/>
                        </a:lnTo>
                        <a:lnTo>
                          <a:pt x="56" y="51"/>
                        </a:lnTo>
                        <a:lnTo>
                          <a:pt x="61" y="48"/>
                        </a:lnTo>
                        <a:lnTo>
                          <a:pt x="65" y="41"/>
                        </a:lnTo>
                        <a:lnTo>
                          <a:pt x="68" y="36"/>
                        </a:lnTo>
                        <a:lnTo>
                          <a:pt x="71" y="29"/>
                        </a:lnTo>
                        <a:lnTo>
                          <a:pt x="73" y="20"/>
                        </a:lnTo>
                        <a:lnTo>
                          <a:pt x="75" y="12"/>
                        </a:lnTo>
                        <a:lnTo>
                          <a:pt x="75" y="12"/>
                        </a:lnTo>
                        <a:lnTo>
                          <a:pt x="2" y="1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4" name="Freeform 446">
                    <a:extLst>
                      <a:ext uri="{FF2B5EF4-FFF2-40B4-BE49-F238E27FC236}">
                        <a16:creationId xmlns:a16="http://schemas.microsoft.com/office/drawing/2014/main" id="{2E7401AF-30A5-4B1B-B1B2-B734F806A4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1" y="2351"/>
                    <a:ext cx="73" cy="64"/>
                  </a:xfrm>
                  <a:custGeom>
                    <a:avLst/>
                    <a:gdLst>
                      <a:gd name="T0" fmla="*/ 17 w 73"/>
                      <a:gd name="T1" fmla="*/ 64 h 64"/>
                      <a:gd name="T2" fmla="*/ 7 w 73"/>
                      <a:gd name="T3" fmla="*/ 57 h 64"/>
                      <a:gd name="T4" fmla="*/ 5 w 73"/>
                      <a:gd name="T5" fmla="*/ 55 h 64"/>
                      <a:gd name="T6" fmla="*/ 3 w 73"/>
                      <a:gd name="T7" fmla="*/ 54 h 64"/>
                      <a:gd name="T8" fmla="*/ 2 w 73"/>
                      <a:gd name="T9" fmla="*/ 52 h 64"/>
                      <a:gd name="T10" fmla="*/ 2 w 73"/>
                      <a:gd name="T11" fmla="*/ 49 h 64"/>
                      <a:gd name="T12" fmla="*/ 0 w 73"/>
                      <a:gd name="T13" fmla="*/ 47 h 64"/>
                      <a:gd name="T14" fmla="*/ 0 w 73"/>
                      <a:gd name="T15" fmla="*/ 45 h 64"/>
                      <a:gd name="T16" fmla="*/ 0 w 73"/>
                      <a:gd name="T17" fmla="*/ 44 h 64"/>
                      <a:gd name="T18" fmla="*/ 0 w 73"/>
                      <a:gd name="T19" fmla="*/ 42 h 64"/>
                      <a:gd name="T20" fmla="*/ 73 w 73"/>
                      <a:gd name="T21" fmla="*/ 42 h 64"/>
                      <a:gd name="T22" fmla="*/ 73 w 73"/>
                      <a:gd name="T23" fmla="*/ 37 h 64"/>
                      <a:gd name="T24" fmla="*/ 71 w 73"/>
                      <a:gd name="T25" fmla="*/ 32 h 64"/>
                      <a:gd name="T26" fmla="*/ 71 w 73"/>
                      <a:gd name="T27" fmla="*/ 27 h 64"/>
                      <a:gd name="T28" fmla="*/ 69 w 73"/>
                      <a:gd name="T29" fmla="*/ 23 h 64"/>
                      <a:gd name="T30" fmla="*/ 66 w 73"/>
                      <a:gd name="T31" fmla="*/ 18 h 64"/>
                      <a:gd name="T32" fmla="*/ 64 w 73"/>
                      <a:gd name="T33" fmla="*/ 13 h 64"/>
                      <a:gd name="T34" fmla="*/ 61 w 73"/>
                      <a:gd name="T35" fmla="*/ 10 h 64"/>
                      <a:gd name="T36" fmla="*/ 57 w 73"/>
                      <a:gd name="T37" fmla="*/ 6 h 64"/>
                      <a:gd name="T38" fmla="*/ 49 w 73"/>
                      <a:gd name="T39" fmla="*/ 0 h 64"/>
                      <a:gd name="T40" fmla="*/ 17 w 73"/>
                      <a:gd name="T41" fmla="*/ 64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4">
                        <a:moveTo>
                          <a:pt x="17" y="64"/>
                        </a:moveTo>
                        <a:lnTo>
                          <a:pt x="7" y="57"/>
                        </a:lnTo>
                        <a:lnTo>
                          <a:pt x="5" y="55"/>
                        </a:lnTo>
                        <a:lnTo>
                          <a:pt x="3" y="54"/>
                        </a:lnTo>
                        <a:lnTo>
                          <a:pt x="2" y="52"/>
                        </a:lnTo>
                        <a:lnTo>
                          <a:pt x="2" y="49"/>
                        </a:lnTo>
                        <a:lnTo>
                          <a:pt x="0" y="47"/>
                        </a:lnTo>
                        <a:lnTo>
                          <a:pt x="0" y="45"/>
                        </a:lnTo>
                        <a:lnTo>
                          <a:pt x="0" y="44"/>
                        </a:lnTo>
                        <a:lnTo>
                          <a:pt x="0" y="42"/>
                        </a:lnTo>
                        <a:lnTo>
                          <a:pt x="73" y="42"/>
                        </a:lnTo>
                        <a:lnTo>
                          <a:pt x="73" y="37"/>
                        </a:lnTo>
                        <a:lnTo>
                          <a:pt x="71" y="32"/>
                        </a:lnTo>
                        <a:lnTo>
                          <a:pt x="71" y="27"/>
                        </a:lnTo>
                        <a:lnTo>
                          <a:pt x="69" y="23"/>
                        </a:lnTo>
                        <a:lnTo>
                          <a:pt x="66" y="18"/>
                        </a:lnTo>
                        <a:lnTo>
                          <a:pt x="64" y="13"/>
                        </a:lnTo>
                        <a:lnTo>
                          <a:pt x="61" y="10"/>
                        </a:lnTo>
                        <a:lnTo>
                          <a:pt x="57" y="6"/>
                        </a:lnTo>
                        <a:lnTo>
                          <a:pt x="49" y="0"/>
                        </a:lnTo>
                        <a:lnTo>
                          <a:pt x="17" y="6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5" name="Freeform 447">
                    <a:extLst>
                      <a:ext uri="{FF2B5EF4-FFF2-40B4-BE49-F238E27FC236}">
                        <a16:creationId xmlns:a16="http://schemas.microsoft.com/office/drawing/2014/main" id="{B780608D-4CE1-40B2-8C91-8671D68495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3" y="2342"/>
                    <a:ext cx="37" cy="73"/>
                  </a:xfrm>
                  <a:custGeom>
                    <a:avLst/>
                    <a:gdLst>
                      <a:gd name="T0" fmla="*/ 8 w 37"/>
                      <a:gd name="T1" fmla="*/ 73 h 73"/>
                      <a:gd name="T2" fmla="*/ 8 w 37"/>
                      <a:gd name="T3" fmla="*/ 73 h 73"/>
                      <a:gd name="T4" fmla="*/ 5 w 37"/>
                      <a:gd name="T5" fmla="*/ 73 h 73"/>
                      <a:gd name="T6" fmla="*/ 1 w 37"/>
                      <a:gd name="T7" fmla="*/ 71 h 73"/>
                      <a:gd name="T8" fmla="*/ 0 w 37"/>
                      <a:gd name="T9" fmla="*/ 71 h 73"/>
                      <a:gd name="T10" fmla="*/ 0 w 37"/>
                      <a:gd name="T11" fmla="*/ 71 h 73"/>
                      <a:gd name="T12" fmla="*/ 0 w 37"/>
                      <a:gd name="T13" fmla="*/ 71 h 73"/>
                      <a:gd name="T14" fmla="*/ 0 w 37"/>
                      <a:gd name="T15" fmla="*/ 71 h 73"/>
                      <a:gd name="T16" fmla="*/ 1 w 37"/>
                      <a:gd name="T17" fmla="*/ 73 h 73"/>
                      <a:gd name="T18" fmla="*/ 5 w 37"/>
                      <a:gd name="T19" fmla="*/ 73 h 73"/>
                      <a:gd name="T20" fmla="*/ 37 w 37"/>
                      <a:gd name="T21" fmla="*/ 9 h 73"/>
                      <a:gd name="T22" fmla="*/ 35 w 37"/>
                      <a:gd name="T23" fmla="*/ 9 h 73"/>
                      <a:gd name="T24" fmla="*/ 34 w 37"/>
                      <a:gd name="T25" fmla="*/ 7 h 73"/>
                      <a:gd name="T26" fmla="*/ 32 w 37"/>
                      <a:gd name="T27" fmla="*/ 7 h 73"/>
                      <a:gd name="T28" fmla="*/ 30 w 37"/>
                      <a:gd name="T29" fmla="*/ 5 h 73"/>
                      <a:gd name="T30" fmla="*/ 27 w 37"/>
                      <a:gd name="T31" fmla="*/ 3 h 73"/>
                      <a:gd name="T32" fmla="*/ 22 w 37"/>
                      <a:gd name="T33" fmla="*/ 2 h 73"/>
                      <a:gd name="T34" fmla="*/ 17 w 37"/>
                      <a:gd name="T35" fmla="*/ 0 h 73"/>
                      <a:gd name="T36" fmla="*/ 8 w 37"/>
                      <a:gd name="T37" fmla="*/ 0 h 73"/>
                      <a:gd name="T38" fmla="*/ 8 w 37"/>
                      <a:gd name="T39" fmla="*/ 0 h 73"/>
                      <a:gd name="T40" fmla="*/ 8 w 37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73">
                        <a:moveTo>
                          <a:pt x="8" y="73"/>
                        </a:moveTo>
                        <a:lnTo>
                          <a:pt x="8" y="73"/>
                        </a:lnTo>
                        <a:lnTo>
                          <a:pt x="5" y="73"/>
                        </a:lnTo>
                        <a:lnTo>
                          <a:pt x="1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1" y="73"/>
                        </a:lnTo>
                        <a:lnTo>
                          <a:pt x="5" y="73"/>
                        </a:lnTo>
                        <a:lnTo>
                          <a:pt x="37" y="9"/>
                        </a:lnTo>
                        <a:lnTo>
                          <a:pt x="35" y="9"/>
                        </a:lnTo>
                        <a:lnTo>
                          <a:pt x="34" y="7"/>
                        </a:lnTo>
                        <a:lnTo>
                          <a:pt x="32" y="7"/>
                        </a:lnTo>
                        <a:lnTo>
                          <a:pt x="30" y="5"/>
                        </a:lnTo>
                        <a:lnTo>
                          <a:pt x="27" y="3"/>
                        </a:lnTo>
                        <a:lnTo>
                          <a:pt x="22" y="2"/>
                        </a:lnTo>
                        <a:lnTo>
                          <a:pt x="17" y="0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8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6" name="Freeform 448">
                    <a:extLst>
                      <a:ext uri="{FF2B5EF4-FFF2-40B4-BE49-F238E27FC236}">
                        <a16:creationId xmlns:a16="http://schemas.microsoft.com/office/drawing/2014/main" id="{41AAE12E-837F-4D67-9871-7971347892F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5" y="2342"/>
                    <a:ext cx="51" cy="76"/>
                  </a:xfrm>
                  <a:custGeom>
                    <a:avLst/>
                    <a:gdLst>
                      <a:gd name="T0" fmla="*/ 44 w 51"/>
                      <a:gd name="T1" fmla="*/ 76 h 76"/>
                      <a:gd name="T2" fmla="*/ 44 w 51"/>
                      <a:gd name="T3" fmla="*/ 76 h 76"/>
                      <a:gd name="T4" fmla="*/ 48 w 51"/>
                      <a:gd name="T5" fmla="*/ 75 h 76"/>
                      <a:gd name="T6" fmla="*/ 50 w 51"/>
                      <a:gd name="T7" fmla="*/ 73 h 76"/>
                      <a:gd name="T8" fmla="*/ 50 w 51"/>
                      <a:gd name="T9" fmla="*/ 73 h 76"/>
                      <a:gd name="T10" fmla="*/ 51 w 51"/>
                      <a:gd name="T11" fmla="*/ 73 h 76"/>
                      <a:gd name="T12" fmla="*/ 51 w 51"/>
                      <a:gd name="T13" fmla="*/ 73 h 76"/>
                      <a:gd name="T14" fmla="*/ 51 w 51"/>
                      <a:gd name="T15" fmla="*/ 73 h 76"/>
                      <a:gd name="T16" fmla="*/ 50 w 51"/>
                      <a:gd name="T17" fmla="*/ 73 h 76"/>
                      <a:gd name="T18" fmla="*/ 46 w 51"/>
                      <a:gd name="T19" fmla="*/ 73 h 76"/>
                      <a:gd name="T20" fmla="*/ 46 w 51"/>
                      <a:gd name="T21" fmla="*/ 0 h 76"/>
                      <a:gd name="T22" fmla="*/ 39 w 51"/>
                      <a:gd name="T23" fmla="*/ 0 h 76"/>
                      <a:gd name="T24" fmla="*/ 33 w 51"/>
                      <a:gd name="T25" fmla="*/ 2 h 76"/>
                      <a:gd name="T26" fmla="*/ 26 w 51"/>
                      <a:gd name="T27" fmla="*/ 3 h 76"/>
                      <a:gd name="T28" fmla="*/ 19 w 51"/>
                      <a:gd name="T29" fmla="*/ 7 h 76"/>
                      <a:gd name="T30" fmla="*/ 14 w 51"/>
                      <a:gd name="T31" fmla="*/ 10 h 76"/>
                      <a:gd name="T32" fmla="*/ 9 w 51"/>
                      <a:gd name="T33" fmla="*/ 12 h 76"/>
                      <a:gd name="T34" fmla="*/ 6 w 51"/>
                      <a:gd name="T35" fmla="*/ 15 h 76"/>
                      <a:gd name="T36" fmla="*/ 0 w 51"/>
                      <a:gd name="T37" fmla="*/ 19 h 76"/>
                      <a:gd name="T38" fmla="*/ 0 w 51"/>
                      <a:gd name="T39" fmla="*/ 19 h 76"/>
                      <a:gd name="T40" fmla="*/ 44 w 51"/>
                      <a:gd name="T41" fmla="*/ 76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6">
                        <a:moveTo>
                          <a:pt x="44" y="76"/>
                        </a:moveTo>
                        <a:lnTo>
                          <a:pt x="44" y="76"/>
                        </a:lnTo>
                        <a:lnTo>
                          <a:pt x="48" y="75"/>
                        </a:lnTo>
                        <a:lnTo>
                          <a:pt x="50" y="73"/>
                        </a:lnTo>
                        <a:lnTo>
                          <a:pt x="50" y="73"/>
                        </a:lnTo>
                        <a:lnTo>
                          <a:pt x="51" y="73"/>
                        </a:lnTo>
                        <a:lnTo>
                          <a:pt x="51" y="73"/>
                        </a:lnTo>
                        <a:lnTo>
                          <a:pt x="51" y="73"/>
                        </a:lnTo>
                        <a:lnTo>
                          <a:pt x="50" y="73"/>
                        </a:lnTo>
                        <a:lnTo>
                          <a:pt x="46" y="73"/>
                        </a:lnTo>
                        <a:lnTo>
                          <a:pt x="46" y="0"/>
                        </a:lnTo>
                        <a:lnTo>
                          <a:pt x="39" y="0"/>
                        </a:lnTo>
                        <a:lnTo>
                          <a:pt x="33" y="2"/>
                        </a:lnTo>
                        <a:lnTo>
                          <a:pt x="26" y="3"/>
                        </a:lnTo>
                        <a:lnTo>
                          <a:pt x="19" y="7"/>
                        </a:lnTo>
                        <a:lnTo>
                          <a:pt x="14" y="10"/>
                        </a:lnTo>
                        <a:lnTo>
                          <a:pt x="9" y="12"/>
                        </a:lnTo>
                        <a:lnTo>
                          <a:pt x="6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44" y="7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7" name="Freeform 449">
                    <a:extLst>
                      <a:ext uri="{FF2B5EF4-FFF2-40B4-BE49-F238E27FC236}">
                        <a16:creationId xmlns:a16="http://schemas.microsoft.com/office/drawing/2014/main" id="{7ACBBB41-0E74-4D7E-BDB0-99327B3CB3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5" y="2361"/>
                    <a:ext cx="154" cy="101"/>
                  </a:xfrm>
                  <a:custGeom>
                    <a:avLst/>
                    <a:gdLst>
                      <a:gd name="T0" fmla="*/ 0 w 154"/>
                      <a:gd name="T1" fmla="*/ 101 h 101"/>
                      <a:gd name="T2" fmla="*/ 0 w 154"/>
                      <a:gd name="T3" fmla="*/ 101 h 101"/>
                      <a:gd name="T4" fmla="*/ 22 w 154"/>
                      <a:gd name="T5" fmla="*/ 101 h 101"/>
                      <a:gd name="T6" fmla="*/ 44 w 154"/>
                      <a:gd name="T7" fmla="*/ 98 h 101"/>
                      <a:gd name="T8" fmla="*/ 66 w 154"/>
                      <a:gd name="T9" fmla="*/ 96 h 101"/>
                      <a:gd name="T10" fmla="*/ 85 w 154"/>
                      <a:gd name="T11" fmla="*/ 91 h 101"/>
                      <a:gd name="T12" fmla="*/ 105 w 154"/>
                      <a:gd name="T13" fmla="*/ 84 h 101"/>
                      <a:gd name="T14" fmla="*/ 122 w 154"/>
                      <a:gd name="T15" fmla="*/ 78 h 101"/>
                      <a:gd name="T16" fmla="*/ 139 w 154"/>
                      <a:gd name="T17" fmla="*/ 68 h 101"/>
                      <a:gd name="T18" fmla="*/ 154 w 154"/>
                      <a:gd name="T19" fmla="*/ 57 h 101"/>
                      <a:gd name="T20" fmla="*/ 110 w 154"/>
                      <a:gd name="T21" fmla="*/ 0 h 101"/>
                      <a:gd name="T22" fmla="*/ 102 w 154"/>
                      <a:gd name="T23" fmla="*/ 7 h 101"/>
                      <a:gd name="T24" fmla="*/ 92 w 154"/>
                      <a:gd name="T25" fmla="*/ 12 h 101"/>
                      <a:gd name="T26" fmla="*/ 80 w 154"/>
                      <a:gd name="T27" fmla="*/ 17 h 101"/>
                      <a:gd name="T28" fmla="*/ 66 w 154"/>
                      <a:gd name="T29" fmla="*/ 20 h 101"/>
                      <a:gd name="T30" fmla="*/ 53 w 154"/>
                      <a:gd name="T31" fmla="*/ 23 h 101"/>
                      <a:gd name="T32" fmla="*/ 36 w 154"/>
                      <a:gd name="T33" fmla="*/ 27 h 101"/>
                      <a:gd name="T34" fmla="*/ 19 w 154"/>
                      <a:gd name="T35" fmla="*/ 29 h 101"/>
                      <a:gd name="T36" fmla="*/ 0 w 154"/>
                      <a:gd name="T37" fmla="*/ 29 h 101"/>
                      <a:gd name="T38" fmla="*/ 0 w 154"/>
                      <a:gd name="T39" fmla="*/ 29 h 101"/>
                      <a:gd name="T40" fmla="*/ 0 w 154"/>
                      <a:gd name="T41" fmla="*/ 101 h 10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4" h="101">
                        <a:moveTo>
                          <a:pt x="0" y="101"/>
                        </a:moveTo>
                        <a:lnTo>
                          <a:pt x="0" y="101"/>
                        </a:lnTo>
                        <a:lnTo>
                          <a:pt x="22" y="101"/>
                        </a:lnTo>
                        <a:lnTo>
                          <a:pt x="44" y="98"/>
                        </a:lnTo>
                        <a:lnTo>
                          <a:pt x="66" y="96"/>
                        </a:lnTo>
                        <a:lnTo>
                          <a:pt x="85" y="91"/>
                        </a:lnTo>
                        <a:lnTo>
                          <a:pt x="105" y="84"/>
                        </a:lnTo>
                        <a:lnTo>
                          <a:pt x="122" y="78"/>
                        </a:lnTo>
                        <a:lnTo>
                          <a:pt x="139" y="68"/>
                        </a:lnTo>
                        <a:lnTo>
                          <a:pt x="154" y="57"/>
                        </a:lnTo>
                        <a:lnTo>
                          <a:pt x="110" y="0"/>
                        </a:lnTo>
                        <a:lnTo>
                          <a:pt x="102" y="7"/>
                        </a:lnTo>
                        <a:lnTo>
                          <a:pt x="92" y="12"/>
                        </a:lnTo>
                        <a:lnTo>
                          <a:pt x="80" y="17"/>
                        </a:lnTo>
                        <a:lnTo>
                          <a:pt x="66" y="20"/>
                        </a:lnTo>
                        <a:lnTo>
                          <a:pt x="53" y="23"/>
                        </a:lnTo>
                        <a:lnTo>
                          <a:pt x="36" y="27"/>
                        </a:lnTo>
                        <a:lnTo>
                          <a:pt x="19" y="29"/>
                        </a:lnTo>
                        <a:lnTo>
                          <a:pt x="0" y="29"/>
                        </a:lnTo>
                        <a:lnTo>
                          <a:pt x="0" y="29"/>
                        </a:lnTo>
                        <a:lnTo>
                          <a:pt x="0" y="10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8" name="Freeform 450">
                    <a:extLst>
                      <a:ext uri="{FF2B5EF4-FFF2-40B4-BE49-F238E27FC236}">
                        <a16:creationId xmlns:a16="http://schemas.microsoft.com/office/drawing/2014/main" id="{FC4282A7-AFC8-44F1-8E60-4C3EEFC78F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32" y="2379"/>
                    <a:ext cx="93" cy="83"/>
                  </a:xfrm>
                  <a:custGeom>
                    <a:avLst/>
                    <a:gdLst>
                      <a:gd name="T0" fmla="*/ 0 w 93"/>
                      <a:gd name="T1" fmla="*/ 72 h 83"/>
                      <a:gd name="T2" fmla="*/ 0 w 93"/>
                      <a:gd name="T3" fmla="*/ 72 h 83"/>
                      <a:gd name="T4" fmla="*/ 12 w 93"/>
                      <a:gd name="T5" fmla="*/ 73 h 83"/>
                      <a:gd name="T6" fmla="*/ 22 w 93"/>
                      <a:gd name="T7" fmla="*/ 77 h 83"/>
                      <a:gd name="T8" fmla="*/ 34 w 93"/>
                      <a:gd name="T9" fmla="*/ 78 h 83"/>
                      <a:gd name="T10" fmla="*/ 46 w 93"/>
                      <a:gd name="T11" fmla="*/ 80 h 83"/>
                      <a:gd name="T12" fmla="*/ 58 w 93"/>
                      <a:gd name="T13" fmla="*/ 82 h 83"/>
                      <a:gd name="T14" fmla="*/ 70 w 93"/>
                      <a:gd name="T15" fmla="*/ 82 h 83"/>
                      <a:gd name="T16" fmla="*/ 82 w 93"/>
                      <a:gd name="T17" fmla="*/ 83 h 83"/>
                      <a:gd name="T18" fmla="*/ 93 w 93"/>
                      <a:gd name="T19" fmla="*/ 83 h 83"/>
                      <a:gd name="T20" fmla="*/ 93 w 93"/>
                      <a:gd name="T21" fmla="*/ 11 h 83"/>
                      <a:gd name="T22" fmla="*/ 83 w 93"/>
                      <a:gd name="T23" fmla="*/ 11 h 83"/>
                      <a:gd name="T24" fmla="*/ 75 w 93"/>
                      <a:gd name="T25" fmla="*/ 11 h 83"/>
                      <a:gd name="T26" fmla="*/ 65 w 93"/>
                      <a:gd name="T27" fmla="*/ 9 h 83"/>
                      <a:gd name="T28" fmla="*/ 56 w 93"/>
                      <a:gd name="T29" fmla="*/ 7 h 83"/>
                      <a:gd name="T30" fmla="*/ 46 w 93"/>
                      <a:gd name="T31" fmla="*/ 7 h 83"/>
                      <a:gd name="T32" fmla="*/ 36 w 93"/>
                      <a:gd name="T33" fmla="*/ 4 h 83"/>
                      <a:gd name="T34" fmla="*/ 27 w 93"/>
                      <a:gd name="T35" fmla="*/ 2 h 83"/>
                      <a:gd name="T36" fmla="*/ 19 w 93"/>
                      <a:gd name="T37" fmla="*/ 0 h 83"/>
                      <a:gd name="T38" fmla="*/ 19 w 93"/>
                      <a:gd name="T39" fmla="*/ 0 h 83"/>
                      <a:gd name="T40" fmla="*/ 0 w 93"/>
                      <a:gd name="T41" fmla="*/ 72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3" h="83">
                        <a:moveTo>
                          <a:pt x="0" y="72"/>
                        </a:moveTo>
                        <a:lnTo>
                          <a:pt x="0" y="72"/>
                        </a:lnTo>
                        <a:lnTo>
                          <a:pt x="12" y="73"/>
                        </a:lnTo>
                        <a:lnTo>
                          <a:pt x="22" y="77"/>
                        </a:lnTo>
                        <a:lnTo>
                          <a:pt x="34" y="78"/>
                        </a:lnTo>
                        <a:lnTo>
                          <a:pt x="46" y="80"/>
                        </a:lnTo>
                        <a:lnTo>
                          <a:pt x="58" y="82"/>
                        </a:lnTo>
                        <a:lnTo>
                          <a:pt x="70" y="82"/>
                        </a:lnTo>
                        <a:lnTo>
                          <a:pt x="82" y="83"/>
                        </a:lnTo>
                        <a:lnTo>
                          <a:pt x="93" y="83"/>
                        </a:lnTo>
                        <a:lnTo>
                          <a:pt x="93" y="11"/>
                        </a:lnTo>
                        <a:lnTo>
                          <a:pt x="83" y="11"/>
                        </a:lnTo>
                        <a:lnTo>
                          <a:pt x="75" y="11"/>
                        </a:lnTo>
                        <a:lnTo>
                          <a:pt x="65" y="9"/>
                        </a:lnTo>
                        <a:lnTo>
                          <a:pt x="56" y="7"/>
                        </a:lnTo>
                        <a:lnTo>
                          <a:pt x="46" y="7"/>
                        </a:lnTo>
                        <a:lnTo>
                          <a:pt x="36" y="4"/>
                        </a:lnTo>
                        <a:lnTo>
                          <a:pt x="27" y="2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0" y="7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59" name="Freeform 451">
                    <a:extLst>
                      <a:ext uri="{FF2B5EF4-FFF2-40B4-BE49-F238E27FC236}">
                        <a16:creationId xmlns:a16="http://schemas.microsoft.com/office/drawing/2014/main" id="{601E892E-BC84-4E0C-8F4D-95D9AF7EA9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4" y="2357"/>
                    <a:ext cx="97" cy="94"/>
                  </a:xfrm>
                  <a:custGeom>
                    <a:avLst/>
                    <a:gdLst>
                      <a:gd name="T0" fmla="*/ 0 w 97"/>
                      <a:gd name="T1" fmla="*/ 58 h 94"/>
                      <a:gd name="T2" fmla="*/ 0 w 97"/>
                      <a:gd name="T3" fmla="*/ 56 h 94"/>
                      <a:gd name="T4" fmla="*/ 9 w 97"/>
                      <a:gd name="T5" fmla="*/ 63 h 94"/>
                      <a:gd name="T6" fmla="*/ 17 w 97"/>
                      <a:gd name="T7" fmla="*/ 68 h 94"/>
                      <a:gd name="T8" fmla="*/ 27 w 97"/>
                      <a:gd name="T9" fmla="*/ 73 h 94"/>
                      <a:gd name="T10" fmla="*/ 36 w 97"/>
                      <a:gd name="T11" fmla="*/ 78 h 94"/>
                      <a:gd name="T12" fmla="*/ 46 w 97"/>
                      <a:gd name="T13" fmla="*/ 83 h 94"/>
                      <a:gd name="T14" fmla="*/ 56 w 97"/>
                      <a:gd name="T15" fmla="*/ 87 h 94"/>
                      <a:gd name="T16" fmla="*/ 66 w 97"/>
                      <a:gd name="T17" fmla="*/ 90 h 94"/>
                      <a:gd name="T18" fmla="*/ 78 w 97"/>
                      <a:gd name="T19" fmla="*/ 94 h 94"/>
                      <a:gd name="T20" fmla="*/ 97 w 97"/>
                      <a:gd name="T21" fmla="*/ 22 h 94"/>
                      <a:gd name="T22" fmla="*/ 88 w 97"/>
                      <a:gd name="T23" fmla="*/ 21 h 94"/>
                      <a:gd name="T24" fmla="*/ 80 w 97"/>
                      <a:gd name="T25" fmla="*/ 17 h 94"/>
                      <a:gd name="T26" fmla="*/ 73 w 97"/>
                      <a:gd name="T27" fmla="*/ 16 h 94"/>
                      <a:gd name="T28" fmla="*/ 66 w 97"/>
                      <a:gd name="T29" fmla="*/ 12 h 94"/>
                      <a:gd name="T30" fmla="*/ 60 w 97"/>
                      <a:gd name="T31" fmla="*/ 9 h 94"/>
                      <a:gd name="T32" fmla="*/ 54 w 97"/>
                      <a:gd name="T33" fmla="*/ 7 h 94"/>
                      <a:gd name="T34" fmla="*/ 49 w 97"/>
                      <a:gd name="T35" fmla="*/ 4 h 94"/>
                      <a:gd name="T36" fmla="*/ 46 w 97"/>
                      <a:gd name="T37" fmla="*/ 0 h 94"/>
                      <a:gd name="T38" fmla="*/ 44 w 97"/>
                      <a:gd name="T39" fmla="*/ 0 h 94"/>
                      <a:gd name="T40" fmla="*/ 0 w 97"/>
                      <a:gd name="T41" fmla="*/ 58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94">
                        <a:moveTo>
                          <a:pt x="0" y="58"/>
                        </a:moveTo>
                        <a:lnTo>
                          <a:pt x="0" y="56"/>
                        </a:lnTo>
                        <a:lnTo>
                          <a:pt x="9" y="63"/>
                        </a:lnTo>
                        <a:lnTo>
                          <a:pt x="17" y="68"/>
                        </a:lnTo>
                        <a:lnTo>
                          <a:pt x="27" y="73"/>
                        </a:lnTo>
                        <a:lnTo>
                          <a:pt x="36" y="78"/>
                        </a:lnTo>
                        <a:lnTo>
                          <a:pt x="46" y="83"/>
                        </a:lnTo>
                        <a:lnTo>
                          <a:pt x="56" y="87"/>
                        </a:lnTo>
                        <a:lnTo>
                          <a:pt x="66" y="90"/>
                        </a:lnTo>
                        <a:lnTo>
                          <a:pt x="78" y="94"/>
                        </a:lnTo>
                        <a:lnTo>
                          <a:pt x="97" y="22"/>
                        </a:lnTo>
                        <a:lnTo>
                          <a:pt x="88" y="21"/>
                        </a:lnTo>
                        <a:lnTo>
                          <a:pt x="80" y="17"/>
                        </a:lnTo>
                        <a:lnTo>
                          <a:pt x="73" y="16"/>
                        </a:lnTo>
                        <a:lnTo>
                          <a:pt x="66" y="12"/>
                        </a:lnTo>
                        <a:lnTo>
                          <a:pt x="60" y="9"/>
                        </a:lnTo>
                        <a:lnTo>
                          <a:pt x="54" y="7"/>
                        </a:lnTo>
                        <a:lnTo>
                          <a:pt x="49" y="4"/>
                        </a:lnTo>
                        <a:lnTo>
                          <a:pt x="46" y="0"/>
                        </a:lnTo>
                        <a:lnTo>
                          <a:pt x="44" y="0"/>
                        </a:lnTo>
                        <a:lnTo>
                          <a:pt x="0" y="5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0" name="Freeform 452">
                    <a:extLst>
                      <a:ext uri="{FF2B5EF4-FFF2-40B4-BE49-F238E27FC236}">
                        <a16:creationId xmlns:a16="http://schemas.microsoft.com/office/drawing/2014/main" id="{CE6845B7-6AFD-4E35-8E5E-CD26C0792A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40"/>
                    <a:ext cx="83" cy="75"/>
                  </a:xfrm>
                  <a:custGeom>
                    <a:avLst/>
                    <a:gdLst>
                      <a:gd name="T0" fmla="*/ 0 w 83"/>
                      <a:gd name="T1" fmla="*/ 0 h 75"/>
                      <a:gd name="T2" fmla="*/ 0 w 83"/>
                      <a:gd name="T3" fmla="*/ 0 h 75"/>
                      <a:gd name="T4" fmla="*/ 2 w 83"/>
                      <a:gd name="T5" fmla="*/ 12 h 75"/>
                      <a:gd name="T6" fmla="*/ 4 w 83"/>
                      <a:gd name="T7" fmla="*/ 22 h 75"/>
                      <a:gd name="T8" fmla="*/ 7 w 83"/>
                      <a:gd name="T9" fmla="*/ 33 h 75"/>
                      <a:gd name="T10" fmla="*/ 12 w 83"/>
                      <a:gd name="T11" fmla="*/ 43 h 75"/>
                      <a:gd name="T12" fmla="*/ 17 w 83"/>
                      <a:gd name="T13" fmla="*/ 51 h 75"/>
                      <a:gd name="T14" fmla="*/ 24 w 83"/>
                      <a:gd name="T15" fmla="*/ 60 h 75"/>
                      <a:gd name="T16" fmla="*/ 33 w 83"/>
                      <a:gd name="T17" fmla="*/ 68 h 75"/>
                      <a:gd name="T18" fmla="*/ 39 w 83"/>
                      <a:gd name="T19" fmla="*/ 75 h 75"/>
                      <a:gd name="T20" fmla="*/ 83 w 83"/>
                      <a:gd name="T21" fmla="*/ 17 h 75"/>
                      <a:gd name="T22" fmla="*/ 80 w 83"/>
                      <a:gd name="T23" fmla="*/ 14 h 75"/>
                      <a:gd name="T24" fmla="*/ 78 w 83"/>
                      <a:gd name="T25" fmla="*/ 11 h 75"/>
                      <a:gd name="T26" fmla="*/ 77 w 83"/>
                      <a:gd name="T27" fmla="*/ 9 h 75"/>
                      <a:gd name="T28" fmla="*/ 75 w 83"/>
                      <a:gd name="T29" fmla="*/ 7 h 75"/>
                      <a:gd name="T30" fmla="*/ 75 w 83"/>
                      <a:gd name="T31" fmla="*/ 5 h 75"/>
                      <a:gd name="T32" fmla="*/ 73 w 83"/>
                      <a:gd name="T33" fmla="*/ 4 h 75"/>
                      <a:gd name="T34" fmla="*/ 73 w 83"/>
                      <a:gd name="T35" fmla="*/ 2 h 75"/>
                      <a:gd name="T36" fmla="*/ 73 w 83"/>
                      <a:gd name="T37" fmla="*/ 0 h 75"/>
                      <a:gd name="T38" fmla="*/ 73 w 83"/>
                      <a:gd name="T39" fmla="*/ 0 h 75"/>
                      <a:gd name="T40" fmla="*/ 0 w 83"/>
                      <a:gd name="T41" fmla="*/ 0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4" y="22"/>
                        </a:lnTo>
                        <a:lnTo>
                          <a:pt x="7" y="33"/>
                        </a:lnTo>
                        <a:lnTo>
                          <a:pt x="12" y="43"/>
                        </a:lnTo>
                        <a:lnTo>
                          <a:pt x="17" y="51"/>
                        </a:lnTo>
                        <a:lnTo>
                          <a:pt x="24" y="60"/>
                        </a:lnTo>
                        <a:lnTo>
                          <a:pt x="33" y="68"/>
                        </a:lnTo>
                        <a:lnTo>
                          <a:pt x="39" y="75"/>
                        </a:lnTo>
                        <a:lnTo>
                          <a:pt x="83" y="17"/>
                        </a:lnTo>
                        <a:lnTo>
                          <a:pt x="80" y="14"/>
                        </a:lnTo>
                        <a:lnTo>
                          <a:pt x="78" y="11"/>
                        </a:lnTo>
                        <a:lnTo>
                          <a:pt x="77" y="9"/>
                        </a:lnTo>
                        <a:lnTo>
                          <a:pt x="75" y="7"/>
                        </a:lnTo>
                        <a:lnTo>
                          <a:pt x="75" y="5"/>
                        </a:lnTo>
                        <a:lnTo>
                          <a:pt x="73" y="4"/>
                        </a:lnTo>
                        <a:lnTo>
                          <a:pt x="73" y="2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1" name="Freeform 453">
                    <a:extLst>
                      <a:ext uri="{FF2B5EF4-FFF2-40B4-BE49-F238E27FC236}">
                        <a16:creationId xmlns:a16="http://schemas.microsoft.com/office/drawing/2014/main" id="{2AC27D90-8CAE-4ADC-8E76-E153200C3F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5" y="2308"/>
                    <a:ext cx="75" cy="41"/>
                  </a:xfrm>
                  <a:custGeom>
                    <a:avLst/>
                    <a:gdLst>
                      <a:gd name="T0" fmla="*/ 10 w 75"/>
                      <a:gd name="T1" fmla="*/ 0 h 41"/>
                      <a:gd name="T2" fmla="*/ 7 w 75"/>
                      <a:gd name="T3" fmla="*/ 7 h 41"/>
                      <a:gd name="T4" fmla="*/ 5 w 75"/>
                      <a:gd name="T5" fmla="*/ 10 h 41"/>
                      <a:gd name="T6" fmla="*/ 5 w 75"/>
                      <a:gd name="T7" fmla="*/ 12 h 41"/>
                      <a:gd name="T8" fmla="*/ 4 w 75"/>
                      <a:gd name="T9" fmla="*/ 15 h 41"/>
                      <a:gd name="T10" fmla="*/ 4 w 75"/>
                      <a:gd name="T11" fmla="*/ 17 h 41"/>
                      <a:gd name="T12" fmla="*/ 2 w 75"/>
                      <a:gd name="T13" fmla="*/ 21 h 41"/>
                      <a:gd name="T14" fmla="*/ 2 w 75"/>
                      <a:gd name="T15" fmla="*/ 24 h 41"/>
                      <a:gd name="T16" fmla="*/ 0 w 75"/>
                      <a:gd name="T17" fmla="*/ 27 h 41"/>
                      <a:gd name="T18" fmla="*/ 0 w 75"/>
                      <a:gd name="T19" fmla="*/ 32 h 41"/>
                      <a:gd name="T20" fmla="*/ 73 w 75"/>
                      <a:gd name="T21" fmla="*/ 32 h 41"/>
                      <a:gd name="T22" fmla="*/ 73 w 75"/>
                      <a:gd name="T23" fmla="*/ 36 h 41"/>
                      <a:gd name="T24" fmla="*/ 73 w 75"/>
                      <a:gd name="T25" fmla="*/ 39 h 41"/>
                      <a:gd name="T26" fmla="*/ 73 w 75"/>
                      <a:gd name="T27" fmla="*/ 39 h 41"/>
                      <a:gd name="T28" fmla="*/ 73 w 75"/>
                      <a:gd name="T29" fmla="*/ 39 h 41"/>
                      <a:gd name="T30" fmla="*/ 73 w 75"/>
                      <a:gd name="T31" fmla="*/ 37 h 41"/>
                      <a:gd name="T32" fmla="*/ 73 w 75"/>
                      <a:gd name="T33" fmla="*/ 37 h 41"/>
                      <a:gd name="T34" fmla="*/ 75 w 75"/>
                      <a:gd name="T35" fmla="*/ 34 h 41"/>
                      <a:gd name="T36" fmla="*/ 75 w 75"/>
                      <a:gd name="T37" fmla="*/ 32 h 41"/>
                      <a:gd name="T38" fmla="*/ 71 w 75"/>
                      <a:gd name="T39" fmla="*/ 41 h 41"/>
                      <a:gd name="T40" fmla="*/ 10 w 75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1">
                        <a:moveTo>
                          <a:pt x="10" y="0"/>
                        </a:moveTo>
                        <a:lnTo>
                          <a:pt x="7" y="7"/>
                        </a:lnTo>
                        <a:lnTo>
                          <a:pt x="5" y="10"/>
                        </a:lnTo>
                        <a:lnTo>
                          <a:pt x="5" y="12"/>
                        </a:lnTo>
                        <a:lnTo>
                          <a:pt x="4" y="15"/>
                        </a:lnTo>
                        <a:lnTo>
                          <a:pt x="4" y="17"/>
                        </a:lnTo>
                        <a:lnTo>
                          <a:pt x="2" y="21"/>
                        </a:lnTo>
                        <a:lnTo>
                          <a:pt x="2" y="24"/>
                        </a:lnTo>
                        <a:lnTo>
                          <a:pt x="0" y="27"/>
                        </a:lnTo>
                        <a:lnTo>
                          <a:pt x="0" y="32"/>
                        </a:lnTo>
                        <a:lnTo>
                          <a:pt x="73" y="32"/>
                        </a:lnTo>
                        <a:lnTo>
                          <a:pt x="73" y="36"/>
                        </a:lnTo>
                        <a:lnTo>
                          <a:pt x="73" y="39"/>
                        </a:lnTo>
                        <a:lnTo>
                          <a:pt x="73" y="39"/>
                        </a:lnTo>
                        <a:lnTo>
                          <a:pt x="73" y="39"/>
                        </a:lnTo>
                        <a:lnTo>
                          <a:pt x="73" y="37"/>
                        </a:lnTo>
                        <a:lnTo>
                          <a:pt x="73" y="37"/>
                        </a:lnTo>
                        <a:lnTo>
                          <a:pt x="75" y="34"/>
                        </a:lnTo>
                        <a:lnTo>
                          <a:pt x="75" y="32"/>
                        </a:lnTo>
                        <a:lnTo>
                          <a:pt x="71" y="41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2" name="Freeform 454">
                    <a:extLst>
                      <a:ext uri="{FF2B5EF4-FFF2-40B4-BE49-F238E27FC236}">
                        <a16:creationId xmlns:a16="http://schemas.microsoft.com/office/drawing/2014/main" id="{85D055A7-4867-4A7A-82BC-7192C8E67F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4" y="2295"/>
                    <a:ext cx="73" cy="54"/>
                  </a:xfrm>
                  <a:custGeom>
                    <a:avLst/>
                    <a:gdLst>
                      <a:gd name="T0" fmla="*/ 3 w 73"/>
                      <a:gd name="T1" fmla="*/ 28 h 54"/>
                      <a:gd name="T2" fmla="*/ 0 w 73"/>
                      <a:gd name="T3" fmla="*/ 15 h 54"/>
                      <a:gd name="T4" fmla="*/ 0 w 73"/>
                      <a:gd name="T5" fmla="*/ 15 h 54"/>
                      <a:gd name="T6" fmla="*/ 0 w 73"/>
                      <a:gd name="T7" fmla="*/ 15 h 54"/>
                      <a:gd name="T8" fmla="*/ 0 w 73"/>
                      <a:gd name="T9" fmla="*/ 15 h 54"/>
                      <a:gd name="T10" fmla="*/ 0 w 73"/>
                      <a:gd name="T11" fmla="*/ 15 h 54"/>
                      <a:gd name="T12" fmla="*/ 0 w 73"/>
                      <a:gd name="T13" fmla="*/ 15 h 54"/>
                      <a:gd name="T14" fmla="*/ 1 w 73"/>
                      <a:gd name="T15" fmla="*/ 15 h 54"/>
                      <a:gd name="T16" fmla="*/ 1 w 73"/>
                      <a:gd name="T17" fmla="*/ 13 h 54"/>
                      <a:gd name="T18" fmla="*/ 1 w 73"/>
                      <a:gd name="T19" fmla="*/ 13 h 54"/>
                      <a:gd name="T20" fmla="*/ 62 w 73"/>
                      <a:gd name="T21" fmla="*/ 54 h 54"/>
                      <a:gd name="T22" fmla="*/ 66 w 73"/>
                      <a:gd name="T23" fmla="*/ 49 h 54"/>
                      <a:gd name="T24" fmla="*/ 68 w 73"/>
                      <a:gd name="T25" fmla="*/ 42 h 54"/>
                      <a:gd name="T26" fmla="*/ 69 w 73"/>
                      <a:gd name="T27" fmla="*/ 37 h 54"/>
                      <a:gd name="T28" fmla="*/ 71 w 73"/>
                      <a:gd name="T29" fmla="*/ 32 h 54"/>
                      <a:gd name="T30" fmla="*/ 73 w 73"/>
                      <a:gd name="T31" fmla="*/ 28 h 54"/>
                      <a:gd name="T32" fmla="*/ 73 w 73"/>
                      <a:gd name="T33" fmla="*/ 23 h 54"/>
                      <a:gd name="T34" fmla="*/ 73 w 73"/>
                      <a:gd name="T35" fmla="*/ 18 h 54"/>
                      <a:gd name="T36" fmla="*/ 73 w 73"/>
                      <a:gd name="T37" fmla="*/ 15 h 54"/>
                      <a:gd name="T38" fmla="*/ 69 w 73"/>
                      <a:gd name="T39" fmla="*/ 0 h 54"/>
                      <a:gd name="T40" fmla="*/ 3 w 73"/>
                      <a:gd name="T41" fmla="*/ 28 h 5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4">
                        <a:moveTo>
                          <a:pt x="3" y="28"/>
                        </a:move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" y="15"/>
                        </a:lnTo>
                        <a:lnTo>
                          <a:pt x="1" y="13"/>
                        </a:lnTo>
                        <a:lnTo>
                          <a:pt x="1" y="13"/>
                        </a:lnTo>
                        <a:lnTo>
                          <a:pt x="62" y="54"/>
                        </a:lnTo>
                        <a:lnTo>
                          <a:pt x="66" y="49"/>
                        </a:lnTo>
                        <a:lnTo>
                          <a:pt x="68" y="42"/>
                        </a:lnTo>
                        <a:lnTo>
                          <a:pt x="69" y="37"/>
                        </a:lnTo>
                        <a:lnTo>
                          <a:pt x="71" y="32"/>
                        </a:lnTo>
                        <a:lnTo>
                          <a:pt x="73" y="28"/>
                        </a:lnTo>
                        <a:lnTo>
                          <a:pt x="73" y="23"/>
                        </a:lnTo>
                        <a:lnTo>
                          <a:pt x="73" y="18"/>
                        </a:lnTo>
                        <a:lnTo>
                          <a:pt x="73" y="15"/>
                        </a:lnTo>
                        <a:lnTo>
                          <a:pt x="69" y="0"/>
                        </a:lnTo>
                        <a:lnTo>
                          <a:pt x="3" y="2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3" name="Freeform 455">
                    <a:extLst>
                      <a:ext uri="{FF2B5EF4-FFF2-40B4-BE49-F238E27FC236}">
                        <a16:creationId xmlns:a16="http://schemas.microsoft.com/office/drawing/2014/main" id="{95309129-DBCF-4E2A-8A6D-7170976F94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7" y="2266"/>
                    <a:ext cx="66" cy="73"/>
                  </a:xfrm>
                  <a:custGeom>
                    <a:avLst/>
                    <a:gdLst>
                      <a:gd name="T0" fmla="*/ 19 w 66"/>
                      <a:gd name="T1" fmla="*/ 73 h 73"/>
                      <a:gd name="T2" fmla="*/ 19 w 66"/>
                      <a:gd name="T3" fmla="*/ 73 h 73"/>
                      <a:gd name="T4" fmla="*/ 19 w 66"/>
                      <a:gd name="T5" fmla="*/ 73 h 73"/>
                      <a:gd name="T6" fmla="*/ 17 w 66"/>
                      <a:gd name="T7" fmla="*/ 73 h 73"/>
                      <a:gd name="T8" fmla="*/ 15 w 66"/>
                      <a:gd name="T9" fmla="*/ 71 h 73"/>
                      <a:gd name="T10" fmla="*/ 14 w 66"/>
                      <a:gd name="T11" fmla="*/ 71 h 73"/>
                      <a:gd name="T12" fmla="*/ 10 w 66"/>
                      <a:gd name="T13" fmla="*/ 69 h 73"/>
                      <a:gd name="T14" fmla="*/ 7 w 66"/>
                      <a:gd name="T15" fmla="*/ 66 h 73"/>
                      <a:gd name="T16" fmla="*/ 4 w 66"/>
                      <a:gd name="T17" fmla="*/ 63 h 73"/>
                      <a:gd name="T18" fmla="*/ 0 w 66"/>
                      <a:gd name="T19" fmla="*/ 57 h 73"/>
                      <a:gd name="T20" fmla="*/ 66 w 66"/>
                      <a:gd name="T21" fmla="*/ 29 h 73"/>
                      <a:gd name="T22" fmla="*/ 63 w 66"/>
                      <a:gd name="T23" fmla="*/ 20 h 73"/>
                      <a:gd name="T24" fmla="*/ 56 w 66"/>
                      <a:gd name="T25" fmla="*/ 13 h 73"/>
                      <a:gd name="T26" fmla="*/ 49 w 66"/>
                      <a:gd name="T27" fmla="*/ 8 h 73"/>
                      <a:gd name="T28" fmla="*/ 43 w 66"/>
                      <a:gd name="T29" fmla="*/ 5 h 73"/>
                      <a:gd name="T30" fmla="*/ 36 w 66"/>
                      <a:gd name="T31" fmla="*/ 2 h 73"/>
                      <a:gd name="T32" fmla="*/ 29 w 66"/>
                      <a:gd name="T33" fmla="*/ 0 h 73"/>
                      <a:gd name="T34" fmla="*/ 24 w 66"/>
                      <a:gd name="T35" fmla="*/ 0 h 73"/>
                      <a:gd name="T36" fmla="*/ 19 w 66"/>
                      <a:gd name="T37" fmla="*/ 0 h 73"/>
                      <a:gd name="T38" fmla="*/ 19 w 66"/>
                      <a:gd name="T39" fmla="*/ 0 h 73"/>
                      <a:gd name="T40" fmla="*/ 19 w 66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73">
                        <a:moveTo>
                          <a:pt x="19" y="73"/>
                        </a:moveTo>
                        <a:lnTo>
                          <a:pt x="19" y="73"/>
                        </a:lnTo>
                        <a:lnTo>
                          <a:pt x="19" y="73"/>
                        </a:lnTo>
                        <a:lnTo>
                          <a:pt x="17" y="73"/>
                        </a:lnTo>
                        <a:lnTo>
                          <a:pt x="15" y="71"/>
                        </a:lnTo>
                        <a:lnTo>
                          <a:pt x="14" y="71"/>
                        </a:lnTo>
                        <a:lnTo>
                          <a:pt x="10" y="69"/>
                        </a:lnTo>
                        <a:lnTo>
                          <a:pt x="7" y="66"/>
                        </a:lnTo>
                        <a:lnTo>
                          <a:pt x="4" y="63"/>
                        </a:lnTo>
                        <a:lnTo>
                          <a:pt x="0" y="57"/>
                        </a:lnTo>
                        <a:lnTo>
                          <a:pt x="66" y="29"/>
                        </a:lnTo>
                        <a:lnTo>
                          <a:pt x="63" y="20"/>
                        </a:lnTo>
                        <a:lnTo>
                          <a:pt x="56" y="13"/>
                        </a:lnTo>
                        <a:lnTo>
                          <a:pt x="49" y="8"/>
                        </a:lnTo>
                        <a:lnTo>
                          <a:pt x="43" y="5"/>
                        </a:lnTo>
                        <a:lnTo>
                          <a:pt x="36" y="2"/>
                        </a:lnTo>
                        <a:lnTo>
                          <a:pt x="29" y="0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19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4" name="Freeform 456">
                    <a:extLst>
                      <a:ext uri="{FF2B5EF4-FFF2-40B4-BE49-F238E27FC236}">
                        <a16:creationId xmlns:a16="http://schemas.microsoft.com/office/drawing/2014/main" id="{9610002A-1709-4F4D-9798-1272D7A5E2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5" y="2266"/>
                    <a:ext cx="48" cy="74"/>
                  </a:xfrm>
                  <a:custGeom>
                    <a:avLst/>
                    <a:gdLst>
                      <a:gd name="T0" fmla="*/ 37 w 48"/>
                      <a:gd name="T1" fmla="*/ 74 h 74"/>
                      <a:gd name="T2" fmla="*/ 48 w 48"/>
                      <a:gd name="T3" fmla="*/ 68 h 74"/>
                      <a:gd name="T4" fmla="*/ 46 w 48"/>
                      <a:gd name="T5" fmla="*/ 69 h 74"/>
                      <a:gd name="T6" fmla="*/ 44 w 48"/>
                      <a:gd name="T7" fmla="*/ 71 h 74"/>
                      <a:gd name="T8" fmla="*/ 43 w 48"/>
                      <a:gd name="T9" fmla="*/ 71 h 74"/>
                      <a:gd name="T10" fmla="*/ 41 w 48"/>
                      <a:gd name="T11" fmla="*/ 73 h 74"/>
                      <a:gd name="T12" fmla="*/ 41 w 48"/>
                      <a:gd name="T13" fmla="*/ 73 h 74"/>
                      <a:gd name="T14" fmla="*/ 39 w 48"/>
                      <a:gd name="T15" fmla="*/ 73 h 74"/>
                      <a:gd name="T16" fmla="*/ 39 w 48"/>
                      <a:gd name="T17" fmla="*/ 73 h 74"/>
                      <a:gd name="T18" fmla="*/ 41 w 48"/>
                      <a:gd name="T19" fmla="*/ 73 h 74"/>
                      <a:gd name="T20" fmla="*/ 41 w 48"/>
                      <a:gd name="T21" fmla="*/ 0 h 74"/>
                      <a:gd name="T22" fmla="*/ 37 w 48"/>
                      <a:gd name="T23" fmla="*/ 0 h 74"/>
                      <a:gd name="T24" fmla="*/ 32 w 48"/>
                      <a:gd name="T25" fmla="*/ 0 h 74"/>
                      <a:gd name="T26" fmla="*/ 29 w 48"/>
                      <a:gd name="T27" fmla="*/ 0 h 74"/>
                      <a:gd name="T28" fmla="*/ 24 w 48"/>
                      <a:gd name="T29" fmla="*/ 2 h 74"/>
                      <a:gd name="T30" fmla="*/ 17 w 48"/>
                      <a:gd name="T31" fmla="*/ 3 h 74"/>
                      <a:gd name="T32" fmla="*/ 12 w 48"/>
                      <a:gd name="T33" fmla="*/ 5 h 74"/>
                      <a:gd name="T34" fmla="*/ 5 w 48"/>
                      <a:gd name="T35" fmla="*/ 8 h 74"/>
                      <a:gd name="T36" fmla="*/ 0 w 48"/>
                      <a:gd name="T37" fmla="*/ 13 h 74"/>
                      <a:gd name="T38" fmla="*/ 10 w 48"/>
                      <a:gd name="T39" fmla="*/ 7 h 74"/>
                      <a:gd name="T40" fmla="*/ 37 w 48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4">
                        <a:moveTo>
                          <a:pt x="37" y="74"/>
                        </a:moveTo>
                        <a:lnTo>
                          <a:pt x="48" y="68"/>
                        </a:lnTo>
                        <a:lnTo>
                          <a:pt x="46" y="69"/>
                        </a:lnTo>
                        <a:lnTo>
                          <a:pt x="44" y="71"/>
                        </a:lnTo>
                        <a:lnTo>
                          <a:pt x="43" y="71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39" y="73"/>
                        </a:lnTo>
                        <a:lnTo>
                          <a:pt x="39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7" y="0"/>
                        </a:lnTo>
                        <a:lnTo>
                          <a:pt x="32" y="0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7" y="3"/>
                        </a:lnTo>
                        <a:lnTo>
                          <a:pt x="12" y="5"/>
                        </a:lnTo>
                        <a:lnTo>
                          <a:pt x="5" y="8"/>
                        </a:lnTo>
                        <a:lnTo>
                          <a:pt x="0" y="13"/>
                        </a:lnTo>
                        <a:lnTo>
                          <a:pt x="10" y="7"/>
                        </a:lnTo>
                        <a:lnTo>
                          <a:pt x="37" y="74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5" name="Freeform 457">
                    <a:extLst>
                      <a:ext uri="{FF2B5EF4-FFF2-40B4-BE49-F238E27FC236}">
                        <a16:creationId xmlns:a16="http://schemas.microsoft.com/office/drawing/2014/main" id="{748300CD-BE3F-4C31-9799-F98618196E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3" y="2273"/>
                    <a:ext cx="68" cy="67"/>
                  </a:xfrm>
                  <a:custGeom>
                    <a:avLst/>
                    <a:gdLst>
                      <a:gd name="T0" fmla="*/ 68 w 68"/>
                      <a:gd name="T1" fmla="*/ 59 h 67"/>
                      <a:gd name="T2" fmla="*/ 66 w 68"/>
                      <a:gd name="T3" fmla="*/ 62 h 67"/>
                      <a:gd name="T4" fmla="*/ 66 w 68"/>
                      <a:gd name="T5" fmla="*/ 62 h 67"/>
                      <a:gd name="T6" fmla="*/ 66 w 68"/>
                      <a:gd name="T7" fmla="*/ 62 h 67"/>
                      <a:gd name="T8" fmla="*/ 66 w 68"/>
                      <a:gd name="T9" fmla="*/ 62 h 67"/>
                      <a:gd name="T10" fmla="*/ 66 w 68"/>
                      <a:gd name="T11" fmla="*/ 64 h 67"/>
                      <a:gd name="T12" fmla="*/ 65 w 68"/>
                      <a:gd name="T13" fmla="*/ 64 h 67"/>
                      <a:gd name="T14" fmla="*/ 63 w 68"/>
                      <a:gd name="T15" fmla="*/ 66 h 67"/>
                      <a:gd name="T16" fmla="*/ 61 w 68"/>
                      <a:gd name="T17" fmla="*/ 67 h 67"/>
                      <a:gd name="T18" fmla="*/ 59 w 68"/>
                      <a:gd name="T19" fmla="*/ 67 h 67"/>
                      <a:gd name="T20" fmla="*/ 32 w 68"/>
                      <a:gd name="T21" fmla="*/ 0 h 67"/>
                      <a:gd name="T22" fmla="*/ 27 w 68"/>
                      <a:gd name="T23" fmla="*/ 3 h 67"/>
                      <a:gd name="T24" fmla="*/ 20 w 68"/>
                      <a:gd name="T25" fmla="*/ 6 h 67"/>
                      <a:gd name="T26" fmla="*/ 15 w 68"/>
                      <a:gd name="T27" fmla="*/ 11 h 67"/>
                      <a:gd name="T28" fmla="*/ 12 w 68"/>
                      <a:gd name="T29" fmla="*/ 15 h 67"/>
                      <a:gd name="T30" fmla="*/ 9 w 68"/>
                      <a:gd name="T31" fmla="*/ 20 h 67"/>
                      <a:gd name="T32" fmla="*/ 5 w 68"/>
                      <a:gd name="T33" fmla="*/ 23 h 67"/>
                      <a:gd name="T34" fmla="*/ 2 w 68"/>
                      <a:gd name="T35" fmla="*/ 28 h 67"/>
                      <a:gd name="T36" fmla="*/ 0 w 68"/>
                      <a:gd name="T37" fmla="*/ 32 h 67"/>
                      <a:gd name="T38" fmla="*/ 0 w 68"/>
                      <a:gd name="T39" fmla="*/ 35 h 67"/>
                      <a:gd name="T40" fmla="*/ 68 w 68"/>
                      <a:gd name="T41" fmla="*/ 59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67">
                        <a:moveTo>
                          <a:pt x="68" y="59"/>
                        </a:move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2"/>
                        </a:lnTo>
                        <a:lnTo>
                          <a:pt x="66" y="64"/>
                        </a:lnTo>
                        <a:lnTo>
                          <a:pt x="65" y="64"/>
                        </a:lnTo>
                        <a:lnTo>
                          <a:pt x="63" y="66"/>
                        </a:lnTo>
                        <a:lnTo>
                          <a:pt x="61" y="67"/>
                        </a:lnTo>
                        <a:lnTo>
                          <a:pt x="59" y="67"/>
                        </a:lnTo>
                        <a:lnTo>
                          <a:pt x="32" y="0"/>
                        </a:lnTo>
                        <a:lnTo>
                          <a:pt x="27" y="3"/>
                        </a:lnTo>
                        <a:lnTo>
                          <a:pt x="20" y="6"/>
                        </a:lnTo>
                        <a:lnTo>
                          <a:pt x="15" y="11"/>
                        </a:lnTo>
                        <a:lnTo>
                          <a:pt x="12" y="15"/>
                        </a:lnTo>
                        <a:lnTo>
                          <a:pt x="9" y="20"/>
                        </a:lnTo>
                        <a:lnTo>
                          <a:pt x="5" y="23"/>
                        </a:lnTo>
                        <a:lnTo>
                          <a:pt x="2" y="28"/>
                        </a:lnTo>
                        <a:lnTo>
                          <a:pt x="0" y="32"/>
                        </a:lnTo>
                        <a:lnTo>
                          <a:pt x="0" y="35"/>
                        </a:lnTo>
                        <a:lnTo>
                          <a:pt x="68" y="5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6" name="Freeform 458">
                    <a:extLst>
                      <a:ext uri="{FF2B5EF4-FFF2-40B4-BE49-F238E27FC236}">
                        <a16:creationId xmlns:a16="http://schemas.microsoft.com/office/drawing/2014/main" id="{723A290B-648F-4E56-9CAD-145EE603C3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0" y="2012"/>
                    <a:ext cx="80" cy="71"/>
                  </a:xfrm>
                  <a:custGeom>
                    <a:avLst/>
                    <a:gdLst>
                      <a:gd name="T0" fmla="*/ 73 w 80"/>
                      <a:gd name="T1" fmla="*/ 71 h 71"/>
                      <a:gd name="T2" fmla="*/ 73 w 80"/>
                      <a:gd name="T3" fmla="*/ 71 h 71"/>
                      <a:gd name="T4" fmla="*/ 73 w 80"/>
                      <a:gd name="T5" fmla="*/ 64 h 71"/>
                      <a:gd name="T6" fmla="*/ 73 w 80"/>
                      <a:gd name="T7" fmla="*/ 59 h 71"/>
                      <a:gd name="T8" fmla="*/ 74 w 80"/>
                      <a:gd name="T9" fmla="*/ 54 h 71"/>
                      <a:gd name="T10" fmla="*/ 74 w 80"/>
                      <a:gd name="T11" fmla="*/ 50 h 71"/>
                      <a:gd name="T12" fmla="*/ 76 w 80"/>
                      <a:gd name="T13" fmla="*/ 47 h 71"/>
                      <a:gd name="T14" fmla="*/ 76 w 80"/>
                      <a:gd name="T15" fmla="*/ 44 h 71"/>
                      <a:gd name="T16" fmla="*/ 78 w 80"/>
                      <a:gd name="T17" fmla="*/ 42 h 71"/>
                      <a:gd name="T18" fmla="*/ 80 w 80"/>
                      <a:gd name="T19" fmla="*/ 40 h 71"/>
                      <a:gd name="T20" fmla="*/ 19 w 80"/>
                      <a:gd name="T21" fmla="*/ 0 h 71"/>
                      <a:gd name="T22" fmla="*/ 13 w 80"/>
                      <a:gd name="T23" fmla="*/ 6 h 71"/>
                      <a:gd name="T24" fmla="*/ 10 w 80"/>
                      <a:gd name="T25" fmla="*/ 15 h 71"/>
                      <a:gd name="T26" fmla="*/ 7 w 80"/>
                      <a:gd name="T27" fmla="*/ 25 h 71"/>
                      <a:gd name="T28" fmla="*/ 5 w 80"/>
                      <a:gd name="T29" fmla="*/ 34 h 71"/>
                      <a:gd name="T30" fmla="*/ 2 w 80"/>
                      <a:gd name="T31" fmla="*/ 42 h 71"/>
                      <a:gd name="T32" fmla="*/ 2 w 80"/>
                      <a:gd name="T33" fmla="*/ 52 h 71"/>
                      <a:gd name="T34" fmla="*/ 0 w 80"/>
                      <a:gd name="T35" fmla="*/ 61 h 71"/>
                      <a:gd name="T36" fmla="*/ 0 w 80"/>
                      <a:gd name="T37" fmla="*/ 71 h 71"/>
                      <a:gd name="T38" fmla="*/ 0 w 80"/>
                      <a:gd name="T39" fmla="*/ 71 h 71"/>
                      <a:gd name="T40" fmla="*/ 73 w 80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71">
                        <a:moveTo>
                          <a:pt x="73" y="71"/>
                        </a:moveTo>
                        <a:lnTo>
                          <a:pt x="73" y="71"/>
                        </a:lnTo>
                        <a:lnTo>
                          <a:pt x="73" y="64"/>
                        </a:lnTo>
                        <a:lnTo>
                          <a:pt x="73" y="59"/>
                        </a:lnTo>
                        <a:lnTo>
                          <a:pt x="74" y="54"/>
                        </a:lnTo>
                        <a:lnTo>
                          <a:pt x="74" y="50"/>
                        </a:lnTo>
                        <a:lnTo>
                          <a:pt x="76" y="47"/>
                        </a:lnTo>
                        <a:lnTo>
                          <a:pt x="76" y="44"/>
                        </a:lnTo>
                        <a:lnTo>
                          <a:pt x="78" y="42"/>
                        </a:lnTo>
                        <a:lnTo>
                          <a:pt x="80" y="40"/>
                        </a:lnTo>
                        <a:lnTo>
                          <a:pt x="19" y="0"/>
                        </a:lnTo>
                        <a:lnTo>
                          <a:pt x="13" y="6"/>
                        </a:lnTo>
                        <a:lnTo>
                          <a:pt x="10" y="15"/>
                        </a:lnTo>
                        <a:lnTo>
                          <a:pt x="7" y="25"/>
                        </a:lnTo>
                        <a:lnTo>
                          <a:pt x="5" y="34"/>
                        </a:lnTo>
                        <a:lnTo>
                          <a:pt x="2" y="42"/>
                        </a:lnTo>
                        <a:lnTo>
                          <a:pt x="2" y="52"/>
                        </a:lnTo>
                        <a:lnTo>
                          <a:pt x="0" y="6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73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7" name="Freeform 459">
                    <a:extLst>
                      <a:ext uri="{FF2B5EF4-FFF2-40B4-BE49-F238E27FC236}">
                        <a16:creationId xmlns:a16="http://schemas.microsoft.com/office/drawing/2014/main" id="{847E6BA1-2E71-48D7-BD85-DAF3300DEF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90" y="2083"/>
                    <a:ext cx="85" cy="79"/>
                  </a:xfrm>
                  <a:custGeom>
                    <a:avLst/>
                    <a:gdLst>
                      <a:gd name="T0" fmla="*/ 85 w 85"/>
                      <a:gd name="T1" fmla="*/ 46 h 79"/>
                      <a:gd name="T2" fmla="*/ 85 w 85"/>
                      <a:gd name="T3" fmla="*/ 44 h 79"/>
                      <a:gd name="T4" fmla="*/ 81 w 85"/>
                      <a:gd name="T5" fmla="*/ 39 h 79"/>
                      <a:gd name="T6" fmla="*/ 80 w 85"/>
                      <a:gd name="T7" fmla="*/ 34 h 79"/>
                      <a:gd name="T8" fmla="*/ 78 w 85"/>
                      <a:gd name="T9" fmla="*/ 29 h 79"/>
                      <a:gd name="T10" fmla="*/ 76 w 85"/>
                      <a:gd name="T11" fmla="*/ 22 h 79"/>
                      <a:gd name="T12" fmla="*/ 74 w 85"/>
                      <a:gd name="T13" fmla="*/ 17 h 79"/>
                      <a:gd name="T14" fmla="*/ 74 w 85"/>
                      <a:gd name="T15" fmla="*/ 12 h 79"/>
                      <a:gd name="T16" fmla="*/ 73 w 85"/>
                      <a:gd name="T17" fmla="*/ 5 h 79"/>
                      <a:gd name="T18" fmla="*/ 73 w 85"/>
                      <a:gd name="T19" fmla="*/ 0 h 79"/>
                      <a:gd name="T20" fmla="*/ 0 w 85"/>
                      <a:gd name="T21" fmla="*/ 0 h 79"/>
                      <a:gd name="T22" fmla="*/ 0 w 85"/>
                      <a:gd name="T23" fmla="*/ 10 h 79"/>
                      <a:gd name="T24" fmla="*/ 2 w 85"/>
                      <a:gd name="T25" fmla="*/ 20 h 79"/>
                      <a:gd name="T26" fmla="*/ 3 w 85"/>
                      <a:gd name="T27" fmla="*/ 30 h 79"/>
                      <a:gd name="T28" fmla="*/ 5 w 85"/>
                      <a:gd name="T29" fmla="*/ 40 h 79"/>
                      <a:gd name="T30" fmla="*/ 8 w 85"/>
                      <a:gd name="T31" fmla="*/ 51 h 79"/>
                      <a:gd name="T32" fmla="*/ 12 w 85"/>
                      <a:gd name="T33" fmla="*/ 61 h 79"/>
                      <a:gd name="T34" fmla="*/ 17 w 85"/>
                      <a:gd name="T35" fmla="*/ 69 h 79"/>
                      <a:gd name="T36" fmla="*/ 20 w 85"/>
                      <a:gd name="T37" fmla="*/ 79 h 79"/>
                      <a:gd name="T38" fmla="*/ 20 w 85"/>
                      <a:gd name="T39" fmla="*/ 78 h 79"/>
                      <a:gd name="T40" fmla="*/ 85 w 85"/>
                      <a:gd name="T41" fmla="*/ 46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79">
                        <a:moveTo>
                          <a:pt x="85" y="46"/>
                        </a:moveTo>
                        <a:lnTo>
                          <a:pt x="85" y="44"/>
                        </a:lnTo>
                        <a:lnTo>
                          <a:pt x="81" y="39"/>
                        </a:lnTo>
                        <a:lnTo>
                          <a:pt x="80" y="34"/>
                        </a:lnTo>
                        <a:lnTo>
                          <a:pt x="78" y="29"/>
                        </a:lnTo>
                        <a:lnTo>
                          <a:pt x="76" y="22"/>
                        </a:lnTo>
                        <a:lnTo>
                          <a:pt x="74" y="17"/>
                        </a:lnTo>
                        <a:lnTo>
                          <a:pt x="74" y="12"/>
                        </a:lnTo>
                        <a:lnTo>
                          <a:pt x="73" y="5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3" y="30"/>
                        </a:lnTo>
                        <a:lnTo>
                          <a:pt x="5" y="40"/>
                        </a:lnTo>
                        <a:lnTo>
                          <a:pt x="8" y="51"/>
                        </a:lnTo>
                        <a:lnTo>
                          <a:pt x="12" y="61"/>
                        </a:lnTo>
                        <a:lnTo>
                          <a:pt x="17" y="69"/>
                        </a:lnTo>
                        <a:lnTo>
                          <a:pt x="20" y="79"/>
                        </a:lnTo>
                        <a:lnTo>
                          <a:pt x="20" y="78"/>
                        </a:lnTo>
                        <a:lnTo>
                          <a:pt x="85" y="4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8" name="Freeform 460">
                    <a:extLst>
                      <a:ext uri="{FF2B5EF4-FFF2-40B4-BE49-F238E27FC236}">
                        <a16:creationId xmlns:a16="http://schemas.microsoft.com/office/drawing/2014/main" id="{4E59E69E-1E3B-4619-A077-74CFC675DF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10" y="2129"/>
                    <a:ext cx="102" cy="98"/>
                  </a:xfrm>
                  <a:custGeom>
                    <a:avLst/>
                    <a:gdLst>
                      <a:gd name="T0" fmla="*/ 100 w 102"/>
                      <a:gd name="T1" fmla="*/ 32 h 98"/>
                      <a:gd name="T2" fmla="*/ 102 w 102"/>
                      <a:gd name="T3" fmla="*/ 32 h 98"/>
                      <a:gd name="T4" fmla="*/ 95 w 102"/>
                      <a:gd name="T5" fmla="*/ 28 h 98"/>
                      <a:gd name="T6" fmla="*/ 88 w 102"/>
                      <a:gd name="T7" fmla="*/ 25 h 98"/>
                      <a:gd name="T8" fmla="*/ 83 w 102"/>
                      <a:gd name="T9" fmla="*/ 22 h 98"/>
                      <a:gd name="T10" fmla="*/ 78 w 102"/>
                      <a:gd name="T11" fmla="*/ 17 h 98"/>
                      <a:gd name="T12" fmla="*/ 75 w 102"/>
                      <a:gd name="T13" fmla="*/ 13 h 98"/>
                      <a:gd name="T14" fmla="*/ 71 w 102"/>
                      <a:gd name="T15" fmla="*/ 8 h 98"/>
                      <a:gd name="T16" fmla="*/ 68 w 102"/>
                      <a:gd name="T17" fmla="*/ 5 h 98"/>
                      <a:gd name="T18" fmla="*/ 65 w 102"/>
                      <a:gd name="T19" fmla="*/ 0 h 98"/>
                      <a:gd name="T20" fmla="*/ 0 w 102"/>
                      <a:gd name="T21" fmla="*/ 32 h 98"/>
                      <a:gd name="T22" fmla="*/ 7 w 102"/>
                      <a:gd name="T23" fmla="*/ 44 h 98"/>
                      <a:gd name="T24" fmla="*/ 14 w 102"/>
                      <a:gd name="T25" fmla="*/ 52 h 98"/>
                      <a:gd name="T26" fmla="*/ 21 w 102"/>
                      <a:gd name="T27" fmla="*/ 62 h 98"/>
                      <a:gd name="T28" fmla="*/ 29 w 102"/>
                      <a:gd name="T29" fmla="*/ 71 h 98"/>
                      <a:gd name="T30" fmla="*/ 39 w 102"/>
                      <a:gd name="T31" fmla="*/ 78 h 98"/>
                      <a:gd name="T32" fmla="*/ 48 w 102"/>
                      <a:gd name="T33" fmla="*/ 84 h 98"/>
                      <a:gd name="T34" fmla="*/ 58 w 102"/>
                      <a:gd name="T35" fmla="*/ 91 h 98"/>
                      <a:gd name="T36" fmla="*/ 68 w 102"/>
                      <a:gd name="T37" fmla="*/ 96 h 98"/>
                      <a:gd name="T38" fmla="*/ 70 w 102"/>
                      <a:gd name="T39" fmla="*/ 98 h 98"/>
                      <a:gd name="T40" fmla="*/ 100 w 102"/>
                      <a:gd name="T41" fmla="*/ 32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2" h="98">
                        <a:moveTo>
                          <a:pt x="100" y="32"/>
                        </a:moveTo>
                        <a:lnTo>
                          <a:pt x="102" y="32"/>
                        </a:lnTo>
                        <a:lnTo>
                          <a:pt x="95" y="28"/>
                        </a:lnTo>
                        <a:lnTo>
                          <a:pt x="88" y="25"/>
                        </a:lnTo>
                        <a:lnTo>
                          <a:pt x="83" y="22"/>
                        </a:lnTo>
                        <a:lnTo>
                          <a:pt x="78" y="17"/>
                        </a:lnTo>
                        <a:lnTo>
                          <a:pt x="75" y="13"/>
                        </a:lnTo>
                        <a:lnTo>
                          <a:pt x="71" y="8"/>
                        </a:lnTo>
                        <a:lnTo>
                          <a:pt x="68" y="5"/>
                        </a:lnTo>
                        <a:lnTo>
                          <a:pt x="65" y="0"/>
                        </a:lnTo>
                        <a:lnTo>
                          <a:pt x="0" y="32"/>
                        </a:lnTo>
                        <a:lnTo>
                          <a:pt x="7" y="44"/>
                        </a:lnTo>
                        <a:lnTo>
                          <a:pt x="14" y="52"/>
                        </a:lnTo>
                        <a:lnTo>
                          <a:pt x="21" y="62"/>
                        </a:lnTo>
                        <a:lnTo>
                          <a:pt x="29" y="71"/>
                        </a:lnTo>
                        <a:lnTo>
                          <a:pt x="39" y="78"/>
                        </a:lnTo>
                        <a:lnTo>
                          <a:pt x="48" y="84"/>
                        </a:lnTo>
                        <a:lnTo>
                          <a:pt x="58" y="91"/>
                        </a:lnTo>
                        <a:lnTo>
                          <a:pt x="68" y="96"/>
                        </a:lnTo>
                        <a:lnTo>
                          <a:pt x="70" y="98"/>
                        </a:lnTo>
                        <a:lnTo>
                          <a:pt x="100" y="3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69" name="Freeform 461">
                    <a:extLst>
                      <a:ext uri="{FF2B5EF4-FFF2-40B4-BE49-F238E27FC236}">
                        <a16:creationId xmlns:a16="http://schemas.microsoft.com/office/drawing/2014/main" id="{505A4FC5-3CE0-40AD-8387-355BC423C3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161"/>
                    <a:ext cx="123" cy="105"/>
                  </a:xfrm>
                  <a:custGeom>
                    <a:avLst/>
                    <a:gdLst>
                      <a:gd name="T0" fmla="*/ 123 w 123"/>
                      <a:gd name="T1" fmla="*/ 35 h 105"/>
                      <a:gd name="T2" fmla="*/ 123 w 123"/>
                      <a:gd name="T3" fmla="*/ 34 h 105"/>
                      <a:gd name="T4" fmla="*/ 110 w 123"/>
                      <a:gd name="T5" fmla="*/ 30 h 105"/>
                      <a:gd name="T6" fmla="*/ 96 w 123"/>
                      <a:gd name="T7" fmla="*/ 27 h 105"/>
                      <a:gd name="T8" fmla="*/ 84 w 123"/>
                      <a:gd name="T9" fmla="*/ 22 h 105"/>
                      <a:gd name="T10" fmla="*/ 73 w 123"/>
                      <a:gd name="T11" fmla="*/ 17 h 105"/>
                      <a:gd name="T12" fmla="*/ 61 w 123"/>
                      <a:gd name="T13" fmla="*/ 13 h 105"/>
                      <a:gd name="T14" fmla="*/ 51 w 123"/>
                      <a:gd name="T15" fmla="*/ 8 h 105"/>
                      <a:gd name="T16" fmla="*/ 39 w 123"/>
                      <a:gd name="T17" fmla="*/ 3 h 105"/>
                      <a:gd name="T18" fmla="*/ 30 w 123"/>
                      <a:gd name="T19" fmla="*/ 0 h 105"/>
                      <a:gd name="T20" fmla="*/ 0 w 123"/>
                      <a:gd name="T21" fmla="*/ 66 h 105"/>
                      <a:gd name="T22" fmla="*/ 10 w 123"/>
                      <a:gd name="T23" fmla="*/ 71 h 105"/>
                      <a:gd name="T24" fmla="*/ 22 w 123"/>
                      <a:gd name="T25" fmla="*/ 76 h 105"/>
                      <a:gd name="T26" fmla="*/ 34 w 123"/>
                      <a:gd name="T27" fmla="*/ 81 h 105"/>
                      <a:gd name="T28" fmla="*/ 47 w 123"/>
                      <a:gd name="T29" fmla="*/ 86 h 105"/>
                      <a:gd name="T30" fmla="*/ 61 w 123"/>
                      <a:gd name="T31" fmla="*/ 90 h 105"/>
                      <a:gd name="T32" fmla="*/ 74 w 123"/>
                      <a:gd name="T33" fmla="*/ 95 h 105"/>
                      <a:gd name="T34" fmla="*/ 88 w 123"/>
                      <a:gd name="T35" fmla="*/ 100 h 105"/>
                      <a:gd name="T36" fmla="*/ 103 w 123"/>
                      <a:gd name="T37" fmla="*/ 105 h 105"/>
                      <a:gd name="T38" fmla="*/ 101 w 123"/>
                      <a:gd name="T39" fmla="*/ 105 h 105"/>
                      <a:gd name="T40" fmla="*/ 123 w 123"/>
                      <a:gd name="T41" fmla="*/ 3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3" h="105">
                        <a:moveTo>
                          <a:pt x="123" y="35"/>
                        </a:moveTo>
                        <a:lnTo>
                          <a:pt x="123" y="34"/>
                        </a:lnTo>
                        <a:lnTo>
                          <a:pt x="110" y="30"/>
                        </a:lnTo>
                        <a:lnTo>
                          <a:pt x="96" y="27"/>
                        </a:lnTo>
                        <a:lnTo>
                          <a:pt x="84" y="22"/>
                        </a:lnTo>
                        <a:lnTo>
                          <a:pt x="73" y="17"/>
                        </a:lnTo>
                        <a:lnTo>
                          <a:pt x="61" y="13"/>
                        </a:lnTo>
                        <a:lnTo>
                          <a:pt x="51" y="8"/>
                        </a:lnTo>
                        <a:lnTo>
                          <a:pt x="39" y="3"/>
                        </a:lnTo>
                        <a:lnTo>
                          <a:pt x="30" y="0"/>
                        </a:lnTo>
                        <a:lnTo>
                          <a:pt x="0" y="66"/>
                        </a:lnTo>
                        <a:lnTo>
                          <a:pt x="10" y="71"/>
                        </a:lnTo>
                        <a:lnTo>
                          <a:pt x="22" y="76"/>
                        </a:lnTo>
                        <a:lnTo>
                          <a:pt x="34" y="81"/>
                        </a:lnTo>
                        <a:lnTo>
                          <a:pt x="47" y="86"/>
                        </a:lnTo>
                        <a:lnTo>
                          <a:pt x="61" y="90"/>
                        </a:lnTo>
                        <a:lnTo>
                          <a:pt x="74" y="95"/>
                        </a:lnTo>
                        <a:lnTo>
                          <a:pt x="88" y="100"/>
                        </a:lnTo>
                        <a:lnTo>
                          <a:pt x="103" y="105"/>
                        </a:lnTo>
                        <a:lnTo>
                          <a:pt x="101" y="105"/>
                        </a:lnTo>
                        <a:lnTo>
                          <a:pt x="123" y="3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0" name="Freeform 462">
                    <a:extLst>
                      <a:ext uri="{FF2B5EF4-FFF2-40B4-BE49-F238E27FC236}">
                        <a16:creationId xmlns:a16="http://schemas.microsoft.com/office/drawing/2014/main" id="{DFE9A39C-A9B6-4450-8012-D641BF8591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1" y="2196"/>
                    <a:ext cx="109" cy="95"/>
                  </a:xfrm>
                  <a:custGeom>
                    <a:avLst/>
                    <a:gdLst>
                      <a:gd name="T0" fmla="*/ 107 w 109"/>
                      <a:gd name="T1" fmla="*/ 31 h 95"/>
                      <a:gd name="T2" fmla="*/ 109 w 109"/>
                      <a:gd name="T3" fmla="*/ 33 h 95"/>
                      <a:gd name="T4" fmla="*/ 100 w 109"/>
                      <a:gd name="T5" fmla="*/ 27 h 95"/>
                      <a:gd name="T6" fmla="*/ 92 w 109"/>
                      <a:gd name="T7" fmla="*/ 24 h 95"/>
                      <a:gd name="T8" fmla="*/ 83 w 109"/>
                      <a:gd name="T9" fmla="*/ 19 h 95"/>
                      <a:gd name="T10" fmla="*/ 73 w 109"/>
                      <a:gd name="T11" fmla="*/ 16 h 95"/>
                      <a:gd name="T12" fmla="*/ 61 w 109"/>
                      <a:gd name="T13" fmla="*/ 12 h 95"/>
                      <a:gd name="T14" fmla="*/ 49 w 109"/>
                      <a:gd name="T15" fmla="*/ 9 h 95"/>
                      <a:gd name="T16" fmla="*/ 36 w 109"/>
                      <a:gd name="T17" fmla="*/ 4 h 95"/>
                      <a:gd name="T18" fmla="*/ 22 w 109"/>
                      <a:gd name="T19" fmla="*/ 0 h 95"/>
                      <a:gd name="T20" fmla="*/ 0 w 109"/>
                      <a:gd name="T21" fmla="*/ 70 h 95"/>
                      <a:gd name="T22" fmla="*/ 14 w 109"/>
                      <a:gd name="T23" fmla="*/ 73 h 95"/>
                      <a:gd name="T24" fmla="*/ 27 w 109"/>
                      <a:gd name="T25" fmla="*/ 77 h 95"/>
                      <a:gd name="T26" fmla="*/ 38 w 109"/>
                      <a:gd name="T27" fmla="*/ 82 h 95"/>
                      <a:gd name="T28" fmla="*/ 48 w 109"/>
                      <a:gd name="T29" fmla="*/ 85 h 95"/>
                      <a:gd name="T30" fmla="*/ 56 w 109"/>
                      <a:gd name="T31" fmla="*/ 87 h 95"/>
                      <a:gd name="T32" fmla="*/ 63 w 109"/>
                      <a:gd name="T33" fmla="*/ 90 h 95"/>
                      <a:gd name="T34" fmla="*/ 68 w 109"/>
                      <a:gd name="T35" fmla="*/ 92 h 95"/>
                      <a:gd name="T36" fmla="*/ 71 w 109"/>
                      <a:gd name="T37" fmla="*/ 94 h 95"/>
                      <a:gd name="T38" fmla="*/ 73 w 109"/>
                      <a:gd name="T39" fmla="*/ 95 h 95"/>
                      <a:gd name="T40" fmla="*/ 107 w 109"/>
                      <a:gd name="T41" fmla="*/ 3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9" h="95">
                        <a:moveTo>
                          <a:pt x="107" y="31"/>
                        </a:moveTo>
                        <a:lnTo>
                          <a:pt x="109" y="33"/>
                        </a:lnTo>
                        <a:lnTo>
                          <a:pt x="100" y="27"/>
                        </a:lnTo>
                        <a:lnTo>
                          <a:pt x="92" y="24"/>
                        </a:lnTo>
                        <a:lnTo>
                          <a:pt x="83" y="19"/>
                        </a:lnTo>
                        <a:lnTo>
                          <a:pt x="73" y="16"/>
                        </a:lnTo>
                        <a:lnTo>
                          <a:pt x="61" y="12"/>
                        </a:lnTo>
                        <a:lnTo>
                          <a:pt x="49" y="9"/>
                        </a:lnTo>
                        <a:lnTo>
                          <a:pt x="36" y="4"/>
                        </a:lnTo>
                        <a:lnTo>
                          <a:pt x="22" y="0"/>
                        </a:lnTo>
                        <a:lnTo>
                          <a:pt x="0" y="70"/>
                        </a:lnTo>
                        <a:lnTo>
                          <a:pt x="14" y="73"/>
                        </a:lnTo>
                        <a:lnTo>
                          <a:pt x="27" y="77"/>
                        </a:lnTo>
                        <a:lnTo>
                          <a:pt x="38" y="82"/>
                        </a:lnTo>
                        <a:lnTo>
                          <a:pt x="48" y="85"/>
                        </a:lnTo>
                        <a:lnTo>
                          <a:pt x="56" y="87"/>
                        </a:lnTo>
                        <a:lnTo>
                          <a:pt x="63" y="90"/>
                        </a:lnTo>
                        <a:lnTo>
                          <a:pt x="68" y="92"/>
                        </a:lnTo>
                        <a:lnTo>
                          <a:pt x="71" y="94"/>
                        </a:lnTo>
                        <a:lnTo>
                          <a:pt x="73" y="95"/>
                        </a:lnTo>
                        <a:lnTo>
                          <a:pt x="107" y="3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1" name="Freeform 463">
                    <a:extLst>
                      <a:ext uri="{FF2B5EF4-FFF2-40B4-BE49-F238E27FC236}">
                        <a16:creationId xmlns:a16="http://schemas.microsoft.com/office/drawing/2014/main" id="{8889E3B2-7068-4269-89CD-F1E54B8A6C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227"/>
                    <a:ext cx="73" cy="74"/>
                  </a:xfrm>
                  <a:custGeom>
                    <a:avLst/>
                    <a:gdLst>
                      <a:gd name="T0" fmla="*/ 73 w 73"/>
                      <a:gd name="T1" fmla="*/ 66 h 74"/>
                      <a:gd name="T2" fmla="*/ 73 w 73"/>
                      <a:gd name="T3" fmla="*/ 69 h 74"/>
                      <a:gd name="T4" fmla="*/ 73 w 73"/>
                      <a:gd name="T5" fmla="*/ 61 h 74"/>
                      <a:gd name="T6" fmla="*/ 71 w 73"/>
                      <a:gd name="T7" fmla="*/ 51 h 74"/>
                      <a:gd name="T8" fmla="*/ 68 w 73"/>
                      <a:gd name="T9" fmla="*/ 41 h 74"/>
                      <a:gd name="T10" fmla="*/ 65 w 73"/>
                      <a:gd name="T11" fmla="*/ 30 h 74"/>
                      <a:gd name="T12" fmla="*/ 59 w 73"/>
                      <a:gd name="T13" fmla="*/ 22 h 74"/>
                      <a:gd name="T14" fmla="*/ 53 w 73"/>
                      <a:gd name="T15" fmla="*/ 13 h 74"/>
                      <a:gd name="T16" fmla="*/ 44 w 73"/>
                      <a:gd name="T17" fmla="*/ 7 h 74"/>
                      <a:gd name="T18" fmla="*/ 34 w 73"/>
                      <a:gd name="T19" fmla="*/ 0 h 74"/>
                      <a:gd name="T20" fmla="*/ 0 w 73"/>
                      <a:gd name="T21" fmla="*/ 64 h 74"/>
                      <a:gd name="T22" fmla="*/ 0 w 73"/>
                      <a:gd name="T23" fmla="*/ 64 h 74"/>
                      <a:gd name="T24" fmla="*/ 0 w 73"/>
                      <a:gd name="T25" fmla="*/ 64 h 74"/>
                      <a:gd name="T26" fmla="*/ 0 w 73"/>
                      <a:gd name="T27" fmla="*/ 64 h 74"/>
                      <a:gd name="T28" fmla="*/ 0 w 73"/>
                      <a:gd name="T29" fmla="*/ 64 h 74"/>
                      <a:gd name="T30" fmla="*/ 0 w 73"/>
                      <a:gd name="T31" fmla="*/ 64 h 74"/>
                      <a:gd name="T32" fmla="*/ 0 w 73"/>
                      <a:gd name="T33" fmla="*/ 66 h 74"/>
                      <a:gd name="T34" fmla="*/ 0 w 73"/>
                      <a:gd name="T35" fmla="*/ 68 h 74"/>
                      <a:gd name="T36" fmla="*/ 0 w 73"/>
                      <a:gd name="T37" fmla="*/ 69 h 74"/>
                      <a:gd name="T38" fmla="*/ 0 w 73"/>
                      <a:gd name="T39" fmla="*/ 74 h 74"/>
                      <a:gd name="T40" fmla="*/ 73 w 73"/>
                      <a:gd name="T41" fmla="*/ 66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4">
                        <a:moveTo>
                          <a:pt x="73" y="66"/>
                        </a:moveTo>
                        <a:lnTo>
                          <a:pt x="73" y="69"/>
                        </a:lnTo>
                        <a:lnTo>
                          <a:pt x="73" y="61"/>
                        </a:lnTo>
                        <a:lnTo>
                          <a:pt x="71" y="51"/>
                        </a:lnTo>
                        <a:lnTo>
                          <a:pt x="68" y="41"/>
                        </a:lnTo>
                        <a:lnTo>
                          <a:pt x="65" y="30"/>
                        </a:lnTo>
                        <a:lnTo>
                          <a:pt x="59" y="22"/>
                        </a:lnTo>
                        <a:lnTo>
                          <a:pt x="53" y="13"/>
                        </a:lnTo>
                        <a:lnTo>
                          <a:pt x="44" y="7"/>
                        </a:lnTo>
                        <a:lnTo>
                          <a:pt x="34" y="0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4"/>
                        </a:lnTo>
                        <a:lnTo>
                          <a:pt x="0" y="66"/>
                        </a:lnTo>
                        <a:lnTo>
                          <a:pt x="0" y="68"/>
                        </a:lnTo>
                        <a:lnTo>
                          <a:pt x="0" y="69"/>
                        </a:lnTo>
                        <a:lnTo>
                          <a:pt x="0" y="74"/>
                        </a:lnTo>
                        <a:lnTo>
                          <a:pt x="73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2" name="Freeform 464">
                    <a:extLst>
                      <a:ext uri="{FF2B5EF4-FFF2-40B4-BE49-F238E27FC236}">
                        <a16:creationId xmlns:a16="http://schemas.microsoft.com/office/drawing/2014/main" id="{B98AAAD0-3890-44E6-A5DC-704F10328A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276"/>
                    <a:ext cx="73" cy="73"/>
                  </a:xfrm>
                  <a:custGeom>
                    <a:avLst/>
                    <a:gdLst>
                      <a:gd name="T0" fmla="*/ 56 w 73"/>
                      <a:gd name="T1" fmla="*/ 0 h 73"/>
                      <a:gd name="T2" fmla="*/ 56 w 73"/>
                      <a:gd name="T3" fmla="*/ 0 h 73"/>
                      <a:gd name="T4" fmla="*/ 56 w 73"/>
                      <a:gd name="T5" fmla="*/ 2 h 73"/>
                      <a:gd name="T6" fmla="*/ 59 w 73"/>
                      <a:gd name="T7" fmla="*/ 2 h 73"/>
                      <a:gd name="T8" fmla="*/ 63 w 73"/>
                      <a:gd name="T9" fmla="*/ 3 h 73"/>
                      <a:gd name="T10" fmla="*/ 66 w 73"/>
                      <a:gd name="T11" fmla="*/ 5 h 73"/>
                      <a:gd name="T12" fmla="*/ 70 w 73"/>
                      <a:gd name="T13" fmla="*/ 8 h 73"/>
                      <a:gd name="T14" fmla="*/ 71 w 73"/>
                      <a:gd name="T15" fmla="*/ 14 h 73"/>
                      <a:gd name="T16" fmla="*/ 73 w 73"/>
                      <a:gd name="T17" fmla="*/ 15 h 73"/>
                      <a:gd name="T18" fmla="*/ 73 w 73"/>
                      <a:gd name="T19" fmla="*/ 17 h 73"/>
                      <a:gd name="T20" fmla="*/ 0 w 73"/>
                      <a:gd name="T21" fmla="*/ 25 h 73"/>
                      <a:gd name="T22" fmla="*/ 2 w 73"/>
                      <a:gd name="T23" fmla="*/ 34 h 73"/>
                      <a:gd name="T24" fmla="*/ 5 w 73"/>
                      <a:gd name="T25" fmla="*/ 42 h 73"/>
                      <a:gd name="T26" fmla="*/ 12 w 73"/>
                      <a:gd name="T27" fmla="*/ 53 h 73"/>
                      <a:gd name="T28" fmla="*/ 19 w 73"/>
                      <a:gd name="T29" fmla="*/ 61 h 73"/>
                      <a:gd name="T30" fmla="*/ 27 w 73"/>
                      <a:gd name="T31" fmla="*/ 66 h 73"/>
                      <a:gd name="T32" fmla="*/ 37 w 73"/>
                      <a:gd name="T33" fmla="*/ 71 h 73"/>
                      <a:gd name="T34" fmla="*/ 48 w 73"/>
                      <a:gd name="T35" fmla="*/ 73 h 73"/>
                      <a:gd name="T36" fmla="*/ 56 w 73"/>
                      <a:gd name="T37" fmla="*/ 73 h 73"/>
                      <a:gd name="T38" fmla="*/ 56 w 73"/>
                      <a:gd name="T39" fmla="*/ 73 h 73"/>
                      <a:gd name="T40" fmla="*/ 56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6" y="0"/>
                        </a:moveTo>
                        <a:lnTo>
                          <a:pt x="56" y="0"/>
                        </a:lnTo>
                        <a:lnTo>
                          <a:pt x="56" y="2"/>
                        </a:lnTo>
                        <a:lnTo>
                          <a:pt x="59" y="2"/>
                        </a:lnTo>
                        <a:lnTo>
                          <a:pt x="63" y="3"/>
                        </a:lnTo>
                        <a:lnTo>
                          <a:pt x="66" y="5"/>
                        </a:lnTo>
                        <a:lnTo>
                          <a:pt x="70" y="8"/>
                        </a:lnTo>
                        <a:lnTo>
                          <a:pt x="71" y="14"/>
                        </a:lnTo>
                        <a:lnTo>
                          <a:pt x="73" y="15"/>
                        </a:lnTo>
                        <a:lnTo>
                          <a:pt x="73" y="17"/>
                        </a:lnTo>
                        <a:lnTo>
                          <a:pt x="0" y="25"/>
                        </a:lnTo>
                        <a:lnTo>
                          <a:pt x="2" y="34"/>
                        </a:lnTo>
                        <a:lnTo>
                          <a:pt x="5" y="42"/>
                        </a:lnTo>
                        <a:lnTo>
                          <a:pt x="12" y="53"/>
                        </a:lnTo>
                        <a:lnTo>
                          <a:pt x="19" y="61"/>
                        </a:lnTo>
                        <a:lnTo>
                          <a:pt x="27" y="66"/>
                        </a:lnTo>
                        <a:lnTo>
                          <a:pt x="37" y="71"/>
                        </a:lnTo>
                        <a:lnTo>
                          <a:pt x="48" y="73"/>
                        </a:lnTo>
                        <a:lnTo>
                          <a:pt x="56" y="73"/>
                        </a:lnTo>
                        <a:lnTo>
                          <a:pt x="56" y="73"/>
                        </a:lnTo>
                        <a:lnTo>
                          <a:pt x="56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3" name="Freeform 465">
                    <a:extLst>
                      <a:ext uri="{FF2B5EF4-FFF2-40B4-BE49-F238E27FC236}">
                        <a16:creationId xmlns:a16="http://schemas.microsoft.com/office/drawing/2014/main" id="{D67D27F7-826E-42E2-ABD6-23C7EA7200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90" y="2276"/>
                    <a:ext cx="73" cy="73"/>
                  </a:xfrm>
                  <a:custGeom>
                    <a:avLst/>
                    <a:gdLst>
                      <a:gd name="T0" fmla="*/ 0 w 73"/>
                      <a:gd name="T1" fmla="*/ 15 h 73"/>
                      <a:gd name="T2" fmla="*/ 0 w 73"/>
                      <a:gd name="T3" fmla="*/ 15 h 73"/>
                      <a:gd name="T4" fmla="*/ 0 w 73"/>
                      <a:gd name="T5" fmla="*/ 17 h 73"/>
                      <a:gd name="T6" fmla="*/ 0 w 73"/>
                      <a:gd name="T7" fmla="*/ 15 h 73"/>
                      <a:gd name="T8" fmla="*/ 1 w 73"/>
                      <a:gd name="T9" fmla="*/ 14 h 73"/>
                      <a:gd name="T10" fmla="*/ 5 w 73"/>
                      <a:gd name="T11" fmla="*/ 8 h 73"/>
                      <a:gd name="T12" fmla="*/ 8 w 73"/>
                      <a:gd name="T13" fmla="*/ 5 h 73"/>
                      <a:gd name="T14" fmla="*/ 13 w 73"/>
                      <a:gd name="T15" fmla="*/ 2 h 73"/>
                      <a:gd name="T16" fmla="*/ 18 w 73"/>
                      <a:gd name="T17" fmla="*/ 2 h 73"/>
                      <a:gd name="T18" fmla="*/ 20 w 73"/>
                      <a:gd name="T19" fmla="*/ 0 h 73"/>
                      <a:gd name="T20" fmla="*/ 20 w 73"/>
                      <a:gd name="T21" fmla="*/ 73 h 73"/>
                      <a:gd name="T22" fmla="*/ 30 w 73"/>
                      <a:gd name="T23" fmla="*/ 73 h 73"/>
                      <a:gd name="T24" fmla="*/ 40 w 73"/>
                      <a:gd name="T25" fmla="*/ 69 h 73"/>
                      <a:gd name="T26" fmla="*/ 51 w 73"/>
                      <a:gd name="T27" fmla="*/ 64 h 73"/>
                      <a:gd name="T28" fmla="*/ 61 w 73"/>
                      <a:gd name="T29" fmla="*/ 56 h 73"/>
                      <a:gd name="T30" fmla="*/ 66 w 73"/>
                      <a:gd name="T31" fmla="*/ 46 h 73"/>
                      <a:gd name="T32" fmla="*/ 71 w 73"/>
                      <a:gd name="T33" fmla="*/ 36 h 73"/>
                      <a:gd name="T34" fmla="*/ 73 w 73"/>
                      <a:gd name="T35" fmla="*/ 25 h 73"/>
                      <a:gd name="T36" fmla="*/ 73 w 73"/>
                      <a:gd name="T37" fmla="*/ 15 h 73"/>
                      <a:gd name="T38" fmla="*/ 73 w 73"/>
                      <a:gd name="T39" fmla="*/ 15 h 73"/>
                      <a:gd name="T40" fmla="*/ 0 w 73"/>
                      <a:gd name="T41" fmla="*/ 15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5"/>
                        </a:lnTo>
                        <a:lnTo>
                          <a:pt x="1" y="14"/>
                        </a:lnTo>
                        <a:lnTo>
                          <a:pt x="5" y="8"/>
                        </a:lnTo>
                        <a:lnTo>
                          <a:pt x="8" y="5"/>
                        </a:lnTo>
                        <a:lnTo>
                          <a:pt x="13" y="2"/>
                        </a:lnTo>
                        <a:lnTo>
                          <a:pt x="18" y="2"/>
                        </a:lnTo>
                        <a:lnTo>
                          <a:pt x="20" y="0"/>
                        </a:lnTo>
                        <a:lnTo>
                          <a:pt x="20" y="73"/>
                        </a:lnTo>
                        <a:lnTo>
                          <a:pt x="30" y="73"/>
                        </a:lnTo>
                        <a:lnTo>
                          <a:pt x="40" y="69"/>
                        </a:lnTo>
                        <a:lnTo>
                          <a:pt x="51" y="64"/>
                        </a:lnTo>
                        <a:lnTo>
                          <a:pt x="61" y="56"/>
                        </a:lnTo>
                        <a:lnTo>
                          <a:pt x="66" y="46"/>
                        </a:lnTo>
                        <a:lnTo>
                          <a:pt x="71" y="36"/>
                        </a:lnTo>
                        <a:lnTo>
                          <a:pt x="73" y="25"/>
                        </a:lnTo>
                        <a:lnTo>
                          <a:pt x="73" y="15"/>
                        </a:lnTo>
                        <a:lnTo>
                          <a:pt x="73" y="15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4" name="Freeform 466">
                    <a:extLst>
                      <a:ext uri="{FF2B5EF4-FFF2-40B4-BE49-F238E27FC236}">
                        <a16:creationId xmlns:a16="http://schemas.microsoft.com/office/drawing/2014/main" id="{C76EE9C0-D475-4E7A-9A14-ADD334FA4B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80" y="2213"/>
                    <a:ext cx="83" cy="78"/>
                  </a:xfrm>
                  <a:custGeom>
                    <a:avLst/>
                    <a:gdLst>
                      <a:gd name="T0" fmla="*/ 5 w 83"/>
                      <a:gd name="T1" fmla="*/ 61 h 78"/>
                      <a:gd name="T2" fmla="*/ 0 w 83"/>
                      <a:gd name="T3" fmla="*/ 58 h 78"/>
                      <a:gd name="T4" fmla="*/ 3 w 83"/>
                      <a:gd name="T5" fmla="*/ 61 h 78"/>
                      <a:gd name="T6" fmla="*/ 5 w 83"/>
                      <a:gd name="T7" fmla="*/ 63 h 78"/>
                      <a:gd name="T8" fmla="*/ 6 w 83"/>
                      <a:gd name="T9" fmla="*/ 65 h 78"/>
                      <a:gd name="T10" fmla="*/ 8 w 83"/>
                      <a:gd name="T11" fmla="*/ 68 h 78"/>
                      <a:gd name="T12" fmla="*/ 10 w 83"/>
                      <a:gd name="T13" fmla="*/ 70 h 78"/>
                      <a:gd name="T14" fmla="*/ 10 w 83"/>
                      <a:gd name="T15" fmla="*/ 73 h 78"/>
                      <a:gd name="T16" fmla="*/ 10 w 83"/>
                      <a:gd name="T17" fmla="*/ 75 h 78"/>
                      <a:gd name="T18" fmla="*/ 10 w 83"/>
                      <a:gd name="T19" fmla="*/ 78 h 78"/>
                      <a:gd name="T20" fmla="*/ 83 w 83"/>
                      <a:gd name="T21" fmla="*/ 78 h 78"/>
                      <a:gd name="T22" fmla="*/ 83 w 83"/>
                      <a:gd name="T23" fmla="*/ 68 h 78"/>
                      <a:gd name="T24" fmla="*/ 81 w 83"/>
                      <a:gd name="T25" fmla="*/ 58 h 78"/>
                      <a:gd name="T26" fmla="*/ 77 w 83"/>
                      <a:gd name="T27" fmla="*/ 48 h 78"/>
                      <a:gd name="T28" fmla="*/ 74 w 83"/>
                      <a:gd name="T29" fmla="*/ 38 h 78"/>
                      <a:gd name="T30" fmla="*/ 69 w 83"/>
                      <a:gd name="T31" fmla="*/ 27 h 78"/>
                      <a:gd name="T32" fmla="*/ 64 w 83"/>
                      <a:gd name="T33" fmla="*/ 19 h 78"/>
                      <a:gd name="T34" fmla="*/ 57 w 83"/>
                      <a:gd name="T35" fmla="*/ 12 h 78"/>
                      <a:gd name="T36" fmla="*/ 49 w 83"/>
                      <a:gd name="T37" fmla="*/ 4 h 78"/>
                      <a:gd name="T38" fmla="*/ 45 w 83"/>
                      <a:gd name="T39" fmla="*/ 0 h 78"/>
                      <a:gd name="T40" fmla="*/ 5 w 83"/>
                      <a:gd name="T41" fmla="*/ 61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8">
                        <a:moveTo>
                          <a:pt x="5" y="61"/>
                        </a:moveTo>
                        <a:lnTo>
                          <a:pt x="0" y="58"/>
                        </a:lnTo>
                        <a:lnTo>
                          <a:pt x="3" y="61"/>
                        </a:lnTo>
                        <a:lnTo>
                          <a:pt x="5" y="63"/>
                        </a:lnTo>
                        <a:lnTo>
                          <a:pt x="6" y="65"/>
                        </a:lnTo>
                        <a:lnTo>
                          <a:pt x="8" y="68"/>
                        </a:lnTo>
                        <a:lnTo>
                          <a:pt x="10" y="70"/>
                        </a:lnTo>
                        <a:lnTo>
                          <a:pt x="10" y="73"/>
                        </a:lnTo>
                        <a:lnTo>
                          <a:pt x="10" y="75"/>
                        </a:lnTo>
                        <a:lnTo>
                          <a:pt x="10" y="78"/>
                        </a:lnTo>
                        <a:lnTo>
                          <a:pt x="83" y="78"/>
                        </a:lnTo>
                        <a:lnTo>
                          <a:pt x="83" y="68"/>
                        </a:lnTo>
                        <a:lnTo>
                          <a:pt x="81" y="58"/>
                        </a:lnTo>
                        <a:lnTo>
                          <a:pt x="77" y="48"/>
                        </a:lnTo>
                        <a:lnTo>
                          <a:pt x="74" y="38"/>
                        </a:lnTo>
                        <a:lnTo>
                          <a:pt x="69" y="27"/>
                        </a:lnTo>
                        <a:lnTo>
                          <a:pt x="64" y="19"/>
                        </a:lnTo>
                        <a:lnTo>
                          <a:pt x="57" y="12"/>
                        </a:lnTo>
                        <a:lnTo>
                          <a:pt x="49" y="4"/>
                        </a:lnTo>
                        <a:lnTo>
                          <a:pt x="45" y="0"/>
                        </a:lnTo>
                        <a:lnTo>
                          <a:pt x="5" y="6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5" name="Freeform 467">
                    <a:extLst>
                      <a:ext uri="{FF2B5EF4-FFF2-40B4-BE49-F238E27FC236}">
                        <a16:creationId xmlns:a16="http://schemas.microsoft.com/office/drawing/2014/main" id="{AEDDC7C6-623F-4CA8-9997-F9A7C25CC3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176"/>
                    <a:ext cx="101" cy="98"/>
                  </a:xfrm>
                  <a:custGeom>
                    <a:avLst/>
                    <a:gdLst>
                      <a:gd name="T0" fmla="*/ 1 w 101"/>
                      <a:gd name="T1" fmla="*/ 70 h 98"/>
                      <a:gd name="T2" fmla="*/ 0 w 101"/>
                      <a:gd name="T3" fmla="*/ 70 h 98"/>
                      <a:gd name="T4" fmla="*/ 10 w 101"/>
                      <a:gd name="T5" fmla="*/ 73 h 98"/>
                      <a:gd name="T6" fmla="*/ 18 w 101"/>
                      <a:gd name="T7" fmla="*/ 76 h 98"/>
                      <a:gd name="T8" fmla="*/ 27 w 101"/>
                      <a:gd name="T9" fmla="*/ 80 h 98"/>
                      <a:gd name="T10" fmla="*/ 35 w 101"/>
                      <a:gd name="T11" fmla="*/ 85 h 98"/>
                      <a:gd name="T12" fmla="*/ 42 w 101"/>
                      <a:gd name="T13" fmla="*/ 88 h 98"/>
                      <a:gd name="T14" fmla="*/ 49 w 101"/>
                      <a:gd name="T15" fmla="*/ 92 h 98"/>
                      <a:gd name="T16" fmla="*/ 56 w 101"/>
                      <a:gd name="T17" fmla="*/ 95 h 98"/>
                      <a:gd name="T18" fmla="*/ 61 w 101"/>
                      <a:gd name="T19" fmla="*/ 98 h 98"/>
                      <a:gd name="T20" fmla="*/ 101 w 101"/>
                      <a:gd name="T21" fmla="*/ 37 h 98"/>
                      <a:gd name="T22" fmla="*/ 93 w 101"/>
                      <a:gd name="T23" fmla="*/ 32 h 98"/>
                      <a:gd name="T24" fmla="*/ 86 w 101"/>
                      <a:gd name="T25" fmla="*/ 27 h 98"/>
                      <a:gd name="T26" fmla="*/ 76 w 101"/>
                      <a:gd name="T27" fmla="*/ 24 h 98"/>
                      <a:gd name="T28" fmla="*/ 67 w 101"/>
                      <a:gd name="T29" fmla="*/ 19 h 98"/>
                      <a:gd name="T30" fmla="*/ 56 w 101"/>
                      <a:gd name="T31" fmla="*/ 14 h 98"/>
                      <a:gd name="T32" fmla="*/ 45 w 101"/>
                      <a:gd name="T33" fmla="*/ 9 h 98"/>
                      <a:gd name="T34" fmla="*/ 34 w 101"/>
                      <a:gd name="T35" fmla="*/ 5 h 98"/>
                      <a:gd name="T36" fmla="*/ 22 w 101"/>
                      <a:gd name="T37" fmla="*/ 0 h 98"/>
                      <a:gd name="T38" fmla="*/ 20 w 101"/>
                      <a:gd name="T39" fmla="*/ 0 h 98"/>
                      <a:gd name="T40" fmla="*/ 1 w 101"/>
                      <a:gd name="T41" fmla="*/ 7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1" h="98">
                        <a:moveTo>
                          <a:pt x="1" y="70"/>
                        </a:moveTo>
                        <a:lnTo>
                          <a:pt x="0" y="70"/>
                        </a:lnTo>
                        <a:lnTo>
                          <a:pt x="10" y="73"/>
                        </a:lnTo>
                        <a:lnTo>
                          <a:pt x="18" y="76"/>
                        </a:lnTo>
                        <a:lnTo>
                          <a:pt x="27" y="80"/>
                        </a:lnTo>
                        <a:lnTo>
                          <a:pt x="35" y="85"/>
                        </a:lnTo>
                        <a:lnTo>
                          <a:pt x="42" y="88"/>
                        </a:lnTo>
                        <a:lnTo>
                          <a:pt x="49" y="92"/>
                        </a:lnTo>
                        <a:lnTo>
                          <a:pt x="56" y="95"/>
                        </a:lnTo>
                        <a:lnTo>
                          <a:pt x="61" y="98"/>
                        </a:lnTo>
                        <a:lnTo>
                          <a:pt x="101" y="37"/>
                        </a:lnTo>
                        <a:lnTo>
                          <a:pt x="93" y="32"/>
                        </a:lnTo>
                        <a:lnTo>
                          <a:pt x="86" y="27"/>
                        </a:lnTo>
                        <a:lnTo>
                          <a:pt x="76" y="24"/>
                        </a:lnTo>
                        <a:lnTo>
                          <a:pt x="67" y="19"/>
                        </a:lnTo>
                        <a:lnTo>
                          <a:pt x="56" y="14"/>
                        </a:lnTo>
                        <a:lnTo>
                          <a:pt x="45" y="9"/>
                        </a:lnTo>
                        <a:lnTo>
                          <a:pt x="34" y="5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" y="7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6" name="Freeform 468">
                    <a:extLst>
                      <a:ext uri="{FF2B5EF4-FFF2-40B4-BE49-F238E27FC236}">
                        <a16:creationId xmlns:a16="http://schemas.microsoft.com/office/drawing/2014/main" id="{E67089D4-227F-49A3-89AF-DBEF9ADF46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3" y="2164"/>
                    <a:ext cx="61" cy="82"/>
                  </a:xfrm>
                  <a:custGeom>
                    <a:avLst/>
                    <a:gdLst>
                      <a:gd name="T0" fmla="*/ 0 w 61"/>
                      <a:gd name="T1" fmla="*/ 71 h 82"/>
                      <a:gd name="T2" fmla="*/ 2 w 61"/>
                      <a:gd name="T3" fmla="*/ 71 h 82"/>
                      <a:gd name="T4" fmla="*/ 7 w 61"/>
                      <a:gd name="T5" fmla="*/ 73 h 82"/>
                      <a:gd name="T6" fmla="*/ 14 w 61"/>
                      <a:gd name="T7" fmla="*/ 75 h 82"/>
                      <a:gd name="T8" fmla="*/ 19 w 61"/>
                      <a:gd name="T9" fmla="*/ 76 h 82"/>
                      <a:gd name="T10" fmla="*/ 24 w 61"/>
                      <a:gd name="T11" fmla="*/ 76 h 82"/>
                      <a:gd name="T12" fmla="*/ 29 w 61"/>
                      <a:gd name="T13" fmla="*/ 78 h 82"/>
                      <a:gd name="T14" fmla="*/ 34 w 61"/>
                      <a:gd name="T15" fmla="*/ 80 h 82"/>
                      <a:gd name="T16" fmla="*/ 37 w 61"/>
                      <a:gd name="T17" fmla="*/ 82 h 82"/>
                      <a:gd name="T18" fmla="*/ 42 w 61"/>
                      <a:gd name="T19" fmla="*/ 82 h 82"/>
                      <a:gd name="T20" fmla="*/ 61 w 61"/>
                      <a:gd name="T21" fmla="*/ 12 h 82"/>
                      <a:gd name="T22" fmla="*/ 56 w 61"/>
                      <a:gd name="T23" fmla="*/ 10 h 82"/>
                      <a:gd name="T24" fmla="*/ 53 w 61"/>
                      <a:gd name="T25" fmla="*/ 9 h 82"/>
                      <a:gd name="T26" fmla="*/ 46 w 61"/>
                      <a:gd name="T27" fmla="*/ 9 h 82"/>
                      <a:gd name="T28" fmla="*/ 41 w 61"/>
                      <a:gd name="T29" fmla="*/ 7 h 82"/>
                      <a:gd name="T30" fmla="*/ 36 w 61"/>
                      <a:gd name="T31" fmla="*/ 5 h 82"/>
                      <a:gd name="T32" fmla="*/ 29 w 61"/>
                      <a:gd name="T33" fmla="*/ 4 h 82"/>
                      <a:gd name="T34" fmla="*/ 22 w 61"/>
                      <a:gd name="T35" fmla="*/ 2 h 82"/>
                      <a:gd name="T36" fmla="*/ 15 w 61"/>
                      <a:gd name="T37" fmla="*/ 0 h 82"/>
                      <a:gd name="T38" fmla="*/ 17 w 61"/>
                      <a:gd name="T39" fmla="*/ 2 h 82"/>
                      <a:gd name="T40" fmla="*/ 0 w 61"/>
                      <a:gd name="T41" fmla="*/ 71 h 8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82">
                        <a:moveTo>
                          <a:pt x="0" y="71"/>
                        </a:moveTo>
                        <a:lnTo>
                          <a:pt x="2" y="71"/>
                        </a:lnTo>
                        <a:lnTo>
                          <a:pt x="7" y="73"/>
                        </a:lnTo>
                        <a:lnTo>
                          <a:pt x="14" y="75"/>
                        </a:lnTo>
                        <a:lnTo>
                          <a:pt x="19" y="76"/>
                        </a:lnTo>
                        <a:lnTo>
                          <a:pt x="24" y="76"/>
                        </a:lnTo>
                        <a:lnTo>
                          <a:pt x="29" y="78"/>
                        </a:lnTo>
                        <a:lnTo>
                          <a:pt x="34" y="80"/>
                        </a:lnTo>
                        <a:lnTo>
                          <a:pt x="37" y="82"/>
                        </a:lnTo>
                        <a:lnTo>
                          <a:pt x="42" y="82"/>
                        </a:lnTo>
                        <a:lnTo>
                          <a:pt x="61" y="12"/>
                        </a:lnTo>
                        <a:lnTo>
                          <a:pt x="56" y="10"/>
                        </a:lnTo>
                        <a:lnTo>
                          <a:pt x="53" y="9"/>
                        </a:lnTo>
                        <a:lnTo>
                          <a:pt x="46" y="9"/>
                        </a:lnTo>
                        <a:lnTo>
                          <a:pt x="41" y="7"/>
                        </a:lnTo>
                        <a:lnTo>
                          <a:pt x="36" y="5"/>
                        </a:lnTo>
                        <a:lnTo>
                          <a:pt x="29" y="4"/>
                        </a:lnTo>
                        <a:lnTo>
                          <a:pt x="22" y="2"/>
                        </a:lnTo>
                        <a:lnTo>
                          <a:pt x="15" y="0"/>
                        </a:lnTo>
                        <a:lnTo>
                          <a:pt x="17" y="2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7" name="Freeform 469">
                    <a:extLst>
                      <a:ext uri="{FF2B5EF4-FFF2-40B4-BE49-F238E27FC236}">
                        <a16:creationId xmlns:a16="http://schemas.microsoft.com/office/drawing/2014/main" id="{E3038A73-2CFA-4474-A19D-F41C6E3D22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19" y="2147"/>
                    <a:ext cx="81" cy="88"/>
                  </a:xfrm>
                  <a:custGeom>
                    <a:avLst/>
                    <a:gdLst>
                      <a:gd name="T0" fmla="*/ 0 w 81"/>
                      <a:gd name="T1" fmla="*/ 66 h 88"/>
                      <a:gd name="T2" fmla="*/ 0 w 81"/>
                      <a:gd name="T3" fmla="*/ 66 h 88"/>
                      <a:gd name="T4" fmla="*/ 8 w 81"/>
                      <a:gd name="T5" fmla="*/ 70 h 88"/>
                      <a:gd name="T6" fmla="*/ 17 w 81"/>
                      <a:gd name="T7" fmla="*/ 73 h 88"/>
                      <a:gd name="T8" fmla="*/ 23 w 81"/>
                      <a:gd name="T9" fmla="*/ 76 h 88"/>
                      <a:gd name="T10" fmla="*/ 32 w 81"/>
                      <a:gd name="T11" fmla="*/ 78 h 88"/>
                      <a:gd name="T12" fmla="*/ 40 w 81"/>
                      <a:gd name="T13" fmla="*/ 82 h 88"/>
                      <a:gd name="T14" fmla="*/ 47 w 81"/>
                      <a:gd name="T15" fmla="*/ 83 h 88"/>
                      <a:gd name="T16" fmla="*/ 56 w 81"/>
                      <a:gd name="T17" fmla="*/ 87 h 88"/>
                      <a:gd name="T18" fmla="*/ 64 w 81"/>
                      <a:gd name="T19" fmla="*/ 88 h 88"/>
                      <a:gd name="T20" fmla="*/ 81 w 81"/>
                      <a:gd name="T21" fmla="*/ 19 h 88"/>
                      <a:gd name="T22" fmla="*/ 76 w 81"/>
                      <a:gd name="T23" fmla="*/ 17 h 88"/>
                      <a:gd name="T24" fmla="*/ 69 w 81"/>
                      <a:gd name="T25" fmla="*/ 15 h 88"/>
                      <a:gd name="T26" fmla="*/ 62 w 81"/>
                      <a:gd name="T27" fmla="*/ 12 h 88"/>
                      <a:gd name="T28" fmla="*/ 56 w 81"/>
                      <a:gd name="T29" fmla="*/ 10 h 88"/>
                      <a:gd name="T30" fmla="*/ 49 w 81"/>
                      <a:gd name="T31" fmla="*/ 9 h 88"/>
                      <a:gd name="T32" fmla="*/ 42 w 81"/>
                      <a:gd name="T33" fmla="*/ 5 h 88"/>
                      <a:gd name="T34" fmla="*/ 35 w 81"/>
                      <a:gd name="T35" fmla="*/ 2 h 88"/>
                      <a:gd name="T36" fmla="*/ 28 w 81"/>
                      <a:gd name="T37" fmla="*/ 0 h 88"/>
                      <a:gd name="T38" fmla="*/ 28 w 81"/>
                      <a:gd name="T39" fmla="*/ 0 h 88"/>
                      <a:gd name="T40" fmla="*/ 0 w 81"/>
                      <a:gd name="T41" fmla="*/ 66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88">
                        <a:moveTo>
                          <a:pt x="0" y="66"/>
                        </a:moveTo>
                        <a:lnTo>
                          <a:pt x="0" y="66"/>
                        </a:lnTo>
                        <a:lnTo>
                          <a:pt x="8" y="70"/>
                        </a:lnTo>
                        <a:lnTo>
                          <a:pt x="17" y="73"/>
                        </a:lnTo>
                        <a:lnTo>
                          <a:pt x="23" y="76"/>
                        </a:lnTo>
                        <a:lnTo>
                          <a:pt x="32" y="78"/>
                        </a:lnTo>
                        <a:lnTo>
                          <a:pt x="40" y="82"/>
                        </a:lnTo>
                        <a:lnTo>
                          <a:pt x="47" y="83"/>
                        </a:lnTo>
                        <a:lnTo>
                          <a:pt x="56" y="87"/>
                        </a:lnTo>
                        <a:lnTo>
                          <a:pt x="64" y="88"/>
                        </a:lnTo>
                        <a:lnTo>
                          <a:pt x="81" y="19"/>
                        </a:lnTo>
                        <a:lnTo>
                          <a:pt x="76" y="17"/>
                        </a:lnTo>
                        <a:lnTo>
                          <a:pt x="69" y="15"/>
                        </a:lnTo>
                        <a:lnTo>
                          <a:pt x="62" y="12"/>
                        </a:lnTo>
                        <a:lnTo>
                          <a:pt x="56" y="10"/>
                        </a:lnTo>
                        <a:lnTo>
                          <a:pt x="49" y="9"/>
                        </a:lnTo>
                        <a:lnTo>
                          <a:pt x="42" y="5"/>
                        </a:lnTo>
                        <a:lnTo>
                          <a:pt x="35" y="2"/>
                        </a:lnTo>
                        <a:lnTo>
                          <a:pt x="28" y="0"/>
                        </a:lnTo>
                        <a:lnTo>
                          <a:pt x="28" y="0"/>
                        </a:lnTo>
                        <a:lnTo>
                          <a:pt x="0" y="66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8" name="Freeform 470">
                    <a:extLst>
                      <a:ext uri="{FF2B5EF4-FFF2-40B4-BE49-F238E27FC236}">
                        <a16:creationId xmlns:a16="http://schemas.microsoft.com/office/drawing/2014/main" id="{B3D2CE4F-D413-411B-9331-09FD0CD3FE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6" y="2118"/>
                    <a:ext cx="91" cy="95"/>
                  </a:xfrm>
                  <a:custGeom>
                    <a:avLst/>
                    <a:gdLst>
                      <a:gd name="T0" fmla="*/ 2 w 91"/>
                      <a:gd name="T1" fmla="*/ 51 h 95"/>
                      <a:gd name="T2" fmla="*/ 0 w 91"/>
                      <a:gd name="T3" fmla="*/ 50 h 95"/>
                      <a:gd name="T4" fmla="*/ 7 w 91"/>
                      <a:gd name="T5" fmla="*/ 56 h 95"/>
                      <a:gd name="T6" fmla="*/ 14 w 91"/>
                      <a:gd name="T7" fmla="*/ 63 h 95"/>
                      <a:gd name="T8" fmla="*/ 22 w 91"/>
                      <a:gd name="T9" fmla="*/ 70 h 95"/>
                      <a:gd name="T10" fmla="*/ 29 w 91"/>
                      <a:gd name="T11" fmla="*/ 75 h 95"/>
                      <a:gd name="T12" fmla="*/ 37 w 91"/>
                      <a:gd name="T13" fmla="*/ 82 h 95"/>
                      <a:gd name="T14" fmla="*/ 46 w 91"/>
                      <a:gd name="T15" fmla="*/ 87 h 95"/>
                      <a:gd name="T16" fmla="*/ 54 w 91"/>
                      <a:gd name="T17" fmla="*/ 90 h 95"/>
                      <a:gd name="T18" fmla="*/ 63 w 91"/>
                      <a:gd name="T19" fmla="*/ 95 h 95"/>
                      <a:gd name="T20" fmla="*/ 91 w 91"/>
                      <a:gd name="T21" fmla="*/ 29 h 95"/>
                      <a:gd name="T22" fmla="*/ 86 w 91"/>
                      <a:gd name="T23" fmla="*/ 26 h 95"/>
                      <a:gd name="T24" fmla="*/ 81 w 91"/>
                      <a:gd name="T25" fmla="*/ 22 h 95"/>
                      <a:gd name="T26" fmla="*/ 76 w 91"/>
                      <a:gd name="T27" fmla="*/ 21 h 95"/>
                      <a:gd name="T28" fmla="*/ 71 w 91"/>
                      <a:gd name="T29" fmla="*/ 17 h 95"/>
                      <a:gd name="T30" fmla="*/ 66 w 91"/>
                      <a:gd name="T31" fmla="*/ 14 h 95"/>
                      <a:gd name="T32" fmla="*/ 63 w 91"/>
                      <a:gd name="T33" fmla="*/ 9 h 95"/>
                      <a:gd name="T34" fmla="*/ 58 w 91"/>
                      <a:gd name="T35" fmla="*/ 5 h 95"/>
                      <a:gd name="T36" fmla="*/ 54 w 91"/>
                      <a:gd name="T37" fmla="*/ 0 h 95"/>
                      <a:gd name="T38" fmla="*/ 52 w 91"/>
                      <a:gd name="T39" fmla="*/ 0 h 95"/>
                      <a:gd name="T40" fmla="*/ 2 w 91"/>
                      <a:gd name="T41" fmla="*/ 51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1" h="95">
                        <a:moveTo>
                          <a:pt x="2" y="51"/>
                        </a:moveTo>
                        <a:lnTo>
                          <a:pt x="0" y="50"/>
                        </a:lnTo>
                        <a:lnTo>
                          <a:pt x="7" y="56"/>
                        </a:lnTo>
                        <a:lnTo>
                          <a:pt x="14" y="63"/>
                        </a:lnTo>
                        <a:lnTo>
                          <a:pt x="22" y="70"/>
                        </a:lnTo>
                        <a:lnTo>
                          <a:pt x="29" y="75"/>
                        </a:lnTo>
                        <a:lnTo>
                          <a:pt x="37" y="82"/>
                        </a:lnTo>
                        <a:lnTo>
                          <a:pt x="46" y="87"/>
                        </a:lnTo>
                        <a:lnTo>
                          <a:pt x="54" y="90"/>
                        </a:lnTo>
                        <a:lnTo>
                          <a:pt x="63" y="95"/>
                        </a:lnTo>
                        <a:lnTo>
                          <a:pt x="91" y="29"/>
                        </a:lnTo>
                        <a:lnTo>
                          <a:pt x="86" y="26"/>
                        </a:lnTo>
                        <a:lnTo>
                          <a:pt x="81" y="22"/>
                        </a:lnTo>
                        <a:lnTo>
                          <a:pt x="76" y="21"/>
                        </a:lnTo>
                        <a:lnTo>
                          <a:pt x="71" y="17"/>
                        </a:lnTo>
                        <a:lnTo>
                          <a:pt x="66" y="14"/>
                        </a:lnTo>
                        <a:lnTo>
                          <a:pt x="63" y="9"/>
                        </a:lnTo>
                        <a:lnTo>
                          <a:pt x="58" y="5"/>
                        </a:lnTo>
                        <a:lnTo>
                          <a:pt x="54" y="0"/>
                        </a:lnTo>
                        <a:lnTo>
                          <a:pt x="52" y="0"/>
                        </a:lnTo>
                        <a:lnTo>
                          <a:pt x="2" y="5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79" name="Freeform 471">
                    <a:extLst>
                      <a:ext uri="{FF2B5EF4-FFF2-40B4-BE49-F238E27FC236}">
                        <a16:creationId xmlns:a16="http://schemas.microsoft.com/office/drawing/2014/main" id="{1C9276B0-C5E2-4B31-9F7B-F6DD9C636A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5" y="2090"/>
                    <a:ext cx="83" cy="79"/>
                  </a:xfrm>
                  <a:custGeom>
                    <a:avLst/>
                    <a:gdLst>
                      <a:gd name="T0" fmla="*/ 0 w 83"/>
                      <a:gd name="T1" fmla="*/ 0 h 79"/>
                      <a:gd name="T2" fmla="*/ 0 w 83"/>
                      <a:gd name="T3" fmla="*/ 0 h 79"/>
                      <a:gd name="T4" fmla="*/ 0 w 83"/>
                      <a:gd name="T5" fmla="*/ 11 h 79"/>
                      <a:gd name="T6" fmla="*/ 2 w 83"/>
                      <a:gd name="T7" fmla="*/ 22 h 79"/>
                      <a:gd name="T8" fmla="*/ 4 w 83"/>
                      <a:gd name="T9" fmla="*/ 32 h 79"/>
                      <a:gd name="T10" fmla="*/ 7 w 83"/>
                      <a:gd name="T11" fmla="*/ 42 h 79"/>
                      <a:gd name="T12" fmla="*/ 12 w 83"/>
                      <a:gd name="T13" fmla="*/ 52 h 79"/>
                      <a:gd name="T14" fmla="*/ 19 w 83"/>
                      <a:gd name="T15" fmla="*/ 62 h 79"/>
                      <a:gd name="T16" fmla="*/ 26 w 83"/>
                      <a:gd name="T17" fmla="*/ 71 h 79"/>
                      <a:gd name="T18" fmla="*/ 33 w 83"/>
                      <a:gd name="T19" fmla="*/ 79 h 79"/>
                      <a:gd name="T20" fmla="*/ 83 w 83"/>
                      <a:gd name="T21" fmla="*/ 28 h 79"/>
                      <a:gd name="T22" fmla="*/ 80 w 83"/>
                      <a:gd name="T23" fmla="*/ 25 h 79"/>
                      <a:gd name="T24" fmla="*/ 78 w 83"/>
                      <a:gd name="T25" fmla="*/ 22 h 79"/>
                      <a:gd name="T26" fmla="*/ 77 w 83"/>
                      <a:gd name="T27" fmla="*/ 20 h 79"/>
                      <a:gd name="T28" fmla="*/ 77 w 83"/>
                      <a:gd name="T29" fmla="*/ 17 h 79"/>
                      <a:gd name="T30" fmla="*/ 75 w 83"/>
                      <a:gd name="T31" fmla="*/ 13 h 79"/>
                      <a:gd name="T32" fmla="*/ 73 w 83"/>
                      <a:gd name="T33" fmla="*/ 10 h 79"/>
                      <a:gd name="T34" fmla="*/ 73 w 83"/>
                      <a:gd name="T35" fmla="*/ 5 h 79"/>
                      <a:gd name="T36" fmla="*/ 73 w 83"/>
                      <a:gd name="T37" fmla="*/ 0 h 79"/>
                      <a:gd name="T38" fmla="*/ 73 w 83"/>
                      <a:gd name="T39" fmla="*/ 0 h 79"/>
                      <a:gd name="T40" fmla="*/ 0 w 83"/>
                      <a:gd name="T41" fmla="*/ 0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7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1"/>
                        </a:lnTo>
                        <a:lnTo>
                          <a:pt x="2" y="22"/>
                        </a:lnTo>
                        <a:lnTo>
                          <a:pt x="4" y="32"/>
                        </a:lnTo>
                        <a:lnTo>
                          <a:pt x="7" y="42"/>
                        </a:lnTo>
                        <a:lnTo>
                          <a:pt x="12" y="52"/>
                        </a:lnTo>
                        <a:lnTo>
                          <a:pt x="19" y="62"/>
                        </a:lnTo>
                        <a:lnTo>
                          <a:pt x="26" y="71"/>
                        </a:lnTo>
                        <a:lnTo>
                          <a:pt x="33" y="79"/>
                        </a:lnTo>
                        <a:lnTo>
                          <a:pt x="83" y="28"/>
                        </a:lnTo>
                        <a:lnTo>
                          <a:pt x="80" y="25"/>
                        </a:lnTo>
                        <a:lnTo>
                          <a:pt x="78" y="22"/>
                        </a:lnTo>
                        <a:lnTo>
                          <a:pt x="77" y="20"/>
                        </a:lnTo>
                        <a:lnTo>
                          <a:pt x="77" y="17"/>
                        </a:lnTo>
                        <a:lnTo>
                          <a:pt x="75" y="13"/>
                        </a:lnTo>
                        <a:lnTo>
                          <a:pt x="73" y="10"/>
                        </a:lnTo>
                        <a:lnTo>
                          <a:pt x="73" y="5"/>
                        </a:lnTo>
                        <a:lnTo>
                          <a:pt x="73" y="0"/>
                        </a:lnTo>
                        <a:lnTo>
                          <a:pt x="7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0" name="Freeform 472">
                    <a:extLst>
                      <a:ext uri="{FF2B5EF4-FFF2-40B4-BE49-F238E27FC236}">
                        <a16:creationId xmlns:a16="http://schemas.microsoft.com/office/drawing/2014/main" id="{BEAAD577-CFDA-4B5C-A972-AB30F50348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25" y="2010"/>
                    <a:ext cx="82" cy="80"/>
                  </a:xfrm>
                  <a:custGeom>
                    <a:avLst/>
                    <a:gdLst>
                      <a:gd name="T0" fmla="*/ 28 w 82"/>
                      <a:gd name="T1" fmla="*/ 0 h 80"/>
                      <a:gd name="T2" fmla="*/ 16 w 82"/>
                      <a:gd name="T3" fmla="*/ 14 h 80"/>
                      <a:gd name="T4" fmla="*/ 12 w 82"/>
                      <a:gd name="T5" fmla="*/ 22 h 80"/>
                      <a:gd name="T6" fmla="*/ 9 w 82"/>
                      <a:gd name="T7" fmla="*/ 30 h 80"/>
                      <a:gd name="T8" fmla="*/ 7 w 82"/>
                      <a:gd name="T9" fmla="*/ 39 h 80"/>
                      <a:gd name="T10" fmla="*/ 4 w 82"/>
                      <a:gd name="T11" fmla="*/ 47 h 80"/>
                      <a:gd name="T12" fmla="*/ 2 w 82"/>
                      <a:gd name="T13" fmla="*/ 56 h 80"/>
                      <a:gd name="T14" fmla="*/ 2 w 82"/>
                      <a:gd name="T15" fmla="*/ 64 h 80"/>
                      <a:gd name="T16" fmla="*/ 0 w 82"/>
                      <a:gd name="T17" fmla="*/ 73 h 80"/>
                      <a:gd name="T18" fmla="*/ 0 w 82"/>
                      <a:gd name="T19" fmla="*/ 80 h 80"/>
                      <a:gd name="T20" fmla="*/ 73 w 82"/>
                      <a:gd name="T21" fmla="*/ 80 h 80"/>
                      <a:gd name="T22" fmla="*/ 73 w 82"/>
                      <a:gd name="T23" fmla="*/ 76 h 80"/>
                      <a:gd name="T24" fmla="*/ 73 w 82"/>
                      <a:gd name="T25" fmla="*/ 73 h 80"/>
                      <a:gd name="T26" fmla="*/ 75 w 82"/>
                      <a:gd name="T27" fmla="*/ 68 h 80"/>
                      <a:gd name="T28" fmla="*/ 75 w 82"/>
                      <a:gd name="T29" fmla="*/ 64 h 80"/>
                      <a:gd name="T30" fmla="*/ 77 w 82"/>
                      <a:gd name="T31" fmla="*/ 59 h 80"/>
                      <a:gd name="T32" fmla="*/ 78 w 82"/>
                      <a:gd name="T33" fmla="*/ 54 h 80"/>
                      <a:gd name="T34" fmla="*/ 80 w 82"/>
                      <a:gd name="T35" fmla="*/ 49 h 80"/>
                      <a:gd name="T36" fmla="*/ 82 w 82"/>
                      <a:gd name="T37" fmla="*/ 44 h 80"/>
                      <a:gd name="T38" fmla="*/ 72 w 82"/>
                      <a:gd name="T39" fmla="*/ 58 h 80"/>
                      <a:gd name="T40" fmla="*/ 28 w 82"/>
                      <a:gd name="T41" fmla="*/ 0 h 8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80">
                        <a:moveTo>
                          <a:pt x="28" y="0"/>
                        </a:moveTo>
                        <a:lnTo>
                          <a:pt x="16" y="14"/>
                        </a:lnTo>
                        <a:lnTo>
                          <a:pt x="12" y="22"/>
                        </a:lnTo>
                        <a:lnTo>
                          <a:pt x="9" y="30"/>
                        </a:lnTo>
                        <a:lnTo>
                          <a:pt x="7" y="39"/>
                        </a:lnTo>
                        <a:lnTo>
                          <a:pt x="4" y="47"/>
                        </a:lnTo>
                        <a:lnTo>
                          <a:pt x="2" y="56"/>
                        </a:lnTo>
                        <a:lnTo>
                          <a:pt x="2" y="64"/>
                        </a:lnTo>
                        <a:lnTo>
                          <a:pt x="0" y="73"/>
                        </a:lnTo>
                        <a:lnTo>
                          <a:pt x="0" y="80"/>
                        </a:lnTo>
                        <a:lnTo>
                          <a:pt x="73" y="80"/>
                        </a:lnTo>
                        <a:lnTo>
                          <a:pt x="73" y="76"/>
                        </a:lnTo>
                        <a:lnTo>
                          <a:pt x="73" y="73"/>
                        </a:lnTo>
                        <a:lnTo>
                          <a:pt x="75" y="68"/>
                        </a:lnTo>
                        <a:lnTo>
                          <a:pt x="75" y="64"/>
                        </a:lnTo>
                        <a:lnTo>
                          <a:pt x="77" y="59"/>
                        </a:lnTo>
                        <a:lnTo>
                          <a:pt x="78" y="54"/>
                        </a:lnTo>
                        <a:lnTo>
                          <a:pt x="80" y="49"/>
                        </a:lnTo>
                        <a:lnTo>
                          <a:pt x="82" y="44"/>
                        </a:lnTo>
                        <a:lnTo>
                          <a:pt x="72" y="58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1" name="Freeform 473">
                    <a:extLst>
                      <a:ext uri="{FF2B5EF4-FFF2-40B4-BE49-F238E27FC236}">
                        <a16:creationId xmlns:a16="http://schemas.microsoft.com/office/drawing/2014/main" id="{7BEAF42D-60CE-4198-9871-8D3864C8FE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41" y="2010"/>
                    <a:ext cx="73" cy="58"/>
                  </a:xfrm>
                  <a:custGeom>
                    <a:avLst/>
                    <a:gdLst>
                      <a:gd name="T0" fmla="*/ 0 w 73"/>
                      <a:gd name="T1" fmla="*/ 20 h 58"/>
                      <a:gd name="T2" fmla="*/ 0 w 73"/>
                      <a:gd name="T3" fmla="*/ 20 h 58"/>
                      <a:gd name="T4" fmla="*/ 0 w 73"/>
                      <a:gd name="T5" fmla="*/ 20 h 58"/>
                      <a:gd name="T6" fmla="*/ 0 w 73"/>
                      <a:gd name="T7" fmla="*/ 20 h 58"/>
                      <a:gd name="T8" fmla="*/ 0 w 73"/>
                      <a:gd name="T9" fmla="*/ 20 h 58"/>
                      <a:gd name="T10" fmla="*/ 0 w 73"/>
                      <a:gd name="T11" fmla="*/ 17 h 58"/>
                      <a:gd name="T12" fmla="*/ 1 w 73"/>
                      <a:gd name="T13" fmla="*/ 14 h 58"/>
                      <a:gd name="T14" fmla="*/ 3 w 73"/>
                      <a:gd name="T15" fmla="*/ 8 h 58"/>
                      <a:gd name="T16" fmla="*/ 7 w 73"/>
                      <a:gd name="T17" fmla="*/ 3 h 58"/>
                      <a:gd name="T18" fmla="*/ 12 w 73"/>
                      <a:gd name="T19" fmla="*/ 0 h 58"/>
                      <a:gd name="T20" fmla="*/ 56 w 73"/>
                      <a:gd name="T21" fmla="*/ 58 h 58"/>
                      <a:gd name="T22" fmla="*/ 61 w 73"/>
                      <a:gd name="T23" fmla="*/ 52 h 58"/>
                      <a:gd name="T24" fmla="*/ 66 w 73"/>
                      <a:gd name="T25" fmla="*/ 46 h 58"/>
                      <a:gd name="T26" fmla="*/ 69 w 73"/>
                      <a:gd name="T27" fmla="*/ 39 h 58"/>
                      <a:gd name="T28" fmla="*/ 71 w 73"/>
                      <a:gd name="T29" fmla="*/ 32 h 58"/>
                      <a:gd name="T30" fmla="*/ 73 w 73"/>
                      <a:gd name="T31" fmla="*/ 27 h 58"/>
                      <a:gd name="T32" fmla="*/ 73 w 73"/>
                      <a:gd name="T33" fmla="*/ 24 h 58"/>
                      <a:gd name="T34" fmla="*/ 73 w 73"/>
                      <a:gd name="T35" fmla="*/ 22 h 58"/>
                      <a:gd name="T36" fmla="*/ 73 w 73"/>
                      <a:gd name="T37" fmla="*/ 20 h 58"/>
                      <a:gd name="T38" fmla="*/ 73 w 73"/>
                      <a:gd name="T39" fmla="*/ 20 h 58"/>
                      <a:gd name="T40" fmla="*/ 0 w 73"/>
                      <a:gd name="T41" fmla="*/ 2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8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17"/>
                        </a:lnTo>
                        <a:lnTo>
                          <a:pt x="1" y="14"/>
                        </a:lnTo>
                        <a:lnTo>
                          <a:pt x="3" y="8"/>
                        </a:lnTo>
                        <a:lnTo>
                          <a:pt x="7" y="3"/>
                        </a:lnTo>
                        <a:lnTo>
                          <a:pt x="12" y="0"/>
                        </a:lnTo>
                        <a:lnTo>
                          <a:pt x="56" y="58"/>
                        </a:lnTo>
                        <a:lnTo>
                          <a:pt x="61" y="52"/>
                        </a:lnTo>
                        <a:lnTo>
                          <a:pt x="66" y="46"/>
                        </a:lnTo>
                        <a:lnTo>
                          <a:pt x="69" y="39"/>
                        </a:lnTo>
                        <a:lnTo>
                          <a:pt x="71" y="32"/>
                        </a:lnTo>
                        <a:lnTo>
                          <a:pt x="73" y="27"/>
                        </a:lnTo>
                        <a:lnTo>
                          <a:pt x="73" y="24"/>
                        </a:lnTo>
                        <a:lnTo>
                          <a:pt x="73" y="22"/>
                        </a:lnTo>
                        <a:lnTo>
                          <a:pt x="73" y="20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2" name="Freeform 474">
                    <a:extLst>
                      <a:ext uri="{FF2B5EF4-FFF2-40B4-BE49-F238E27FC236}">
                        <a16:creationId xmlns:a16="http://schemas.microsoft.com/office/drawing/2014/main" id="{F51286F3-577A-4F3D-9E8F-C69575646E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41" y="1985"/>
                    <a:ext cx="73" cy="67"/>
                  </a:xfrm>
                  <a:custGeom>
                    <a:avLst/>
                    <a:gdLst>
                      <a:gd name="T0" fmla="*/ 12 w 73"/>
                      <a:gd name="T1" fmla="*/ 67 h 67"/>
                      <a:gd name="T2" fmla="*/ 13 w 73"/>
                      <a:gd name="T3" fmla="*/ 67 h 67"/>
                      <a:gd name="T4" fmla="*/ 12 w 73"/>
                      <a:gd name="T5" fmla="*/ 67 h 67"/>
                      <a:gd name="T6" fmla="*/ 10 w 73"/>
                      <a:gd name="T7" fmla="*/ 66 h 67"/>
                      <a:gd name="T8" fmla="*/ 7 w 73"/>
                      <a:gd name="T9" fmla="*/ 64 h 67"/>
                      <a:gd name="T10" fmla="*/ 5 w 73"/>
                      <a:gd name="T11" fmla="*/ 61 h 67"/>
                      <a:gd name="T12" fmla="*/ 3 w 73"/>
                      <a:gd name="T13" fmla="*/ 57 h 67"/>
                      <a:gd name="T14" fmla="*/ 1 w 73"/>
                      <a:gd name="T15" fmla="*/ 54 h 67"/>
                      <a:gd name="T16" fmla="*/ 0 w 73"/>
                      <a:gd name="T17" fmla="*/ 49 h 67"/>
                      <a:gd name="T18" fmla="*/ 0 w 73"/>
                      <a:gd name="T19" fmla="*/ 45 h 67"/>
                      <a:gd name="T20" fmla="*/ 73 w 73"/>
                      <a:gd name="T21" fmla="*/ 45 h 67"/>
                      <a:gd name="T22" fmla="*/ 71 w 73"/>
                      <a:gd name="T23" fmla="*/ 37 h 67"/>
                      <a:gd name="T24" fmla="*/ 69 w 73"/>
                      <a:gd name="T25" fmla="*/ 30 h 67"/>
                      <a:gd name="T26" fmla="*/ 67 w 73"/>
                      <a:gd name="T27" fmla="*/ 23 h 67"/>
                      <a:gd name="T28" fmla="*/ 62 w 73"/>
                      <a:gd name="T29" fmla="*/ 16 h 67"/>
                      <a:gd name="T30" fmla="*/ 59 w 73"/>
                      <a:gd name="T31" fmla="*/ 11 h 67"/>
                      <a:gd name="T32" fmla="*/ 52 w 73"/>
                      <a:gd name="T33" fmla="*/ 6 h 67"/>
                      <a:gd name="T34" fmla="*/ 47 w 73"/>
                      <a:gd name="T35" fmla="*/ 3 h 67"/>
                      <a:gd name="T36" fmla="*/ 40 w 73"/>
                      <a:gd name="T37" fmla="*/ 0 h 67"/>
                      <a:gd name="T38" fmla="*/ 44 w 73"/>
                      <a:gd name="T39" fmla="*/ 1 h 67"/>
                      <a:gd name="T40" fmla="*/ 12 w 73"/>
                      <a:gd name="T41" fmla="*/ 67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12" y="67"/>
                        </a:moveTo>
                        <a:lnTo>
                          <a:pt x="13" y="67"/>
                        </a:lnTo>
                        <a:lnTo>
                          <a:pt x="12" y="67"/>
                        </a:lnTo>
                        <a:lnTo>
                          <a:pt x="10" y="66"/>
                        </a:lnTo>
                        <a:lnTo>
                          <a:pt x="7" y="64"/>
                        </a:lnTo>
                        <a:lnTo>
                          <a:pt x="5" y="61"/>
                        </a:lnTo>
                        <a:lnTo>
                          <a:pt x="3" y="57"/>
                        </a:lnTo>
                        <a:lnTo>
                          <a:pt x="1" y="54"/>
                        </a:lnTo>
                        <a:lnTo>
                          <a:pt x="0" y="49"/>
                        </a:lnTo>
                        <a:lnTo>
                          <a:pt x="0" y="45"/>
                        </a:lnTo>
                        <a:lnTo>
                          <a:pt x="73" y="45"/>
                        </a:lnTo>
                        <a:lnTo>
                          <a:pt x="71" y="37"/>
                        </a:lnTo>
                        <a:lnTo>
                          <a:pt x="69" y="30"/>
                        </a:lnTo>
                        <a:lnTo>
                          <a:pt x="67" y="23"/>
                        </a:lnTo>
                        <a:lnTo>
                          <a:pt x="62" y="16"/>
                        </a:lnTo>
                        <a:lnTo>
                          <a:pt x="59" y="11"/>
                        </a:lnTo>
                        <a:lnTo>
                          <a:pt x="52" y="6"/>
                        </a:lnTo>
                        <a:lnTo>
                          <a:pt x="47" y="3"/>
                        </a:lnTo>
                        <a:lnTo>
                          <a:pt x="40" y="0"/>
                        </a:lnTo>
                        <a:lnTo>
                          <a:pt x="44" y="1"/>
                        </a:lnTo>
                        <a:lnTo>
                          <a:pt x="12" y="67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3" name="Freeform 475">
                    <a:extLst>
                      <a:ext uri="{FF2B5EF4-FFF2-40B4-BE49-F238E27FC236}">
                        <a16:creationId xmlns:a16="http://schemas.microsoft.com/office/drawing/2014/main" id="{EDCA197C-A5F6-4100-8CB9-0524E4CDF5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3" y="1981"/>
                    <a:ext cx="32" cy="73"/>
                  </a:xfrm>
                  <a:custGeom>
                    <a:avLst/>
                    <a:gdLst>
                      <a:gd name="T0" fmla="*/ 10 w 32"/>
                      <a:gd name="T1" fmla="*/ 73 h 73"/>
                      <a:gd name="T2" fmla="*/ 10 w 32"/>
                      <a:gd name="T3" fmla="*/ 73 h 73"/>
                      <a:gd name="T4" fmla="*/ 6 w 32"/>
                      <a:gd name="T5" fmla="*/ 73 h 73"/>
                      <a:gd name="T6" fmla="*/ 5 w 32"/>
                      <a:gd name="T7" fmla="*/ 73 h 73"/>
                      <a:gd name="T8" fmla="*/ 3 w 32"/>
                      <a:gd name="T9" fmla="*/ 71 h 73"/>
                      <a:gd name="T10" fmla="*/ 1 w 32"/>
                      <a:gd name="T11" fmla="*/ 71 h 73"/>
                      <a:gd name="T12" fmla="*/ 1 w 32"/>
                      <a:gd name="T13" fmla="*/ 71 h 73"/>
                      <a:gd name="T14" fmla="*/ 0 w 32"/>
                      <a:gd name="T15" fmla="*/ 71 h 73"/>
                      <a:gd name="T16" fmla="*/ 0 w 32"/>
                      <a:gd name="T17" fmla="*/ 71 h 73"/>
                      <a:gd name="T18" fmla="*/ 0 w 32"/>
                      <a:gd name="T19" fmla="*/ 71 h 73"/>
                      <a:gd name="T20" fmla="*/ 32 w 32"/>
                      <a:gd name="T21" fmla="*/ 5 h 73"/>
                      <a:gd name="T22" fmla="*/ 28 w 32"/>
                      <a:gd name="T23" fmla="*/ 5 h 73"/>
                      <a:gd name="T24" fmla="*/ 27 w 32"/>
                      <a:gd name="T25" fmla="*/ 4 h 73"/>
                      <a:gd name="T26" fmla="*/ 23 w 32"/>
                      <a:gd name="T27" fmla="*/ 2 h 73"/>
                      <a:gd name="T28" fmla="*/ 22 w 32"/>
                      <a:gd name="T29" fmla="*/ 2 h 73"/>
                      <a:gd name="T30" fmla="*/ 20 w 32"/>
                      <a:gd name="T31" fmla="*/ 2 h 73"/>
                      <a:gd name="T32" fmla="*/ 17 w 32"/>
                      <a:gd name="T33" fmla="*/ 0 h 73"/>
                      <a:gd name="T34" fmla="*/ 13 w 32"/>
                      <a:gd name="T35" fmla="*/ 0 h 73"/>
                      <a:gd name="T36" fmla="*/ 10 w 32"/>
                      <a:gd name="T37" fmla="*/ 0 h 73"/>
                      <a:gd name="T38" fmla="*/ 10 w 32"/>
                      <a:gd name="T39" fmla="*/ 0 h 73"/>
                      <a:gd name="T40" fmla="*/ 10 w 3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6" y="73"/>
                        </a:lnTo>
                        <a:lnTo>
                          <a:pt x="5" y="73"/>
                        </a:lnTo>
                        <a:lnTo>
                          <a:pt x="3" y="71"/>
                        </a:lnTo>
                        <a:lnTo>
                          <a:pt x="1" y="71"/>
                        </a:lnTo>
                        <a:lnTo>
                          <a:pt x="1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32" y="5"/>
                        </a:lnTo>
                        <a:lnTo>
                          <a:pt x="28" y="5"/>
                        </a:lnTo>
                        <a:lnTo>
                          <a:pt x="27" y="4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20" y="2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4" name="Freeform 476">
                    <a:extLst>
                      <a:ext uri="{FF2B5EF4-FFF2-40B4-BE49-F238E27FC236}">
                        <a16:creationId xmlns:a16="http://schemas.microsoft.com/office/drawing/2014/main" id="{4082EBA5-A8DC-41E4-8A17-2CC0DE4B41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9" y="1981"/>
                    <a:ext cx="62" cy="73"/>
                  </a:xfrm>
                  <a:custGeom>
                    <a:avLst/>
                    <a:gdLst>
                      <a:gd name="T0" fmla="*/ 61 w 62"/>
                      <a:gd name="T1" fmla="*/ 71 h 73"/>
                      <a:gd name="T2" fmla="*/ 61 w 62"/>
                      <a:gd name="T3" fmla="*/ 70 h 73"/>
                      <a:gd name="T4" fmla="*/ 62 w 62"/>
                      <a:gd name="T5" fmla="*/ 70 h 73"/>
                      <a:gd name="T6" fmla="*/ 62 w 62"/>
                      <a:gd name="T7" fmla="*/ 70 h 73"/>
                      <a:gd name="T8" fmla="*/ 61 w 62"/>
                      <a:gd name="T9" fmla="*/ 70 h 73"/>
                      <a:gd name="T10" fmla="*/ 59 w 62"/>
                      <a:gd name="T11" fmla="*/ 71 h 73"/>
                      <a:gd name="T12" fmla="*/ 57 w 62"/>
                      <a:gd name="T13" fmla="*/ 71 h 73"/>
                      <a:gd name="T14" fmla="*/ 55 w 62"/>
                      <a:gd name="T15" fmla="*/ 73 h 73"/>
                      <a:gd name="T16" fmla="*/ 54 w 62"/>
                      <a:gd name="T17" fmla="*/ 73 h 73"/>
                      <a:gd name="T18" fmla="*/ 54 w 62"/>
                      <a:gd name="T19" fmla="*/ 73 h 73"/>
                      <a:gd name="T20" fmla="*/ 54 w 62"/>
                      <a:gd name="T21" fmla="*/ 0 h 73"/>
                      <a:gd name="T22" fmla="*/ 45 w 62"/>
                      <a:gd name="T23" fmla="*/ 0 h 73"/>
                      <a:gd name="T24" fmla="*/ 37 w 62"/>
                      <a:gd name="T25" fmla="*/ 2 h 73"/>
                      <a:gd name="T26" fmla="*/ 28 w 62"/>
                      <a:gd name="T27" fmla="*/ 5 h 73"/>
                      <a:gd name="T28" fmla="*/ 22 w 62"/>
                      <a:gd name="T29" fmla="*/ 9 h 73"/>
                      <a:gd name="T30" fmla="*/ 15 w 62"/>
                      <a:gd name="T31" fmla="*/ 14 h 73"/>
                      <a:gd name="T32" fmla="*/ 8 w 62"/>
                      <a:gd name="T33" fmla="*/ 19 h 73"/>
                      <a:gd name="T34" fmla="*/ 3 w 62"/>
                      <a:gd name="T35" fmla="*/ 26 h 73"/>
                      <a:gd name="T36" fmla="*/ 0 w 62"/>
                      <a:gd name="T37" fmla="*/ 31 h 73"/>
                      <a:gd name="T38" fmla="*/ 0 w 62"/>
                      <a:gd name="T39" fmla="*/ 31 h 73"/>
                      <a:gd name="T40" fmla="*/ 61 w 62"/>
                      <a:gd name="T41" fmla="*/ 71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2" h="73">
                        <a:moveTo>
                          <a:pt x="61" y="71"/>
                        </a:moveTo>
                        <a:lnTo>
                          <a:pt x="61" y="70"/>
                        </a:lnTo>
                        <a:lnTo>
                          <a:pt x="62" y="70"/>
                        </a:lnTo>
                        <a:lnTo>
                          <a:pt x="62" y="70"/>
                        </a:lnTo>
                        <a:lnTo>
                          <a:pt x="61" y="70"/>
                        </a:lnTo>
                        <a:lnTo>
                          <a:pt x="59" y="71"/>
                        </a:lnTo>
                        <a:lnTo>
                          <a:pt x="57" y="71"/>
                        </a:lnTo>
                        <a:lnTo>
                          <a:pt x="55" y="73"/>
                        </a:lnTo>
                        <a:lnTo>
                          <a:pt x="54" y="73"/>
                        </a:lnTo>
                        <a:lnTo>
                          <a:pt x="54" y="73"/>
                        </a:lnTo>
                        <a:lnTo>
                          <a:pt x="54" y="0"/>
                        </a:lnTo>
                        <a:lnTo>
                          <a:pt x="45" y="0"/>
                        </a:lnTo>
                        <a:lnTo>
                          <a:pt x="37" y="2"/>
                        </a:lnTo>
                        <a:lnTo>
                          <a:pt x="28" y="5"/>
                        </a:lnTo>
                        <a:lnTo>
                          <a:pt x="22" y="9"/>
                        </a:lnTo>
                        <a:lnTo>
                          <a:pt x="15" y="14"/>
                        </a:lnTo>
                        <a:lnTo>
                          <a:pt x="8" y="19"/>
                        </a:lnTo>
                        <a:lnTo>
                          <a:pt x="3" y="26"/>
                        </a:lnTo>
                        <a:lnTo>
                          <a:pt x="0" y="31"/>
                        </a:lnTo>
                        <a:lnTo>
                          <a:pt x="0" y="31"/>
                        </a:lnTo>
                        <a:lnTo>
                          <a:pt x="61" y="71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5" name="Freeform 477">
                    <a:extLst>
                      <a:ext uri="{FF2B5EF4-FFF2-40B4-BE49-F238E27FC236}">
                        <a16:creationId xmlns:a16="http://schemas.microsoft.com/office/drawing/2014/main" id="{76865E9A-68C2-4975-BB39-BD19B2C1B0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54" y="1944"/>
                    <a:ext cx="51" cy="73"/>
                  </a:xfrm>
                  <a:custGeom>
                    <a:avLst/>
                    <a:gdLst>
                      <a:gd name="T0" fmla="*/ 49 w 51"/>
                      <a:gd name="T1" fmla="*/ 69 h 73"/>
                      <a:gd name="T2" fmla="*/ 51 w 51"/>
                      <a:gd name="T3" fmla="*/ 68 h 73"/>
                      <a:gd name="T4" fmla="*/ 49 w 51"/>
                      <a:gd name="T5" fmla="*/ 69 h 73"/>
                      <a:gd name="T6" fmla="*/ 48 w 51"/>
                      <a:gd name="T7" fmla="*/ 71 h 73"/>
                      <a:gd name="T8" fmla="*/ 46 w 51"/>
                      <a:gd name="T9" fmla="*/ 71 h 73"/>
                      <a:gd name="T10" fmla="*/ 44 w 51"/>
                      <a:gd name="T11" fmla="*/ 71 h 73"/>
                      <a:gd name="T12" fmla="*/ 44 w 51"/>
                      <a:gd name="T13" fmla="*/ 73 h 73"/>
                      <a:gd name="T14" fmla="*/ 43 w 51"/>
                      <a:gd name="T15" fmla="*/ 73 h 73"/>
                      <a:gd name="T16" fmla="*/ 41 w 51"/>
                      <a:gd name="T17" fmla="*/ 73 h 73"/>
                      <a:gd name="T18" fmla="*/ 41 w 51"/>
                      <a:gd name="T19" fmla="*/ 73 h 73"/>
                      <a:gd name="T20" fmla="*/ 41 w 51"/>
                      <a:gd name="T21" fmla="*/ 0 h 73"/>
                      <a:gd name="T22" fmla="*/ 36 w 51"/>
                      <a:gd name="T23" fmla="*/ 0 h 73"/>
                      <a:gd name="T24" fmla="*/ 31 w 51"/>
                      <a:gd name="T25" fmla="*/ 0 h 73"/>
                      <a:gd name="T26" fmla="*/ 26 w 51"/>
                      <a:gd name="T27" fmla="*/ 2 h 73"/>
                      <a:gd name="T28" fmla="*/ 21 w 51"/>
                      <a:gd name="T29" fmla="*/ 3 h 73"/>
                      <a:gd name="T30" fmla="*/ 16 w 51"/>
                      <a:gd name="T31" fmla="*/ 5 h 73"/>
                      <a:gd name="T32" fmla="*/ 10 w 51"/>
                      <a:gd name="T33" fmla="*/ 8 h 73"/>
                      <a:gd name="T34" fmla="*/ 5 w 51"/>
                      <a:gd name="T35" fmla="*/ 12 h 73"/>
                      <a:gd name="T36" fmla="*/ 0 w 51"/>
                      <a:gd name="T37" fmla="*/ 15 h 73"/>
                      <a:gd name="T38" fmla="*/ 2 w 51"/>
                      <a:gd name="T39" fmla="*/ 13 h 73"/>
                      <a:gd name="T40" fmla="*/ 49 w 51"/>
                      <a:gd name="T41" fmla="*/ 69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49" y="69"/>
                        </a:moveTo>
                        <a:lnTo>
                          <a:pt x="51" y="68"/>
                        </a:lnTo>
                        <a:lnTo>
                          <a:pt x="49" y="69"/>
                        </a:lnTo>
                        <a:lnTo>
                          <a:pt x="48" y="71"/>
                        </a:lnTo>
                        <a:lnTo>
                          <a:pt x="46" y="71"/>
                        </a:lnTo>
                        <a:lnTo>
                          <a:pt x="44" y="71"/>
                        </a:lnTo>
                        <a:lnTo>
                          <a:pt x="44" y="73"/>
                        </a:lnTo>
                        <a:lnTo>
                          <a:pt x="43" y="73"/>
                        </a:lnTo>
                        <a:lnTo>
                          <a:pt x="41" y="73"/>
                        </a:lnTo>
                        <a:lnTo>
                          <a:pt x="41" y="73"/>
                        </a:lnTo>
                        <a:lnTo>
                          <a:pt x="41" y="0"/>
                        </a:lnTo>
                        <a:lnTo>
                          <a:pt x="36" y="0"/>
                        </a:lnTo>
                        <a:lnTo>
                          <a:pt x="31" y="0"/>
                        </a:lnTo>
                        <a:lnTo>
                          <a:pt x="26" y="2"/>
                        </a:lnTo>
                        <a:lnTo>
                          <a:pt x="21" y="3"/>
                        </a:lnTo>
                        <a:lnTo>
                          <a:pt x="16" y="5"/>
                        </a:lnTo>
                        <a:lnTo>
                          <a:pt x="10" y="8"/>
                        </a:lnTo>
                        <a:lnTo>
                          <a:pt x="5" y="12"/>
                        </a:lnTo>
                        <a:lnTo>
                          <a:pt x="0" y="15"/>
                        </a:lnTo>
                        <a:lnTo>
                          <a:pt x="2" y="13"/>
                        </a:lnTo>
                        <a:lnTo>
                          <a:pt x="49" y="6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6" name="Freeform 478">
                    <a:extLst>
                      <a:ext uri="{FF2B5EF4-FFF2-40B4-BE49-F238E27FC236}">
                        <a16:creationId xmlns:a16="http://schemas.microsoft.com/office/drawing/2014/main" id="{CD989340-4C18-4CC6-B8CF-729A93071C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1957"/>
                    <a:ext cx="73" cy="56"/>
                  </a:xfrm>
                  <a:custGeom>
                    <a:avLst/>
                    <a:gdLst>
                      <a:gd name="T0" fmla="*/ 73 w 73"/>
                      <a:gd name="T1" fmla="*/ 39 h 56"/>
                      <a:gd name="T2" fmla="*/ 73 w 73"/>
                      <a:gd name="T3" fmla="*/ 39 h 56"/>
                      <a:gd name="T4" fmla="*/ 73 w 73"/>
                      <a:gd name="T5" fmla="*/ 43 h 56"/>
                      <a:gd name="T6" fmla="*/ 71 w 73"/>
                      <a:gd name="T7" fmla="*/ 46 h 56"/>
                      <a:gd name="T8" fmla="*/ 71 w 73"/>
                      <a:gd name="T9" fmla="*/ 50 h 56"/>
                      <a:gd name="T10" fmla="*/ 70 w 73"/>
                      <a:gd name="T11" fmla="*/ 51 h 56"/>
                      <a:gd name="T12" fmla="*/ 68 w 73"/>
                      <a:gd name="T13" fmla="*/ 55 h 56"/>
                      <a:gd name="T14" fmla="*/ 66 w 73"/>
                      <a:gd name="T15" fmla="*/ 55 h 56"/>
                      <a:gd name="T16" fmla="*/ 66 w 73"/>
                      <a:gd name="T17" fmla="*/ 56 h 56"/>
                      <a:gd name="T18" fmla="*/ 66 w 73"/>
                      <a:gd name="T19" fmla="*/ 56 h 56"/>
                      <a:gd name="T20" fmla="*/ 19 w 73"/>
                      <a:gd name="T21" fmla="*/ 0 h 56"/>
                      <a:gd name="T22" fmla="*/ 16 w 73"/>
                      <a:gd name="T23" fmla="*/ 4 h 56"/>
                      <a:gd name="T24" fmla="*/ 12 w 73"/>
                      <a:gd name="T25" fmla="*/ 7 h 56"/>
                      <a:gd name="T26" fmla="*/ 9 w 73"/>
                      <a:gd name="T27" fmla="*/ 11 h 56"/>
                      <a:gd name="T28" fmla="*/ 7 w 73"/>
                      <a:gd name="T29" fmla="*/ 16 h 56"/>
                      <a:gd name="T30" fmla="*/ 4 w 73"/>
                      <a:gd name="T31" fmla="*/ 21 h 56"/>
                      <a:gd name="T32" fmla="*/ 2 w 73"/>
                      <a:gd name="T33" fmla="*/ 26 h 56"/>
                      <a:gd name="T34" fmla="*/ 0 w 73"/>
                      <a:gd name="T35" fmla="*/ 33 h 56"/>
                      <a:gd name="T36" fmla="*/ 0 w 73"/>
                      <a:gd name="T37" fmla="*/ 39 h 56"/>
                      <a:gd name="T38" fmla="*/ 0 w 73"/>
                      <a:gd name="T39" fmla="*/ 39 h 56"/>
                      <a:gd name="T40" fmla="*/ 73 w 73"/>
                      <a:gd name="T41" fmla="*/ 39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73" y="39"/>
                        </a:moveTo>
                        <a:lnTo>
                          <a:pt x="73" y="39"/>
                        </a:lnTo>
                        <a:lnTo>
                          <a:pt x="73" y="43"/>
                        </a:lnTo>
                        <a:lnTo>
                          <a:pt x="71" y="46"/>
                        </a:lnTo>
                        <a:lnTo>
                          <a:pt x="71" y="50"/>
                        </a:lnTo>
                        <a:lnTo>
                          <a:pt x="70" y="51"/>
                        </a:lnTo>
                        <a:lnTo>
                          <a:pt x="68" y="55"/>
                        </a:lnTo>
                        <a:lnTo>
                          <a:pt x="66" y="55"/>
                        </a:lnTo>
                        <a:lnTo>
                          <a:pt x="66" y="56"/>
                        </a:lnTo>
                        <a:lnTo>
                          <a:pt x="66" y="56"/>
                        </a:lnTo>
                        <a:lnTo>
                          <a:pt x="19" y="0"/>
                        </a:lnTo>
                        <a:lnTo>
                          <a:pt x="16" y="4"/>
                        </a:lnTo>
                        <a:lnTo>
                          <a:pt x="12" y="7"/>
                        </a:lnTo>
                        <a:lnTo>
                          <a:pt x="9" y="11"/>
                        </a:lnTo>
                        <a:lnTo>
                          <a:pt x="7" y="16"/>
                        </a:lnTo>
                        <a:lnTo>
                          <a:pt x="4" y="21"/>
                        </a:lnTo>
                        <a:lnTo>
                          <a:pt x="2" y="26"/>
                        </a:lnTo>
                        <a:lnTo>
                          <a:pt x="0" y="33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7" name="Freeform 479">
                    <a:extLst>
                      <a:ext uri="{FF2B5EF4-FFF2-40B4-BE49-F238E27FC236}">
                        <a16:creationId xmlns:a16="http://schemas.microsoft.com/office/drawing/2014/main" id="{ABFE7283-8EFD-4454-864C-6E7C879610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1976"/>
                    <a:ext cx="73" cy="73"/>
                  </a:xfrm>
                  <a:custGeom>
                    <a:avLst/>
                    <a:gdLst>
                      <a:gd name="T0" fmla="*/ 58 w 73"/>
                      <a:gd name="T1" fmla="*/ 0 h 73"/>
                      <a:gd name="T2" fmla="*/ 58 w 73"/>
                      <a:gd name="T3" fmla="*/ 0 h 73"/>
                      <a:gd name="T4" fmla="*/ 56 w 73"/>
                      <a:gd name="T5" fmla="*/ 0 h 73"/>
                      <a:gd name="T6" fmla="*/ 56 w 73"/>
                      <a:gd name="T7" fmla="*/ 0 h 73"/>
                      <a:gd name="T8" fmla="*/ 60 w 73"/>
                      <a:gd name="T9" fmla="*/ 2 h 73"/>
                      <a:gd name="T10" fmla="*/ 63 w 73"/>
                      <a:gd name="T11" fmla="*/ 3 h 73"/>
                      <a:gd name="T12" fmla="*/ 66 w 73"/>
                      <a:gd name="T13" fmla="*/ 7 h 73"/>
                      <a:gd name="T14" fmla="*/ 70 w 73"/>
                      <a:gd name="T15" fmla="*/ 12 h 73"/>
                      <a:gd name="T16" fmla="*/ 71 w 73"/>
                      <a:gd name="T17" fmla="*/ 17 h 73"/>
                      <a:gd name="T18" fmla="*/ 73 w 73"/>
                      <a:gd name="T19" fmla="*/ 20 h 73"/>
                      <a:gd name="T20" fmla="*/ 0 w 73"/>
                      <a:gd name="T21" fmla="*/ 20 h 73"/>
                      <a:gd name="T22" fmla="*/ 0 w 73"/>
                      <a:gd name="T23" fmla="*/ 32 h 73"/>
                      <a:gd name="T24" fmla="*/ 5 w 73"/>
                      <a:gd name="T25" fmla="*/ 42 h 73"/>
                      <a:gd name="T26" fmla="*/ 12 w 73"/>
                      <a:gd name="T27" fmla="*/ 54 h 73"/>
                      <a:gd name="T28" fmla="*/ 21 w 73"/>
                      <a:gd name="T29" fmla="*/ 63 h 73"/>
                      <a:gd name="T30" fmla="*/ 31 w 73"/>
                      <a:gd name="T31" fmla="*/ 68 h 73"/>
                      <a:gd name="T32" fmla="*/ 39 w 73"/>
                      <a:gd name="T33" fmla="*/ 71 h 73"/>
                      <a:gd name="T34" fmla="*/ 49 w 73"/>
                      <a:gd name="T35" fmla="*/ 73 h 73"/>
                      <a:gd name="T36" fmla="*/ 58 w 73"/>
                      <a:gd name="T37" fmla="*/ 73 h 73"/>
                      <a:gd name="T38" fmla="*/ 58 w 73"/>
                      <a:gd name="T39" fmla="*/ 73 h 73"/>
                      <a:gd name="T40" fmla="*/ 58 w 7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73">
                        <a:moveTo>
                          <a:pt x="58" y="0"/>
                        </a:moveTo>
                        <a:lnTo>
                          <a:pt x="58" y="0"/>
                        </a:lnTo>
                        <a:lnTo>
                          <a:pt x="56" y="0"/>
                        </a:lnTo>
                        <a:lnTo>
                          <a:pt x="56" y="0"/>
                        </a:lnTo>
                        <a:lnTo>
                          <a:pt x="60" y="2"/>
                        </a:lnTo>
                        <a:lnTo>
                          <a:pt x="63" y="3"/>
                        </a:lnTo>
                        <a:lnTo>
                          <a:pt x="66" y="7"/>
                        </a:lnTo>
                        <a:lnTo>
                          <a:pt x="70" y="12"/>
                        </a:lnTo>
                        <a:lnTo>
                          <a:pt x="71" y="17"/>
                        </a:lnTo>
                        <a:lnTo>
                          <a:pt x="73" y="20"/>
                        </a:lnTo>
                        <a:lnTo>
                          <a:pt x="0" y="20"/>
                        </a:lnTo>
                        <a:lnTo>
                          <a:pt x="0" y="32"/>
                        </a:lnTo>
                        <a:lnTo>
                          <a:pt x="5" y="42"/>
                        </a:lnTo>
                        <a:lnTo>
                          <a:pt x="12" y="54"/>
                        </a:lnTo>
                        <a:lnTo>
                          <a:pt x="21" y="63"/>
                        </a:lnTo>
                        <a:lnTo>
                          <a:pt x="31" y="68"/>
                        </a:lnTo>
                        <a:lnTo>
                          <a:pt x="39" y="71"/>
                        </a:lnTo>
                        <a:lnTo>
                          <a:pt x="49" y="73"/>
                        </a:lnTo>
                        <a:lnTo>
                          <a:pt x="58" y="73"/>
                        </a:lnTo>
                        <a:lnTo>
                          <a:pt x="58" y="73"/>
                        </a:lnTo>
                        <a:lnTo>
                          <a:pt x="58" y="0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8" name="Freeform 480">
                    <a:extLst>
                      <a:ext uri="{FF2B5EF4-FFF2-40B4-BE49-F238E27FC236}">
                        <a16:creationId xmlns:a16="http://schemas.microsoft.com/office/drawing/2014/main" id="{26B7DD60-9F29-4CBC-ADD4-648BA9E89F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5" y="1976"/>
                    <a:ext cx="47" cy="73"/>
                  </a:xfrm>
                  <a:custGeom>
                    <a:avLst/>
                    <a:gdLst>
                      <a:gd name="T0" fmla="*/ 3 w 47"/>
                      <a:gd name="T1" fmla="*/ 2 h 73"/>
                      <a:gd name="T2" fmla="*/ 0 w 47"/>
                      <a:gd name="T3" fmla="*/ 3 h 73"/>
                      <a:gd name="T4" fmla="*/ 1 w 47"/>
                      <a:gd name="T5" fmla="*/ 3 h 73"/>
                      <a:gd name="T6" fmla="*/ 3 w 47"/>
                      <a:gd name="T7" fmla="*/ 2 h 73"/>
                      <a:gd name="T8" fmla="*/ 5 w 47"/>
                      <a:gd name="T9" fmla="*/ 2 h 73"/>
                      <a:gd name="T10" fmla="*/ 7 w 47"/>
                      <a:gd name="T11" fmla="*/ 0 h 73"/>
                      <a:gd name="T12" fmla="*/ 8 w 47"/>
                      <a:gd name="T13" fmla="*/ 0 h 73"/>
                      <a:gd name="T14" fmla="*/ 10 w 47"/>
                      <a:gd name="T15" fmla="*/ 0 h 73"/>
                      <a:gd name="T16" fmla="*/ 10 w 47"/>
                      <a:gd name="T17" fmla="*/ 0 h 73"/>
                      <a:gd name="T18" fmla="*/ 10 w 47"/>
                      <a:gd name="T19" fmla="*/ 0 h 73"/>
                      <a:gd name="T20" fmla="*/ 10 w 47"/>
                      <a:gd name="T21" fmla="*/ 73 h 73"/>
                      <a:gd name="T22" fmla="*/ 13 w 47"/>
                      <a:gd name="T23" fmla="*/ 73 h 73"/>
                      <a:gd name="T24" fmla="*/ 18 w 47"/>
                      <a:gd name="T25" fmla="*/ 73 h 73"/>
                      <a:gd name="T26" fmla="*/ 23 w 47"/>
                      <a:gd name="T27" fmla="*/ 71 h 73"/>
                      <a:gd name="T28" fmla="*/ 29 w 47"/>
                      <a:gd name="T29" fmla="*/ 70 h 73"/>
                      <a:gd name="T30" fmla="*/ 34 w 47"/>
                      <a:gd name="T31" fmla="*/ 68 h 73"/>
                      <a:gd name="T32" fmla="*/ 39 w 47"/>
                      <a:gd name="T33" fmla="*/ 66 h 73"/>
                      <a:gd name="T34" fmla="*/ 42 w 47"/>
                      <a:gd name="T35" fmla="*/ 63 h 73"/>
                      <a:gd name="T36" fmla="*/ 47 w 47"/>
                      <a:gd name="T37" fmla="*/ 59 h 73"/>
                      <a:gd name="T38" fmla="*/ 44 w 47"/>
                      <a:gd name="T39" fmla="*/ 63 h 73"/>
                      <a:gd name="T40" fmla="*/ 3 w 47"/>
                      <a:gd name="T41" fmla="*/ 2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3">
                        <a:moveTo>
                          <a:pt x="3" y="2"/>
                        </a:moveTo>
                        <a:lnTo>
                          <a:pt x="0" y="3"/>
                        </a:lnTo>
                        <a:lnTo>
                          <a:pt x="1" y="3"/>
                        </a:lnTo>
                        <a:lnTo>
                          <a:pt x="3" y="2"/>
                        </a:lnTo>
                        <a:lnTo>
                          <a:pt x="5" y="2"/>
                        </a:lnTo>
                        <a:lnTo>
                          <a:pt x="7" y="0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73"/>
                        </a:lnTo>
                        <a:lnTo>
                          <a:pt x="13" y="73"/>
                        </a:lnTo>
                        <a:lnTo>
                          <a:pt x="18" y="73"/>
                        </a:lnTo>
                        <a:lnTo>
                          <a:pt x="23" y="71"/>
                        </a:lnTo>
                        <a:lnTo>
                          <a:pt x="29" y="70"/>
                        </a:lnTo>
                        <a:lnTo>
                          <a:pt x="34" y="68"/>
                        </a:lnTo>
                        <a:lnTo>
                          <a:pt x="39" y="66"/>
                        </a:lnTo>
                        <a:lnTo>
                          <a:pt x="42" y="63"/>
                        </a:lnTo>
                        <a:lnTo>
                          <a:pt x="47" y="59"/>
                        </a:lnTo>
                        <a:lnTo>
                          <a:pt x="44" y="63"/>
                        </a:lnTo>
                        <a:lnTo>
                          <a:pt x="3" y="2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89" name="Freeform 481">
                    <a:extLst>
                      <a:ext uri="{FF2B5EF4-FFF2-40B4-BE49-F238E27FC236}">
                        <a16:creationId xmlns:a16="http://schemas.microsoft.com/office/drawing/2014/main" id="{34EFC736-BE49-4109-81BF-E8346AA77C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978"/>
                    <a:ext cx="73" cy="61"/>
                  </a:xfrm>
                  <a:custGeom>
                    <a:avLst/>
                    <a:gdLst>
                      <a:gd name="T0" fmla="*/ 0 w 73"/>
                      <a:gd name="T1" fmla="*/ 18 h 61"/>
                      <a:gd name="T2" fmla="*/ 0 w 73"/>
                      <a:gd name="T3" fmla="*/ 18 h 61"/>
                      <a:gd name="T4" fmla="*/ 0 w 73"/>
                      <a:gd name="T5" fmla="*/ 15 h 61"/>
                      <a:gd name="T6" fmla="*/ 2 w 73"/>
                      <a:gd name="T7" fmla="*/ 13 h 61"/>
                      <a:gd name="T8" fmla="*/ 2 w 73"/>
                      <a:gd name="T9" fmla="*/ 10 h 61"/>
                      <a:gd name="T10" fmla="*/ 3 w 73"/>
                      <a:gd name="T11" fmla="*/ 7 h 61"/>
                      <a:gd name="T12" fmla="*/ 5 w 73"/>
                      <a:gd name="T13" fmla="*/ 5 h 61"/>
                      <a:gd name="T14" fmla="*/ 7 w 73"/>
                      <a:gd name="T15" fmla="*/ 3 h 61"/>
                      <a:gd name="T16" fmla="*/ 8 w 73"/>
                      <a:gd name="T17" fmla="*/ 1 h 61"/>
                      <a:gd name="T18" fmla="*/ 10 w 73"/>
                      <a:gd name="T19" fmla="*/ 0 h 61"/>
                      <a:gd name="T20" fmla="*/ 51 w 73"/>
                      <a:gd name="T21" fmla="*/ 61 h 61"/>
                      <a:gd name="T22" fmla="*/ 56 w 73"/>
                      <a:gd name="T23" fmla="*/ 57 h 61"/>
                      <a:gd name="T24" fmla="*/ 59 w 73"/>
                      <a:gd name="T25" fmla="*/ 52 h 61"/>
                      <a:gd name="T26" fmla="*/ 64 w 73"/>
                      <a:gd name="T27" fmla="*/ 47 h 61"/>
                      <a:gd name="T28" fmla="*/ 68 w 73"/>
                      <a:gd name="T29" fmla="*/ 42 h 61"/>
                      <a:gd name="T30" fmla="*/ 69 w 73"/>
                      <a:gd name="T31" fmla="*/ 37 h 61"/>
                      <a:gd name="T32" fmla="*/ 71 w 73"/>
                      <a:gd name="T33" fmla="*/ 32 h 61"/>
                      <a:gd name="T34" fmla="*/ 73 w 73"/>
                      <a:gd name="T35" fmla="*/ 25 h 61"/>
                      <a:gd name="T36" fmla="*/ 73 w 73"/>
                      <a:gd name="T37" fmla="*/ 18 h 61"/>
                      <a:gd name="T38" fmla="*/ 73 w 73"/>
                      <a:gd name="T39" fmla="*/ 18 h 61"/>
                      <a:gd name="T40" fmla="*/ 0 w 73"/>
                      <a:gd name="T41" fmla="*/ 18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1">
                        <a:moveTo>
                          <a:pt x="0" y="18"/>
                        </a:moveTo>
                        <a:lnTo>
                          <a:pt x="0" y="18"/>
                        </a:lnTo>
                        <a:lnTo>
                          <a:pt x="0" y="15"/>
                        </a:lnTo>
                        <a:lnTo>
                          <a:pt x="2" y="13"/>
                        </a:lnTo>
                        <a:lnTo>
                          <a:pt x="2" y="10"/>
                        </a:lnTo>
                        <a:lnTo>
                          <a:pt x="3" y="7"/>
                        </a:lnTo>
                        <a:lnTo>
                          <a:pt x="5" y="5"/>
                        </a:lnTo>
                        <a:lnTo>
                          <a:pt x="7" y="3"/>
                        </a:lnTo>
                        <a:lnTo>
                          <a:pt x="8" y="1"/>
                        </a:lnTo>
                        <a:lnTo>
                          <a:pt x="10" y="0"/>
                        </a:lnTo>
                        <a:lnTo>
                          <a:pt x="51" y="61"/>
                        </a:lnTo>
                        <a:lnTo>
                          <a:pt x="56" y="57"/>
                        </a:lnTo>
                        <a:lnTo>
                          <a:pt x="59" y="52"/>
                        </a:lnTo>
                        <a:lnTo>
                          <a:pt x="64" y="47"/>
                        </a:lnTo>
                        <a:lnTo>
                          <a:pt x="68" y="42"/>
                        </a:lnTo>
                        <a:lnTo>
                          <a:pt x="69" y="37"/>
                        </a:lnTo>
                        <a:lnTo>
                          <a:pt x="71" y="32"/>
                        </a:lnTo>
                        <a:lnTo>
                          <a:pt x="73" y="25"/>
                        </a:lnTo>
                        <a:lnTo>
                          <a:pt x="73" y="18"/>
                        </a:lnTo>
                        <a:lnTo>
                          <a:pt x="73" y="18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0" name="Freeform 482">
                    <a:extLst>
                      <a:ext uri="{FF2B5EF4-FFF2-40B4-BE49-F238E27FC236}">
                        <a16:creationId xmlns:a16="http://schemas.microsoft.com/office/drawing/2014/main" id="{C2446C1E-E129-4AAD-870A-581831121E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8" y="1957"/>
                    <a:ext cx="73" cy="56"/>
                  </a:xfrm>
                  <a:custGeom>
                    <a:avLst/>
                    <a:gdLst>
                      <a:gd name="T0" fmla="*/ 5 w 73"/>
                      <a:gd name="T1" fmla="*/ 55 h 56"/>
                      <a:gd name="T2" fmla="*/ 7 w 73"/>
                      <a:gd name="T3" fmla="*/ 56 h 56"/>
                      <a:gd name="T4" fmla="*/ 7 w 73"/>
                      <a:gd name="T5" fmla="*/ 56 h 56"/>
                      <a:gd name="T6" fmla="*/ 7 w 73"/>
                      <a:gd name="T7" fmla="*/ 55 h 56"/>
                      <a:gd name="T8" fmla="*/ 5 w 73"/>
                      <a:gd name="T9" fmla="*/ 55 h 56"/>
                      <a:gd name="T10" fmla="*/ 3 w 73"/>
                      <a:gd name="T11" fmla="*/ 51 h 56"/>
                      <a:gd name="T12" fmla="*/ 2 w 73"/>
                      <a:gd name="T13" fmla="*/ 50 h 56"/>
                      <a:gd name="T14" fmla="*/ 2 w 73"/>
                      <a:gd name="T15" fmla="*/ 46 h 56"/>
                      <a:gd name="T16" fmla="*/ 0 w 73"/>
                      <a:gd name="T17" fmla="*/ 43 h 56"/>
                      <a:gd name="T18" fmla="*/ 0 w 73"/>
                      <a:gd name="T19" fmla="*/ 39 h 56"/>
                      <a:gd name="T20" fmla="*/ 73 w 73"/>
                      <a:gd name="T21" fmla="*/ 39 h 56"/>
                      <a:gd name="T22" fmla="*/ 73 w 73"/>
                      <a:gd name="T23" fmla="*/ 33 h 56"/>
                      <a:gd name="T24" fmla="*/ 71 w 73"/>
                      <a:gd name="T25" fmla="*/ 26 h 56"/>
                      <a:gd name="T26" fmla="*/ 69 w 73"/>
                      <a:gd name="T27" fmla="*/ 21 h 56"/>
                      <a:gd name="T28" fmla="*/ 66 w 73"/>
                      <a:gd name="T29" fmla="*/ 16 h 56"/>
                      <a:gd name="T30" fmla="*/ 64 w 73"/>
                      <a:gd name="T31" fmla="*/ 11 h 56"/>
                      <a:gd name="T32" fmla="*/ 61 w 73"/>
                      <a:gd name="T33" fmla="*/ 7 h 56"/>
                      <a:gd name="T34" fmla="*/ 58 w 73"/>
                      <a:gd name="T35" fmla="*/ 4 h 56"/>
                      <a:gd name="T36" fmla="*/ 54 w 73"/>
                      <a:gd name="T37" fmla="*/ 0 h 56"/>
                      <a:gd name="T38" fmla="*/ 56 w 73"/>
                      <a:gd name="T39" fmla="*/ 2 h 56"/>
                      <a:gd name="T40" fmla="*/ 5 w 73"/>
                      <a:gd name="T41" fmla="*/ 55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56">
                        <a:moveTo>
                          <a:pt x="5" y="55"/>
                        </a:moveTo>
                        <a:lnTo>
                          <a:pt x="7" y="56"/>
                        </a:lnTo>
                        <a:lnTo>
                          <a:pt x="7" y="56"/>
                        </a:lnTo>
                        <a:lnTo>
                          <a:pt x="7" y="55"/>
                        </a:lnTo>
                        <a:lnTo>
                          <a:pt x="5" y="55"/>
                        </a:lnTo>
                        <a:lnTo>
                          <a:pt x="3" y="51"/>
                        </a:lnTo>
                        <a:lnTo>
                          <a:pt x="2" y="50"/>
                        </a:lnTo>
                        <a:lnTo>
                          <a:pt x="2" y="46"/>
                        </a:lnTo>
                        <a:lnTo>
                          <a:pt x="0" y="43"/>
                        </a:lnTo>
                        <a:lnTo>
                          <a:pt x="0" y="39"/>
                        </a:lnTo>
                        <a:lnTo>
                          <a:pt x="73" y="39"/>
                        </a:lnTo>
                        <a:lnTo>
                          <a:pt x="73" y="33"/>
                        </a:lnTo>
                        <a:lnTo>
                          <a:pt x="71" y="26"/>
                        </a:lnTo>
                        <a:lnTo>
                          <a:pt x="69" y="21"/>
                        </a:lnTo>
                        <a:lnTo>
                          <a:pt x="66" y="16"/>
                        </a:lnTo>
                        <a:lnTo>
                          <a:pt x="64" y="11"/>
                        </a:lnTo>
                        <a:lnTo>
                          <a:pt x="61" y="7"/>
                        </a:lnTo>
                        <a:lnTo>
                          <a:pt x="58" y="4"/>
                        </a:lnTo>
                        <a:lnTo>
                          <a:pt x="54" y="0"/>
                        </a:lnTo>
                        <a:lnTo>
                          <a:pt x="56" y="2"/>
                        </a:lnTo>
                        <a:lnTo>
                          <a:pt x="5" y="55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1" name="Freeform 483">
                    <a:extLst>
                      <a:ext uri="{FF2B5EF4-FFF2-40B4-BE49-F238E27FC236}">
                        <a16:creationId xmlns:a16="http://schemas.microsoft.com/office/drawing/2014/main" id="{2559CCD0-23B5-4B73-BCD0-C3F9D2E6A9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3" y="1944"/>
                    <a:ext cx="51" cy="73"/>
                  </a:xfrm>
                  <a:custGeom>
                    <a:avLst/>
                    <a:gdLst>
                      <a:gd name="T0" fmla="*/ 12 w 51"/>
                      <a:gd name="T1" fmla="*/ 73 h 73"/>
                      <a:gd name="T2" fmla="*/ 12 w 51"/>
                      <a:gd name="T3" fmla="*/ 73 h 73"/>
                      <a:gd name="T4" fmla="*/ 10 w 51"/>
                      <a:gd name="T5" fmla="*/ 73 h 73"/>
                      <a:gd name="T6" fmla="*/ 10 w 51"/>
                      <a:gd name="T7" fmla="*/ 73 h 73"/>
                      <a:gd name="T8" fmla="*/ 9 w 51"/>
                      <a:gd name="T9" fmla="*/ 71 h 73"/>
                      <a:gd name="T10" fmla="*/ 7 w 51"/>
                      <a:gd name="T11" fmla="*/ 71 h 73"/>
                      <a:gd name="T12" fmla="*/ 3 w 51"/>
                      <a:gd name="T13" fmla="*/ 71 h 73"/>
                      <a:gd name="T14" fmla="*/ 2 w 51"/>
                      <a:gd name="T15" fmla="*/ 69 h 73"/>
                      <a:gd name="T16" fmla="*/ 2 w 51"/>
                      <a:gd name="T17" fmla="*/ 68 h 73"/>
                      <a:gd name="T18" fmla="*/ 0 w 51"/>
                      <a:gd name="T19" fmla="*/ 68 h 73"/>
                      <a:gd name="T20" fmla="*/ 51 w 51"/>
                      <a:gd name="T21" fmla="*/ 15 h 73"/>
                      <a:gd name="T22" fmla="*/ 48 w 51"/>
                      <a:gd name="T23" fmla="*/ 12 h 73"/>
                      <a:gd name="T24" fmla="*/ 42 w 51"/>
                      <a:gd name="T25" fmla="*/ 8 h 73"/>
                      <a:gd name="T26" fmla="*/ 39 w 51"/>
                      <a:gd name="T27" fmla="*/ 7 h 73"/>
                      <a:gd name="T28" fmla="*/ 32 w 51"/>
                      <a:gd name="T29" fmla="*/ 3 h 73"/>
                      <a:gd name="T30" fmla="*/ 27 w 51"/>
                      <a:gd name="T31" fmla="*/ 2 h 73"/>
                      <a:gd name="T32" fmla="*/ 22 w 51"/>
                      <a:gd name="T33" fmla="*/ 0 h 73"/>
                      <a:gd name="T34" fmla="*/ 17 w 51"/>
                      <a:gd name="T35" fmla="*/ 0 h 73"/>
                      <a:gd name="T36" fmla="*/ 12 w 51"/>
                      <a:gd name="T37" fmla="*/ 0 h 73"/>
                      <a:gd name="T38" fmla="*/ 12 w 51"/>
                      <a:gd name="T39" fmla="*/ 0 h 73"/>
                      <a:gd name="T40" fmla="*/ 12 w 51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3">
                        <a:moveTo>
                          <a:pt x="12" y="73"/>
                        </a:moveTo>
                        <a:lnTo>
                          <a:pt x="12" y="73"/>
                        </a:lnTo>
                        <a:lnTo>
                          <a:pt x="10" y="73"/>
                        </a:lnTo>
                        <a:lnTo>
                          <a:pt x="10" y="73"/>
                        </a:lnTo>
                        <a:lnTo>
                          <a:pt x="9" y="71"/>
                        </a:lnTo>
                        <a:lnTo>
                          <a:pt x="7" y="71"/>
                        </a:lnTo>
                        <a:lnTo>
                          <a:pt x="3" y="71"/>
                        </a:lnTo>
                        <a:lnTo>
                          <a:pt x="2" y="69"/>
                        </a:lnTo>
                        <a:lnTo>
                          <a:pt x="2" y="68"/>
                        </a:lnTo>
                        <a:lnTo>
                          <a:pt x="0" y="68"/>
                        </a:lnTo>
                        <a:lnTo>
                          <a:pt x="51" y="15"/>
                        </a:lnTo>
                        <a:lnTo>
                          <a:pt x="48" y="12"/>
                        </a:lnTo>
                        <a:lnTo>
                          <a:pt x="42" y="8"/>
                        </a:lnTo>
                        <a:lnTo>
                          <a:pt x="39" y="7"/>
                        </a:lnTo>
                        <a:lnTo>
                          <a:pt x="32" y="3"/>
                        </a:lnTo>
                        <a:lnTo>
                          <a:pt x="27" y="2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73"/>
                        </a:lnTo>
                        <a:close/>
                      </a:path>
                    </a:pathLst>
                  </a:custGeom>
                  <a:solidFill>
                    <a:srgbClr val="DC2B19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2" name="Freeform 484">
                    <a:extLst>
                      <a:ext uri="{FF2B5EF4-FFF2-40B4-BE49-F238E27FC236}">
                        <a16:creationId xmlns:a16="http://schemas.microsoft.com/office/drawing/2014/main" id="{7BD6105C-0285-491B-AB61-30156BAFCE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48" y="1924"/>
                    <a:ext cx="228" cy="549"/>
                  </a:xfrm>
                  <a:custGeom>
                    <a:avLst/>
                    <a:gdLst>
                      <a:gd name="T0" fmla="*/ 228 w 228"/>
                      <a:gd name="T1" fmla="*/ 444 h 549"/>
                      <a:gd name="T2" fmla="*/ 227 w 228"/>
                      <a:gd name="T3" fmla="*/ 460 h 549"/>
                      <a:gd name="T4" fmla="*/ 223 w 228"/>
                      <a:gd name="T5" fmla="*/ 474 h 549"/>
                      <a:gd name="T6" fmla="*/ 220 w 228"/>
                      <a:gd name="T7" fmla="*/ 488 h 549"/>
                      <a:gd name="T8" fmla="*/ 213 w 228"/>
                      <a:gd name="T9" fmla="*/ 501 h 549"/>
                      <a:gd name="T10" fmla="*/ 205 w 228"/>
                      <a:gd name="T11" fmla="*/ 511 h 549"/>
                      <a:gd name="T12" fmla="*/ 196 w 228"/>
                      <a:gd name="T13" fmla="*/ 521 h 549"/>
                      <a:gd name="T14" fmla="*/ 186 w 228"/>
                      <a:gd name="T15" fmla="*/ 530 h 549"/>
                      <a:gd name="T16" fmla="*/ 174 w 228"/>
                      <a:gd name="T17" fmla="*/ 537 h 549"/>
                      <a:gd name="T18" fmla="*/ 161 w 228"/>
                      <a:gd name="T19" fmla="*/ 542 h 549"/>
                      <a:gd name="T20" fmla="*/ 145 w 228"/>
                      <a:gd name="T21" fmla="*/ 545 h 549"/>
                      <a:gd name="T22" fmla="*/ 130 w 228"/>
                      <a:gd name="T23" fmla="*/ 547 h 549"/>
                      <a:gd name="T24" fmla="*/ 115 w 228"/>
                      <a:gd name="T25" fmla="*/ 549 h 549"/>
                      <a:gd name="T26" fmla="*/ 91 w 228"/>
                      <a:gd name="T27" fmla="*/ 547 h 549"/>
                      <a:gd name="T28" fmla="*/ 69 w 228"/>
                      <a:gd name="T29" fmla="*/ 542 h 549"/>
                      <a:gd name="T30" fmla="*/ 51 w 228"/>
                      <a:gd name="T31" fmla="*/ 533 h 549"/>
                      <a:gd name="T32" fmla="*/ 34 w 228"/>
                      <a:gd name="T33" fmla="*/ 521 h 549"/>
                      <a:gd name="T34" fmla="*/ 18 w 228"/>
                      <a:gd name="T35" fmla="*/ 508 h 549"/>
                      <a:gd name="T36" fmla="*/ 8 w 228"/>
                      <a:gd name="T37" fmla="*/ 489 h 549"/>
                      <a:gd name="T38" fmla="*/ 1 w 228"/>
                      <a:gd name="T39" fmla="*/ 467 h 549"/>
                      <a:gd name="T40" fmla="*/ 0 w 228"/>
                      <a:gd name="T41" fmla="*/ 442 h 549"/>
                      <a:gd name="T42" fmla="*/ 0 w 228"/>
                      <a:gd name="T43" fmla="*/ 94 h 549"/>
                      <a:gd name="T44" fmla="*/ 5 w 228"/>
                      <a:gd name="T45" fmla="*/ 71 h 549"/>
                      <a:gd name="T46" fmla="*/ 13 w 228"/>
                      <a:gd name="T47" fmla="*/ 50 h 549"/>
                      <a:gd name="T48" fmla="*/ 25 w 228"/>
                      <a:gd name="T49" fmla="*/ 33 h 549"/>
                      <a:gd name="T50" fmla="*/ 40 w 228"/>
                      <a:gd name="T51" fmla="*/ 20 h 549"/>
                      <a:gd name="T52" fmla="*/ 59 w 228"/>
                      <a:gd name="T53" fmla="*/ 10 h 549"/>
                      <a:gd name="T54" fmla="*/ 79 w 228"/>
                      <a:gd name="T55" fmla="*/ 3 h 549"/>
                      <a:gd name="T56" fmla="*/ 101 w 228"/>
                      <a:gd name="T57" fmla="*/ 0 h 549"/>
                      <a:gd name="T58" fmla="*/ 127 w 228"/>
                      <a:gd name="T59" fmla="*/ 0 h 549"/>
                      <a:gd name="T60" fmla="*/ 150 w 228"/>
                      <a:gd name="T61" fmla="*/ 3 h 549"/>
                      <a:gd name="T62" fmla="*/ 171 w 228"/>
                      <a:gd name="T63" fmla="*/ 10 h 549"/>
                      <a:gd name="T64" fmla="*/ 189 w 228"/>
                      <a:gd name="T65" fmla="*/ 20 h 549"/>
                      <a:gd name="T66" fmla="*/ 205 w 228"/>
                      <a:gd name="T67" fmla="*/ 33 h 549"/>
                      <a:gd name="T68" fmla="*/ 215 w 228"/>
                      <a:gd name="T69" fmla="*/ 50 h 549"/>
                      <a:gd name="T70" fmla="*/ 223 w 228"/>
                      <a:gd name="T71" fmla="*/ 71 h 549"/>
                      <a:gd name="T72" fmla="*/ 227 w 228"/>
                      <a:gd name="T73" fmla="*/ 94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</a:cxnLst>
                    <a:rect l="0" t="0" r="r" b="b"/>
                    <a:pathLst>
                      <a:path w="228" h="549">
                        <a:moveTo>
                          <a:pt x="228" y="108"/>
                        </a:moveTo>
                        <a:lnTo>
                          <a:pt x="228" y="444"/>
                        </a:lnTo>
                        <a:lnTo>
                          <a:pt x="228" y="452"/>
                        </a:lnTo>
                        <a:lnTo>
                          <a:pt x="227" y="460"/>
                        </a:lnTo>
                        <a:lnTo>
                          <a:pt x="225" y="467"/>
                        </a:lnTo>
                        <a:lnTo>
                          <a:pt x="223" y="474"/>
                        </a:lnTo>
                        <a:lnTo>
                          <a:pt x="222" y="482"/>
                        </a:lnTo>
                        <a:lnTo>
                          <a:pt x="220" y="488"/>
                        </a:lnTo>
                        <a:lnTo>
                          <a:pt x="217" y="494"/>
                        </a:lnTo>
                        <a:lnTo>
                          <a:pt x="213" y="501"/>
                        </a:lnTo>
                        <a:lnTo>
                          <a:pt x="210" y="506"/>
                        </a:lnTo>
                        <a:lnTo>
                          <a:pt x="205" y="511"/>
                        </a:lnTo>
                        <a:lnTo>
                          <a:pt x="201" y="516"/>
                        </a:lnTo>
                        <a:lnTo>
                          <a:pt x="196" y="521"/>
                        </a:lnTo>
                        <a:lnTo>
                          <a:pt x="191" y="527"/>
                        </a:lnTo>
                        <a:lnTo>
                          <a:pt x="186" y="530"/>
                        </a:lnTo>
                        <a:lnTo>
                          <a:pt x="179" y="533"/>
                        </a:lnTo>
                        <a:lnTo>
                          <a:pt x="174" y="537"/>
                        </a:lnTo>
                        <a:lnTo>
                          <a:pt x="167" y="540"/>
                        </a:lnTo>
                        <a:lnTo>
                          <a:pt x="161" y="542"/>
                        </a:lnTo>
                        <a:lnTo>
                          <a:pt x="154" y="543"/>
                        </a:lnTo>
                        <a:lnTo>
                          <a:pt x="145" y="545"/>
                        </a:lnTo>
                        <a:lnTo>
                          <a:pt x="139" y="547"/>
                        </a:lnTo>
                        <a:lnTo>
                          <a:pt x="130" y="547"/>
                        </a:lnTo>
                        <a:lnTo>
                          <a:pt x="123" y="549"/>
                        </a:lnTo>
                        <a:lnTo>
                          <a:pt x="115" y="549"/>
                        </a:lnTo>
                        <a:lnTo>
                          <a:pt x="103" y="549"/>
                        </a:lnTo>
                        <a:lnTo>
                          <a:pt x="91" y="547"/>
                        </a:lnTo>
                        <a:lnTo>
                          <a:pt x="81" y="545"/>
                        </a:lnTo>
                        <a:lnTo>
                          <a:pt x="69" y="542"/>
                        </a:lnTo>
                        <a:lnTo>
                          <a:pt x="61" y="538"/>
                        </a:lnTo>
                        <a:lnTo>
                          <a:pt x="51" y="533"/>
                        </a:lnTo>
                        <a:lnTo>
                          <a:pt x="42" y="528"/>
                        </a:lnTo>
                        <a:lnTo>
                          <a:pt x="34" y="521"/>
                        </a:lnTo>
                        <a:lnTo>
                          <a:pt x="25" y="515"/>
                        </a:lnTo>
                        <a:lnTo>
                          <a:pt x="18" y="508"/>
                        </a:lnTo>
                        <a:lnTo>
                          <a:pt x="13" y="499"/>
                        </a:lnTo>
                        <a:lnTo>
                          <a:pt x="8" y="489"/>
                        </a:lnTo>
                        <a:lnTo>
                          <a:pt x="5" y="479"/>
                        </a:lnTo>
                        <a:lnTo>
                          <a:pt x="1" y="467"/>
                        </a:lnTo>
                        <a:lnTo>
                          <a:pt x="0" y="455"/>
                        </a:lnTo>
                        <a:lnTo>
                          <a:pt x="0" y="442"/>
                        </a:lnTo>
                        <a:lnTo>
                          <a:pt x="0" y="108"/>
                        </a:lnTo>
                        <a:lnTo>
                          <a:pt x="0" y="94"/>
                        </a:lnTo>
                        <a:lnTo>
                          <a:pt x="1" y="83"/>
                        </a:lnTo>
                        <a:lnTo>
                          <a:pt x="5" y="71"/>
                        </a:lnTo>
                        <a:lnTo>
                          <a:pt x="8" y="59"/>
                        </a:lnTo>
                        <a:lnTo>
                          <a:pt x="13" y="50"/>
                        </a:lnTo>
                        <a:lnTo>
                          <a:pt x="18" y="40"/>
                        </a:lnTo>
                        <a:lnTo>
                          <a:pt x="25" y="33"/>
                        </a:lnTo>
                        <a:lnTo>
                          <a:pt x="32" y="27"/>
                        </a:lnTo>
                        <a:lnTo>
                          <a:pt x="40" y="20"/>
                        </a:lnTo>
                        <a:lnTo>
                          <a:pt x="49" y="15"/>
                        </a:lnTo>
                        <a:lnTo>
                          <a:pt x="59" y="10"/>
                        </a:lnTo>
                        <a:lnTo>
                          <a:pt x="67" y="6"/>
                        </a:lnTo>
                        <a:lnTo>
                          <a:pt x="79" y="3"/>
                        </a:lnTo>
                        <a:lnTo>
                          <a:pt x="89" y="1"/>
                        </a:lnTo>
                        <a:lnTo>
                          <a:pt x="101" y="0"/>
                        </a:lnTo>
                        <a:lnTo>
                          <a:pt x="115" y="0"/>
                        </a:lnTo>
                        <a:lnTo>
                          <a:pt x="127" y="0"/>
                        </a:lnTo>
                        <a:lnTo>
                          <a:pt x="139" y="1"/>
                        </a:lnTo>
                        <a:lnTo>
                          <a:pt x="150" y="3"/>
                        </a:lnTo>
                        <a:lnTo>
                          <a:pt x="161" y="6"/>
                        </a:lnTo>
                        <a:lnTo>
                          <a:pt x="171" y="10"/>
                        </a:lnTo>
                        <a:lnTo>
                          <a:pt x="181" y="15"/>
                        </a:lnTo>
                        <a:lnTo>
                          <a:pt x="189" y="20"/>
                        </a:lnTo>
                        <a:lnTo>
                          <a:pt x="198" y="27"/>
                        </a:lnTo>
                        <a:lnTo>
                          <a:pt x="205" y="33"/>
                        </a:lnTo>
                        <a:lnTo>
                          <a:pt x="210" y="40"/>
                        </a:lnTo>
                        <a:lnTo>
                          <a:pt x="215" y="50"/>
                        </a:lnTo>
                        <a:lnTo>
                          <a:pt x="220" y="59"/>
                        </a:lnTo>
                        <a:lnTo>
                          <a:pt x="223" y="71"/>
                        </a:lnTo>
                        <a:lnTo>
                          <a:pt x="225" y="83"/>
                        </a:lnTo>
                        <a:lnTo>
                          <a:pt x="227" y="94"/>
                        </a:lnTo>
                        <a:lnTo>
                          <a:pt x="228" y="10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3" name="Freeform 485">
                    <a:extLst>
                      <a:ext uri="{FF2B5EF4-FFF2-40B4-BE49-F238E27FC236}">
                        <a16:creationId xmlns:a16="http://schemas.microsoft.com/office/drawing/2014/main" id="{F45D2111-159A-4020-BCD9-048B3F0FA9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5" y="2032"/>
                    <a:ext cx="23" cy="336"/>
                  </a:xfrm>
                  <a:custGeom>
                    <a:avLst/>
                    <a:gdLst>
                      <a:gd name="T0" fmla="*/ 23 w 23"/>
                      <a:gd name="T1" fmla="*/ 336 h 336"/>
                      <a:gd name="T2" fmla="*/ 23 w 23"/>
                      <a:gd name="T3" fmla="*/ 336 h 336"/>
                      <a:gd name="T4" fmla="*/ 23 w 23"/>
                      <a:gd name="T5" fmla="*/ 0 h 336"/>
                      <a:gd name="T6" fmla="*/ 0 w 23"/>
                      <a:gd name="T7" fmla="*/ 0 h 336"/>
                      <a:gd name="T8" fmla="*/ 0 w 23"/>
                      <a:gd name="T9" fmla="*/ 336 h 336"/>
                      <a:gd name="T10" fmla="*/ 0 w 23"/>
                      <a:gd name="T11" fmla="*/ 336 h 336"/>
                      <a:gd name="T12" fmla="*/ 23 w 23"/>
                      <a:gd name="T13" fmla="*/ 336 h 3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" h="336">
                        <a:moveTo>
                          <a:pt x="23" y="336"/>
                        </a:moveTo>
                        <a:lnTo>
                          <a:pt x="23" y="336"/>
                        </a:lnTo>
                        <a:lnTo>
                          <a:pt x="23" y="0"/>
                        </a:lnTo>
                        <a:lnTo>
                          <a:pt x="0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23" y="33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4" name="Freeform 486">
                    <a:extLst>
                      <a:ext uri="{FF2B5EF4-FFF2-40B4-BE49-F238E27FC236}">
                        <a16:creationId xmlns:a16="http://schemas.microsoft.com/office/drawing/2014/main" id="{8B1E0220-BFFC-46BE-AFA9-D1019DD79B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1" y="2368"/>
                    <a:ext cx="37" cy="64"/>
                  </a:xfrm>
                  <a:custGeom>
                    <a:avLst/>
                    <a:gdLst>
                      <a:gd name="T0" fmla="*/ 20 w 37"/>
                      <a:gd name="T1" fmla="*/ 62 h 64"/>
                      <a:gd name="T2" fmla="*/ 20 w 37"/>
                      <a:gd name="T3" fmla="*/ 64 h 64"/>
                      <a:gd name="T4" fmla="*/ 24 w 37"/>
                      <a:gd name="T5" fmla="*/ 55 h 64"/>
                      <a:gd name="T6" fmla="*/ 27 w 37"/>
                      <a:gd name="T7" fmla="*/ 49 h 64"/>
                      <a:gd name="T8" fmla="*/ 30 w 37"/>
                      <a:gd name="T9" fmla="*/ 42 h 64"/>
                      <a:gd name="T10" fmla="*/ 32 w 37"/>
                      <a:gd name="T11" fmla="*/ 33 h 64"/>
                      <a:gd name="T12" fmla="*/ 34 w 37"/>
                      <a:gd name="T13" fmla="*/ 25 h 64"/>
                      <a:gd name="T14" fmla="*/ 36 w 37"/>
                      <a:gd name="T15" fmla="*/ 18 h 64"/>
                      <a:gd name="T16" fmla="*/ 37 w 37"/>
                      <a:gd name="T17" fmla="*/ 8 h 64"/>
                      <a:gd name="T18" fmla="*/ 37 w 37"/>
                      <a:gd name="T19" fmla="*/ 0 h 64"/>
                      <a:gd name="T20" fmla="*/ 14 w 37"/>
                      <a:gd name="T21" fmla="*/ 0 h 64"/>
                      <a:gd name="T22" fmla="*/ 12 w 37"/>
                      <a:gd name="T23" fmla="*/ 8 h 64"/>
                      <a:gd name="T24" fmla="*/ 12 w 37"/>
                      <a:gd name="T25" fmla="*/ 15 h 64"/>
                      <a:gd name="T26" fmla="*/ 10 w 37"/>
                      <a:gd name="T27" fmla="*/ 22 h 64"/>
                      <a:gd name="T28" fmla="*/ 10 w 37"/>
                      <a:gd name="T29" fmla="*/ 28 h 64"/>
                      <a:gd name="T30" fmla="*/ 7 w 37"/>
                      <a:gd name="T31" fmla="*/ 33 h 64"/>
                      <a:gd name="T32" fmla="*/ 5 w 37"/>
                      <a:gd name="T33" fmla="*/ 40 h 64"/>
                      <a:gd name="T34" fmla="*/ 3 w 37"/>
                      <a:gd name="T35" fmla="*/ 45 h 64"/>
                      <a:gd name="T36" fmla="*/ 0 w 37"/>
                      <a:gd name="T37" fmla="*/ 50 h 64"/>
                      <a:gd name="T38" fmla="*/ 0 w 37"/>
                      <a:gd name="T39" fmla="*/ 50 h 64"/>
                      <a:gd name="T40" fmla="*/ 20 w 37"/>
                      <a:gd name="T41" fmla="*/ 62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7" h="64">
                        <a:moveTo>
                          <a:pt x="20" y="62"/>
                        </a:moveTo>
                        <a:lnTo>
                          <a:pt x="20" y="64"/>
                        </a:lnTo>
                        <a:lnTo>
                          <a:pt x="24" y="55"/>
                        </a:lnTo>
                        <a:lnTo>
                          <a:pt x="27" y="49"/>
                        </a:lnTo>
                        <a:lnTo>
                          <a:pt x="30" y="42"/>
                        </a:lnTo>
                        <a:lnTo>
                          <a:pt x="32" y="33"/>
                        </a:lnTo>
                        <a:lnTo>
                          <a:pt x="34" y="25"/>
                        </a:lnTo>
                        <a:lnTo>
                          <a:pt x="36" y="18"/>
                        </a:lnTo>
                        <a:lnTo>
                          <a:pt x="37" y="8"/>
                        </a:lnTo>
                        <a:lnTo>
                          <a:pt x="37" y="0"/>
                        </a:lnTo>
                        <a:lnTo>
                          <a:pt x="14" y="0"/>
                        </a:lnTo>
                        <a:lnTo>
                          <a:pt x="12" y="8"/>
                        </a:lnTo>
                        <a:lnTo>
                          <a:pt x="12" y="15"/>
                        </a:lnTo>
                        <a:lnTo>
                          <a:pt x="10" y="22"/>
                        </a:lnTo>
                        <a:lnTo>
                          <a:pt x="10" y="28"/>
                        </a:lnTo>
                        <a:lnTo>
                          <a:pt x="7" y="33"/>
                        </a:lnTo>
                        <a:lnTo>
                          <a:pt x="5" y="40"/>
                        </a:lnTo>
                        <a:lnTo>
                          <a:pt x="3" y="45"/>
                        </a:lnTo>
                        <a:lnTo>
                          <a:pt x="0" y="50"/>
                        </a:lnTo>
                        <a:lnTo>
                          <a:pt x="0" y="50"/>
                        </a:lnTo>
                        <a:lnTo>
                          <a:pt x="20" y="6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5" name="Freeform 487">
                    <a:extLst>
                      <a:ext uri="{FF2B5EF4-FFF2-40B4-BE49-F238E27FC236}">
                        <a16:creationId xmlns:a16="http://schemas.microsoft.com/office/drawing/2014/main" id="{B0EECE9F-36FA-42CD-A6CC-3A88A10DCD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17" y="2418"/>
                    <a:ext cx="54" cy="55"/>
                  </a:xfrm>
                  <a:custGeom>
                    <a:avLst/>
                    <a:gdLst>
                      <a:gd name="T0" fmla="*/ 10 w 54"/>
                      <a:gd name="T1" fmla="*/ 55 h 55"/>
                      <a:gd name="T2" fmla="*/ 10 w 54"/>
                      <a:gd name="T3" fmla="*/ 53 h 55"/>
                      <a:gd name="T4" fmla="*/ 17 w 54"/>
                      <a:gd name="T5" fmla="*/ 49 h 55"/>
                      <a:gd name="T6" fmla="*/ 24 w 54"/>
                      <a:gd name="T7" fmla="*/ 46 h 55"/>
                      <a:gd name="T8" fmla="*/ 29 w 54"/>
                      <a:gd name="T9" fmla="*/ 41 h 55"/>
                      <a:gd name="T10" fmla="*/ 36 w 54"/>
                      <a:gd name="T11" fmla="*/ 36 h 55"/>
                      <a:gd name="T12" fmla="*/ 41 w 54"/>
                      <a:gd name="T13" fmla="*/ 31 h 55"/>
                      <a:gd name="T14" fmla="*/ 46 w 54"/>
                      <a:gd name="T15" fmla="*/ 26 h 55"/>
                      <a:gd name="T16" fmla="*/ 51 w 54"/>
                      <a:gd name="T17" fmla="*/ 19 h 55"/>
                      <a:gd name="T18" fmla="*/ 54 w 54"/>
                      <a:gd name="T19" fmla="*/ 12 h 55"/>
                      <a:gd name="T20" fmla="*/ 34 w 54"/>
                      <a:gd name="T21" fmla="*/ 0 h 55"/>
                      <a:gd name="T22" fmla="*/ 31 w 54"/>
                      <a:gd name="T23" fmla="*/ 5 h 55"/>
                      <a:gd name="T24" fmla="*/ 27 w 54"/>
                      <a:gd name="T25" fmla="*/ 11 h 55"/>
                      <a:gd name="T26" fmla="*/ 22 w 54"/>
                      <a:gd name="T27" fmla="*/ 14 h 55"/>
                      <a:gd name="T28" fmla="*/ 19 w 54"/>
                      <a:gd name="T29" fmla="*/ 19 h 55"/>
                      <a:gd name="T30" fmla="*/ 14 w 54"/>
                      <a:gd name="T31" fmla="*/ 22 h 55"/>
                      <a:gd name="T32" fmla="*/ 10 w 54"/>
                      <a:gd name="T33" fmla="*/ 26 h 55"/>
                      <a:gd name="T34" fmla="*/ 5 w 54"/>
                      <a:gd name="T35" fmla="*/ 29 h 55"/>
                      <a:gd name="T36" fmla="*/ 0 w 54"/>
                      <a:gd name="T37" fmla="*/ 33 h 55"/>
                      <a:gd name="T38" fmla="*/ 0 w 54"/>
                      <a:gd name="T39" fmla="*/ 31 h 55"/>
                      <a:gd name="T40" fmla="*/ 10 w 54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55">
                        <a:moveTo>
                          <a:pt x="10" y="55"/>
                        </a:moveTo>
                        <a:lnTo>
                          <a:pt x="10" y="53"/>
                        </a:lnTo>
                        <a:lnTo>
                          <a:pt x="17" y="49"/>
                        </a:lnTo>
                        <a:lnTo>
                          <a:pt x="24" y="46"/>
                        </a:lnTo>
                        <a:lnTo>
                          <a:pt x="29" y="41"/>
                        </a:lnTo>
                        <a:lnTo>
                          <a:pt x="36" y="36"/>
                        </a:lnTo>
                        <a:lnTo>
                          <a:pt x="41" y="31"/>
                        </a:lnTo>
                        <a:lnTo>
                          <a:pt x="46" y="26"/>
                        </a:lnTo>
                        <a:lnTo>
                          <a:pt x="51" y="19"/>
                        </a:lnTo>
                        <a:lnTo>
                          <a:pt x="54" y="12"/>
                        </a:lnTo>
                        <a:lnTo>
                          <a:pt x="34" y="0"/>
                        </a:lnTo>
                        <a:lnTo>
                          <a:pt x="31" y="5"/>
                        </a:lnTo>
                        <a:lnTo>
                          <a:pt x="27" y="11"/>
                        </a:lnTo>
                        <a:lnTo>
                          <a:pt x="22" y="14"/>
                        </a:lnTo>
                        <a:lnTo>
                          <a:pt x="19" y="19"/>
                        </a:lnTo>
                        <a:lnTo>
                          <a:pt x="14" y="22"/>
                        </a:lnTo>
                        <a:lnTo>
                          <a:pt x="10" y="26"/>
                        </a:lnTo>
                        <a:lnTo>
                          <a:pt x="5" y="29"/>
                        </a:lnTo>
                        <a:lnTo>
                          <a:pt x="0" y="33"/>
                        </a:lnTo>
                        <a:lnTo>
                          <a:pt x="0" y="31"/>
                        </a:lnTo>
                        <a:lnTo>
                          <a:pt x="10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6" name="Freeform 488">
                    <a:extLst>
                      <a:ext uri="{FF2B5EF4-FFF2-40B4-BE49-F238E27FC236}">
                        <a16:creationId xmlns:a16="http://schemas.microsoft.com/office/drawing/2014/main" id="{70209821-4E4A-4A82-AB77-A5B5038977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2449"/>
                    <a:ext cx="64" cy="35"/>
                  </a:xfrm>
                  <a:custGeom>
                    <a:avLst/>
                    <a:gdLst>
                      <a:gd name="T0" fmla="*/ 0 w 64"/>
                      <a:gd name="T1" fmla="*/ 35 h 35"/>
                      <a:gd name="T2" fmla="*/ 0 w 64"/>
                      <a:gd name="T3" fmla="*/ 35 h 35"/>
                      <a:gd name="T4" fmla="*/ 8 w 64"/>
                      <a:gd name="T5" fmla="*/ 35 h 35"/>
                      <a:gd name="T6" fmla="*/ 17 w 64"/>
                      <a:gd name="T7" fmla="*/ 35 h 35"/>
                      <a:gd name="T8" fmla="*/ 25 w 64"/>
                      <a:gd name="T9" fmla="*/ 34 h 35"/>
                      <a:gd name="T10" fmla="*/ 34 w 64"/>
                      <a:gd name="T11" fmla="*/ 32 h 35"/>
                      <a:gd name="T12" fmla="*/ 42 w 64"/>
                      <a:gd name="T13" fmla="*/ 30 h 35"/>
                      <a:gd name="T14" fmla="*/ 49 w 64"/>
                      <a:gd name="T15" fmla="*/ 29 h 35"/>
                      <a:gd name="T16" fmla="*/ 56 w 64"/>
                      <a:gd name="T17" fmla="*/ 25 h 35"/>
                      <a:gd name="T18" fmla="*/ 64 w 64"/>
                      <a:gd name="T19" fmla="*/ 24 h 35"/>
                      <a:gd name="T20" fmla="*/ 54 w 64"/>
                      <a:gd name="T21" fmla="*/ 0 h 35"/>
                      <a:gd name="T22" fmla="*/ 47 w 64"/>
                      <a:gd name="T23" fmla="*/ 3 h 35"/>
                      <a:gd name="T24" fmla="*/ 42 w 64"/>
                      <a:gd name="T25" fmla="*/ 5 h 35"/>
                      <a:gd name="T26" fmla="*/ 35 w 64"/>
                      <a:gd name="T27" fmla="*/ 7 h 35"/>
                      <a:gd name="T28" fmla="*/ 29 w 64"/>
                      <a:gd name="T29" fmla="*/ 8 h 35"/>
                      <a:gd name="T30" fmla="*/ 22 w 64"/>
                      <a:gd name="T31" fmla="*/ 10 h 35"/>
                      <a:gd name="T32" fmla="*/ 15 w 64"/>
                      <a:gd name="T33" fmla="*/ 10 h 35"/>
                      <a:gd name="T34" fmla="*/ 7 w 64"/>
                      <a:gd name="T35" fmla="*/ 12 h 35"/>
                      <a:gd name="T36" fmla="*/ 0 w 64"/>
                      <a:gd name="T37" fmla="*/ 12 h 35"/>
                      <a:gd name="T38" fmla="*/ 0 w 64"/>
                      <a:gd name="T39" fmla="*/ 12 h 35"/>
                      <a:gd name="T40" fmla="*/ 0 w 64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4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8" y="35"/>
                        </a:lnTo>
                        <a:lnTo>
                          <a:pt x="17" y="35"/>
                        </a:lnTo>
                        <a:lnTo>
                          <a:pt x="25" y="34"/>
                        </a:lnTo>
                        <a:lnTo>
                          <a:pt x="34" y="32"/>
                        </a:lnTo>
                        <a:lnTo>
                          <a:pt x="42" y="30"/>
                        </a:lnTo>
                        <a:lnTo>
                          <a:pt x="49" y="29"/>
                        </a:lnTo>
                        <a:lnTo>
                          <a:pt x="56" y="25"/>
                        </a:lnTo>
                        <a:lnTo>
                          <a:pt x="64" y="24"/>
                        </a:lnTo>
                        <a:lnTo>
                          <a:pt x="54" y="0"/>
                        </a:lnTo>
                        <a:lnTo>
                          <a:pt x="47" y="3"/>
                        </a:lnTo>
                        <a:lnTo>
                          <a:pt x="42" y="5"/>
                        </a:lnTo>
                        <a:lnTo>
                          <a:pt x="35" y="7"/>
                        </a:lnTo>
                        <a:lnTo>
                          <a:pt x="29" y="8"/>
                        </a:lnTo>
                        <a:lnTo>
                          <a:pt x="22" y="10"/>
                        </a:lnTo>
                        <a:lnTo>
                          <a:pt x="15" y="10"/>
                        </a:lnTo>
                        <a:lnTo>
                          <a:pt x="7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7" name="Freeform 489">
                    <a:extLst>
                      <a:ext uri="{FF2B5EF4-FFF2-40B4-BE49-F238E27FC236}">
                        <a16:creationId xmlns:a16="http://schemas.microsoft.com/office/drawing/2014/main" id="{E8A833C8-963A-4E57-8C3F-C9113BFD65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3" y="2435"/>
                    <a:ext cx="90" cy="49"/>
                  </a:xfrm>
                  <a:custGeom>
                    <a:avLst/>
                    <a:gdLst>
                      <a:gd name="T0" fmla="*/ 2 w 90"/>
                      <a:gd name="T1" fmla="*/ 21 h 49"/>
                      <a:gd name="T2" fmla="*/ 0 w 90"/>
                      <a:gd name="T3" fmla="*/ 21 h 49"/>
                      <a:gd name="T4" fmla="*/ 10 w 90"/>
                      <a:gd name="T5" fmla="*/ 27 h 49"/>
                      <a:gd name="T6" fmla="*/ 20 w 90"/>
                      <a:gd name="T7" fmla="*/ 32 h 49"/>
                      <a:gd name="T8" fmla="*/ 31 w 90"/>
                      <a:gd name="T9" fmla="*/ 38 h 49"/>
                      <a:gd name="T10" fmla="*/ 41 w 90"/>
                      <a:gd name="T11" fmla="*/ 43 h 49"/>
                      <a:gd name="T12" fmla="*/ 53 w 90"/>
                      <a:gd name="T13" fmla="*/ 46 h 49"/>
                      <a:gd name="T14" fmla="*/ 64 w 90"/>
                      <a:gd name="T15" fmla="*/ 48 h 49"/>
                      <a:gd name="T16" fmla="*/ 76 w 90"/>
                      <a:gd name="T17" fmla="*/ 49 h 49"/>
                      <a:gd name="T18" fmla="*/ 90 w 90"/>
                      <a:gd name="T19" fmla="*/ 49 h 49"/>
                      <a:gd name="T20" fmla="*/ 90 w 90"/>
                      <a:gd name="T21" fmla="*/ 26 h 49"/>
                      <a:gd name="T22" fmla="*/ 78 w 90"/>
                      <a:gd name="T23" fmla="*/ 26 h 49"/>
                      <a:gd name="T24" fmla="*/ 68 w 90"/>
                      <a:gd name="T25" fmla="*/ 24 h 49"/>
                      <a:gd name="T26" fmla="*/ 58 w 90"/>
                      <a:gd name="T27" fmla="*/ 22 h 49"/>
                      <a:gd name="T28" fmla="*/ 49 w 90"/>
                      <a:gd name="T29" fmla="*/ 19 h 49"/>
                      <a:gd name="T30" fmla="*/ 39 w 90"/>
                      <a:gd name="T31" fmla="*/ 16 h 49"/>
                      <a:gd name="T32" fmla="*/ 31 w 90"/>
                      <a:gd name="T33" fmla="*/ 12 h 49"/>
                      <a:gd name="T34" fmla="*/ 24 w 90"/>
                      <a:gd name="T35" fmla="*/ 7 h 49"/>
                      <a:gd name="T36" fmla="*/ 17 w 90"/>
                      <a:gd name="T37" fmla="*/ 2 h 49"/>
                      <a:gd name="T38" fmla="*/ 15 w 90"/>
                      <a:gd name="T39" fmla="*/ 0 h 49"/>
                      <a:gd name="T40" fmla="*/ 2 w 90"/>
                      <a:gd name="T41" fmla="*/ 21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9">
                        <a:moveTo>
                          <a:pt x="2" y="21"/>
                        </a:moveTo>
                        <a:lnTo>
                          <a:pt x="0" y="21"/>
                        </a:lnTo>
                        <a:lnTo>
                          <a:pt x="10" y="27"/>
                        </a:lnTo>
                        <a:lnTo>
                          <a:pt x="20" y="32"/>
                        </a:lnTo>
                        <a:lnTo>
                          <a:pt x="31" y="38"/>
                        </a:lnTo>
                        <a:lnTo>
                          <a:pt x="41" y="43"/>
                        </a:lnTo>
                        <a:lnTo>
                          <a:pt x="53" y="46"/>
                        </a:lnTo>
                        <a:lnTo>
                          <a:pt x="64" y="48"/>
                        </a:lnTo>
                        <a:lnTo>
                          <a:pt x="76" y="49"/>
                        </a:lnTo>
                        <a:lnTo>
                          <a:pt x="90" y="49"/>
                        </a:lnTo>
                        <a:lnTo>
                          <a:pt x="90" y="26"/>
                        </a:lnTo>
                        <a:lnTo>
                          <a:pt x="78" y="26"/>
                        </a:lnTo>
                        <a:lnTo>
                          <a:pt x="68" y="24"/>
                        </a:lnTo>
                        <a:lnTo>
                          <a:pt x="58" y="22"/>
                        </a:lnTo>
                        <a:lnTo>
                          <a:pt x="49" y="19"/>
                        </a:lnTo>
                        <a:lnTo>
                          <a:pt x="39" y="16"/>
                        </a:lnTo>
                        <a:lnTo>
                          <a:pt x="31" y="12"/>
                        </a:lnTo>
                        <a:lnTo>
                          <a:pt x="24" y="7"/>
                        </a:lnTo>
                        <a:lnTo>
                          <a:pt x="17" y="2"/>
                        </a:lnTo>
                        <a:lnTo>
                          <a:pt x="15" y="0"/>
                        </a:lnTo>
                        <a:lnTo>
                          <a:pt x="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8" name="Freeform 490">
                    <a:extLst>
                      <a:ext uri="{FF2B5EF4-FFF2-40B4-BE49-F238E27FC236}">
                        <a16:creationId xmlns:a16="http://schemas.microsoft.com/office/drawing/2014/main" id="{30F6430F-CC1E-45DC-9558-8A04BF37B5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2366"/>
                    <a:ext cx="52" cy="90"/>
                  </a:xfrm>
                  <a:custGeom>
                    <a:avLst/>
                    <a:gdLst>
                      <a:gd name="T0" fmla="*/ 0 w 52"/>
                      <a:gd name="T1" fmla="*/ 0 h 90"/>
                      <a:gd name="T2" fmla="*/ 0 w 52"/>
                      <a:gd name="T3" fmla="*/ 0 h 90"/>
                      <a:gd name="T4" fmla="*/ 0 w 52"/>
                      <a:gd name="T5" fmla="*/ 13 h 90"/>
                      <a:gd name="T6" fmla="*/ 2 w 52"/>
                      <a:gd name="T7" fmla="*/ 27 h 90"/>
                      <a:gd name="T8" fmla="*/ 5 w 52"/>
                      <a:gd name="T9" fmla="*/ 40 h 90"/>
                      <a:gd name="T10" fmla="*/ 10 w 52"/>
                      <a:gd name="T11" fmla="*/ 52 h 90"/>
                      <a:gd name="T12" fmla="*/ 15 w 52"/>
                      <a:gd name="T13" fmla="*/ 63 h 90"/>
                      <a:gd name="T14" fmla="*/ 22 w 52"/>
                      <a:gd name="T15" fmla="*/ 73 h 90"/>
                      <a:gd name="T16" fmla="*/ 29 w 52"/>
                      <a:gd name="T17" fmla="*/ 81 h 90"/>
                      <a:gd name="T18" fmla="*/ 39 w 52"/>
                      <a:gd name="T19" fmla="*/ 90 h 90"/>
                      <a:gd name="T20" fmla="*/ 52 w 52"/>
                      <a:gd name="T21" fmla="*/ 69 h 90"/>
                      <a:gd name="T22" fmla="*/ 46 w 52"/>
                      <a:gd name="T23" fmla="*/ 64 h 90"/>
                      <a:gd name="T24" fmla="*/ 41 w 52"/>
                      <a:gd name="T25" fmla="*/ 57 h 90"/>
                      <a:gd name="T26" fmla="*/ 35 w 52"/>
                      <a:gd name="T27" fmla="*/ 51 h 90"/>
                      <a:gd name="T28" fmla="*/ 32 w 52"/>
                      <a:gd name="T29" fmla="*/ 42 h 90"/>
                      <a:gd name="T30" fmla="*/ 29 w 52"/>
                      <a:gd name="T31" fmla="*/ 34 h 90"/>
                      <a:gd name="T32" fmla="*/ 25 w 52"/>
                      <a:gd name="T33" fmla="*/ 24 h 90"/>
                      <a:gd name="T34" fmla="*/ 25 w 52"/>
                      <a:gd name="T35" fmla="*/ 12 h 90"/>
                      <a:gd name="T36" fmla="*/ 24 w 52"/>
                      <a:gd name="T37" fmla="*/ 0 h 90"/>
                      <a:gd name="T38" fmla="*/ 24 w 52"/>
                      <a:gd name="T39" fmla="*/ 0 h 90"/>
                      <a:gd name="T40" fmla="*/ 0 w 52"/>
                      <a:gd name="T41" fmla="*/ 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9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3"/>
                        </a:lnTo>
                        <a:lnTo>
                          <a:pt x="2" y="27"/>
                        </a:lnTo>
                        <a:lnTo>
                          <a:pt x="5" y="40"/>
                        </a:lnTo>
                        <a:lnTo>
                          <a:pt x="10" y="52"/>
                        </a:lnTo>
                        <a:lnTo>
                          <a:pt x="15" y="63"/>
                        </a:lnTo>
                        <a:lnTo>
                          <a:pt x="22" y="73"/>
                        </a:lnTo>
                        <a:lnTo>
                          <a:pt x="29" y="81"/>
                        </a:lnTo>
                        <a:lnTo>
                          <a:pt x="39" y="90"/>
                        </a:lnTo>
                        <a:lnTo>
                          <a:pt x="52" y="69"/>
                        </a:lnTo>
                        <a:lnTo>
                          <a:pt x="46" y="64"/>
                        </a:lnTo>
                        <a:lnTo>
                          <a:pt x="41" y="57"/>
                        </a:lnTo>
                        <a:lnTo>
                          <a:pt x="35" y="51"/>
                        </a:lnTo>
                        <a:lnTo>
                          <a:pt x="32" y="42"/>
                        </a:lnTo>
                        <a:lnTo>
                          <a:pt x="29" y="34"/>
                        </a:lnTo>
                        <a:lnTo>
                          <a:pt x="25" y="24"/>
                        </a:lnTo>
                        <a:lnTo>
                          <a:pt x="25" y="12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99" name="Freeform 491">
                    <a:extLst>
                      <a:ext uri="{FF2B5EF4-FFF2-40B4-BE49-F238E27FC236}">
                        <a16:creationId xmlns:a16="http://schemas.microsoft.com/office/drawing/2014/main" id="{C35A5E60-C6B4-497E-BC4C-FB6E075AC1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2032"/>
                    <a:ext cx="24" cy="334"/>
                  </a:xfrm>
                  <a:custGeom>
                    <a:avLst/>
                    <a:gdLst>
                      <a:gd name="T0" fmla="*/ 0 w 24"/>
                      <a:gd name="T1" fmla="*/ 0 h 334"/>
                      <a:gd name="T2" fmla="*/ 0 w 24"/>
                      <a:gd name="T3" fmla="*/ 0 h 334"/>
                      <a:gd name="T4" fmla="*/ 0 w 24"/>
                      <a:gd name="T5" fmla="*/ 334 h 334"/>
                      <a:gd name="T6" fmla="*/ 24 w 24"/>
                      <a:gd name="T7" fmla="*/ 334 h 334"/>
                      <a:gd name="T8" fmla="*/ 24 w 24"/>
                      <a:gd name="T9" fmla="*/ 0 h 334"/>
                      <a:gd name="T10" fmla="*/ 24 w 24"/>
                      <a:gd name="T11" fmla="*/ 0 h 334"/>
                      <a:gd name="T12" fmla="*/ 0 w 24"/>
                      <a:gd name="T13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" h="3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4"/>
                        </a:lnTo>
                        <a:lnTo>
                          <a:pt x="24" y="334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0" name="Freeform 492">
                    <a:extLst>
                      <a:ext uri="{FF2B5EF4-FFF2-40B4-BE49-F238E27FC236}">
                        <a16:creationId xmlns:a16="http://schemas.microsoft.com/office/drawing/2014/main" id="{9D3756F5-12F0-4BE6-A834-95A9E2A9B6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6" y="1940"/>
                    <a:ext cx="52" cy="92"/>
                  </a:xfrm>
                  <a:custGeom>
                    <a:avLst/>
                    <a:gdLst>
                      <a:gd name="T0" fmla="*/ 37 w 52"/>
                      <a:gd name="T1" fmla="*/ 0 h 92"/>
                      <a:gd name="T2" fmla="*/ 37 w 52"/>
                      <a:gd name="T3" fmla="*/ 0 h 92"/>
                      <a:gd name="T4" fmla="*/ 29 w 52"/>
                      <a:gd name="T5" fmla="*/ 9 h 92"/>
                      <a:gd name="T6" fmla="*/ 20 w 52"/>
                      <a:gd name="T7" fmla="*/ 17 h 92"/>
                      <a:gd name="T8" fmla="*/ 13 w 52"/>
                      <a:gd name="T9" fmla="*/ 28 h 92"/>
                      <a:gd name="T10" fmla="*/ 8 w 52"/>
                      <a:gd name="T11" fmla="*/ 39 h 92"/>
                      <a:gd name="T12" fmla="*/ 5 w 52"/>
                      <a:gd name="T13" fmla="*/ 51 h 92"/>
                      <a:gd name="T14" fmla="*/ 2 w 52"/>
                      <a:gd name="T15" fmla="*/ 63 h 92"/>
                      <a:gd name="T16" fmla="*/ 0 w 52"/>
                      <a:gd name="T17" fmla="*/ 77 h 92"/>
                      <a:gd name="T18" fmla="*/ 0 w 52"/>
                      <a:gd name="T19" fmla="*/ 92 h 92"/>
                      <a:gd name="T20" fmla="*/ 24 w 52"/>
                      <a:gd name="T21" fmla="*/ 92 h 92"/>
                      <a:gd name="T22" fmla="*/ 25 w 52"/>
                      <a:gd name="T23" fmla="*/ 78 h 92"/>
                      <a:gd name="T24" fmla="*/ 25 w 52"/>
                      <a:gd name="T25" fmla="*/ 68 h 92"/>
                      <a:gd name="T26" fmla="*/ 29 w 52"/>
                      <a:gd name="T27" fmla="*/ 58 h 92"/>
                      <a:gd name="T28" fmla="*/ 32 w 52"/>
                      <a:gd name="T29" fmla="*/ 48 h 92"/>
                      <a:gd name="T30" fmla="*/ 35 w 52"/>
                      <a:gd name="T31" fmla="*/ 39 h 92"/>
                      <a:gd name="T32" fmla="*/ 41 w 52"/>
                      <a:gd name="T33" fmla="*/ 33 h 92"/>
                      <a:gd name="T34" fmla="*/ 46 w 52"/>
                      <a:gd name="T35" fmla="*/ 26 h 92"/>
                      <a:gd name="T36" fmla="*/ 52 w 52"/>
                      <a:gd name="T37" fmla="*/ 19 h 92"/>
                      <a:gd name="T38" fmla="*/ 52 w 52"/>
                      <a:gd name="T39" fmla="*/ 19 h 92"/>
                      <a:gd name="T40" fmla="*/ 37 w 52"/>
                      <a:gd name="T41" fmla="*/ 0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92">
                        <a:moveTo>
                          <a:pt x="37" y="0"/>
                        </a:moveTo>
                        <a:lnTo>
                          <a:pt x="37" y="0"/>
                        </a:lnTo>
                        <a:lnTo>
                          <a:pt x="29" y="9"/>
                        </a:lnTo>
                        <a:lnTo>
                          <a:pt x="20" y="17"/>
                        </a:lnTo>
                        <a:lnTo>
                          <a:pt x="13" y="28"/>
                        </a:lnTo>
                        <a:lnTo>
                          <a:pt x="8" y="39"/>
                        </a:lnTo>
                        <a:lnTo>
                          <a:pt x="5" y="51"/>
                        </a:lnTo>
                        <a:lnTo>
                          <a:pt x="2" y="63"/>
                        </a:lnTo>
                        <a:lnTo>
                          <a:pt x="0" y="77"/>
                        </a:lnTo>
                        <a:lnTo>
                          <a:pt x="0" y="92"/>
                        </a:lnTo>
                        <a:lnTo>
                          <a:pt x="24" y="92"/>
                        </a:lnTo>
                        <a:lnTo>
                          <a:pt x="25" y="78"/>
                        </a:lnTo>
                        <a:lnTo>
                          <a:pt x="25" y="68"/>
                        </a:lnTo>
                        <a:lnTo>
                          <a:pt x="29" y="58"/>
                        </a:lnTo>
                        <a:lnTo>
                          <a:pt x="32" y="48"/>
                        </a:lnTo>
                        <a:lnTo>
                          <a:pt x="35" y="39"/>
                        </a:lnTo>
                        <a:lnTo>
                          <a:pt x="41" y="33"/>
                        </a:lnTo>
                        <a:lnTo>
                          <a:pt x="46" y="26"/>
                        </a:lnTo>
                        <a:lnTo>
                          <a:pt x="52" y="19"/>
                        </a:lnTo>
                        <a:lnTo>
                          <a:pt x="52" y="19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1" name="Freeform 493">
                    <a:extLst>
                      <a:ext uri="{FF2B5EF4-FFF2-40B4-BE49-F238E27FC236}">
                        <a16:creationId xmlns:a16="http://schemas.microsoft.com/office/drawing/2014/main" id="{252409B0-7F8F-410C-BC1D-EE5F3EA4A53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3" y="1912"/>
                    <a:ext cx="90" cy="47"/>
                  </a:xfrm>
                  <a:custGeom>
                    <a:avLst/>
                    <a:gdLst>
                      <a:gd name="T0" fmla="*/ 90 w 90"/>
                      <a:gd name="T1" fmla="*/ 0 h 47"/>
                      <a:gd name="T2" fmla="*/ 90 w 90"/>
                      <a:gd name="T3" fmla="*/ 0 h 47"/>
                      <a:gd name="T4" fmla="*/ 76 w 90"/>
                      <a:gd name="T5" fmla="*/ 0 h 47"/>
                      <a:gd name="T6" fmla="*/ 63 w 90"/>
                      <a:gd name="T7" fmla="*/ 1 h 47"/>
                      <a:gd name="T8" fmla="*/ 51 w 90"/>
                      <a:gd name="T9" fmla="*/ 3 h 47"/>
                      <a:gd name="T10" fmla="*/ 39 w 90"/>
                      <a:gd name="T11" fmla="*/ 6 h 47"/>
                      <a:gd name="T12" fmla="*/ 29 w 90"/>
                      <a:gd name="T13" fmla="*/ 10 h 47"/>
                      <a:gd name="T14" fmla="*/ 19 w 90"/>
                      <a:gd name="T15" fmla="*/ 15 h 47"/>
                      <a:gd name="T16" fmla="*/ 9 w 90"/>
                      <a:gd name="T17" fmla="*/ 22 h 47"/>
                      <a:gd name="T18" fmla="*/ 0 w 90"/>
                      <a:gd name="T19" fmla="*/ 28 h 47"/>
                      <a:gd name="T20" fmla="*/ 15 w 90"/>
                      <a:gd name="T21" fmla="*/ 47 h 47"/>
                      <a:gd name="T22" fmla="*/ 22 w 90"/>
                      <a:gd name="T23" fmla="*/ 42 h 47"/>
                      <a:gd name="T24" fmla="*/ 31 w 90"/>
                      <a:gd name="T25" fmla="*/ 37 h 47"/>
                      <a:gd name="T26" fmla="*/ 37 w 90"/>
                      <a:gd name="T27" fmla="*/ 32 h 47"/>
                      <a:gd name="T28" fmla="*/ 48 w 90"/>
                      <a:gd name="T29" fmla="*/ 30 h 47"/>
                      <a:gd name="T30" fmla="*/ 56 w 90"/>
                      <a:gd name="T31" fmla="*/ 27 h 47"/>
                      <a:gd name="T32" fmla="*/ 66 w 90"/>
                      <a:gd name="T33" fmla="*/ 25 h 47"/>
                      <a:gd name="T34" fmla="*/ 78 w 90"/>
                      <a:gd name="T35" fmla="*/ 23 h 47"/>
                      <a:gd name="T36" fmla="*/ 90 w 90"/>
                      <a:gd name="T37" fmla="*/ 23 h 47"/>
                      <a:gd name="T38" fmla="*/ 90 w 90"/>
                      <a:gd name="T39" fmla="*/ 23 h 47"/>
                      <a:gd name="T40" fmla="*/ 90 w 90"/>
                      <a:gd name="T41" fmla="*/ 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7">
                        <a:moveTo>
                          <a:pt x="90" y="0"/>
                        </a:moveTo>
                        <a:lnTo>
                          <a:pt x="90" y="0"/>
                        </a:lnTo>
                        <a:lnTo>
                          <a:pt x="76" y="0"/>
                        </a:lnTo>
                        <a:lnTo>
                          <a:pt x="63" y="1"/>
                        </a:lnTo>
                        <a:lnTo>
                          <a:pt x="51" y="3"/>
                        </a:lnTo>
                        <a:lnTo>
                          <a:pt x="39" y="6"/>
                        </a:lnTo>
                        <a:lnTo>
                          <a:pt x="29" y="10"/>
                        </a:lnTo>
                        <a:lnTo>
                          <a:pt x="19" y="15"/>
                        </a:lnTo>
                        <a:lnTo>
                          <a:pt x="9" y="22"/>
                        </a:lnTo>
                        <a:lnTo>
                          <a:pt x="0" y="28"/>
                        </a:lnTo>
                        <a:lnTo>
                          <a:pt x="15" y="47"/>
                        </a:lnTo>
                        <a:lnTo>
                          <a:pt x="22" y="42"/>
                        </a:lnTo>
                        <a:lnTo>
                          <a:pt x="31" y="37"/>
                        </a:lnTo>
                        <a:lnTo>
                          <a:pt x="37" y="32"/>
                        </a:lnTo>
                        <a:lnTo>
                          <a:pt x="48" y="30"/>
                        </a:lnTo>
                        <a:lnTo>
                          <a:pt x="56" y="27"/>
                        </a:lnTo>
                        <a:lnTo>
                          <a:pt x="66" y="25"/>
                        </a:lnTo>
                        <a:lnTo>
                          <a:pt x="78" y="23"/>
                        </a:lnTo>
                        <a:lnTo>
                          <a:pt x="90" y="23"/>
                        </a:lnTo>
                        <a:lnTo>
                          <a:pt x="90" y="23"/>
                        </a:lnTo>
                        <a:lnTo>
                          <a:pt x="9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2" name="Freeform 494">
                    <a:extLst>
                      <a:ext uri="{FF2B5EF4-FFF2-40B4-BE49-F238E27FC236}">
                        <a16:creationId xmlns:a16="http://schemas.microsoft.com/office/drawing/2014/main" id="{01655B8B-488D-41B5-9F45-EFE5480177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1912"/>
                    <a:ext cx="90" cy="47"/>
                  </a:xfrm>
                  <a:custGeom>
                    <a:avLst/>
                    <a:gdLst>
                      <a:gd name="T0" fmla="*/ 90 w 90"/>
                      <a:gd name="T1" fmla="*/ 28 h 47"/>
                      <a:gd name="T2" fmla="*/ 90 w 90"/>
                      <a:gd name="T3" fmla="*/ 28 h 47"/>
                      <a:gd name="T4" fmla="*/ 81 w 90"/>
                      <a:gd name="T5" fmla="*/ 22 h 47"/>
                      <a:gd name="T6" fmla="*/ 71 w 90"/>
                      <a:gd name="T7" fmla="*/ 15 h 47"/>
                      <a:gd name="T8" fmla="*/ 61 w 90"/>
                      <a:gd name="T9" fmla="*/ 10 h 47"/>
                      <a:gd name="T10" fmla="*/ 49 w 90"/>
                      <a:gd name="T11" fmla="*/ 6 h 47"/>
                      <a:gd name="T12" fmla="*/ 39 w 90"/>
                      <a:gd name="T13" fmla="*/ 3 h 47"/>
                      <a:gd name="T14" fmla="*/ 25 w 90"/>
                      <a:gd name="T15" fmla="*/ 1 h 47"/>
                      <a:gd name="T16" fmla="*/ 13 w 90"/>
                      <a:gd name="T17" fmla="*/ 0 h 47"/>
                      <a:gd name="T18" fmla="*/ 0 w 90"/>
                      <a:gd name="T19" fmla="*/ 0 h 47"/>
                      <a:gd name="T20" fmla="*/ 0 w 90"/>
                      <a:gd name="T21" fmla="*/ 23 h 47"/>
                      <a:gd name="T22" fmla="*/ 12 w 90"/>
                      <a:gd name="T23" fmla="*/ 23 h 47"/>
                      <a:gd name="T24" fmla="*/ 22 w 90"/>
                      <a:gd name="T25" fmla="*/ 25 h 47"/>
                      <a:gd name="T26" fmla="*/ 32 w 90"/>
                      <a:gd name="T27" fmla="*/ 27 h 47"/>
                      <a:gd name="T28" fmla="*/ 42 w 90"/>
                      <a:gd name="T29" fmla="*/ 30 h 47"/>
                      <a:gd name="T30" fmla="*/ 51 w 90"/>
                      <a:gd name="T31" fmla="*/ 32 h 47"/>
                      <a:gd name="T32" fmla="*/ 59 w 90"/>
                      <a:gd name="T33" fmla="*/ 37 h 47"/>
                      <a:gd name="T34" fmla="*/ 68 w 90"/>
                      <a:gd name="T35" fmla="*/ 42 h 47"/>
                      <a:gd name="T36" fmla="*/ 74 w 90"/>
                      <a:gd name="T37" fmla="*/ 47 h 47"/>
                      <a:gd name="T38" fmla="*/ 74 w 90"/>
                      <a:gd name="T39" fmla="*/ 47 h 47"/>
                      <a:gd name="T40" fmla="*/ 90 w 90"/>
                      <a:gd name="T41" fmla="*/ 28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0" h="47">
                        <a:moveTo>
                          <a:pt x="90" y="28"/>
                        </a:moveTo>
                        <a:lnTo>
                          <a:pt x="90" y="28"/>
                        </a:lnTo>
                        <a:lnTo>
                          <a:pt x="81" y="22"/>
                        </a:lnTo>
                        <a:lnTo>
                          <a:pt x="71" y="15"/>
                        </a:lnTo>
                        <a:lnTo>
                          <a:pt x="61" y="10"/>
                        </a:lnTo>
                        <a:lnTo>
                          <a:pt x="49" y="6"/>
                        </a:lnTo>
                        <a:lnTo>
                          <a:pt x="39" y="3"/>
                        </a:lnTo>
                        <a:lnTo>
                          <a:pt x="25" y="1"/>
                        </a:lnTo>
                        <a:lnTo>
                          <a:pt x="13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12" y="23"/>
                        </a:lnTo>
                        <a:lnTo>
                          <a:pt x="22" y="25"/>
                        </a:lnTo>
                        <a:lnTo>
                          <a:pt x="32" y="27"/>
                        </a:lnTo>
                        <a:lnTo>
                          <a:pt x="42" y="30"/>
                        </a:lnTo>
                        <a:lnTo>
                          <a:pt x="51" y="32"/>
                        </a:lnTo>
                        <a:lnTo>
                          <a:pt x="59" y="37"/>
                        </a:lnTo>
                        <a:lnTo>
                          <a:pt x="68" y="42"/>
                        </a:lnTo>
                        <a:lnTo>
                          <a:pt x="74" y="47"/>
                        </a:lnTo>
                        <a:lnTo>
                          <a:pt x="74" y="47"/>
                        </a:lnTo>
                        <a:lnTo>
                          <a:pt x="90" y="2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3" name="Freeform 495">
                    <a:extLst>
                      <a:ext uri="{FF2B5EF4-FFF2-40B4-BE49-F238E27FC236}">
                        <a16:creationId xmlns:a16="http://schemas.microsoft.com/office/drawing/2014/main" id="{E8B5E90B-104B-4D1D-BD49-45341A3F35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37" y="1940"/>
                    <a:ext cx="51" cy="92"/>
                  </a:xfrm>
                  <a:custGeom>
                    <a:avLst/>
                    <a:gdLst>
                      <a:gd name="T0" fmla="*/ 51 w 51"/>
                      <a:gd name="T1" fmla="*/ 92 h 92"/>
                      <a:gd name="T2" fmla="*/ 51 w 51"/>
                      <a:gd name="T3" fmla="*/ 92 h 92"/>
                      <a:gd name="T4" fmla="*/ 51 w 51"/>
                      <a:gd name="T5" fmla="*/ 77 h 92"/>
                      <a:gd name="T6" fmla="*/ 50 w 51"/>
                      <a:gd name="T7" fmla="*/ 63 h 92"/>
                      <a:gd name="T8" fmla="*/ 46 w 51"/>
                      <a:gd name="T9" fmla="*/ 51 h 92"/>
                      <a:gd name="T10" fmla="*/ 43 w 51"/>
                      <a:gd name="T11" fmla="*/ 39 h 92"/>
                      <a:gd name="T12" fmla="*/ 38 w 51"/>
                      <a:gd name="T13" fmla="*/ 28 h 92"/>
                      <a:gd name="T14" fmla="*/ 31 w 51"/>
                      <a:gd name="T15" fmla="*/ 17 h 92"/>
                      <a:gd name="T16" fmla="*/ 24 w 51"/>
                      <a:gd name="T17" fmla="*/ 9 h 92"/>
                      <a:gd name="T18" fmla="*/ 16 w 51"/>
                      <a:gd name="T19" fmla="*/ 0 h 92"/>
                      <a:gd name="T20" fmla="*/ 0 w 51"/>
                      <a:gd name="T21" fmla="*/ 19 h 92"/>
                      <a:gd name="T22" fmla="*/ 5 w 51"/>
                      <a:gd name="T23" fmla="*/ 24 h 92"/>
                      <a:gd name="T24" fmla="*/ 11 w 51"/>
                      <a:gd name="T25" fmla="*/ 31 h 92"/>
                      <a:gd name="T26" fmla="*/ 16 w 51"/>
                      <a:gd name="T27" fmla="*/ 39 h 92"/>
                      <a:gd name="T28" fmla="*/ 19 w 51"/>
                      <a:gd name="T29" fmla="*/ 48 h 92"/>
                      <a:gd name="T30" fmla="*/ 22 w 51"/>
                      <a:gd name="T31" fmla="*/ 58 h 92"/>
                      <a:gd name="T32" fmla="*/ 24 w 51"/>
                      <a:gd name="T33" fmla="*/ 68 h 92"/>
                      <a:gd name="T34" fmla="*/ 26 w 51"/>
                      <a:gd name="T35" fmla="*/ 78 h 92"/>
                      <a:gd name="T36" fmla="*/ 28 w 51"/>
                      <a:gd name="T37" fmla="*/ 92 h 92"/>
                      <a:gd name="T38" fmla="*/ 28 w 51"/>
                      <a:gd name="T39" fmla="*/ 92 h 92"/>
                      <a:gd name="T40" fmla="*/ 51 w 51"/>
                      <a:gd name="T41" fmla="*/ 92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92">
                        <a:moveTo>
                          <a:pt x="51" y="92"/>
                        </a:moveTo>
                        <a:lnTo>
                          <a:pt x="51" y="92"/>
                        </a:lnTo>
                        <a:lnTo>
                          <a:pt x="51" y="77"/>
                        </a:lnTo>
                        <a:lnTo>
                          <a:pt x="50" y="63"/>
                        </a:lnTo>
                        <a:lnTo>
                          <a:pt x="46" y="51"/>
                        </a:lnTo>
                        <a:lnTo>
                          <a:pt x="43" y="39"/>
                        </a:lnTo>
                        <a:lnTo>
                          <a:pt x="38" y="28"/>
                        </a:lnTo>
                        <a:lnTo>
                          <a:pt x="31" y="17"/>
                        </a:lnTo>
                        <a:lnTo>
                          <a:pt x="24" y="9"/>
                        </a:lnTo>
                        <a:lnTo>
                          <a:pt x="16" y="0"/>
                        </a:lnTo>
                        <a:lnTo>
                          <a:pt x="0" y="19"/>
                        </a:lnTo>
                        <a:lnTo>
                          <a:pt x="5" y="24"/>
                        </a:lnTo>
                        <a:lnTo>
                          <a:pt x="11" y="31"/>
                        </a:lnTo>
                        <a:lnTo>
                          <a:pt x="16" y="39"/>
                        </a:lnTo>
                        <a:lnTo>
                          <a:pt x="19" y="48"/>
                        </a:lnTo>
                        <a:lnTo>
                          <a:pt x="22" y="58"/>
                        </a:lnTo>
                        <a:lnTo>
                          <a:pt x="24" y="68"/>
                        </a:lnTo>
                        <a:lnTo>
                          <a:pt x="26" y="78"/>
                        </a:lnTo>
                        <a:lnTo>
                          <a:pt x="28" y="92"/>
                        </a:lnTo>
                        <a:lnTo>
                          <a:pt x="28" y="92"/>
                        </a:lnTo>
                        <a:lnTo>
                          <a:pt x="51" y="9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4" name="Freeform 496">
                    <a:extLst>
                      <a:ext uri="{FF2B5EF4-FFF2-40B4-BE49-F238E27FC236}">
                        <a16:creationId xmlns:a16="http://schemas.microsoft.com/office/drawing/2014/main" id="{F5756102-F9CF-44CD-876C-5BDBBE995F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1" y="1913"/>
                    <a:ext cx="515" cy="571"/>
                  </a:xfrm>
                  <a:custGeom>
                    <a:avLst/>
                    <a:gdLst>
                      <a:gd name="T0" fmla="*/ 310 w 515"/>
                      <a:gd name="T1" fmla="*/ 4 h 571"/>
                      <a:gd name="T2" fmla="*/ 381 w 515"/>
                      <a:gd name="T3" fmla="*/ 19 h 571"/>
                      <a:gd name="T4" fmla="*/ 437 w 515"/>
                      <a:gd name="T5" fmla="*/ 44 h 571"/>
                      <a:gd name="T6" fmla="*/ 475 w 515"/>
                      <a:gd name="T7" fmla="*/ 80 h 571"/>
                      <a:gd name="T8" fmla="*/ 486 w 515"/>
                      <a:gd name="T9" fmla="*/ 122 h 571"/>
                      <a:gd name="T10" fmla="*/ 476 w 515"/>
                      <a:gd name="T11" fmla="*/ 153 h 571"/>
                      <a:gd name="T12" fmla="*/ 451 w 515"/>
                      <a:gd name="T13" fmla="*/ 180 h 571"/>
                      <a:gd name="T14" fmla="*/ 408 w 515"/>
                      <a:gd name="T15" fmla="*/ 194 h 571"/>
                      <a:gd name="T16" fmla="*/ 386 w 515"/>
                      <a:gd name="T17" fmla="*/ 194 h 571"/>
                      <a:gd name="T18" fmla="*/ 364 w 515"/>
                      <a:gd name="T19" fmla="*/ 190 h 571"/>
                      <a:gd name="T20" fmla="*/ 312 w 515"/>
                      <a:gd name="T21" fmla="*/ 166 h 571"/>
                      <a:gd name="T22" fmla="*/ 276 w 515"/>
                      <a:gd name="T23" fmla="*/ 146 h 571"/>
                      <a:gd name="T24" fmla="*/ 258 w 515"/>
                      <a:gd name="T25" fmla="*/ 143 h 571"/>
                      <a:gd name="T26" fmla="*/ 244 w 515"/>
                      <a:gd name="T27" fmla="*/ 144 h 571"/>
                      <a:gd name="T28" fmla="*/ 234 w 515"/>
                      <a:gd name="T29" fmla="*/ 153 h 571"/>
                      <a:gd name="T30" fmla="*/ 231 w 515"/>
                      <a:gd name="T31" fmla="*/ 163 h 571"/>
                      <a:gd name="T32" fmla="*/ 234 w 515"/>
                      <a:gd name="T33" fmla="*/ 177 h 571"/>
                      <a:gd name="T34" fmla="*/ 249 w 515"/>
                      <a:gd name="T35" fmla="*/ 185 h 571"/>
                      <a:gd name="T36" fmla="*/ 276 w 515"/>
                      <a:gd name="T37" fmla="*/ 195 h 571"/>
                      <a:gd name="T38" fmla="*/ 320 w 515"/>
                      <a:gd name="T39" fmla="*/ 209 h 571"/>
                      <a:gd name="T40" fmla="*/ 358 w 515"/>
                      <a:gd name="T41" fmla="*/ 219 h 571"/>
                      <a:gd name="T42" fmla="*/ 393 w 515"/>
                      <a:gd name="T43" fmla="*/ 231 h 571"/>
                      <a:gd name="T44" fmla="*/ 429 w 515"/>
                      <a:gd name="T45" fmla="*/ 248 h 571"/>
                      <a:gd name="T46" fmla="*/ 458 w 515"/>
                      <a:gd name="T47" fmla="*/ 266 h 571"/>
                      <a:gd name="T48" fmla="*/ 502 w 515"/>
                      <a:gd name="T49" fmla="*/ 324 h 571"/>
                      <a:gd name="T50" fmla="*/ 515 w 515"/>
                      <a:gd name="T51" fmla="*/ 397 h 571"/>
                      <a:gd name="T52" fmla="*/ 498 w 515"/>
                      <a:gd name="T53" fmla="*/ 455 h 571"/>
                      <a:gd name="T54" fmla="*/ 459 w 515"/>
                      <a:gd name="T55" fmla="*/ 505 h 571"/>
                      <a:gd name="T56" fmla="*/ 398 w 515"/>
                      <a:gd name="T57" fmla="*/ 544 h 571"/>
                      <a:gd name="T58" fmla="*/ 314 w 515"/>
                      <a:gd name="T59" fmla="*/ 566 h 571"/>
                      <a:gd name="T60" fmla="*/ 214 w 515"/>
                      <a:gd name="T61" fmla="*/ 568 h 571"/>
                      <a:gd name="T62" fmla="*/ 127 w 515"/>
                      <a:gd name="T63" fmla="*/ 553 h 571"/>
                      <a:gd name="T64" fmla="*/ 61 w 515"/>
                      <a:gd name="T65" fmla="*/ 526 h 571"/>
                      <a:gd name="T66" fmla="*/ 21 w 515"/>
                      <a:gd name="T67" fmla="*/ 488 h 571"/>
                      <a:gd name="T68" fmla="*/ 2 w 515"/>
                      <a:gd name="T69" fmla="*/ 448 h 571"/>
                      <a:gd name="T70" fmla="*/ 5 w 515"/>
                      <a:gd name="T71" fmla="*/ 402 h 571"/>
                      <a:gd name="T72" fmla="*/ 41 w 515"/>
                      <a:gd name="T73" fmla="*/ 366 h 571"/>
                      <a:gd name="T74" fmla="*/ 80 w 515"/>
                      <a:gd name="T75" fmla="*/ 351 h 571"/>
                      <a:gd name="T76" fmla="*/ 115 w 515"/>
                      <a:gd name="T77" fmla="*/ 349 h 571"/>
                      <a:gd name="T78" fmla="*/ 144 w 515"/>
                      <a:gd name="T79" fmla="*/ 358 h 571"/>
                      <a:gd name="T80" fmla="*/ 171 w 515"/>
                      <a:gd name="T81" fmla="*/ 371 h 571"/>
                      <a:gd name="T82" fmla="*/ 204 w 515"/>
                      <a:gd name="T83" fmla="*/ 390 h 571"/>
                      <a:gd name="T84" fmla="*/ 231 w 515"/>
                      <a:gd name="T85" fmla="*/ 404 h 571"/>
                      <a:gd name="T86" fmla="*/ 243 w 515"/>
                      <a:gd name="T87" fmla="*/ 409 h 571"/>
                      <a:gd name="T88" fmla="*/ 253 w 515"/>
                      <a:gd name="T89" fmla="*/ 409 h 571"/>
                      <a:gd name="T90" fmla="*/ 266 w 515"/>
                      <a:gd name="T91" fmla="*/ 407 h 571"/>
                      <a:gd name="T92" fmla="*/ 278 w 515"/>
                      <a:gd name="T93" fmla="*/ 399 h 571"/>
                      <a:gd name="T94" fmla="*/ 285 w 515"/>
                      <a:gd name="T95" fmla="*/ 388 h 571"/>
                      <a:gd name="T96" fmla="*/ 270 w 515"/>
                      <a:gd name="T97" fmla="*/ 365 h 571"/>
                      <a:gd name="T98" fmla="*/ 202 w 515"/>
                      <a:gd name="T99" fmla="*/ 344 h 571"/>
                      <a:gd name="T100" fmla="*/ 102 w 515"/>
                      <a:gd name="T101" fmla="*/ 309 h 571"/>
                      <a:gd name="T102" fmla="*/ 43 w 515"/>
                      <a:gd name="T103" fmla="*/ 261 h 571"/>
                      <a:gd name="T104" fmla="*/ 16 w 515"/>
                      <a:gd name="T105" fmla="*/ 190 h 571"/>
                      <a:gd name="T106" fmla="*/ 26 w 515"/>
                      <a:gd name="T107" fmla="*/ 131 h 571"/>
                      <a:gd name="T108" fmla="*/ 58 w 515"/>
                      <a:gd name="T109" fmla="*/ 77 h 571"/>
                      <a:gd name="T110" fmla="*/ 110 w 515"/>
                      <a:gd name="T111" fmla="*/ 36 h 571"/>
                      <a:gd name="T112" fmla="*/ 180 w 515"/>
                      <a:gd name="T113" fmla="*/ 9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</a:cxnLst>
                    <a:rect l="0" t="0" r="r" b="b"/>
                    <a:pathLst>
                      <a:path w="515" h="571">
                        <a:moveTo>
                          <a:pt x="248" y="0"/>
                        </a:moveTo>
                        <a:lnTo>
                          <a:pt x="265" y="0"/>
                        </a:lnTo>
                        <a:lnTo>
                          <a:pt x="280" y="0"/>
                        </a:lnTo>
                        <a:lnTo>
                          <a:pt x="297" y="2"/>
                        </a:lnTo>
                        <a:lnTo>
                          <a:pt x="310" y="4"/>
                        </a:lnTo>
                        <a:lnTo>
                          <a:pt x="326" y="5"/>
                        </a:lnTo>
                        <a:lnTo>
                          <a:pt x="341" y="9"/>
                        </a:lnTo>
                        <a:lnTo>
                          <a:pt x="354" y="11"/>
                        </a:lnTo>
                        <a:lnTo>
                          <a:pt x="368" y="14"/>
                        </a:lnTo>
                        <a:lnTo>
                          <a:pt x="381" y="19"/>
                        </a:lnTo>
                        <a:lnTo>
                          <a:pt x="393" y="22"/>
                        </a:lnTo>
                        <a:lnTo>
                          <a:pt x="405" y="27"/>
                        </a:lnTo>
                        <a:lnTo>
                          <a:pt x="417" y="33"/>
                        </a:lnTo>
                        <a:lnTo>
                          <a:pt x="427" y="38"/>
                        </a:lnTo>
                        <a:lnTo>
                          <a:pt x="437" y="44"/>
                        </a:lnTo>
                        <a:lnTo>
                          <a:pt x="446" y="50"/>
                        </a:lnTo>
                        <a:lnTo>
                          <a:pt x="454" y="56"/>
                        </a:lnTo>
                        <a:lnTo>
                          <a:pt x="463" y="65"/>
                        </a:lnTo>
                        <a:lnTo>
                          <a:pt x="469" y="72"/>
                        </a:lnTo>
                        <a:lnTo>
                          <a:pt x="475" y="80"/>
                        </a:lnTo>
                        <a:lnTo>
                          <a:pt x="478" y="87"/>
                        </a:lnTo>
                        <a:lnTo>
                          <a:pt x="481" y="95"/>
                        </a:lnTo>
                        <a:lnTo>
                          <a:pt x="485" y="104"/>
                        </a:lnTo>
                        <a:lnTo>
                          <a:pt x="486" y="112"/>
                        </a:lnTo>
                        <a:lnTo>
                          <a:pt x="486" y="122"/>
                        </a:lnTo>
                        <a:lnTo>
                          <a:pt x="486" y="127"/>
                        </a:lnTo>
                        <a:lnTo>
                          <a:pt x="485" y="134"/>
                        </a:lnTo>
                        <a:lnTo>
                          <a:pt x="483" y="139"/>
                        </a:lnTo>
                        <a:lnTo>
                          <a:pt x="480" y="146"/>
                        </a:lnTo>
                        <a:lnTo>
                          <a:pt x="476" y="153"/>
                        </a:lnTo>
                        <a:lnTo>
                          <a:pt x="473" y="158"/>
                        </a:lnTo>
                        <a:lnTo>
                          <a:pt x="468" y="165"/>
                        </a:lnTo>
                        <a:lnTo>
                          <a:pt x="463" y="170"/>
                        </a:lnTo>
                        <a:lnTo>
                          <a:pt x="456" y="175"/>
                        </a:lnTo>
                        <a:lnTo>
                          <a:pt x="451" y="180"/>
                        </a:lnTo>
                        <a:lnTo>
                          <a:pt x="444" y="185"/>
                        </a:lnTo>
                        <a:lnTo>
                          <a:pt x="436" y="188"/>
                        </a:lnTo>
                        <a:lnTo>
                          <a:pt x="427" y="190"/>
                        </a:lnTo>
                        <a:lnTo>
                          <a:pt x="419" y="192"/>
                        </a:lnTo>
                        <a:lnTo>
                          <a:pt x="408" y="194"/>
                        </a:lnTo>
                        <a:lnTo>
                          <a:pt x="398" y="194"/>
                        </a:lnTo>
                        <a:lnTo>
                          <a:pt x="395" y="194"/>
                        </a:lnTo>
                        <a:lnTo>
                          <a:pt x="392" y="194"/>
                        </a:lnTo>
                        <a:lnTo>
                          <a:pt x="390" y="194"/>
                        </a:lnTo>
                        <a:lnTo>
                          <a:pt x="386" y="194"/>
                        </a:lnTo>
                        <a:lnTo>
                          <a:pt x="383" y="194"/>
                        </a:lnTo>
                        <a:lnTo>
                          <a:pt x="380" y="194"/>
                        </a:lnTo>
                        <a:lnTo>
                          <a:pt x="376" y="192"/>
                        </a:lnTo>
                        <a:lnTo>
                          <a:pt x="373" y="192"/>
                        </a:lnTo>
                        <a:lnTo>
                          <a:pt x="364" y="190"/>
                        </a:lnTo>
                        <a:lnTo>
                          <a:pt x="354" y="187"/>
                        </a:lnTo>
                        <a:lnTo>
                          <a:pt x="346" y="183"/>
                        </a:lnTo>
                        <a:lnTo>
                          <a:pt x="336" y="178"/>
                        </a:lnTo>
                        <a:lnTo>
                          <a:pt x="324" y="173"/>
                        </a:lnTo>
                        <a:lnTo>
                          <a:pt x="312" y="166"/>
                        </a:lnTo>
                        <a:lnTo>
                          <a:pt x="300" y="160"/>
                        </a:lnTo>
                        <a:lnTo>
                          <a:pt x="288" y="151"/>
                        </a:lnTo>
                        <a:lnTo>
                          <a:pt x="285" y="149"/>
                        </a:lnTo>
                        <a:lnTo>
                          <a:pt x="281" y="148"/>
                        </a:lnTo>
                        <a:lnTo>
                          <a:pt x="276" y="146"/>
                        </a:lnTo>
                        <a:lnTo>
                          <a:pt x="273" y="144"/>
                        </a:lnTo>
                        <a:lnTo>
                          <a:pt x="270" y="144"/>
                        </a:lnTo>
                        <a:lnTo>
                          <a:pt x="266" y="143"/>
                        </a:lnTo>
                        <a:lnTo>
                          <a:pt x="261" y="143"/>
                        </a:lnTo>
                        <a:lnTo>
                          <a:pt x="258" y="143"/>
                        </a:lnTo>
                        <a:lnTo>
                          <a:pt x="254" y="143"/>
                        </a:lnTo>
                        <a:lnTo>
                          <a:pt x="253" y="143"/>
                        </a:lnTo>
                        <a:lnTo>
                          <a:pt x="249" y="144"/>
                        </a:lnTo>
                        <a:lnTo>
                          <a:pt x="246" y="144"/>
                        </a:lnTo>
                        <a:lnTo>
                          <a:pt x="244" y="144"/>
                        </a:lnTo>
                        <a:lnTo>
                          <a:pt x="241" y="146"/>
                        </a:lnTo>
                        <a:lnTo>
                          <a:pt x="239" y="148"/>
                        </a:lnTo>
                        <a:lnTo>
                          <a:pt x="237" y="149"/>
                        </a:lnTo>
                        <a:lnTo>
                          <a:pt x="236" y="151"/>
                        </a:lnTo>
                        <a:lnTo>
                          <a:pt x="234" y="153"/>
                        </a:lnTo>
                        <a:lnTo>
                          <a:pt x="232" y="155"/>
                        </a:lnTo>
                        <a:lnTo>
                          <a:pt x="232" y="156"/>
                        </a:lnTo>
                        <a:lnTo>
                          <a:pt x="231" y="158"/>
                        </a:lnTo>
                        <a:lnTo>
                          <a:pt x="231" y="160"/>
                        </a:lnTo>
                        <a:lnTo>
                          <a:pt x="231" y="163"/>
                        </a:lnTo>
                        <a:lnTo>
                          <a:pt x="231" y="165"/>
                        </a:lnTo>
                        <a:lnTo>
                          <a:pt x="231" y="168"/>
                        </a:lnTo>
                        <a:lnTo>
                          <a:pt x="231" y="170"/>
                        </a:lnTo>
                        <a:lnTo>
                          <a:pt x="232" y="173"/>
                        </a:lnTo>
                        <a:lnTo>
                          <a:pt x="234" y="177"/>
                        </a:lnTo>
                        <a:lnTo>
                          <a:pt x="236" y="178"/>
                        </a:lnTo>
                        <a:lnTo>
                          <a:pt x="239" y="180"/>
                        </a:lnTo>
                        <a:lnTo>
                          <a:pt x="243" y="183"/>
                        </a:lnTo>
                        <a:lnTo>
                          <a:pt x="246" y="185"/>
                        </a:lnTo>
                        <a:lnTo>
                          <a:pt x="249" y="185"/>
                        </a:lnTo>
                        <a:lnTo>
                          <a:pt x="253" y="187"/>
                        </a:lnTo>
                        <a:lnTo>
                          <a:pt x="258" y="188"/>
                        </a:lnTo>
                        <a:lnTo>
                          <a:pt x="263" y="192"/>
                        </a:lnTo>
                        <a:lnTo>
                          <a:pt x="270" y="194"/>
                        </a:lnTo>
                        <a:lnTo>
                          <a:pt x="276" y="195"/>
                        </a:lnTo>
                        <a:lnTo>
                          <a:pt x="285" y="199"/>
                        </a:lnTo>
                        <a:lnTo>
                          <a:pt x="293" y="200"/>
                        </a:lnTo>
                        <a:lnTo>
                          <a:pt x="303" y="204"/>
                        </a:lnTo>
                        <a:lnTo>
                          <a:pt x="312" y="205"/>
                        </a:lnTo>
                        <a:lnTo>
                          <a:pt x="320" y="209"/>
                        </a:lnTo>
                        <a:lnTo>
                          <a:pt x="329" y="210"/>
                        </a:lnTo>
                        <a:lnTo>
                          <a:pt x="337" y="212"/>
                        </a:lnTo>
                        <a:lnTo>
                          <a:pt x="344" y="216"/>
                        </a:lnTo>
                        <a:lnTo>
                          <a:pt x="351" y="217"/>
                        </a:lnTo>
                        <a:lnTo>
                          <a:pt x="358" y="219"/>
                        </a:lnTo>
                        <a:lnTo>
                          <a:pt x="364" y="221"/>
                        </a:lnTo>
                        <a:lnTo>
                          <a:pt x="371" y="224"/>
                        </a:lnTo>
                        <a:lnTo>
                          <a:pt x="378" y="226"/>
                        </a:lnTo>
                        <a:lnTo>
                          <a:pt x="385" y="229"/>
                        </a:lnTo>
                        <a:lnTo>
                          <a:pt x="393" y="231"/>
                        </a:lnTo>
                        <a:lnTo>
                          <a:pt x="400" y="234"/>
                        </a:lnTo>
                        <a:lnTo>
                          <a:pt x="407" y="238"/>
                        </a:lnTo>
                        <a:lnTo>
                          <a:pt x="415" y="241"/>
                        </a:lnTo>
                        <a:lnTo>
                          <a:pt x="422" y="244"/>
                        </a:lnTo>
                        <a:lnTo>
                          <a:pt x="429" y="248"/>
                        </a:lnTo>
                        <a:lnTo>
                          <a:pt x="436" y="251"/>
                        </a:lnTo>
                        <a:lnTo>
                          <a:pt x="441" y="255"/>
                        </a:lnTo>
                        <a:lnTo>
                          <a:pt x="447" y="258"/>
                        </a:lnTo>
                        <a:lnTo>
                          <a:pt x="453" y="263"/>
                        </a:lnTo>
                        <a:lnTo>
                          <a:pt x="458" y="266"/>
                        </a:lnTo>
                        <a:lnTo>
                          <a:pt x="463" y="270"/>
                        </a:lnTo>
                        <a:lnTo>
                          <a:pt x="475" y="283"/>
                        </a:lnTo>
                        <a:lnTo>
                          <a:pt x="485" y="295"/>
                        </a:lnTo>
                        <a:lnTo>
                          <a:pt x="495" y="310"/>
                        </a:lnTo>
                        <a:lnTo>
                          <a:pt x="502" y="324"/>
                        </a:lnTo>
                        <a:lnTo>
                          <a:pt x="508" y="339"/>
                        </a:lnTo>
                        <a:lnTo>
                          <a:pt x="512" y="355"/>
                        </a:lnTo>
                        <a:lnTo>
                          <a:pt x="515" y="370"/>
                        </a:lnTo>
                        <a:lnTo>
                          <a:pt x="515" y="385"/>
                        </a:lnTo>
                        <a:lnTo>
                          <a:pt x="515" y="397"/>
                        </a:lnTo>
                        <a:lnTo>
                          <a:pt x="514" y="409"/>
                        </a:lnTo>
                        <a:lnTo>
                          <a:pt x="512" y="421"/>
                        </a:lnTo>
                        <a:lnTo>
                          <a:pt x="508" y="432"/>
                        </a:lnTo>
                        <a:lnTo>
                          <a:pt x="503" y="443"/>
                        </a:lnTo>
                        <a:lnTo>
                          <a:pt x="498" y="455"/>
                        </a:lnTo>
                        <a:lnTo>
                          <a:pt x="493" y="465"/>
                        </a:lnTo>
                        <a:lnTo>
                          <a:pt x="486" y="475"/>
                        </a:lnTo>
                        <a:lnTo>
                          <a:pt x="478" y="487"/>
                        </a:lnTo>
                        <a:lnTo>
                          <a:pt x="469" y="497"/>
                        </a:lnTo>
                        <a:lnTo>
                          <a:pt x="459" y="505"/>
                        </a:lnTo>
                        <a:lnTo>
                          <a:pt x="447" y="514"/>
                        </a:lnTo>
                        <a:lnTo>
                          <a:pt x="437" y="522"/>
                        </a:lnTo>
                        <a:lnTo>
                          <a:pt x="424" y="531"/>
                        </a:lnTo>
                        <a:lnTo>
                          <a:pt x="412" y="538"/>
                        </a:lnTo>
                        <a:lnTo>
                          <a:pt x="398" y="544"/>
                        </a:lnTo>
                        <a:lnTo>
                          <a:pt x="383" y="551"/>
                        </a:lnTo>
                        <a:lnTo>
                          <a:pt x="366" y="556"/>
                        </a:lnTo>
                        <a:lnTo>
                          <a:pt x="349" y="561"/>
                        </a:lnTo>
                        <a:lnTo>
                          <a:pt x="332" y="565"/>
                        </a:lnTo>
                        <a:lnTo>
                          <a:pt x="314" y="566"/>
                        </a:lnTo>
                        <a:lnTo>
                          <a:pt x="295" y="570"/>
                        </a:lnTo>
                        <a:lnTo>
                          <a:pt x="276" y="570"/>
                        </a:lnTo>
                        <a:lnTo>
                          <a:pt x="256" y="571"/>
                        </a:lnTo>
                        <a:lnTo>
                          <a:pt x="234" y="570"/>
                        </a:lnTo>
                        <a:lnTo>
                          <a:pt x="214" y="568"/>
                        </a:lnTo>
                        <a:lnTo>
                          <a:pt x="195" y="566"/>
                        </a:lnTo>
                        <a:lnTo>
                          <a:pt x="176" y="565"/>
                        </a:lnTo>
                        <a:lnTo>
                          <a:pt x="160" y="561"/>
                        </a:lnTo>
                        <a:lnTo>
                          <a:pt x="143" y="558"/>
                        </a:lnTo>
                        <a:lnTo>
                          <a:pt x="127" y="553"/>
                        </a:lnTo>
                        <a:lnTo>
                          <a:pt x="112" y="548"/>
                        </a:lnTo>
                        <a:lnTo>
                          <a:pt x="99" y="543"/>
                        </a:lnTo>
                        <a:lnTo>
                          <a:pt x="85" y="538"/>
                        </a:lnTo>
                        <a:lnTo>
                          <a:pt x="73" y="531"/>
                        </a:lnTo>
                        <a:lnTo>
                          <a:pt x="61" y="526"/>
                        </a:lnTo>
                        <a:lnTo>
                          <a:pt x="51" y="519"/>
                        </a:lnTo>
                        <a:lnTo>
                          <a:pt x="43" y="510"/>
                        </a:lnTo>
                        <a:lnTo>
                          <a:pt x="34" y="504"/>
                        </a:lnTo>
                        <a:lnTo>
                          <a:pt x="27" y="495"/>
                        </a:lnTo>
                        <a:lnTo>
                          <a:pt x="21" y="488"/>
                        </a:lnTo>
                        <a:lnTo>
                          <a:pt x="16" y="480"/>
                        </a:lnTo>
                        <a:lnTo>
                          <a:pt x="10" y="473"/>
                        </a:lnTo>
                        <a:lnTo>
                          <a:pt x="7" y="465"/>
                        </a:lnTo>
                        <a:lnTo>
                          <a:pt x="4" y="456"/>
                        </a:lnTo>
                        <a:lnTo>
                          <a:pt x="2" y="448"/>
                        </a:lnTo>
                        <a:lnTo>
                          <a:pt x="0" y="441"/>
                        </a:lnTo>
                        <a:lnTo>
                          <a:pt x="0" y="432"/>
                        </a:lnTo>
                        <a:lnTo>
                          <a:pt x="0" y="421"/>
                        </a:lnTo>
                        <a:lnTo>
                          <a:pt x="2" y="410"/>
                        </a:lnTo>
                        <a:lnTo>
                          <a:pt x="5" y="402"/>
                        </a:lnTo>
                        <a:lnTo>
                          <a:pt x="10" y="394"/>
                        </a:lnTo>
                        <a:lnTo>
                          <a:pt x="16" y="385"/>
                        </a:lnTo>
                        <a:lnTo>
                          <a:pt x="24" y="378"/>
                        </a:lnTo>
                        <a:lnTo>
                          <a:pt x="32" y="371"/>
                        </a:lnTo>
                        <a:lnTo>
                          <a:pt x="41" y="366"/>
                        </a:lnTo>
                        <a:lnTo>
                          <a:pt x="49" y="363"/>
                        </a:lnTo>
                        <a:lnTo>
                          <a:pt x="56" y="360"/>
                        </a:lnTo>
                        <a:lnTo>
                          <a:pt x="65" y="356"/>
                        </a:lnTo>
                        <a:lnTo>
                          <a:pt x="71" y="355"/>
                        </a:lnTo>
                        <a:lnTo>
                          <a:pt x="80" y="351"/>
                        </a:lnTo>
                        <a:lnTo>
                          <a:pt x="87" y="351"/>
                        </a:lnTo>
                        <a:lnTo>
                          <a:pt x="95" y="349"/>
                        </a:lnTo>
                        <a:lnTo>
                          <a:pt x="104" y="349"/>
                        </a:lnTo>
                        <a:lnTo>
                          <a:pt x="109" y="349"/>
                        </a:lnTo>
                        <a:lnTo>
                          <a:pt x="115" y="349"/>
                        </a:lnTo>
                        <a:lnTo>
                          <a:pt x="121" y="351"/>
                        </a:lnTo>
                        <a:lnTo>
                          <a:pt x="127" y="353"/>
                        </a:lnTo>
                        <a:lnTo>
                          <a:pt x="132" y="353"/>
                        </a:lnTo>
                        <a:lnTo>
                          <a:pt x="137" y="355"/>
                        </a:lnTo>
                        <a:lnTo>
                          <a:pt x="144" y="358"/>
                        </a:lnTo>
                        <a:lnTo>
                          <a:pt x="149" y="360"/>
                        </a:lnTo>
                        <a:lnTo>
                          <a:pt x="154" y="361"/>
                        </a:lnTo>
                        <a:lnTo>
                          <a:pt x="160" y="365"/>
                        </a:lnTo>
                        <a:lnTo>
                          <a:pt x="165" y="368"/>
                        </a:lnTo>
                        <a:lnTo>
                          <a:pt x="171" y="371"/>
                        </a:lnTo>
                        <a:lnTo>
                          <a:pt x="178" y="375"/>
                        </a:lnTo>
                        <a:lnTo>
                          <a:pt x="183" y="378"/>
                        </a:lnTo>
                        <a:lnTo>
                          <a:pt x="190" y="382"/>
                        </a:lnTo>
                        <a:lnTo>
                          <a:pt x="197" y="385"/>
                        </a:lnTo>
                        <a:lnTo>
                          <a:pt x="204" y="390"/>
                        </a:lnTo>
                        <a:lnTo>
                          <a:pt x="210" y="394"/>
                        </a:lnTo>
                        <a:lnTo>
                          <a:pt x="215" y="397"/>
                        </a:lnTo>
                        <a:lnTo>
                          <a:pt x="220" y="400"/>
                        </a:lnTo>
                        <a:lnTo>
                          <a:pt x="226" y="402"/>
                        </a:lnTo>
                        <a:lnTo>
                          <a:pt x="231" y="404"/>
                        </a:lnTo>
                        <a:lnTo>
                          <a:pt x="234" y="405"/>
                        </a:lnTo>
                        <a:lnTo>
                          <a:pt x="239" y="407"/>
                        </a:lnTo>
                        <a:lnTo>
                          <a:pt x="239" y="407"/>
                        </a:lnTo>
                        <a:lnTo>
                          <a:pt x="241" y="407"/>
                        </a:lnTo>
                        <a:lnTo>
                          <a:pt x="243" y="409"/>
                        </a:lnTo>
                        <a:lnTo>
                          <a:pt x="246" y="409"/>
                        </a:lnTo>
                        <a:lnTo>
                          <a:pt x="248" y="409"/>
                        </a:lnTo>
                        <a:lnTo>
                          <a:pt x="249" y="409"/>
                        </a:lnTo>
                        <a:lnTo>
                          <a:pt x="251" y="409"/>
                        </a:lnTo>
                        <a:lnTo>
                          <a:pt x="253" y="409"/>
                        </a:lnTo>
                        <a:lnTo>
                          <a:pt x="256" y="409"/>
                        </a:lnTo>
                        <a:lnTo>
                          <a:pt x="258" y="409"/>
                        </a:lnTo>
                        <a:lnTo>
                          <a:pt x="261" y="409"/>
                        </a:lnTo>
                        <a:lnTo>
                          <a:pt x="265" y="407"/>
                        </a:lnTo>
                        <a:lnTo>
                          <a:pt x="266" y="407"/>
                        </a:lnTo>
                        <a:lnTo>
                          <a:pt x="270" y="405"/>
                        </a:lnTo>
                        <a:lnTo>
                          <a:pt x="271" y="404"/>
                        </a:lnTo>
                        <a:lnTo>
                          <a:pt x="275" y="402"/>
                        </a:lnTo>
                        <a:lnTo>
                          <a:pt x="276" y="400"/>
                        </a:lnTo>
                        <a:lnTo>
                          <a:pt x="278" y="399"/>
                        </a:lnTo>
                        <a:lnTo>
                          <a:pt x="280" y="397"/>
                        </a:lnTo>
                        <a:lnTo>
                          <a:pt x="281" y="395"/>
                        </a:lnTo>
                        <a:lnTo>
                          <a:pt x="283" y="394"/>
                        </a:lnTo>
                        <a:lnTo>
                          <a:pt x="283" y="392"/>
                        </a:lnTo>
                        <a:lnTo>
                          <a:pt x="285" y="388"/>
                        </a:lnTo>
                        <a:lnTo>
                          <a:pt x="285" y="387"/>
                        </a:lnTo>
                        <a:lnTo>
                          <a:pt x="283" y="382"/>
                        </a:lnTo>
                        <a:lnTo>
                          <a:pt x="281" y="375"/>
                        </a:lnTo>
                        <a:lnTo>
                          <a:pt x="276" y="370"/>
                        </a:lnTo>
                        <a:lnTo>
                          <a:pt x="270" y="365"/>
                        </a:lnTo>
                        <a:lnTo>
                          <a:pt x="263" y="361"/>
                        </a:lnTo>
                        <a:lnTo>
                          <a:pt x="253" y="356"/>
                        </a:lnTo>
                        <a:lnTo>
                          <a:pt x="241" y="353"/>
                        </a:lnTo>
                        <a:lnTo>
                          <a:pt x="227" y="349"/>
                        </a:lnTo>
                        <a:lnTo>
                          <a:pt x="202" y="344"/>
                        </a:lnTo>
                        <a:lnTo>
                          <a:pt x="180" y="338"/>
                        </a:lnTo>
                        <a:lnTo>
                          <a:pt x="158" y="331"/>
                        </a:lnTo>
                        <a:lnTo>
                          <a:pt x="137" y="324"/>
                        </a:lnTo>
                        <a:lnTo>
                          <a:pt x="119" y="317"/>
                        </a:lnTo>
                        <a:lnTo>
                          <a:pt x="102" y="309"/>
                        </a:lnTo>
                        <a:lnTo>
                          <a:pt x="87" y="300"/>
                        </a:lnTo>
                        <a:lnTo>
                          <a:pt x="73" y="292"/>
                        </a:lnTo>
                        <a:lnTo>
                          <a:pt x="61" y="283"/>
                        </a:lnTo>
                        <a:lnTo>
                          <a:pt x="51" y="272"/>
                        </a:lnTo>
                        <a:lnTo>
                          <a:pt x="43" y="261"/>
                        </a:lnTo>
                        <a:lnTo>
                          <a:pt x="34" y="248"/>
                        </a:lnTo>
                        <a:lnTo>
                          <a:pt x="27" y="236"/>
                        </a:lnTo>
                        <a:lnTo>
                          <a:pt x="22" y="221"/>
                        </a:lnTo>
                        <a:lnTo>
                          <a:pt x="19" y="205"/>
                        </a:lnTo>
                        <a:lnTo>
                          <a:pt x="16" y="190"/>
                        </a:lnTo>
                        <a:lnTo>
                          <a:pt x="17" y="177"/>
                        </a:lnTo>
                        <a:lnTo>
                          <a:pt x="17" y="165"/>
                        </a:lnTo>
                        <a:lnTo>
                          <a:pt x="19" y="153"/>
                        </a:lnTo>
                        <a:lnTo>
                          <a:pt x="22" y="141"/>
                        </a:lnTo>
                        <a:lnTo>
                          <a:pt x="26" y="131"/>
                        </a:lnTo>
                        <a:lnTo>
                          <a:pt x="31" y="119"/>
                        </a:lnTo>
                        <a:lnTo>
                          <a:pt x="36" y="109"/>
                        </a:lnTo>
                        <a:lnTo>
                          <a:pt x="43" y="97"/>
                        </a:lnTo>
                        <a:lnTo>
                          <a:pt x="49" y="87"/>
                        </a:lnTo>
                        <a:lnTo>
                          <a:pt x="58" y="77"/>
                        </a:lnTo>
                        <a:lnTo>
                          <a:pt x="66" y="68"/>
                        </a:lnTo>
                        <a:lnTo>
                          <a:pt x="77" y="58"/>
                        </a:lnTo>
                        <a:lnTo>
                          <a:pt x="87" y="51"/>
                        </a:lnTo>
                        <a:lnTo>
                          <a:pt x="99" y="43"/>
                        </a:lnTo>
                        <a:lnTo>
                          <a:pt x="110" y="36"/>
                        </a:lnTo>
                        <a:lnTo>
                          <a:pt x="124" y="29"/>
                        </a:lnTo>
                        <a:lnTo>
                          <a:pt x="136" y="22"/>
                        </a:lnTo>
                        <a:lnTo>
                          <a:pt x="151" y="17"/>
                        </a:lnTo>
                        <a:lnTo>
                          <a:pt x="165" y="12"/>
                        </a:lnTo>
                        <a:lnTo>
                          <a:pt x="180" y="9"/>
                        </a:lnTo>
                        <a:lnTo>
                          <a:pt x="197" y="5"/>
                        </a:lnTo>
                        <a:lnTo>
                          <a:pt x="212" y="2"/>
                        </a:lnTo>
                        <a:lnTo>
                          <a:pt x="231" y="0"/>
                        </a:lnTo>
                        <a:lnTo>
                          <a:pt x="24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5" name="Freeform 497">
                    <a:extLst>
                      <a:ext uri="{FF2B5EF4-FFF2-40B4-BE49-F238E27FC236}">
                        <a16:creationId xmlns:a16="http://schemas.microsoft.com/office/drawing/2014/main" id="{8F46B8AD-D6FF-4F10-B174-EC6EC485C1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9" y="1900"/>
                    <a:ext cx="123" cy="39"/>
                  </a:xfrm>
                  <a:custGeom>
                    <a:avLst/>
                    <a:gdLst>
                      <a:gd name="T0" fmla="*/ 123 w 123"/>
                      <a:gd name="T1" fmla="*/ 15 h 39"/>
                      <a:gd name="T2" fmla="*/ 123 w 123"/>
                      <a:gd name="T3" fmla="*/ 15 h 39"/>
                      <a:gd name="T4" fmla="*/ 110 w 123"/>
                      <a:gd name="T5" fmla="*/ 12 h 39"/>
                      <a:gd name="T6" fmla="*/ 94 w 123"/>
                      <a:gd name="T7" fmla="*/ 8 h 39"/>
                      <a:gd name="T8" fmla="*/ 79 w 123"/>
                      <a:gd name="T9" fmla="*/ 7 h 39"/>
                      <a:gd name="T10" fmla="*/ 64 w 123"/>
                      <a:gd name="T11" fmla="*/ 5 h 39"/>
                      <a:gd name="T12" fmla="*/ 49 w 123"/>
                      <a:gd name="T13" fmla="*/ 3 h 39"/>
                      <a:gd name="T14" fmla="*/ 33 w 123"/>
                      <a:gd name="T15" fmla="*/ 2 h 39"/>
                      <a:gd name="T16" fmla="*/ 17 w 123"/>
                      <a:gd name="T17" fmla="*/ 2 h 39"/>
                      <a:gd name="T18" fmla="*/ 0 w 123"/>
                      <a:gd name="T19" fmla="*/ 0 h 39"/>
                      <a:gd name="T20" fmla="*/ 0 w 123"/>
                      <a:gd name="T21" fmla="*/ 25 h 39"/>
                      <a:gd name="T22" fmla="*/ 17 w 123"/>
                      <a:gd name="T23" fmla="*/ 25 h 39"/>
                      <a:gd name="T24" fmla="*/ 32 w 123"/>
                      <a:gd name="T25" fmla="*/ 25 h 39"/>
                      <a:gd name="T26" fmla="*/ 47 w 123"/>
                      <a:gd name="T27" fmla="*/ 27 h 39"/>
                      <a:gd name="T28" fmla="*/ 62 w 123"/>
                      <a:gd name="T29" fmla="*/ 29 h 39"/>
                      <a:gd name="T30" fmla="*/ 76 w 123"/>
                      <a:gd name="T31" fmla="*/ 30 h 39"/>
                      <a:gd name="T32" fmla="*/ 89 w 123"/>
                      <a:gd name="T33" fmla="*/ 34 h 39"/>
                      <a:gd name="T34" fmla="*/ 103 w 123"/>
                      <a:gd name="T35" fmla="*/ 35 h 39"/>
                      <a:gd name="T36" fmla="*/ 116 w 123"/>
                      <a:gd name="T37" fmla="*/ 39 h 39"/>
                      <a:gd name="T38" fmla="*/ 116 w 123"/>
                      <a:gd name="T39" fmla="*/ 39 h 39"/>
                      <a:gd name="T40" fmla="*/ 123 w 123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3" h="39">
                        <a:moveTo>
                          <a:pt x="123" y="15"/>
                        </a:moveTo>
                        <a:lnTo>
                          <a:pt x="123" y="15"/>
                        </a:lnTo>
                        <a:lnTo>
                          <a:pt x="110" y="12"/>
                        </a:lnTo>
                        <a:lnTo>
                          <a:pt x="94" y="8"/>
                        </a:lnTo>
                        <a:lnTo>
                          <a:pt x="79" y="7"/>
                        </a:lnTo>
                        <a:lnTo>
                          <a:pt x="64" y="5"/>
                        </a:lnTo>
                        <a:lnTo>
                          <a:pt x="49" y="3"/>
                        </a:lnTo>
                        <a:lnTo>
                          <a:pt x="33" y="2"/>
                        </a:lnTo>
                        <a:lnTo>
                          <a:pt x="17" y="2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  <a:lnTo>
                          <a:pt x="17" y="25"/>
                        </a:lnTo>
                        <a:lnTo>
                          <a:pt x="32" y="25"/>
                        </a:lnTo>
                        <a:lnTo>
                          <a:pt x="47" y="27"/>
                        </a:lnTo>
                        <a:lnTo>
                          <a:pt x="62" y="29"/>
                        </a:lnTo>
                        <a:lnTo>
                          <a:pt x="76" y="30"/>
                        </a:lnTo>
                        <a:lnTo>
                          <a:pt x="89" y="34"/>
                        </a:lnTo>
                        <a:lnTo>
                          <a:pt x="103" y="35"/>
                        </a:lnTo>
                        <a:lnTo>
                          <a:pt x="116" y="39"/>
                        </a:lnTo>
                        <a:lnTo>
                          <a:pt x="116" y="39"/>
                        </a:lnTo>
                        <a:lnTo>
                          <a:pt x="123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6" name="Freeform 498">
                    <a:extLst>
                      <a:ext uri="{FF2B5EF4-FFF2-40B4-BE49-F238E27FC236}">
                        <a16:creationId xmlns:a16="http://schemas.microsoft.com/office/drawing/2014/main" id="{9D839ECF-5A9D-4252-8380-68EB032033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5" y="1915"/>
                    <a:ext cx="99" cy="64"/>
                  </a:xfrm>
                  <a:custGeom>
                    <a:avLst/>
                    <a:gdLst>
                      <a:gd name="T0" fmla="*/ 99 w 99"/>
                      <a:gd name="T1" fmla="*/ 46 h 64"/>
                      <a:gd name="T2" fmla="*/ 99 w 99"/>
                      <a:gd name="T3" fmla="*/ 46 h 64"/>
                      <a:gd name="T4" fmla="*/ 90 w 99"/>
                      <a:gd name="T5" fmla="*/ 39 h 64"/>
                      <a:gd name="T6" fmla="*/ 80 w 99"/>
                      <a:gd name="T7" fmla="*/ 32 h 64"/>
                      <a:gd name="T8" fmla="*/ 70 w 99"/>
                      <a:gd name="T9" fmla="*/ 25 h 64"/>
                      <a:gd name="T10" fmla="*/ 58 w 99"/>
                      <a:gd name="T11" fmla="*/ 20 h 64"/>
                      <a:gd name="T12" fmla="*/ 46 w 99"/>
                      <a:gd name="T13" fmla="*/ 14 h 64"/>
                      <a:gd name="T14" fmla="*/ 34 w 99"/>
                      <a:gd name="T15" fmla="*/ 9 h 64"/>
                      <a:gd name="T16" fmla="*/ 21 w 99"/>
                      <a:gd name="T17" fmla="*/ 5 h 64"/>
                      <a:gd name="T18" fmla="*/ 7 w 99"/>
                      <a:gd name="T19" fmla="*/ 0 h 64"/>
                      <a:gd name="T20" fmla="*/ 0 w 99"/>
                      <a:gd name="T21" fmla="*/ 24 h 64"/>
                      <a:gd name="T22" fmla="*/ 14 w 99"/>
                      <a:gd name="T23" fmla="*/ 27 h 64"/>
                      <a:gd name="T24" fmla="*/ 26 w 99"/>
                      <a:gd name="T25" fmla="*/ 32 h 64"/>
                      <a:gd name="T26" fmla="*/ 38 w 99"/>
                      <a:gd name="T27" fmla="*/ 36 h 64"/>
                      <a:gd name="T28" fmla="*/ 48 w 99"/>
                      <a:gd name="T29" fmla="*/ 41 h 64"/>
                      <a:gd name="T30" fmla="*/ 58 w 99"/>
                      <a:gd name="T31" fmla="*/ 46 h 64"/>
                      <a:gd name="T32" fmla="*/ 67 w 99"/>
                      <a:gd name="T33" fmla="*/ 53 h 64"/>
                      <a:gd name="T34" fmla="*/ 75 w 99"/>
                      <a:gd name="T35" fmla="*/ 58 h 64"/>
                      <a:gd name="T36" fmla="*/ 83 w 99"/>
                      <a:gd name="T37" fmla="*/ 64 h 64"/>
                      <a:gd name="T38" fmla="*/ 83 w 99"/>
                      <a:gd name="T39" fmla="*/ 64 h 64"/>
                      <a:gd name="T40" fmla="*/ 99 w 99"/>
                      <a:gd name="T41" fmla="*/ 46 h 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9" h="64">
                        <a:moveTo>
                          <a:pt x="99" y="46"/>
                        </a:moveTo>
                        <a:lnTo>
                          <a:pt x="99" y="46"/>
                        </a:lnTo>
                        <a:lnTo>
                          <a:pt x="90" y="39"/>
                        </a:lnTo>
                        <a:lnTo>
                          <a:pt x="80" y="32"/>
                        </a:lnTo>
                        <a:lnTo>
                          <a:pt x="70" y="25"/>
                        </a:lnTo>
                        <a:lnTo>
                          <a:pt x="58" y="20"/>
                        </a:lnTo>
                        <a:lnTo>
                          <a:pt x="46" y="14"/>
                        </a:lnTo>
                        <a:lnTo>
                          <a:pt x="34" y="9"/>
                        </a:lnTo>
                        <a:lnTo>
                          <a:pt x="21" y="5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4" y="27"/>
                        </a:lnTo>
                        <a:lnTo>
                          <a:pt x="26" y="32"/>
                        </a:lnTo>
                        <a:lnTo>
                          <a:pt x="38" y="36"/>
                        </a:lnTo>
                        <a:lnTo>
                          <a:pt x="48" y="41"/>
                        </a:lnTo>
                        <a:lnTo>
                          <a:pt x="58" y="46"/>
                        </a:lnTo>
                        <a:lnTo>
                          <a:pt x="67" y="53"/>
                        </a:lnTo>
                        <a:lnTo>
                          <a:pt x="75" y="58"/>
                        </a:lnTo>
                        <a:lnTo>
                          <a:pt x="83" y="64"/>
                        </a:lnTo>
                        <a:lnTo>
                          <a:pt x="83" y="64"/>
                        </a:lnTo>
                        <a:lnTo>
                          <a:pt x="99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7" name="Freeform 499">
                    <a:extLst>
                      <a:ext uri="{FF2B5EF4-FFF2-40B4-BE49-F238E27FC236}">
                        <a16:creationId xmlns:a16="http://schemas.microsoft.com/office/drawing/2014/main" id="{ECA8F53B-59C9-4257-B832-53B065DE3A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18" y="1961"/>
                    <a:ext cx="51" cy="74"/>
                  </a:xfrm>
                  <a:custGeom>
                    <a:avLst/>
                    <a:gdLst>
                      <a:gd name="T0" fmla="*/ 51 w 51"/>
                      <a:gd name="T1" fmla="*/ 74 h 74"/>
                      <a:gd name="T2" fmla="*/ 51 w 51"/>
                      <a:gd name="T3" fmla="*/ 74 h 74"/>
                      <a:gd name="T4" fmla="*/ 51 w 51"/>
                      <a:gd name="T5" fmla="*/ 64 h 74"/>
                      <a:gd name="T6" fmla="*/ 50 w 51"/>
                      <a:gd name="T7" fmla="*/ 54 h 74"/>
                      <a:gd name="T8" fmla="*/ 46 w 51"/>
                      <a:gd name="T9" fmla="*/ 44 h 74"/>
                      <a:gd name="T10" fmla="*/ 43 w 51"/>
                      <a:gd name="T11" fmla="*/ 34 h 74"/>
                      <a:gd name="T12" fmla="*/ 38 w 51"/>
                      <a:gd name="T13" fmla="*/ 25 h 74"/>
                      <a:gd name="T14" fmla="*/ 31 w 51"/>
                      <a:gd name="T15" fmla="*/ 17 h 74"/>
                      <a:gd name="T16" fmla="*/ 24 w 51"/>
                      <a:gd name="T17" fmla="*/ 8 h 74"/>
                      <a:gd name="T18" fmla="*/ 16 w 51"/>
                      <a:gd name="T19" fmla="*/ 0 h 74"/>
                      <a:gd name="T20" fmla="*/ 0 w 51"/>
                      <a:gd name="T21" fmla="*/ 18 h 74"/>
                      <a:gd name="T22" fmla="*/ 7 w 51"/>
                      <a:gd name="T23" fmla="*/ 24 h 74"/>
                      <a:gd name="T24" fmla="*/ 12 w 51"/>
                      <a:gd name="T25" fmla="*/ 30 h 74"/>
                      <a:gd name="T26" fmla="*/ 17 w 51"/>
                      <a:gd name="T27" fmla="*/ 37 h 74"/>
                      <a:gd name="T28" fmla="*/ 21 w 51"/>
                      <a:gd name="T29" fmla="*/ 44 h 74"/>
                      <a:gd name="T30" fmla="*/ 24 w 51"/>
                      <a:gd name="T31" fmla="*/ 51 h 74"/>
                      <a:gd name="T32" fmla="*/ 26 w 51"/>
                      <a:gd name="T33" fmla="*/ 59 h 74"/>
                      <a:gd name="T34" fmla="*/ 26 w 51"/>
                      <a:gd name="T35" fmla="*/ 66 h 74"/>
                      <a:gd name="T36" fmla="*/ 28 w 51"/>
                      <a:gd name="T37" fmla="*/ 74 h 74"/>
                      <a:gd name="T38" fmla="*/ 28 w 51"/>
                      <a:gd name="T39" fmla="*/ 74 h 74"/>
                      <a:gd name="T40" fmla="*/ 51 w 51"/>
                      <a:gd name="T41" fmla="*/ 74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74">
                        <a:moveTo>
                          <a:pt x="51" y="74"/>
                        </a:moveTo>
                        <a:lnTo>
                          <a:pt x="51" y="74"/>
                        </a:lnTo>
                        <a:lnTo>
                          <a:pt x="51" y="64"/>
                        </a:lnTo>
                        <a:lnTo>
                          <a:pt x="50" y="54"/>
                        </a:lnTo>
                        <a:lnTo>
                          <a:pt x="46" y="44"/>
                        </a:lnTo>
                        <a:lnTo>
                          <a:pt x="43" y="34"/>
                        </a:lnTo>
                        <a:lnTo>
                          <a:pt x="38" y="25"/>
                        </a:lnTo>
                        <a:lnTo>
                          <a:pt x="31" y="17"/>
                        </a:lnTo>
                        <a:lnTo>
                          <a:pt x="24" y="8"/>
                        </a:lnTo>
                        <a:lnTo>
                          <a:pt x="16" y="0"/>
                        </a:lnTo>
                        <a:lnTo>
                          <a:pt x="0" y="18"/>
                        </a:lnTo>
                        <a:lnTo>
                          <a:pt x="7" y="24"/>
                        </a:lnTo>
                        <a:lnTo>
                          <a:pt x="12" y="30"/>
                        </a:lnTo>
                        <a:lnTo>
                          <a:pt x="17" y="37"/>
                        </a:lnTo>
                        <a:lnTo>
                          <a:pt x="21" y="44"/>
                        </a:lnTo>
                        <a:lnTo>
                          <a:pt x="24" y="51"/>
                        </a:lnTo>
                        <a:lnTo>
                          <a:pt x="26" y="59"/>
                        </a:lnTo>
                        <a:lnTo>
                          <a:pt x="26" y="66"/>
                        </a:lnTo>
                        <a:lnTo>
                          <a:pt x="28" y="74"/>
                        </a:lnTo>
                        <a:lnTo>
                          <a:pt x="28" y="74"/>
                        </a:lnTo>
                        <a:lnTo>
                          <a:pt x="51" y="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8" name="Freeform 500">
                    <a:extLst>
                      <a:ext uri="{FF2B5EF4-FFF2-40B4-BE49-F238E27FC236}">
                        <a16:creationId xmlns:a16="http://schemas.microsoft.com/office/drawing/2014/main" id="{3F61AC63-96A9-425F-B6C9-63E31A207F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5" y="2035"/>
                    <a:ext cx="44" cy="56"/>
                  </a:xfrm>
                  <a:custGeom>
                    <a:avLst/>
                    <a:gdLst>
                      <a:gd name="T0" fmla="*/ 17 w 44"/>
                      <a:gd name="T1" fmla="*/ 56 h 56"/>
                      <a:gd name="T2" fmla="*/ 17 w 44"/>
                      <a:gd name="T3" fmla="*/ 56 h 56"/>
                      <a:gd name="T4" fmla="*/ 24 w 44"/>
                      <a:gd name="T5" fmla="*/ 51 h 56"/>
                      <a:gd name="T6" fmla="*/ 29 w 44"/>
                      <a:gd name="T7" fmla="*/ 43 h 56"/>
                      <a:gd name="T8" fmla="*/ 34 w 44"/>
                      <a:gd name="T9" fmla="*/ 36 h 56"/>
                      <a:gd name="T10" fmla="*/ 37 w 44"/>
                      <a:gd name="T11" fmla="*/ 29 h 56"/>
                      <a:gd name="T12" fmla="*/ 41 w 44"/>
                      <a:gd name="T13" fmla="*/ 22 h 56"/>
                      <a:gd name="T14" fmla="*/ 43 w 44"/>
                      <a:gd name="T15" fmla="*/ 14 h 56"/>
                      <a:gd name="T16" fmla="*/ 44 w 44"/>
                      <a:gd name="T17" fmla="*/ 7 h 56"/>
                      <a:gd name="T18" fmla="*/ 44 w 44"/>
                      <a:gd name="T19" fmla="*/ 0 h 56"/>
                      <a:gd name="T20" fmla="*/ 21 w 44"/>
                      <a:gd name="T21" fmla="*/ 0 h 56"/>
                      <a:gd name="T22" fmla="*/ 19 w 44"/>
                      <a:gd name="T23" fmla="*/ 4 h 56"/>
                      <a:gd name="T24" fmla="*/ 19 w 44"/>
                      <a:gd name="T25" fmla="*/ 9 h 56"/>
                      <a:gd name="T26" fmla="*/ 17 w 44"/>
                      <a:gd name="T27" fmla="*/ 14 h 56"/>
                      <a:gd name="T28" fmla="*/ 15 w 44"/>
                      <a:gd name="T29" fmla="*/ 19 h 56"/>
                      <a:gd name="T30" fmla="*/ 12 w 44"/>
                      <a:gd name="T31" fmla="*/ 24 h 56"/>
                      <a:gd name="T32" fmla="*/ 9 w 44"/>
                      <a:gd name="T33" fmla="*/ 29 h 56"/>
                      <a:gd name="T34" fmla="*/ 5 w 44"/>
                      <a:gd name="T35" fmla="*/ 34 h 56"/>
                      <a:gd name="T36" fmla="*/ 0 w 44"/>
                      <a:gd name="T37" fmla="*/ 39 h 56"/>
                      <a:gd name="T38" fmla="*/ 0 w 44"/>
                      <a:gd name="T39" fmla="*/ 39 h 56"/>
                      <a:gd name="T40" fmla="*/ 17 w 44"/>
                      <a:gd name="T41" fmla="*/ 5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56">
                        <a:moveTo>
                          <a:pt x="17" y="56"/>
                        </a:moveTo>
                        <a:lnTo>
                          <a:pt x="17" y="56"/>
                        </a:lnTo>
                        <a:lnTo>
                          <a:pt x="24" y="51"/>
                        </a:lnTo>
                        <a:lnTo>
                          <a:pt x="29" y="43"/>
                        </a:lnTo>
                        <a:lnTo>
                          <a:pt x="34" y="36"/>
                        </a:lnTo>
                        <a:lnTo>
                          <a:pt x="37" y="29"/>
                        </a:lnTo>
                        <a:lnTo>
                          <a:pt x="41" y="22"/>
                        </a:lnTo>
                        <a:lnTo>
                          <a:pt x="43" y="14"/>
                        </a:lnTo>
                        <a:lnTo>
                          <a:pt x="44" y="7"/>
                        </a:lnTo>
                        <a:lnTo>
                          <a:pt x="44" y="0"/>
                        </a:lnTo>
                        <a:lnTo>
                          <a:pt x="21" y="0"/>
                        </a:lnTo>
                        <a:lnTo>
                          <a:pt x="19" y="4"/>
                        </a:lnTo>
                        <a:lnTo>
                          <a:pt x="19" y="9"/>
                        </a:lnTo>
                        <a:lnTo>
                          <a:pt x="17" y="14"/>
                        </a:lnTo>
                        <a:lnTo>
                          <a:pt x="15" y="19"/>
                        </a:lnTo>
                        <a:lnTo>
                          <a:pt x="12" y="24"/>
                        </a:lnTo>
                        <a:lnTo>
                          <a:pt x="9" y="29"/>
                        </a:lnTo>
                        <a:lnTo>
                          <a:pt x="5" y="34"/>
                        </a:lnTo>
                        <a:lnTo>
                          <a:pt x="0" y="39"/>
                        </a:lnTo>
                        <a:lnTo>
                          <a:pt x="0" y="39"/>
                        </a:lnTo>
                        <a:lnTo>
                          <a:pt x="17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09" name="Freeform 501">
                    <a:extLst>
                      <a:ext uri="{FF2B5EF4-FFF2-40B4-BE49-F238E27FC236}">
                        <a16:creationId xmlns:a16="http://schemas.microsoft.com/office/drawing/2014/main" id="{CCE46CBB-5D72-4AB0-9EFB-F7CB75D0C9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9" y="2074"/>
                    <a:ext cx="73" cy="44"/>
                  </a:xfrm>
                  <a:custGeom>
                    <a:avLst/>
                    <a:gdLst>
                      <a:gd name="T0" fmla="*/ 0 w 73"/>
                      <a:gd name="T1" fmla="*/ 44 h 44"/>
                      <a:gd name="T2" fmla="*/ 0 w 73"/>
                      <a:gd name="T3" fmla="*/ 44 h 44"/>
                      <a:gd name="T4" fmla="*/ 12 w 73"/>
                      <a:gd name="T5" fmla="*/ 44 h 44"/>
                      <a:gd name="T6" fmla="*/ 22 w 73"/>
                      <a:gd name="T7" fmla="*/ 43 h 44"/>
                      <a:gd name="T8" fmla="*/ 33 w 73"/>
                      <a:gd name="T9" fmla="*/ 41 h 44"/>
                      <a:gd name="T10" fmla="*/ 43 w 73"/>
                      <a:gd name="T11" fmla="*/ 38 h 44"/>
                      <a:gd name="T12" fmla="*/ 51 w 73"/>
                      <a:gd name="T13" fmla="*/ 34 h 44"/>
                      <a:gd name="T14" fmla="*/ 60 w 73"/>
                      <a:gd name="T15" fmla="*/ 29 h 44"/>
                      <a:gd name="T16" fmla="*/ 66 w 73"/>
                      <a:gd name="T17" fmla="*/ 24 h 44"/>
                      <a:gd name="T18" fmla="*/ 73 w 73"/>
                      <a:gd name="T19" fmla="*/ 17 h 44"/>
                      <a:gd name="T20" fmla="*/ 56 w 73"/>
                      <a:gd name="T21" fmla="*/ 0 h 44"/>
                      <a:gd name="T22" fmla="*/ 51 w 73"/>
                      <a:gd name="T23" fmla="*/ 5 h 44"/>
                      <a:gd name="T24" fmla="*/ 46 w 73"/>
                      <a:gd name="T25" fmla="*/ 9 h 44"/>
                      <a:gd name="T26" fmla="*/ 39 w 73"/>
                      <a:gd name="T27" fmla="*/ 12 h 44"/>
                      <a:gd name="T28" fmla="*/ 34 w 73"/>
                      <a:gd name="T29" fmla="*/ 16 h 44"/>
                      <a:gd name="T30" fmla="*/ 26 w 73"/>
                      <a:gd name="T31" fmla="*/ 17 h 44"/>
                      <a:gd name="T32" fmla="*/ 19 w 73"/>
                      <a:gd name="T33" fmla="*/ 19 h 44"/>
                      <a:gd name="T34" fmla="*/ 10 w 73"/>
                      <a:gd name="T35" fmla="*/ 21 h 44"/>
                      <a:gd name="T36" fmla="*/ 0 w 73"/>
                      <a:gd name="T37" fmla="*/ 21 h 44"/>
                      <a:gd name="T38" fmla="*/ 0 w 73"/>
                      <a:gd name="T39" fmla="*/ 21 h 44"/>
                      <a:gd name="T40" fmla="*/ 0 w 73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2" y="44"/>
                        </a:lnTo>
                        <a:lnTo>
                          <a:pt x="22" y="43"/>
                        </a:lnTo>
                        <a:lnTo>
                          <a:pt x="33" y="41"/>
                        </a:lnTo>
                        <a:lnTo>
                          <a:pt x="43" y="38"/>
                        </a:lnTo>
                        <a:lnTo>
                          <a:pt x="51" y="34"/>
                        </a:lnTo>
                        <a:lnTo>
                          <a:pt x="60" y="29"/>
                        </a:lnTo>
                        <a:lnTo>
                          <a:pt x="66" y="24"/>
                        </a:lnTo>
                        <a:lnTo>
                          <a:pt x="73" y="17"/>
                        </a:lnTo>
                        <a:lnTo>
                          <a:pt x="56" y="0"/>
                        </a:lnTo>
                        <a:lnTo>
                          <a:pt x="51" y="5"/>
                        </a:lnTo>
                        <a:lnTo>
                          <a:pt x="46" y="9"/>
                        </a:lnTo>
                        <a:lnTo>
                          <a:pt x="39" y="12"/>
                        </a:lnTo>
                        <a:lnTo>
                          <a:pt x="34" y="16"/>
                        </a:lnTo>
                        <a:lnTo>
                          <a:pt x="26" y="17"/>
                        </a:lnTo>
                        <a:lnTo>
                          <a:pt x="19" y="19"/>
                        </a:lnTo>
                        <a:lnTo>
                          <a:pt x="1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0" name="Freeform 502">
                    <a:extLst>
                      <a:ext uri="{FF2B5EF4-FFF2-40B4-BE49-F238E27FC236}">
                        <a16:creationId xmlns:a16="http://schemas.microsoft.com/office/drawing/2014/main" id="{25D6EEDE-217B-4F14-81DA-CCCFC21AD0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41" y="2093"/>
                    <a:ext cx="28" cy="25"/>
                  </a:xfrm>
                  <a:custGeom>
                    <a:avLst/>
                    <a:gdLst>
                      <a:gd name="T0" fmla="*/ 1 w 28"/>
                      <a:gd name="T1" fmla="*/ 24 h 25"/>
                      <a:gd name="T2" fmla="*/ 0 w 28"/>
                      <a:gd name="T3" fmla="*/ 24 h 25"/>
                      <a:gd name="T4" fmla="*/ 3 w 28"/>
                      <a:gd name="T5" fmla="*/ 24 h 25"/>
                      <a:gd name="T6" fmla="*/ 8 w 28"/>
                      <a:gd name="T7" fmla="*/ 25 h 25"/>
                      <a:gd name="T8" fmla="*/ 11 w 28"/>
                      <a:gd name="T9" fmla="*/ 25 h 25"/>
                      <a:gd name="T10" fmla="*/ 15 w 28"/>
                      <a:gd name="T11" fmla="*/ 25 h 25"/>
                      <a:gd name="T12" fmla="*/ 18 w 28"/>
                      <a:gd name="T13" fmla="*/ 25 h 25"/>
                      <a:gd name="T14" fmla="*/ 22 w 28"/>
                      <a:gd name="T15" fmla="*/ 25 h 25"/>
                      <a:gd name="T16" fmla="*/ 25 w 28"/>
                      <a:gd name="T17" fmla="*/ 25 h 25"/>
                      <a:gd name="T18" fmla="*/ 28 w 28"/>
                      <a:gd name="T19" fmla="*/ 25 h 25"/>
                      <a:gd name="T20" fmla="*/ 28 w 28"/>
                      <a:gd name="T21" fmla="*/ 2 h 25"/>
                      <a:gd name="T22" fmla="*/ 25 w 28"/>
                      <a:gd name="T23" fmla="*/ 2 h 25"/>
                      <a:gd name="T24" fmla="*/ 23 w 28"/>
                      <a:gd name="T25" fmla="*/ 2 h 25"/>
                      <a:gd name="T26" fmla="*/ 20 w 28"/>
                      <a:gd name="T27" fmla="*/ 2 h 25"/>
                      <a:gd name="T28" fmla="*/ 16 w 28"/>
                      <a:gd name="T29" fmla="*/ 2 h 25"/>
                      <a:gd name="T30" fmla="*/ 13 w 28"/>
                      <a:gd name="T31" fmla="*/ 2 h 25"/>
                      <a:gd name="T32" fmla="*/ 11 w 28"/>
                      <a:gd name="T33" fmla="*/ 2 h 25"/>
                      <a:gd name="T34" fmla="*/ 8 w 28"/>
                      <a:gd name="T35" fmla="*/ 0 h 25"/>
                      <a:gd name="T36" fmla="*/ 6 w 28"/>
                      <a:gd name="T37" fmla="*/ 0 h 25"/>
                      <a:gd name="T38" fmla="*/ 5 w 28"/>
                      <a:gd name="T39" fmla="*/ 0 h 25"/>
                      <a:gd name="T40" fmla="*/ 1 w 28"/>
                      <a:gd name="T41" fmla="*/ 24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5">
                        <a:moveTo>
                          <a:pt x="1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8" y="25"/>
                        </a:lnTo>
                        <a:lnTo>
                          <a:pt x="11" y="25"/>
                        </a:lnTo>
                        <a:lnTo>
                          <a:pt x="15" y="25"/>
                        </a:lnTo>
                        <a:lnTo>
                          <a:pt x="18" y="25"/>
                        </a:lnTo>
                        <a:lnTo>
                          <a:pt x="22" y="25"/>
                        </a:lnTo>
                        <a:lnTo>
                          <a:pt x="25" y="25"/>
                        </a:lnTo>
                        <a:lnTo>
                          <a:pt x="28" y="25"/>
                        </a:lnTo>
                        <a:lnTo>
                          <a:pt x="28" y="2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6" y="2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1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1" name="Freeform 503">
                    <a:extLst>
                      <a:ext uri="{FF2B5EF4-FFF2-40B4-BE49-F238E27FC236}">
                        <a16:creationId xmlns:a16="http://schemas.microsoft.com/office/drawing/2014/main" id="{085D2D31-2E1F-42B2-BF3F-F85CD76428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2" y="2054"/>
                    <a:ext cx="94" cy="63"/>
                  </a:xfrm>
                  <a:custGeom>
                    <a:avLst/>
                    <a:gdLst>
                      <a:gd name="T0" fmla="*/ 0 w 94"/>
                      <a:gd name="T1" fmla="*/ 20 h 63"/>
                      <a:gd name="T2" fmla="*/ 0 w 94"/>
                      <a:gd name="T3" fmla="*/ 20 h 63"/>
                      <a:gd name="T4" fmla="*/ 14 w 94"/>
                      <a:gd name="T5" fmla="*/ 29 h 63"/>
                      <a:gd name="T6" fmla="*/ 26 w 94"/>
                      <a:gd name="T7" fmla="*/ 36 h 63"/>
                      <a:gd name="T8" fmla="*/ 38 w 94"/>
                      <a:gd name="T9" fmla="*/ 42 h 63"/>
                      <a:gd name="T10" fmla="*/ 48 w 94"/>
                      <a:gd name="T11" fmla="*/ 49 h 63"/>
                      <a:gd name="T12" fmla="*/ 60 w 94"/>
                      <a:gd name="T13" fmla="*/ 53 h 63"/>
                      <a:gd name="T14" fmla="*/ 70 w 94"/>
                      <a:gd name="T15" fmla="*/ 58 h 63"/>
                      <a:gd name="T16" fmla="*/ 80 w 94"/>
                      <a:gd name="T17" fmla="*/ 61 h 63"/>
                      <a:gd name="T18" fmla="*/ 90 w 94"/>
                      <a:gd name="T19" fmla="*/ 63 h 63"/>
                      <a:gd name="T20" fmla="*/ 94 w 94"/>
                      <a:gd name="T21" fmla="*/ 39 h 63"/>
                      <a:gd name="T22" fmla="*/ 87 w 94"/>
                      <a:gd name="T23" fmla="*/ 37 h 63"/>
                      <a:gd name="T24" fmla="*/ 78 w 94"/>
                      <a:gd name="T25" fmla="*/ 34 h 63"/>
                      <a:gd name="T26" fmla="*/ 68 w 94"/>
                      <a:gd name="T27" fmla="*/ 31 h 63"/>
                      <a:gd name="T28" fmla="*/ 60 w 94"/>
                      <a:gd name="T29" fmla="*/ 27 h 63"/>
                      <a:gd name="T30" fmla="*/ 48 w 94"/>
                      <a:gd name="T31" fmla="*/ 22 h 63"/>
                      <a:gd name="T32" fmla="*/ 38 w 94"/>
                      <a:gd name="T33" fmla="*/ 15 h 63"/>
                      <a:gd name="T34" fmla="*/ 26 w 94"/>
                      <a:gd name="T35" fmla="*/ 8 h 63"/>
                      <a:gd name="T36" fmla="*/ 14 w 94"/>
                      <a:gd name="T37" fmla="*/ 0 h 63"/>
                      <a:gd name="T38" fmla="*/ 12 w 94"/>
                      <a:gd name="T39" fmla="*/ 0 h 63"/>
                      <a:gd name="T40" fmla="*/ 0 w 94"/>
                      <a:gd name="T41" fmla="*/ 20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4" h="63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4" y="29"/>
                        </a:lnTo>
                        <a:lnTo>
                          <a:pt x="26" y="36"/>
                        </a:lnTo>
                        <a:lnTo>
                          <a:pt x="38" y="42"/>
                        </a:lnTo>
                        <a:lnTo>
                          <a:pt x="48" y="49"/>
                        </a:lnTo>
                        <a:lnTo>
                          <a:pt x="60" y="53"/>
                        </a:lnTo>
                        <a:lnTo>
                          <a:pt x="70" y="58"/>
                        </a:lnTo>
                        <a:lnTo>
                          <a:pt x="80" y="61"/>
                        </a:lnTo>
                        <a:lnTo>
                          <a:pt x="90" y="63"/>
                        </a:lnTo>
                        <a:lnTo>
                          <a:pt x="94" y="39"/>
                        </a:lnTo>
                        <a:lnTo>
                          <a:pt x="87" y="37"/>
                        </a:lnTo>
                        <a:lnTo>
                          <a:pt x="78" y="34"/>
                        </a:lnTo>
                        <a:lnTo>
                          <a:pt x="68" y="31"/>
                        </a:lnTo>
                        <a:lnTo>
                          <a:pt x="60" y="27"/>
                        </a:lnTo>
                        <a:lnTo>
                          <a:pt x="48" y="22"/>
                        </a:lnTo>
                        <a:lnTo>
                          <a:pt x="38" y="15"/>
                        </a:lnTo>
                        <a:lnTo>
                          <a:pt x="26" y="8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2" name="Freeform 504">
                    <a:extLst>
                      <a:ext uri="{FF2B5EF4-FFF2-40B4-BE49-F238E27FC236}">
                        <a16:creationId xmlns:a16="http://schemas.microsoft.com/office/drawing/2014/main" id="{E935DF77-AED3-4EF4-8047-A416E91257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44"/>
                    <a:ext cx="35" cy="30"/>
                  </a:xfrm>
                  <a:custGeom>
                    <a:avLst/>
                    <a:gdLst>
                      <a:gd name="T0" fmla="*/ 0 w 35"/>
                      <a:gd name="T1" fmla="*/ 24 h 30"/>
                      <a:gd name="T2" fmla="*/ 0 w 35"/>
                      <a:gd name="T3" fmla="*/ 24 h 30"/>
                      <a:gd name="T4" fmla="*/ 3 w 35"/>
                      <a:gd name="T5" fmla="*/ 24 h 30"/>
                      <a:gd name="T6" fmla="*/ 7 w 35"/>
                      <a:gd name="T7" fmla="*/ 24 h 30"/>
                      <a:gd name="T8" fmla="*/ 8 w 35"/>
                      <a:gd name="T9" fmla="*/ 25 h 30"/>
                      <a:gd name="T10" fmla="*/ 12 w 35"/>
                      <a:gd name="T11" fmla="*/ 25 h 30"/>
                      <a:gd name="T12" fmla="*/ 15 w 35"/>
                      <a:gd name="T13" fmla="*/ 27 h 30"/>
                      <a:gd name="T14" fmla="*/ 18 w 35"/>
                      <a:gd name="T15" fmla="*/ 29 h 30"/>
                      <a:gd name="T16" fmla="*/ 22 w 35"/>
                      <a:gd name="T17" fmla="*/ 29 h 30"/>
                      <a:gd name="T18" fmla="*/ 23 w 35"/>
                      <a:gd name="T19" fmla="*/ 30 h 30"/>
                      <a:gd name="T20" fmla="*/ 35 w 35"/>
                      <a:gd name="T21" fmla="*/ 10 h 30"/>
                      <a:gd name="T22" fmla="*/ 32 w 35"/>
                      <a:gd name="T23" fmla="*/ 8 h 30"/>
                      <a:gd name="T24" fmla="*/ 27 w 35"/>
                      <a:gd name="T25" fmla="*/ 5 h 30"/>
                      <a:gd name="T26" fmla="*/ 23 w 35"/>
                      <a:gd name="T27" fmla="*/ 3 h 30"/>
                      <a:gd name="T28" fmla="*/ 18 w 35"/>
                      <a:gd name="T29" fmla="*/ 3 h 30"/>
                      <a:gd name="T30" fmla="*/ 13 w 35"/>
                      <a:gd name="T31" fmla="*/ 2 h 30"/>
                      <a:gd name="T32" fmla="*/ 10 w 35"/>
                      <a:gd name="T33" fmla="*/ 0 h 30"/>
                      <a:gd name="T34" fmla="*/ 5 w 35"/>
                      <a:gd name="T35" fmla="*/ 0 h 30"/>
                      <a:gd name="T36" fmla="*/ 0 w 35"/>
                      <a:gd name="T37" fmla="*/ 0 h 30"/>
                      <a:gd name="T38" fmla="*/ 0 w 35"/>
                      <a:gd name="T39" fmla="*/ 0 h 30"/>
                      <a:gd name="T40" fmla="*/ 0 w 35"/>
                      <a:gd name="T41" fmla="*/ 24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30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7" y="24"/>
                        </a:lnTo>
                        <a:lnTo>
                          <a:pt x="8" y="25"/>
                        </a:lnTo>
                        <a:lnTo>
                          <a:pt x="12" y="25"/>
                        </a:lnTo>
                        <a:lnTo>
                          <a:pt x="15" y="27"/>
                        </a:lnTo>
                        <a:lnTo>
                          <a:pt x="18" y="29"/>
                        </a:lnTo>
                        <a:lnTo>
                          <a:pt x="22" y="29"/>
                        </a:lnTo>
                        <a:lnTo>
                          <a:pt x="23" y="30"/>
                        </a:lnTo>
                        <a:lnTo>
                          <a:pt x="35" y="10"/>
                        </a:lnTo>
                        <a:lnTo>
                          <a:pt x="32" y="8"/>
                        </a:lnTo>
                        <a:lnTo>
                          <a:pt x="27" y="5"/>
                        </a:lnTo>
                        <a:lnTo>
                          <a:pt x="23" y="3"/>
                        </a:lnTo>
                        <a:lnTo>
                          <a:pt x="18" y="3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3" name="Freeform 505">
                    <a:extLst>
                      <a:ext uri="{FF2B5EF4-FFF2-40B4-BE49-F238E27FC236}">
                        <a16:creationId xmlns:a16="http://schemas.microsoft.com/office/drawing/2014/main" id="{A410C7FB-0519-4499-998C-CC50C0A1BC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0" y="2044"/>
                    <a:ext cx="29" cy="27"/>
                  </a:xfrm>
                  <a:custGeom>
                    <a:avLst/>
                    <a:gdLst>
                      <a:gd name="T0" fmla="*/ 15 w 29"/>
                      <a:gd name="T1" fmla="*/ 27 h 27"/>
                      <a:gd name="T2" fmla="*/ 17 w 29"/>
                      <a:gd name="T3" fmla="*/ 27 h 27"/>
                      <a:gd name="T4" fmla="*/ 17 w 29"/>
                      <a:gd name="T5" fmla="*/ 27 h 27"/>
                      <a:gd name="T6" fmla="*/ 19 w 29"/>
                      <a:gd name="T7" fmla="*/ 25 h 27"/>
                      <a:gd name="T8" fmla="*/ 19 w 29"/>
                      <a:gd name="T9" fmla="*/ 25 h 27"/>
                      <a:gd name="T10" fmla="*/ 20 w 29"/>
                      <a:gd name="T11" fmla="*/ 25 h 27"/>
                      <a:gd name="T12" fmla="*/ 22 w 29"/>
                      <a:gd name="T13" fmla="*/ 25 h 27"/>
                      <a:gd name="T14" fmla="*/ 24 w 29"/>
                      <a:gd name="T15" fmla="*/ 24 h 27"/>
                      <a:gd name="T16" fmla="*/ 27 w 29"/>
                      <a:gd name="T17" fmla="*/ 24 h 27"/>
                      <a:gd name="T18" fmla="*/ 29 w 29"/>
                      <a:gd name="T19" fmla="*/ 24 h 27"/>
                      <a:gd name="T20" fmla="*/ 29 w 29"/>
                      <a:gd name="T21" fmla="*/ 0 h 27"/>
                      <a:gd name="T22" fmla="*/ 25 w 29"/>
                      <a:gd name="T23" fmla="*/ 0 h 27"/>
                      <a:gd name="T24" fmla="*/ 22 w 29"/>
                      <a:gd name="T25" fmla="*/ 0 h 27"/>
                      <a:gd name="T26" fmla="*/ 17 w 29"/>
                      <a:gd name="T27" fmla="*/ 2 h 27"/>
                      <a:gd name="T28" fmla="*/ 14 w 29"/>
                      <a:gd name="T29" fmla="*/ 2 h 27"/>
                      <a:gd name="T30" fmla="*/ 10 w 29"/>
                      <a:gd name="T31" fmla="*/ 3 h 27"/>
                      <a:gd name="T32" fmla="*/ 7 w 29"/>
                      <a:gd name="T33" fmla="*/ 5 h 27"/>
                      <a:gd name="T34" fmla="*/ 3 w 29"/>
                      <a:gd name="T35" fmla="*/ 7 h 27"/>
                      <a:gd name="T36" fmla="*/ 0 w 29"/>
                      <a:gd name="T37" fmla="*/ 10 h 27"/>
                      <a:gd name="T38" fmla="*/ 2 w 29"/>
                      <a:gd name="T39" fmla="*/ 8 h 27"/>
                      <a:gd name="T40" fmla="*/ 15 w 29"/>
                      <a:gd name="T41" fmla="*/ 27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7">
                        <a:moveTo>
                          <a:pt x="15" y="27"/>
                        </a:moveTo>
                        <a:lnTo>
                          <a:pt x="17" y="27"/>
                        </a:lnTo>
                        <a:lnTo>
                          <a:pt x="17" y="27"/>
                        </a:lnTo>
                        <a:lnTo>
                          <a:pt x="19" y="25"/>
                        </a:lnTo>
                        <a:lnTo>
                          <a:pt x="19" y="25"/>
                        </a:lnTo>
                        <a:lnTo>
                          <a:pt x="20" y="25"/>
                        </a:lnTo>
                        <a:lnTo>
                          <a:pt x="22" y="25"/>
                        </a:lnTo>
                        <a:lnTo>
                          <a:pt x="24" y="24"/>
                        </a:lnTo>
                        <a:lnTo>
                          <a:pt x="27" y="24"/>
                        </a:lnTo>
                        <a:lnTo>
                          <a:pt x="29" y="24"/>
                        </a:lnTo>
                        <a:lnTo>
                          <a:pt x="29" y="0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7" y="2"/>
                        </a:lnTo>
                        <a:lnTo>
                          <a:pt x="14" y="2"/>
                        </a:lnTo>
                        <a:lnTo>
                          <a:pt x="10" y="3"/>
                        </a:lnTo>
                        <a:lnTo>
                          <a:pt x="7" y="5"/>
                        </a:lnTo>
                        <a:lnTo>
                          <a:pt x="3" y="7"/>
                        </a:lnTo>
                        <a:lnTo>
                          <a:pt x="0" y="10"/>
                        </a:lnTo>
                        <a:lnTo>
                          <a:pt x="2" y="8"/>
                        </a:lnTo>
                        <a:lnTo>
                          <a:pt x="15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4" name="Freeform 506">
                    <a:extLst>
                      <a:ext uri="{FF2B5EF4-FFF2-40B4-BE49-F238E27FC236}">
                        <a16:creationId xmlns:a16="http://schemas.microsoft.com/office/drawing/2014/main" id="{5BFCFE09-3E02-4AFD-8441-8D3F7040D9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0" y="2052"/>
                    <a:ext cx="25" cy="26"/>
                  </a:xfrm>
                  <a:custGeom>
                    <a:avLst/>
                    <a:gdLst>
                      <a:gd name="T0" fmla="*/ 24 w 25"/>
                      <a:gd name="T1" fmla="*/ 26 h 26"/>
                      <a:gd name="T2" fmla="*/ 24 w 25"/>
                      <a:gd name="T3" fmla="*/ 26 h 26"/>
                      <a:gd name="T4" fmla="*/ 24 w 25"/>
                      <a:gd name="T5" fmla="*/ 24 h 26"/>
                      <a:gd name="T6" fmla="*/ 24 w 25"/>
                      <a:gd name="T7" fmla="*/ 24 h 26"/>
                      <a:gd name="T8" fmla="*/ 24 w 25"/>
                      <a:gd name="T9" fmla="*/ 22 h 26"/>
                      <a:gd name="T10" fmla="*/ 24 w 25"/>
                      <a:gd name="T11" fmla="*/ 22 h 26"/>
                      <a:gd name="T12" fmla="*/ 25 w 25"/>
                      <a:gd name="T13" fmla="*/ 21 h 26"/>
                      <a:gd name="T14" fmla="*/ 25 w 25"/>
                      <a:gd name="T15" fmla="*/ 21 h 26"/>
                      <a:gd name="T16" fmla="*/ 25 w 25"/>
                      <a:gd name="T17" fmla="*/ 21 h 26"/>
                      <a:gd name="T18" fmla="*/ 25 w 25"/>
                      <a:gd name="T19" fmla="*/ 19 h 26"/>
                      <a:gd name="T20" fmla="*/ 12 w 25"/>
                      <a:gd name="T21" fmla="*/ 0 h 26"/>
                      <a:gd name="T22" fmla="*/ 8 w 25"/>
                      <a:gd name="T23" fmla="*/ 2 h 26"/>
                      <a:gd name="T24" fmla="*/ 7 w 25"/>
                      <a:gd name="T25" fmla="*/ 5 h 26"/>
                      <a:gd name="T26" fmla="*/ 3 w 25"/>
                      <a:gd name="T27" fmla="*/ 9 h 26"/>
                      <a:gd name="T28" fmla="*/ 1 w 25"/>
                      <a:gd name="T29" fmla="*/ 12 h 26"/>
                      <a:gd name="T30" fmla="*/ 1 w 25"/>
                      <a:gd name="T31" fmla="*/ 16 h 26"/>
                      <a:gd name="T32" fmla="*/ 0 w 25"/>
                      <a:gd name="T33" fmla="*/ 19 h 26"/>
                      <a:gd name="T34" fmla="*/ 0 w 25"/>
                      <a:gd name="T35" fmla="*/ 22 h 26"/>
                      <a:gd name="T36" fmla="*/ 0 w 25"/>
                      <a:gd name="T37" fmla="*/ 26 h 26"/>
                      <a:gd name="T38" fmla="*/ 0 w 25"/>
                      <a:gd name="T39" fmla="*/ 26 h 26"/>
                      <a:gd name="T40" fmla="*/ 24 w 25"/>
                      <a:gd name="T41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6">
                        <a:moveTo>
                          <a:pt x="24" y="26"/>
                        </a:moveTo>
                        <a:lnTo>
                          <a:pt x="24" y="26"/>
                        </a:lnTo>
                        <a:lnTo>
                          <a:pt x="24" y="24"/>
                        </a:lnTo>
                        <a:lnTo>
                          <a:pt x="24" y="24"/>
                        </a:lnTo>
                        <a:lnTo>
                          <a:pt x="24" y="22"/>
                        </a:lnTo>
                        <a:lnTo>
                          <a:pt x="24" y="22"/>
                        </a:lnTo>
                        <a:lnTo>
                          <a:pt x="25" y="21"/>
                        </a:lnTo>
                        <a:lnTo>
                          <a:pt x="25" y="21"/>
                        </a:lnTo>
                        <a:lnTo>
                          <a:pt x="25" y="21"/>
                        </a:lnTo>
                        <a:lnTo>
                          <a:pt x="25" y="19"/>
                        </a:lnTo>
                        <a:lnTo>
                          <a:pt x="12" y="0"/>
                        </a:lnTo>
                        <a:lnTo>
                          <a:pt x="8" y="2"/>
                        </a:lnTo>
                        <a:lnTo>
                          <a:pt x="7" y="5"/>
                        </a:lnTo>
                        <a:lnTo>
                          <a:pt x="3" y="9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2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5" name="Freeform 507">
                    <a:extLst>
                      <a:ext uri="{FF2B5EF4-FFF2-40B4-BE49-F238E27FC236}">
                        <a16:creationId xmlns:a16="http://schemas.microsoft.com/office/drawing/2014/main" id="{63796C81-30ED-44B6-8154-1648917FAD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0" y="2078"/>
                    <a:ext cx="32" cy="30"/>
                  </a:xfrm>
                  <a:custGeom>
                    <a:avLst/>
                    <a:gdLst>
                      <a:gd name="T0" fmla="*/ 32 w 32"/>
                      <a:gd name="T1" fmla="*/ 8 h 30"/>
                      <a:gd name="T2" fmla="*/ 32 w 32"/>
                      <a:gd name="T3" fmla="*/ 8 h 30"/>
                      <a:gd name="T4" fmla="*/ 29 w 32"/>
                      <a:gd name="T5" fmla="*/ 7 h 30"/>
                      <a:gd name="T6" fmla="*/ 27 w 32"/>
                      <a:gd name="T7" fmla="*/ 7 h 30"/>
                      <a:gd name="T8" fmla="*/ 25 w 32"/>
                      <a:gd name="T9" fmla="*/ 5 h 30"/>
                      <a:gd name="T10" fmla="*/ 25 w 32"/>
                      <a:gd name="T11" fmla="*/ 3 h 30"/>
                      <a:gd name="T12" fmla="*/ 24 w 32"/>
                      <a:gd name="T13" fmla="*/ 3 h 30"/>
                      <a:gd name="T14" fmla="*/ 24 w 32"/>
                      <a:gd name="T15" fmla="*/ 1 h 30"/>
                      <a:gd name="T16" fmla="*/ 24 w 32"/>
                      <a:gd name="T17" fmla="*/ 0 h 30"/>
                      <a:gd name="T18" fmla="*/ 24 w 32"/>
                      <a:gd name="T19" fmla="*/ 0 h 30"/>
                      <a:gd name="T20" fmla="*/ 0 w 32"/>
                      <a:gd name="T21" fmla="*/ 0 h 30"/>
                      <a:gd name="T22" fmla="*/ 0 w 32"/>
                      <a:gd name="T23" fmla="*/ 5 h 30"/>
                      <a:gd name="T24" fmla="*/ 1 w 32"/>
                      <a:gd name="T25" fmla="*/ 10 h 30"/>
                      <a:gd name="T26" fmla="*/ 3 w 32"/>
                      <a:gd name="T27" fmla="*/ 13 h 30"/>
                      <a:gd name="T28" fmla="*/ 5 w 32"/>
                      <a:gd name="T29" fmla="*/ 18 h 30"/>
                      <a:gd name="T30" fmla="*/ 8 w 32"/>
                      <a:gd name="T31" fmla="*/ 22 h 30"/>
                      <a:gd name="T32" fmla="*/ 13 w 32"/>
                      <a:gd name="T33" fmla="*/ 25 h 30"/>
                      <a:gd name="T34" fmla="*/ 17 w 32"/>
                      <a:gd name="T35" fmla="*/ 29 h 30"/>
                      <a:gd name="T36" fmla="*/ 22 w 32"/>
                      <a:gd name="T37" fmla="*/ 30 h 30"/>
                      <a:gd name="T38" fmla="*/ 22 w 32"/>
                      <a:gd name="T39" fmla="*/ 30 h 30"/>
                      <a:gd name="T40" fmla="*/ 32 w 32"/>
                      <a:gd name="T41" fmla="*/ 8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30">
                        <a:moveTo>
                          <a:pt x="32" y="8"/>
                        </a:moveTo>
                        <a:lnTo>
                          <a:pt x="32" y="8"/>
                        </a:lnTo>
                        <a:lnTo>
                          <a:pt x="29" y="7"/>
                        </a:lnTo>
                        <a:lnTo>
                          <a:pt x="27" y="7"/>
                        </a:lnTo>
                        <a:lnTo>
                          <a:pt x="25" y="5"/>
                        </a:lnTo>
                        <a:lnTo>
                          <a:pt x="25" y="3"/>
                        </a:lnTo>
                        <a:lnTo>
                          <a:pt x="24" y="3"/>
                        </a:lnTo>
                        <a:lnTo>
                          <a:pt x="24" y="1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1" y="10"/>
                        </a:lnTo>
                        <a:lnTo>
                          <a:pt x="3" y="13"/>
                        </a:lnTo>
                        <a:lnTo>
                          <a:pt x="5" y="18"/>
                        </a:lnTo>
                        <a:lnTo>
                          <a:pt x="8" y="22"/>
                        </a:lnTo>
                        <a:lnTo>
                          <a:pt x="13" y="25"/>
                        </a:lnTo>
                        <a:lnTo>
                          <a:pt x="17" y="29"/>
                        </a:lnTo>
                        <a:lnTo>
                          <a:pt x="22" y="30"/>
                        </a:lnTo>
                        <a:lnTo>
                          <a:pt x="22" y="30"/>
                        </a:lnTo>
                        <a:lnTo>
                          <a:pt x="32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6" name="Freeform 508">
                    <a:extLst>
                      <a:ext uri="{FF2B5EF4-FFF2-40B4-BE49-F238E27FC236}">
                        <a16:creationId xmlns:a16="http://schemas.microsoft.com/office/drawing/2014/main" id="{34D0D734-CA80-4790-A7B9-C5BD164C8D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2" y="2086"/>
                    <a:ext cx="56" cy="39"/>
                  </a:xfrm>
                  <a:custGeom>
                    <a:avLst/>
                    <a:gdLst>
                      <a:gd name="T0" fmla="*/ 56 w 56"/>
                      <a:gd name="T1" fmla="*/ 15 h 39"/>
                      <a:gd name="T2" fmla="*/ 56 w 56"/>
                      <a:gd name="T3" fmla="*/ 15 h 39"/>
                      <a:gd name="T4" fmla="*/ 47 w 56"/>
                      <a:gd name="T5" fmla="*/ 14 h 39"/>
                      <a:gd name="T6" fmla="*/ 39 w 56"/>
                      <a:gd name="T7" fmla="*/ 10 h 39"/>
                      <a:gd name="T8" fmla="*/ 32 w 56"/>
                      <a:gd name="T9" fmla="*/ 9 h 39"/>
                      <a:gd name="T10" fmla="*/ 25 w 56"/>
                      <a:gd name="T11" fmla="*/ 7 h 39"/>
                      <a:gd name="T12" fmla="*/ 20 w 56"/>
                      <a:gd name="T13" fmla="*/ 5 h 39"/>
                      <a:gd name="T14" fmla="*/ 15 w 56"/>
                      <a:gd name="T15" fmla="*/ 4 h 39"/>
                      <a:gd name="T16" fmla="*/ 12 w 56"/>
                      <a:gd name="T17" fmla="*/ 2 h 39"/>
                      <a:gd name="T18" fmla="*/ 10 w 56"/>
                      <a:gd name="T19" fmla="*/ 0 h 39"/>
                      <a:gd name="T20" fmla="*/ 0 w 56"/>
                      <a:gd name="T21" fmla="*/ 22 h 39"/>
                      <a:gd name="T22" fmla="*/ 3 w 56"/>
                      <a:gd name="T23" fmla="*/ 24 h 39"/>
                      <a:gd name="T24" fmla="*/ 7 w 56"/>
                      <a:gd name="T25" fmla="*/ 26 h 39"/>
                      <a:gd name="T26" fmla="*/ 12 w 56"/>
                      <a:gd name="T27" fmla="*/ 27 h 39"/>
                      <a:gd name="T28" fmla="*/ 17 w 56"/>
                      <a:gd name="T29" fmla="*/ 29 h 39"/>
                      <a:gd name="T30" fmla="*/ 24 w 56"/>
                      <a:gd name="T31" fmla="*/ 32 h 39"/>
                      <a:gd name="T32" fmla="*/ 32 w 56"/>
                      <a:gd name="T33" fmla="*/ 34 h 39"/>
                      <a:gd name="T34" fmla="*/ 40 w 56"/>
                      <a:gd name="T35" fmla="*/ 37 h 39"/>
                      <a:gd name="T36" fmla="*/ 49 w 56"/>
                      <a:gd name="T37" fmla="*/ 39 h 39"/>
                      <a:gd name="T38" fmla="*/ 49 w 56"/>
                      <a:gd name="T39" fmla="*/ 39 h 39"/>
                      <a:gd name="T40" fmla="*/ 56 w 56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39">
                        <a:moveTo>
                          <a:pt x="56" y="15"/>
                        </a:moveTo>
                        <a:lnTo>
                          <a:pt x="56" y="15"/>
                        </a:lnTo>
                        <a:lnTo>
                          <a:pt x="47" y="14"/>
                        </a:lnTo>
                        <a:lnTo>
                          <a:pt x="39" y="10"/>
                        </a:lnTo>
                        <a:lnTo>
                          <a:pt x="32" y="9"/>
                        </a:lnTo>
                        <a:lnTo>
                          <a:pt x="25" y="7"/>
                        </a:lnTo>
                        <a:lnTo>
                          <a:pt x="20" y="5"/>
                        </a:lnTo>
                        <a:lnTo>
                          <a:pt x="15" y="4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lnTo>
                          <a:pt x="3" y="24"/>
                        </a:lnTo>
                        <a:lnTo>
                          <a:pt x="7" y="26"/>
                        </a:lnTo>
                        <a:lnTo>
                          <a:pt x="12" y="27"/>
                        </a:lnTo>
                        <a:lnTo>
                          <a:pt x="17" y="29"/>
                        </a:lnTo>
                        <a:lnTo>
                          <a:pt x="24" y="32"/>
                        </a:lnTo>
                        <a:lnTo>
                          <a:pt x="32" y="34"/>
                        </a:lnTo>
                        <a:lnTo>
                          <a:pt x="40" y="37"/>
                        </a:lnTo>
                        <a:lnTo>
                          <a:pt x="49" y="39"/>
                        </a:lnTo>
                        <a:lnTo>
                          <a:pt x="49" y="39"/>
                        </a:lnTo>
                        <a:lnTo>
                          <a:pt x="56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7" name="Freeform 509">
                    <a:extLst>
                      <a:ext uri="{FF2B5EF4-FFF2-40B4-BE49-F238E27FC236}">
                        <a16:creationId xmlns:a16="http://schemas.microsoft.com/office/drawing/2014/main" id="{3F3001F9-962E-432C-9A0E-E2F96A38CD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1" y="2101"/>
                    <a:ext cx="71" cy="43"/>
                  </a:xfrm>
                  <a:custGeom>
                    <a:avLst/>
                    <a:gdLst>
                      <a:gd name="T0" fmla="*/ 71 w 71"/>
                      <a:gd name="T1" fmla="*/ 19 h 43"/>
                      <a:gd name="T2" fmla="*/ 71 w 71"/>
                      <a:gd name="T3" fmla="*/ 19 h 43"/>
                      <a:gd name="T4" fmla="*/ 64 w 71"/>
                      <a:gd name="T5" fmla="*/ 17 h 43"/>
                      <a:gd name="T6" fmla="*/ 58 w 71"/>
                      <a:gd name="T7" fmla="*/ 16 h 43"/>
                      <a:gd name="T8" fmla="*/ 51 w 71"/>
                      <a:gd name="T9" fmla="*/ 12 h 43"/>
                      <a:gd name="T10" fmla="*/ 42 w 71"/>
                      <a:gd name="T11" fmla="*/ 11 h 43"/>
                      <a:gd name="T12" fmla="*/ 34 w 71"/>
                      <a:gd name="T13" fmla="*/ 9 h 43"/>
                      <a:gd name="T14" fmla="*/ 25 w 71"/>
                      <a:gd name="T15" fmla="*/ 6 h 43"/>
                      <a:gd name="T16" fmla="*/ 17 w 71"/>
                      <a:gd name="T17" fmla="*/ 4 h 43"/>
                      <a:gd name="T18" fmla="*/ 7 w 71"/>
                      <a:gd name="T19" fmla="*/ 0 h 43"/>
                      <a:gd name="T20" fmla="*/ 0 w 71"/>
                      <a:gd name="T21" fmla="*/ 24 h 43"/>
                      <a:gd name="T22" fmla="*/ 10 w 71"/>
                      <a:gd name="T23" fmla="*/ 28 h 43"/>
                      <a:gd name="T24" fmla="*/ 19 w 71"/>
                      <a:gd name="T25" fmla="*/ 29 h 43"/>
                      <a:gd name="T26" fmla="*/ 27 w 71"/>
                      <a:gd name="T27" fmla="*/ 33 h 43"/>
                      <a:gd name="T28" fmla="*/ 36 w 71"/>
                      <a:gd name="T29" fmla="*/ 34 h 43"/>
                      <a:gd name="T30" fmla="*/ 44 w 71"/>
                      <a:gd name="T31" fmla="*/ 36 h 43"/>
                      <a:gd name="T32" fmla="*/ 51 w 71"/>
                      <a:gd name="T33" fmla="*/ 38 h 43"/>
                      <a:gd name="T34" fmla="*/ 58 w 71"/>
                      <a:gd name="T35" fmla="*/ 41 h 43"/>
                      <a:gd name="T36" fmla="*/ 64 w 71"/>
                      <a:gd name="T37" fmla="*/ 43 h 43"/>
                      <a:gd name="T38" fmla="*/ 64 w 71"/>
                      <a:gd name="T39" fmla="*/ 43 h 43"/>
                      <a:gd name="T40" fmla="*/ 71 w 71"/>
                      <a:gd name="T41" fmla="*/ 19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43">
                        <a:moveTo>
                          <a:pt x="71" y="19"/>
                        </a:moveTo>
                        <a:lnTo>
                          <a:pt x="71" y="19"/>
                        </a:lnTo>
                        <a:lnTo>
                          <a:pt x="64" y="17"/>
                        </a:lnTo>
                        <a:lnTo>
                          <a:pt x="58" y="16"/>
                        </a:lnTo>
                        <a:lnTo>
                          <a:pt x="51" y="12"/>
                        </a:lnTo>
                        <a:lnTo>
                          <a:pt x="42" y="11"/>
                        </a:lnTo>
                        <a:lnTo>
                          <a:pt x="34" y="9"/>
                        </a:lnTo>
                        <a:lnTo>
                          <a:pt x="25" y="6"/>
                        </a:lnTo>
                        <a:lnTo>
                          <a:pt x="17" y="4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0" y="28"/>
                        </a:lnTo>
                        <a:lnTo>
                          <a:pt x="19" y="29"/>
                        </a:lnTo>
                        <a:lnTo>
                          <a:pt x="27" y="33"/>
                        </a:lnTo>
                        <a:lnTo>
                          <a:pt x="36" y="34"/>
                        </a:lnTo>
                        <a:lnTo>
                          <a:pt x="44" y="36"/>
                        </a:lnTo>
                        <a:lnTo>
                          <a:pt x="51" y="38"/>
                        </a:lnTo>
                        <a:lnTo>
                          <a:pt x="58" y="41"/>
                        </a:lnTo>
                        <a:lnTo>
                          <a:pt x="64" y="43"/>
                        </a:lnTo>
                        <a:lnTo>
                          <a:pt x="64" y="43"/>
                        </a:lnTo>
                        <a:lnTo>
                          <a:pt x="71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8" name="Freeform 510">
                    <a:extLst>
                      <a:ext uri="{FF2B5EF4-FFF2-40B4-BE49-F238E27FC236}">
                        <a16:creationId xmlns:a16="http://schemas.microsoft.com/office/drawing/2014/main" id="{3B6EF38D-0A07-4B6F-B14C-FE488DCCA5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25" y="2120"/>
                    <a:ext cx="65" cy="44"/>
                  </a:xfrm>
                  <a:custGeom>
                    <a:avLst/>
                    <a:gdLst>
                      <a:gd name="T0" fmla="*/ 65 w 65"/>
                      <a:gd name="T1" fmla="*/ 22 h 44"/>
                      <a:gd name="T2" fmla="*/ 65 w 65"/>
                      <a:gd name="T3" fmla="*/ 22 h 44"/>
                      <a:gd name="T4" fmla="*/ 58 w 65"/>
                      <a:gd name="T5" fmla="*/ 19 h 44"/>
                      <a:gd name="T6" fmla="*/ 51 w 65"/>
                      <a:gd name="T7" fmla="*/ 15 h 44"/>
                      <a:gd name="T8" fmla="*/ 43 w 65"/>
                      <a:gd name="T9" fmla="*/ 14 h 44"/>
                      <a:gd name="T10" fmla="*/ 36 w 65"/>
                      <a:gd name="T11" fmla="*/ 10 h 44"/>
                      <a:gd name="T12" fmla="*/ 29 w 65"/>
                      <a:gd name="T13" fmla="*/ 9 h 44"/>
                      <a:gd name="T14" fmla="*/ 21 w 65"/>
                      <a:gd name="T15" fmla="*/ 5 h 44"/>
                      <a:gd name="T16" fmla="*/ 14 w 65"/>
                      <a:gd name="T17" fmla="*/ 3 h 44"/>
                      <a:gd name="T18" fmla="*/ 7 w 65"/>
                      <a:gd name="T19" fmla="*/ 0 h 44"/>
                      <a:gd name="T20" fmla="*/ 0 w 65"/>
                      <a:gd name="T21" fmla="*/ 24 h 44"/>
                      <a:gd name="T22" fmla="*/ 7 w 65"/>
                      <a:gd name="T23" fmla="*/ 26 h 44"/>
                      <a:gd name="T24" fmla="*/ 14 w 65"/>
                      <a:gd name="T25" fmla="*/ 27 h 44"/>
                      <a:gd name="T26" fmla="*/ 21 w 65"/>
                      <a:gd name="T27" fmla="*/ 31 h 44"/>
                      <a:gd name="T28" fmla="*/ 27 w 65"/>
                      <a:gd name="T29" fmla="*/ 32 h 44"/>
                      <a:gd name="T30" fmla="*/ 34 w 65"/>
                      <a:gd name="T31" fmla="*/ 36 h 44"/>
                      <a:gd name="T32" fmla="*/ 41 w 65"/>
                      <a:gd name="T33" fmla="*/ 39 h 44"/>
                      <a:gd name="T34" fmla="*/ 48 w 65"/>
                      <a:gd name="T35" fmla="*/ 41 h 44"/>
                      <a:gd name="T36" fmla="*/ 56 w 65"/>
                      <a:gd name="T37" fmla="*/ 44 h 44"/>
                      <a:gd name="T38" fmla="*/ 56 w 65"/>
                      <a:gd name="T39" fmla="*/ 44 h 44"/>
                      <a:gd name="T40" fmla="*/ 65 w 65"/>
                      <a:gd name="T41" fmla="*/ 22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44">
                        <a:moveTo>
                          <a:pt x="65" y="22"/>
                        </a:moveTo>
                        <a:lnTo>
                          <a:pt x="65" y="22"/>
                        </a:lnTo>
                        <a:lnTo>
                          <a:pt x="58" y="19"/>
                        </a:lnTo>
                        <a:lnTo>
                          <a:pt x="51" y="15"/>
                        </a:lnTo>
                        <a:lnTo>
                          <a:pt x="43" y="14"/>
                        </a:lnTo>
                        <a:lnTo>
                          <a:pt x="36" y="10"/>
                        </a:lnTo>
                        <a:lnTo>
                          <a:pt x="29" y="9"/>
                        </a:lnTo>
                        <a:lnTo>
                          <a:pt x="21" y="5"/>
                        </a:lnTo>
                        <a:lnTo>
                          <a:pt x="14" y="3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7" y="26"/>
                        </a:lnTo>
                        <a:lnTo>
                          <a:pt x="14" y="27"/>
                        </a:lnTo>
                        <a:lnTo>
                          <a:pt x="21" y="31"/>
                        </a:lnTo>
                        <a:lnTo>
                          <a:pt x="27" y="32"/>
                        </a:lnTo>
                        <a:lnTo>
                          <a:pt x="34" y="36"/>
                        </a:lnTo>
                        <a:lnTo>
                          <a:pt x="41" y="39"/>
                        </a:lnTo>
                        <a:lnTo>
                          <a:pt x="48" y="41"/>
                        </a:lnTo>
                        <a:lnTo>
                          <a:pt x="56" y="44"/>
                        </a:lnTo>
                        <a:lnTo>
                          <a:pt x="56" y="44"/>
                        </a:lnTo>
                        <a:lnTo>
                          <a:pt x="65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19" name="Freeform 511">
                    <a:extLst>
                      <a:ext uri="{FF2B5EF4-FFF2-40B4-BE49-F238E27FC236}">
                        <a16:creationId xmlns:a16="http://schemas.microsoft.com/office/drawing/2014/main" id="{B967741F-5F66-4602-9CCB-3D266FC755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1" y="2142"/>
                    <a:ext cx="61" cy="51"/>
                  </a:xfrm>
                  <a:custGeom>
                    <a:avLst/>
                    <a:gdLst>
                      <a:gd name="T0" fmla="*/ 61 w 61"/>
                      <a:gd name="T1" fmla="*/ 32 h 51"/>
                      <a:gd name="T2" fmla="*/ 61 w 61"/>
                      <a:gd name="T3" fmla="*/ 32 h 51"/>
                      <a:gd name="T4" fmla="*/ 56 w 61"/>
                      <a:gd name="T5" fmla="*/ 29 h 51"/>
                      <a:gd name="T6" fmla="*/ 49 w 61"/>
                      <a:gd name="T7" fmla="*/ 24 h 51"/>
                      <a:gd name="T8" fmla="*/ 44 w 61"/>
                      <a:gd name="T9" fmla="*/ 20 h 51"/>
                      <a:gd name="T10" fmla="*/ 37 w 61"/>
                      <a:gd name="T11" fmla="*/ 15 h 51"/>
                      <a:gd name="T12" fmla="*/ 31 w 61"/>
                      <a:gd name="T13" fmla="*/ 12 h 51"/>
                      <a:gd name="T14" fmla="*/ 24 w 61"/>
                      <a:gd name="T15" fmla="*/ 7 h 51"/>
                      <a:gd name="T16" fmla="*/ 17 w 61"/>
                      <a:gd name="T17" fmla="*/ 4 h 51"/>
                      <a:gd name="T18" fmla="*/ 9 w 61"/>
                      <a:gd name="T19" fmla="*/ 0 h 51"/>
                      <a:gd name="T20" fmla="*/ 0 w 61"/>
                      <a:gd name="T21" fmla="*/ 22 h 51"/>
                      <a:gd name="T22" fmla="*/ 7 w 61"/>
                      <a:gd name="T23" fmla="*/ 26 h 51"/>
                      <a:gd name="T24" fmla="*/ 14 w 61"/>
                      <a:gd name="T25" fmla="*/ 29 h 51"/>
                      <a:gd name="T26" fmla="*/ 19 w 61"/>
                      <a:gd name="T27" fmla="*/ 32 h 51"/>
                      <a:gd name="T28" fmla="*/ 26 w 61"/>
                      <a:gd name="T29" fmla="*/ 36 h 51"/>
                      <a:gd name="T30" fmla="*/ 31 w 61"/>
                      <a:gd name="T31" fmla="*/ 39 h 51"/>
                      <a:gd name="T32" fmla="*/ 36 w 61"/>
                      <a:gd name="T33" fmla="*/ 43 h 51"/>
                      <a:gd name="T34" fmla="*/ 41 w 61"/>
                      <a:gd name="T35" fmla="*/ 48 h 51"/>
                      <a:gd name="T36" fmla="*/ 44 w 61"/>
                      <a:gd name="T37" fmla="*/ 51 h 51"/>
                      <a:gd name="T38" fmla="*/ 44 w 61"/>
                      <a:gd name="T39" fmla="*/ 51 h 51"/>
                      <a:gd name="T40" fmla="*/ 61 w 61"/>
                      <a:gd name="T41" fmla="*/ 32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51">
                        <a:moveTo>
                          <a:pt x="61" y="32"/>
                        </a:moveTo>
                        <a:lnTo>
                          <a:pt x="61" y="32"/>
                        </a:lnTo>
                        <a:lnTo>
                          <a:pt x="56" y="29"/>
                        </a:lnTo>
                        <a:lnTo>
                          <a:pt x="49" y="24"/>
                        </a:lnTo>
                        <a:lnTo>
                          <a:pt x="44" y="20"/>
                        </a:lnTo>
                        <a:lnTo>
                          <a:pt x="37" y="15"/>
                        </a:lnTo>
                        <a:lnTo>
                          <a:pt x="31" y="12"/>
                        </a:lnTo>
                        <a:lnTo>
                          <a:pt x="24" y="7"/>
                        </a:lnTo>
                        <a:lnTo>
                          <a:pt x="17" y="4"/>
                        </a:lnTo>
                        <a:lnTo>
                          <a:pt x="9" y="0"/>
                        </a:lnTo>
                        <a:lnTo>
                          <a:pt x="0" y="22"/>
                        </a:lnTo>
                        <a:lnTo>
                          <a:pt x="7" y="26"/>
                        </a:lnTo>
                        <a:lnTo>
                          <a:pt x="14" y="29"/>
                        </a:lnTo>
                        <a:lnTo>
                          <a:pt x="19" y="32"/>
                        </a:lnTo>
                        <a:lnTo>
                          <a:pt x="26" y="36"/>
                        </a:lnTo>
                        <a:lnTo>
                          <a:pt x="31" y="39"/>
                        </a:lnTo>
                        <a:lnTo>
                          <a:pt x="36" y="43"/>
                        </a:lnTo>
                        <a:lnTo>
                          <a:pt x="41" y="48"/>
                        </a:lnTo>
                        <a:lnTo>
                          <a:pt x="44" y="51"/>
                        </a:lnTo>
                        <a:lnTo>
                          <a:pt x="44" y="51"/>
                        </a:lnTo>
                        <a:lnTo>
                          <a:pt x="61" y="3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0" name="Freeform 512">
                    <a:extLst>
                      <a:ext uri="{FF2B5EF4-FFF2-40B4-BE49-F238E27FC236}">
                        <a16:creationId xmlns:a16="http://schemas.microsoft.com/office/drawing/2014/main" id="{FEA13C21-3BB2-4241-9CB7-4DDD6D4F7D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5" y="2174"/>
                    <a:ext cx="73" cy="124"/>
                  </a:xfrm>
                  <a:custGeom>
                    <a:avLst/>
                    <a:gdLst>
                      <a:gd name="T0" fmla="*/ 73 w 73"/>
                      <a:gd name="T1" fmla="*/ 124 h 124"/>
                      <a:gd name="T2" fmla="*/ 73 w 73"/>
                      <a:gd name="T3" fmla="*/ 124 h 124"/>
                      <a:gd name="T4" fmla="*/ 73 w 73"/>
                      <a:gd name="T5" fmla="*/ 107 h 124"/>
                      <a:gd name="T6" fmla="*/ 70 w 73"/>
                      <a:gd name="T7" fmla="*/ 90 h 124"/>
                      <a:gd name="T8" fmla="*/ 65 w 73"/>
                      <a:gd name="T9" fmla="*/ 73 h 124"/>
                      <a:gd name="T10" fmla="*/ 60 w 73"/>
                      <a:gd name="T11" fmla="*/ 58 h 124"/>
                      <a:gd name="T12" fmla="*/ 51 w 73"/>
                      <a:gd name="T13" fmla="*/ 43 h 124"/>
                      <a:gd name="T14" fmla="*/ 41 w 73"/>
                      <a:gd name="T15" fmla="*/ 27 h 124"/>
                      <a:gd name="T16" fmla="*/ 29 w 73"/>
                      <a:gd name="T17" fmla="*/ 14 h 124"/>
                      <a:gd name="T18" fmla="*/ 17 w 73"/>
                      <a:gd name="T19" fmla="*/ 0 h 124"/>
                      <a:gd name="T20" fmla="*/ 0 w 73"/>
                      <a:gd name="T21" fmla="*/ 19 h 124"/>
                      <a:gd name="T22" fmla="*/ 12 w 73"/>
                      <a:gd name="T23" fmla="*/ 31 h 124"/>
                      <a:gd name="T24" fmla="*/ 22 w 73"/>
                      <a:gd name="T25" fmla="*/ 43 h 124"/>
                      <a:gd name="T26" fmla="*/ 31 w 73"/>
                      <a:gd name="T27" fmla="*/ 55 h 124"/>
                      <a:gd name="T28" fmla="*/ 37 w 73"/>
                      <a:gd name="T29" fmla="*/ 68 h 124"/>
                      <a:gd name="T30" fmla="*/ 43 w 73"/>
                      <a:gd name="T31" fmla="*/ 82 h 124"/>
                      <a:gd name="T32" fmla="*/ 46 w 73"/>
                      <a:gd name="T33" fmla="*/ 95 h 124"/>
                      <a:gd name="T34" fmla="*/ 48 w 73"/>
                      <a:gd name="T35" fmla="*/ 110 h 124"/>
                      <a:gd name="T36" fmla="*/ 49 w 73"/>
                      <a:gd name="T37" fmla="*/ 124 h 124"/>
                      <a:gd name="T38" fmla="*/ 49 w 73"/>
                      <a:gd name="T39" fmla="*/ 124 h 124"/>
                      <a:gd name="T40" fmla="*/ 73 w 73"/>
                      <a:gd name="T41" fmla="*/ 124 h 1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124">
                        <a:moveTo>
                          <a:pt x="73" y="124"/>
                        </a:moveTo>
                        <a:lnTo>
                          <a:pt x="73" y="124"/>
                        </a:lnTo>
                        <a:lnTo>
                          <a:pt x="73" y="107"/>
                        </a:lnTo>
                        <a:lnTo>
                          <a:pt x="70" y="90"/>
                        </a:lnTo>
                        <a:lnTo>
                          <a:pt x="65" y="73"/>
                        </a:lnTo>
                        <a:lnTo>
                          <a:pt x="60" y="58"/>
                        </a:lnTo>
                        <a:lnTo>
                          <a:pt x="51" y="43"/>
                        </a:lnTo>
                        <a:lnTo>
                          <a:pt x="41" y="27"/>
                        </a:lnTo>
                        <a:lnTo>
                          <a:pt x="29" y="14"/>
                        </a:lnTo>
                        <a:lnTo>
                          <a:pt x="17" y="0"/>
                        </a:lnTo>
                        <a:lnTo>
                          <a:pt x="0" y="19"/>
                        </a:lnTo>
                        <a:lnTo>
                          <a:pt x="12" y="31"/>
                        </a:lnTo>
                        <a:lnTo>
                          <a:pt x="22" y="43"/>
                        </a:lnTo>
                        <a:lnTo>
                          <a:pt x="31" y="55"/>
                        </a:lnTo>
                        <a:lnTo>
                          <a:pt x="37" y="68"/>
                        </a:lnTo>
                        <a:lnTo>
                          <a:pt x="43" y="82"/>
                        </a:lnTo>
                        <a:lnTo>
                          <a:pt x="46" y="95"/>
                        </a:lnTo>
                        <a:lnTo>
                          <a:pt x="48" y="110"/>
                        </a:lnTo>
                        <a:lnTo>
                          <a:pt x="49" y="124"/>
                        </a:lnTo>
                        <a:lnTo>
                          <a:pt x="49" y="124"/>
                        </a:lnTo>
                        <a:lnTo>
                          <a:pt x="73" y="1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1" name="Freeform 513">
                    <a:extLst>
                      <a:ext uri="{FF2B5EF4-FFF2-40B4-BE49-F238E27FC236}">
                        <a16:creationId xmlns:a16="http://schemas.microsoft.com/office/drawing/2014/main" id="{08A85629-350D-4A09-A88C-11F9421698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47" y="2298"/>
                    <a:ext cx="51" cy="98"/>
                  </a:xfrm>
                  <a:custGeom>
                    <a:avLst/>
                    <a:gdLst>
                      <a:gd name="T0" fmla="*/ 21 w 51"/>
                      <a:gd name="T1" fmla="*/ 98 h 98"/>
                      <a:gd name="T2" fmla="*/ 21 w 51"/>
                      <a:gd name="T3" fmla="*/ 97 h 98"/>
                      <a:gd name="T4" fmla="*/ 27 w 51"/>
                      <a:gd name="T5" fmla="*/ 86 h 98"/>
                      <a:gd name="T6" fmla="*/ 34 w 51"/>
                      <a:gd name="T7" fmla="*/ 75 h 98"/>
                      <a:gd name="T8" fmla="*/ 39 w 51"/>
                      <a:gd name="T9" fmla="*/ 63 h 98"/>
                      <a:gd name="T10" fmla="*/ 43 w 51"/>
                      <a:gd name="T11" fmla="*/ 51 h 98"/>
                      <a:gd name="T12" fmla="*/ 46 w 51"/>
                      <a:gd name="T13" fmla="*/ 39 h 98"/>
                      <a:gd name="T14" fmla="*/ 49 w 51"/>
                      <a:gd name="T15" fmla="*/ 25 h 98"/>
                      <a:gd name="T16" fmla="*/ 51 w 51"/>
                      <a:gd name="T17" fmla="*/ 14 h 98"/>
                      <a:gd name="T18" fmla="*/ 51 w 51"/>
                      <a:gd name="T19" fmla="*/ 0 h 98"/>
                      <a:gd name="T20" fmla="*/ 27 w 51"/>
                      <a:gd name="T21" fmla="*/ 0 h 98"/>
                      <a:gd name="T22" fmla="*/ 27 w 51"/>
                      <a:gd name="T23" fmla="*/ 12 h 98"/>
                      <a:gd name="T24" fmla="*/ 26 w 51"/>
                      <a:gd name="T25" fmla="*/ 22 h 98"/>
                      <a:gd name="T26" fmla="*/ 24 w 51"/>
                      <a:gd name="T27" fmla="*/ 32 h 98"/>
                      <a:gd name="T28" fmla="*/ 21 w 51"/>
                      <a:gd name="T29" fmla="*/ 42 h 98"/>
                      <a:gd name="T30" fmla="*/ 17 w 51"/>
                      <a:gd name="T31" fmla="*/ 53 h 98"/>
                      <a:gd name="T32" fmla="*/ 12 w 51"/>
                      <a:gd name="T33" fmla="*/ 63 h 98"/>
                      <a:gd name="T34" fmla="*/ 7 w 51"/>
                      <a:gd name="T35" fmla="*/ 73 h 98"/>
                      <a:gd name="T36" fmla="*/ 0 w 51"/>
                      <a:gd name="T37" fmla="*/ 83 h 98"/>
                      <a:gd name="T38" fmla="*/ 0 w 51"/>
                      <a:gd name="T39" fmla="*/ 83 h 98"/>
                      <a:gd name="T40" fmla="*/ 21 w 51"/>
                      <a:gd name="T41" fmla="*/ 9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98">
                        <a:moveTo>
                          <a:pt x="21" y="98"/>
                        </a:moveTo>
                        <a:lnTo>
                          <a:pt x="21" y="97"/>
                        </a:lnTo>
                        <a:lnTo>
                          <a:pt x="27" y="86"/>
                        </a:lnTo>
                        <a:lnTo>
                          <a:pt x="34" y="75"/>
                        </a:lnTo>
                        <a:lnTo>
                          <a:pt x="39" y="63"/>
                        </a:lnTo>
                        <a:lnTo>
                          <a:pt x="43" y="51"/>
                        </a:lnTo>
                        <a:lnTo>
                          <a:pt x="46" y="39"/>
                        </a:lnTo>
                        <a:lnTo>
                          <a:pt x="49" y="25"/>
                        </a:lnTo>
                        <a:lnTo>
                          <a:pt x="51" y="14"/>
                        </a:lnTo>
                        <a:lnTo>
                          <a:pt x="51" y="0"/>
                        </a:lnTo>
                        <a:lnTo>
                          <a:pt x="27" y="0"/>
                        </a:lnTo>
                        <a:lnTo>
                          <a:pt x="27" y="12"/>
                        </a:lnTo>
                        <a:lnTo>
                          <a:pt x="26" y="22"/>
                        </a:lnTo>
                        <a:lnTo>
                          <a:pt x="24" y="32"/>
                        </a:lnTo>
                        <a:lnTo>
                          <a:pt x="21" y="42"/>
                        </a:lnTo>
                        <a:lnTo>
                          <a:pt x="17" y="53"/>
                        </a:lnTo>
                        <a:lnTo>
                          <a:pt x="12" y="63"/>
                        </a:lnTo>
                        <a:lnTo>
                          <a:pt x="7" y="73"/>
                        </a:lnTo>
                        <a:lnTo>
                          <a:pt x="0" y="83"/>
                        </a:lnTo>
                        <a:lnTo>
                          <a:pt x="0" y="83"/>
                        </a:lnTo>
                        <a:lnTo>
                          <a:pt x="21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2" name="Freeform 514">
                    <a:extLst>
                      <a:ext uri="{FF2B5EF4-FFF2-40B4-BE49-F238E27FC236}">
                        <a16:creationId xmlns:a16="http://schemas.microsoft.com/office/drawing/2014/main" id="{D4E72A48-A69D-420F-B301-9AFC581D6E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4" y="2381"/>
                    <a:ext cx="104" cy="88"/>
                  </a:xfrm>
                  <a:custGeom>
                    <a:avLst/>
                    <a:gdLst>
                      <a:gd name="T0" fmla="*/ 9 w 104"/>
                      <a:gd name="T1" fmla="*/ 88 h 88"/>
                      <a:gd name="T2" fmla="*/ 10 w 104"/>
                      <a:gd name="T3" fmla="*/ 88 h 88"/>
                      <a:gd name="T4" fmla="*/ 24 w 104"/>
                      <a:gd name="T5" fmla="*/ 80 h 88"/>
                      <a:gd name="T6" fmla="*/ 38 w 104"/>
                      <a:gd name="T7" fmla="*/ 73 h 88"/>
                      <a:gd name="T8" fmla="*/ 51 w 104"/>
                      <a:gd name="T9" fmla="*/ 64 h 88"/>
                      <a:gd name="T10" fmla="*/ 63 w 104"/>
                      <a:gd name="T11" fmla="*/ 56 h 88"/>
                      <a:gd name="T12" fmla="*/ 73 w 104"/>
                      <a:gd name="T13" fmla="*/ 46 h 88"/>
                      <a:gd name="T14" fmla="*/ 85 w 104"/>
                      <a:gd name="T15" fmla="*/ 37 h 88"/>
                      <a:gd name="T16" fmla="*/ 93 w 104"/>
                      <a:gd name="T17" fmla="*/ 25 h 88"/>
                      <a:gd name="T18" fmla="*/ 104 w 104"/>
                      <a:gd name="T19" fmla="*/ 15 h 88"/>
                      <a:gd name="T20" fmla="*/ 83 w 104"/>
                      <a:gd name="T21" fmla="*/ 0 h 88"/>
                      <a:gd name="T22" fmla="*/ 75 w 104"/>
                      <a:gd name="T23" fmla="*/ 10 h 88"/>
                      <a:gd name="T24" fmla="*/ 66 w 104"/>
                      <a:gd name="T25" fmla="*/ 20 h 88"/>
                      <a:gd name="T26" fmla="*/ 58 w 104"/>
                      <a:gd name="T27" fmla="*/ 29 h 88"/>
                      <a:gd name="T28" fmla="*/ 48 w 104"/>
                      <a:gd name="T29" fmla="*/ 37 h 88"/>
                      <a:gd name="T30" fmla="*/ 38 w 104"/>
                      <a:gd name="T31" fmla="*/ 44 h 88"/>
                      <a:gd name="T32" fmla="*/ 26 w 104"/>
                      <a:gd name="T33" fmla="*/ 53 h 88"/>
                      <a:gd name="T34" fmla="*/ 12 w 104"/>
                      <a:gd name="T35" fmla="*/ 59 h 88"/>
                      <a:gd name="T36" fmla="*/ 0 w 104"/>
                      <a:gd name="T37" fmla="*/ 66 h 88"/>
                      <a:gd name="T38" fmla="*/ 0 w 104"/>
                      <a:gd name="T39" fmla="*/ 66 h 88"/>
                      <a:gd name="T40" fmla="*/ 9 w 104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4" h="88">
                        <a:moveTo>
                          <a:pt x="9" y="88"/>
                        </a:moveTo>
                        <a:lnTo>
                          <a:pt x="10" y="88"/>
                        </a:lnTo>
                        <a:lnTo>
                          <a:pt x="24" y="80"/>
                        </a:lnTo>
                        <a:lnTo>
                          <a:pt x="38" y="73"/>
                        </a:lnTo>
                        <a:lnTo>
                          <a:pt x="51" y="64"/>
                        </a:lnTo>
                        <a:lnTo>
                          <a:pt x="63" y="56"/>
                        </a:lnTo>
                        <a:lnTo>
                          <a:pt x="73" y="46"/>
                        </a:lnTo>
                        <a:lnTo>
                          <a:pt x="85" y="37"/>
                        </a:lnTo>
                        <a:lnTo>
                          <a:pt x="93" y="25"/>
                        </a:lnTo>
                        <a:lnTo>
                          <a:pt x="104" y="15"/>
                        </a:lnTo>
                        <a:lnTo>
                          <a:pt x="83" y="0"/>
                        </a:lnTo>
                        <a:lnTo>
                          <a:pt x="75" y="10"/>
                        </a:lnTo>
                        <a:lnTo>
                          <a:pt x="66" y="20"/>
                        </a:lnTo>
                        <a:lnTo>
                          <a:pt x="58" y="29"/>
                        </a:lnTo>
                        <a:lnTo>
                          <a:pt x="48" y="37"/>
                        </a:lnTo>
                        <a:lnTo>
                          <a:pt x="38" y="44"/>
                        </a:lnTo>
                        <a:lnTo>
                          <a:pt x="26" y="53"/>
                        </a:lnTo>
                        <a:lnTo>
                          <a:pt x="12" y="59"/>
                        </a:lnTo>
                        <a:lnTo>
                          <a:pt x="0" y="66"/>
                        </a:lnTo>
                        <a:lnTo>
                          <a:pt x="0" y="66"/>
                        </a:lnTo>
                        <a:lnTo>
                          <a:pt x="9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3" name="Freeform 515">
                    <a:extLst>
                      <a:ext uri="{FF2B5EF4-FFF2-40B4-BE49-F238E27FC236}">
                        <a16:creationId xmlns:a16="http://schemas.microsoft.com/office/drawing/2014/main" id="{895BE02C-83A2-4728-B2DD-818762A752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47"/>
                    <a:ext cx="146" cy="49"/>
                  </a:xfrm>
                  <a:custGeom>
                    <a:avLst/>
                    <a:gdLst>
                      <a:gd name="T0" fmla="*/ 0 w 146"/>
                      <a:gd name="T1" fmla="*/ 49 h 49"/>
                      <a:gd name="T2" fmla="*/ 0 w 146"/>
                      <a:gd name="T3" fmla="*/ 49 h 49"/>
                      <a:gd name="T4" fmla="*/ 20 w 146"/>
                      <a:gd name="T5" fmla="*/ 48 h 49"/>
                      <a:gd name="T6" fmla="*/ 41 w 146"/>
                      <a:gd name="T7" fmla="*/ 48 h 49"/>
                      <a:gd name="T8" fmla="*/ 59 w 146"/>
                      <a:gd name="T9" fmla="*/ 44 h 49"/>
                      <a:gd name="T10" fmla="*/ 78 w 146"/>
                      <a:gd name="T11" fmla="*/ 43 h 49"/>
                      <a:gd name="T12" fmla="*/ 97 w 146"/>
                      <a:gd name="T13" fmla="*/ 37 h 49"/>
                      <a:gd name="T14" fmla="*/ 114 w 146"/>
                      <a:gd name="T15" fmla="*/ 34 h 49"/>
                      <a:gd name="T16" fmla="*/ 130 w 146"/>
                      <a:gd name="T17" fmla="*/ 27 h 49"/>
                      <a:gd name="T18" fmla="*/ 146 w 146"/>
                      <a:gd name="T19" fmla="*/ 22 h 49"/>
                      <a:gd name="T20" fmla="*/ 137 w 146"/>
                      <a:gd name="T21" fmla="*/ 0 h 49"/>
                      <a:gd name="T22" fmla="*/ 122 w 146"/>
                      <a:gd name="T23" fmla="*/ 5 h 49"/>
                      <a:gd name="T24" fmla="*/ 107 w 146"/>
                      <a:gd name="T25" fmla="*/ 10 h 49"/>
                      <a:gd name="T26" fmla="*/ 92 w 146"/>
                      <a:gd name="T27" fmla="*/ 15 h 49"/>
                      <a:gd name="T28" fmla="*/ 75 w 146"/>
                      <a:gd name="T29" fmla="*/ 19 h 49"/>
                      <a:gd name="T30" fmla="*/ 56 w 146"/>
                      <a:gd name="T31" fmla="*/ 20 h 49"/>
                      <a:gd name="T32" fmla="*/ 37 w 146"/>
                      <a:gd name="T33" fmla="*/ 22 h 49"/>
                      <a:gd name="T34" fmla="*/ 19 w 146"/>
                      <a:gd name="T35" fmla="*/ 24 h 49"/>
                      <a:gd name="T36" fmla="*/ 0 w 146"/>
                      <a:gd name="T37" fmla="*/ 24 h 49"/>
                      <a:gd name="T38" fmla="*/ 0 w 146"/>
                      <a:gd name="T39" fmla="*/ 24 h 49"/>
                      <a:gd name="T40" fmla="*/ 0 w 146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6" h="49">
                        <a:moveTo>
                          <a:pt x="0" y="49"/>
                        </a:moveTo>
                        <a:lnTo>
                          <a:pt x="0" y="49"/>
                        </a:lnTo>
                        <a:lnTo>
                          <a:pt x="20" y="48"/>
                        </a:lnTo>
                        <a:lnTo>
                          <a:pt x="41" y="48"/>
                        </a:lnTo>
                        <a:lnTo>
                          <a:pt x="59" y="44"/>
                        </a:lnTo>
                        <a:lnTo>
                          <a:pt x="78" y="43"/>
                        </a:lnTo>
                        <a:lnTo>
                          <a:pt x="97" y="37"/>
                        </a:lnTo>
                        <a:lnTo>
                          <a:pt x="114" y="34"/>
                        </a:lnTo>
                        <a:lnTo>
                          <a:pt x="130" y="27"/>
                        </a:lnTo>
                        <a:lnTo>
                          <a:pt x="146" y="22"/>
                        </a:lnTo>
                        <a:lnTo>
                          <a:pt x="137" y="0"/>
                        </a:lnTo>
                        <a:lnTo>
                          <a:pt x="122" y="5"/>
                        </a:lnTo>
                        <a:lnTo>
                          <a:pt x="107" y="10"/>
                        </a:lnTo>
                        <a:lnTo>
                          <a:pt x="92" y="15"/>
                        </a:lnTo>
                        <a:lnTo>
                          <a:pt x="75" y="19"/>
                        </a:lnTo>
                        <a:lnTo>
                          <a:pt x="56" y="20"/>
                        </a:lnTo>
                        <a:lnTo>
                          <a:pt x="37" y="22"/>
                        </a:lnTo>
                        <a:lnTo>
                          <a:pt x="19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4" name="Freeform 516">
                    <a:extLst>
                      <a:ext uri="{FF2B5EF4-FFF2-40B4-BE49-F238E27FC236}">
                        <a16:creationId xmlns:a16="http://schemas.microsoft.com/office/drawing/2014/main" id="{06B7FD0E-0B92-4522-8482-FE5ADE5D69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451"/>
                    <a:ext cx="147" cy="45"/>
                  </a:xfrm>
                  <a:custGeom>
                    <a:avLst/>
                    <a:gdLst>
                      <a:gd name="T0" fmla="*/ 0 w 147"/>
                      <a:gd name="T1" fmla="*/ 22 h 45"/>
                      <a:gd name="T2" fmla="*/ 0 w 147"/>
                      <a:gd name="T3" fmla="*/ 22 h 45"/>
                      <a:gd name="T4" fmla="*/ 15 w 147"/>
                      <a:gd name="T5" fmla="*/ 27 h 45"/>
                      <a:gd name="T6" fmla="*/ 30 w 147"/>
                      <a:gd name="T7" fmla="*/ 32 h 45"/>
                      <a:gd name="T8" fmla="*/ 49 w 147"/>
                      <a:gd name="T9" fmla="*/ 35 h 45"/>
                      <a:gd name="T10" fmla="*/ 66 w 147"/>
                      <a:gd name="T11" fmla="*/ 39 h 45"/>
                      <a:gd name="T12" fmla="*/ 84 w 147"/>
                      <a:gd name="T13" fmla="*/ 40 h 45"/>
                      <a:gd name="T14" fmla="*/ 105 w 147"/>
                      <a:gd name="T15" fmla="*/ 44 h 45"/>
                      <a:gd name="T16" fmla="*/ 125 w 147"/>
                      <a:gd name="T17" fmla="*/ 44 h 45"/>
                      <a:gd name="T18" fmla="*/ 147 w 147"/>
                      <a:gd name="T19" fmla="*/ 45 h 45"/>
                      <a:gd name="T20" fmla="*/ 147 w 147"/>
                      <a:gd name="T21" fmla="*/ 20 h 45"/>
                      <a:gd name="T22" fmla="*/ 127 w 147"/>
                      <a:gd name="T23" fmla="*/ 20 h 45"/>
                      <a:gd name="T24" fmla="*/ 106 w 147"/>
                      <a:gd name="T25" fmla="*/ 18 h 45"/>
                      <a:gd name="T26" fmla="*/ 88 w 147"/>
                      <a:gd name="T27" fmla="*/ 16 h 45"/>
                      <a:gd name="T28" fmla="*/ 69 w 147"/>
                      <a:gd name="T29" fmla="*/ 15 h 45"/>
                      <a:gd name="T30" fmla="*/ 52 w 147"/>
                      <a:gd name="T31" fmla="*/ 11 h 45"/>
                      <a:gd name="T32" fmla="*/ 37 w 147"/>
                      <a:gd name="T33" fmla="*/ 8 h 45"/>
                      <a:gd name="T34" fmla="*/ 22 w 147"/>
                      <a:gd name="T35" fmla="*/ 3 h 45"/>
                      <a:gd name="T36" fmla="*/ 6 w 147"/>
                      <a:gd name="T37" fmla="*/ 0 h 45"/>
                      <a:gd name="T38" fmla="*/ 6 w 147"/>
                      <a:gd name="T39" fmla="*/ 0 h 45"/>
                      <a:gd name="T40" fmla="*/ 0 w 147"/>
                      <a:gd name="T41" fmla="*/ 22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7" h="45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15" y="27"/>
                        </a:lnTo>
                        <a:lnTo>
                          <a:pt x="30" y="32"/>
                        </a:lnTo>
                        <a:lnTo>
                          <a:pt x="49" y="35"/>
                        </a:lnTo>
                        <a:lnTo>
                          <a:pt x="66" y="39"/>
                        </a:lnTo>
                        <a:lnTo>
                          <a:pt x="84" y="40"/>
                        </a:lnTo>
                        <a:lnTo>
                          <a:pt x="105" y="44"/>
                        </a:lnTo>
                        <a:lnTo>
                          <a:pt x="125" y="44"/>
                        </a:lnTo>
                        <a:lnTo>
                          <a:pt x="147" y="45"/>
                        </a:lnTo>
                        <a:lnTo>
                          <a:pt x="147" y="20"/>
                        </a:lnTo>
                        <a:lnTo>
                          <a:pt x="127" y="20"/>
                        </a:lnTo>
                        <a:lnTo>
                          <a:pt x="106" y="18"/>
                        </a:lnTo>
                        <a:lnTo>
                          <a:pt x="88" y="16"/>
                        </a:lnTo>
                        <a:lnTo>
                          <a:pt x="69" y="15"/>
                        </a:lnTo>
                        <a:lnTo>
                          <a:pt x="52" y="11"/>
                        </a:lnTo>
                        <a:lnTo>
                          <a:pt x="37" y="8"/>
                        </a:lnTo>
                        <a:lnTo>
                          <a:pt x="22" y="3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5" name="Freeform 517">
                    <a:extLst>
                      <a:ext uri="{FF2B5EF4-FFF2-40B4-BE49-F238E27FC236}">
                        <a16:creationId xmlns:a16="http://schemas.microsoft.com/office/drawing/2014/main" id="{517B1752-5F26-46DB-B8F0-11FD70671F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88" y="2401"/>
                    <a:ext cx="98" cy="72"/>
                  </a:xfrm>
                  <a:custGeom>
                    <a:avLst/>
                    <a:gdLst>
                      <a:gd name="T0" fmla="*/ 0 w 98"/>
                      <a:gd name="T1" fmla="*/ 16 h 72"/>
                      <a:gd name="T2" fmla="*/ 0 w 98"/>
                      <a:gd name="T3" fmla="*/ 16 h 72"/>
                      <a:gd name="T4" fmla="*/ 9 w 98"/>
                      <a:gd name="T5" fmla="*/ 24 h 72"/>
                      <a:gd name="T6" fmla="*/ 17 w 98"/>
                      <a:gd name="T7" fmla="*/ 33 h 72"/>
                      <a:gd name="T8" fmla="*/ 27 w 98"/>
                      <a:gd name="T9" fmla="*/ 39 h 72"/>
                      <a:gd name="T10" fmla="*/ 39 w 98"/>
                      <a:gd name="T11" fmla="*/ 48 h 72"/>
                      <a:gd name="T12" fmla="*/ 51 w 98"/>
                      <a:gd name="T13" fmla="*/ 55 h 72"/>
                      <a:gd name="T14" fmla="*/ 63 w 98"/>
                      <a:gd name="T15" fmla="*/ 60 h 72"/>
                      <a:gd name="T16" fmla="*/ 76 w 98"/>
                      <a:gd name="T17" fmla="*/ 66 h 72"/>
                      <a:gd name="T18" fmla="*/ 92 w 98"/>
                      <a:gd name="T19" fmla="*/ 72 h 72"/>
                      <a:gd name="T20" fmla="*/ 98 w 98"/>
                      <a:gd name="T21" fmla="*/ 50 h 72"/>
                      <a:gd name="T22" fmla="*/ 85 w 98"/>
                      <a:gd name="T23" fmla="*/ 44 h 72"/>
                      <a:gd name="T24" fmla="*/ 73 w 98"/>
                      <a:gd name="T25" fmla="*/ 39 h 72"/>
                      <a:gd name="T26" fmla="*/ 61 w 98"/>
                      <a:gd name="T27" fmla="*/ 33 h 72"/>
                      <a:gd name="T28" fmla="*/ 51 w 98"/>
                      <a:gd name="T29" fmla="*/ 28 h 72"/>
                      <a:gd name="T30" fmla="*/ 43 w 98"/>
                      <a:gd name="T31" fmla="*/ 21 h 72"/>
                      <a:gd name="T32" fmla="*/ 32 w 98"/>
                      <a:gd name="T33" fmla="*/ 14 h 72"/>
                      <a:gd name="T34" fmla="*/ 26 w 98"/>
                      <a:gd name="T35" fmla="*/ 7 h 72"/>
                      <a:gd name="T36" fmla="*/ 19 w 98"/>
                      <a:gd name="T37" fmla="*/ 0 h 72"/>
                      <a:gd name="T38" fmla="*/ 19 w 98"/>
                      <a:gd name="T39" fmla="*/ 0 h 72"/>
                      <a:gd name="T40" fmla="*/ 0 w 98"/>
                      <a:gd name="T41" fmla="*/ 16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72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9" y="24"/>
                        </a:lnTo>
                        <a:lnTo>
                          <a:pt x="17" y="33"/>
                        </a:lnTo>
                        <a:lnTo>
                          <a:pt x="27" y="39"/>
                        </a:lnTo>
                        <a:lnTo>
                          <a:pt x="39" y="48"/>
                        </a:lnTo>
                        <a:lnTo>
                          <a:pt x="51" y="55"/>
                        </a:lnTo>
                        <a:lnTo>
                          <a:pt x="63" y="60"/>
                        </a:lnTo>
                        <a:lnTo>
                          <a:pt x="76" y="66"/>
                        </a:lnTo>
                        <a:lnTo>
                          <a:pt x="92" y="72"/>
                        </a:lnTo>
                        <a:lnTo>
                          <a:pt x="98" y="50"/>
                        </a:lnTo>
                        <a:lnTo>
                          <a:pt x="85" y="44"/>
                        </a:lnTo>
                        <a:lnTo>
                          <a:pt x="73" y="39"/>
                        </a:lnTo>
                        <a:lnTo>
                          <a:pt x="61" y="33"/>
                        </a:lnTo>
                        <a:lnTo>
                          <a:pt x="51" y="28"/>
                        </a:lnTo>
                        <a:lnTo>
                          <a:pt x="43" y="21"/>
                        </a:lnTo>
                        <a:lnTo>
                          <a:pt x="32" y="14"/>
                        </a:lnTo>
                        <a:lnTo>
                          <a:pt x="26" y="7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6" name="Freeform 518">
                    <a:extLst>
                      <a:ext uri="{FF2B5EF4-FFF2-40B4-BE49-F238E27FC236}">
                        <a16:creationId xmlns:a16="http://schemas.microsoft.com/office/drawing/2014/main" id="{3F1F4DA5-BCB0-4393-9619-247B4E2505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9" y="2345"/>
                    <a:ext cx="48" cy="72"/>
                  </a:xfrm>
                  <a:custGeom>
                    <a:avLst/>
                    <a:gdLst>
                      <a:gd name="T0" fmla="*/ 0 w 48"/>
                      <a:gd name="T1" fmla="*/ 0 h 72"/>
                      <a:gd name="T2" fmla="*/ 0 w 48"/>
                      <a:gd name="T3" fmla="*/ 0 h 72"/>
                      <a:gd name="T4" fmla="*/ 0 w 48"/>
                      <a:gd name="T5" fmla="*/ 9 h 72"/>
                      <a:gd name="T6" fmla="*/ 2 w 48"/>
                      <a:gd name="T7" fmla="*/ 19 h 72"/>
                      <a:gd name="T8" fmla="*/ 4 w 48"/>
                      <a:gd name="T9" fmla="*/ 28 h 72"/>
                      <a:gd name="T10" fmla="*/ 7 w 48"/>
                      <a:gd name="T11" fmla="*/ 38 h 72"/>
                      <a:gd name="T12" fmla="*/ 12 w 48"/>
                      <a:gd name="T13" fmla="*/ 46 h 72"/>
                      <a:gd name="T14" fmla="*/ 17 w 48"/>
                      <a:gd name="T15" fmla="*/ 55 h 72"/>
                      <a:gd name="T16" fmla="*/ 22 w 48"/>
                      <a:gd name="T17" fmla="*/ 63 h 72"/>
                      <a:gd name="T18" fmla="*/ 29 w 48"/>
                      <a:gd name="T19" fmla="*/ 72 h 72"/>
                      <a:gd name="T20" fmla="*/ 48 w 48"/>
                      <a:gd name="T21" fmla="*/ 56 h 72"/>
                      <a:gd name="T22" fmla="*/ 43 w 48"/>
                      <a:gd name="T23" fmla="*/ 50 h 72"/>
                      <a:gd name="T24" fmla="*/ 38 w 48"/>
                      <a:gd name="T25" fmla="*/ 41 h 72"/>
                      <a:gd name="T26" fmla="*/ 33 w 48"/>
                      <a:gd name="T27" fmla="*/ 34 h 72"/>
                      <a:gd name="T28" fmla="*/ 29 w 48"/>
                      <a:gd name="T29" fmla="*/ 28 h 72"/>
                      <a:gd name="T30" fmla="*/ 28 w 48"/>
                      <a:gd name="T31" fmla="*/ 21 h 72"/>
                      <a:gd name="T32" fmla="*/ 26 w 48"/>
                      <a:gd name="T33" fmla="*/ 14 h 72"/>
                      <a:gd name="T34" fmla="*/ 24 w 48"/>
                      <a:gd name="T35" fmla="*/ 7 h 72"/>
                      <a:gd name="T36" fmla="*/ 24 w 48"/>
                      <a:gd name="T37" fmla="*/ 0 h 72"/>
                      <a:gd name="T38" fmla="*/ 24 w 48"/>
                      <a:gd name="T39" fmla="*/ 0 h 72"/>
                      <a:gd name="T40" fmla="*/ 0 w 48"/>
                      <a:gd name="T41" fmla="*/ 0 h 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2" y="19"/>
                        </a:lnTo>
                        <a:lnTo>
                          <a:pt x="4" y="28"/>
                        </a:lnTo>
                        <a:lnTo>
                          <a:pt x="7" y="38"/>
                        </a:lnTo>
                        <a:lnTo>
                          <a:pt x="12" y="46"/>
                        </a:lnTo>
                        <a:lnTo>
                          <a:pt x="17" y="55"/>
                        </a:lnTo>
                        <a:lnTo>
                          <a:pt x="22" y="63"/>
                        </a:lnTo>
                        <a:lnTo>
                          <a:pt x="29" y="72"/>
                        </a:lnTo>
                        <a:lnTo>
                          <a:pt x="48" y="56"/>
                        </a:lnTo>
                        <a:lnTo>
                          <a:pt x="43" y="50"/>
                        </a:lnTo>
                        <a:lnTo>
                          <a:pt x="38" y="41"/>
                        </a:lnTo>
                        <a:lnTo>
                          <a:pt x="33" y="34"/>
                        </a:lnTo>
                        <a:lnTo>
                          <a:pt x="29" y="28"/>
                        </a:lnTo>
                        <a:lnTo>
                          <a:pt x="28" y="21"/>
                        </a:lnTo>
                        <a:lnTo>
                          <a:pt x="26" y="14"/>
                        </a:lnTo>
                        <a:lnTo>
                          <a:pt x="24" y="7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7" name="Freeform 519">
                    <a:extLst>
                      <a:ext uri="{FF2B5EF4-FFF2-40B4-BE49-F238E27FC236}">
                        <a16:creationId xmlns:a16="http://schemas.microsoft.com/office/drawing/2014/main" id="{7344E422-9968-4E0F-841E-1855655235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59" y="2269"/>
                    <a:ext cx="60" cy="76"/>
                  </a:xfrm>
                  <a:custGeom>
                    <a:avLst/>
                    <a:gdLst>
                      <a:gd name="T0" fmla="*/ 48 w 60"/>
                      <a:gd name="T1" fmla="*/ 0 h 76"/>
                      <a:gd name="T2" fmla="*/ 48 w 60"/>
                      <a:gd name="T3" fmla="*/ 0 h 76"/>
                      <a:gd name="T4" fmla="*/ 38 w 60"/>
                      <a:gd name="T5" fmla="*/ 5 h 76"/>
                      <a:gd name="T6" fmla="*/ 28 w 60"/>
                      <a:gd name="T7" fmla="*/ 14 h 76"/>
                      <a:gd name="T8" fmla="*/ 19 w 60"/>
                      <a:gd name="T9" fmla="*/ 22 h 76"/>
                      <a:gd name="T10" fmla="*/ 12 w 60"/>
                      <a:gd name="T11" fmla="*/ 31 h 76"/>
                      <a:gd name="T12" fmla="*/ 7 w 60"/>
                      <a:gd name="T13" fmla="*/ 41 h 76"/>
                      <a:gd name="T14" fmla="*/ 2 w 60"/>
                      <a:gd name="T15" fmla="*/ 53 h 76"/>
                      <a:gd name="T16" fmla="*/ 0 w 60"/>
                      <a:gd name="T17" fmla="*/ 63 h 76"/>
                      <a:gd name="T18" fmla="*/ 0 w 60"/>
                      <a:gd name="T19" fmla="*/ 76 h 76"/>
                      <a:gd name="T20" fmla="*/ 24 w 60"/>
                      <a:gd name="T21" fmla="*/ 76 h 76"/>
                      <a:gd name="T22" fmla="*/ 24 w 60"/>
                      <a:gd name="T23" fmla="*/ 66 h 76"/>
                      <a:gd name="T24" fmla="*/ 26 w 60"/>
                      <a:gd name="T25" fmla="*/ 58 h 76"/>
                      <a:gd name="T26" fmla="*/ 29 w 60"/>
                      <a:gd name="T27" fmla="*/ 51 h 76"/>
                      <a:gd name="T28" fmla="*/ 33 w 60"/>
                      <a:gd name="T29" fmla="*/ 44 h 76"/>
                      <a:gd name="T30" fmla="*/ 38 w 60"/>
                      <a:gd name="T31" fmla="*/ 38 h 76"/>
                      <a:gd name="T32" fmla="*/ 43 w 60"/>
                      <a:gd name="T33" fmla="*/ 32 h 76"/>
                      <a:gd name="T34" fmla="*/ 51 w 60"/>
                      <a:gd name="T35" fmla="*/ 26 h 76"/>
                      <a:gd name="T36" fmla="*/ 60 w 60"/>
                      <a:gd name="T37" fmla="*/ 21 h 76"/>
                      <a:gd name="T38" fmla="*/ 60 w 60"/>
                      <a:gd name="T39" fmla="*/ 21 h 76"/>
                      <a:gd name="T40" fmla="*/ 48 w 60"/>
                      <a:gd name="T41" fmla="*/ 0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6">
                        <a:moveTo>
                          <a:pt x="48" y="0"/>
                        </a:moveTo>
                        <a:lnTo>
                          <a:pt x="48" y="0"/>
                        </a:lnTo>
                        <a:lnTo>
                          <a:pt x="38" y="5"/>
                        </a:lnTo>
                        <a:lnTo>
                          <a:pt x="28" y="14"/>
                        </a:lnTo>
                        <a:lnTo>
                          <a:pt x="19" y="22"/>
                        </a:lnTo>
                        <a:lnTo>
                          <a:pt x="12" y="31"/>
                        </a:lnTo>
                        <a:lnTo>
                          <a:pt x="7" y="41"/>
                        </a:lnTo>
                        <a:lnTo>
                          <a:pt x="2" y="53"/>
                        </a:lnTo>
                        <a:lnTo>
                          <a:pt x="0" y="63"/>
                        </a:lnTo>
                        <a:lnTo>
                          <a:pt x="0" y="76"/>
                        </a:lnTo>
                        <a:lnTo>
                          <a:pt x="24" y="76"/>
                        </a:lnTo>
                        <a:lnTo>
                          <a:pt x="24" y="66"/>
                        </a:lnTo>
                        <a:lnTo>
                          <a:pt x="26" y="58"/>
                        </a:lnTo>
                        <a:lnTo>
                          <a:pt x="29" y="51"/>
                        </a:lnTo>
                        <a:lnTo>
                          <a:pt x="33" y="44"/>
                        </a:lnTo>
                        <a:lnTo>
                          <a:pt x="38" y="38"/>
                        </a:lnTo>
                        <a:lnTo>
                          <a:pt x="43" y="32"/>
                        </a:lnTo>
                        <a:lnTo>
                          <a:pt x="51" y="26"/>
                        </a:lnTo>
                        <a:lnTo>
                          <a:pt x="60" y="21"/>
                        </a:lnTo>
                        <a:lnTo>
                          <a:pt x="60" y="21"/>
                        </a:lnTo>
                        <a:lnTo>
                          <a:pt x="4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8" name="Freeform 520">
                    <a:extLst>
                      <a:ext uri="{FF2B5EF4-FFF2-40B4-BE49-F238E27FC236}">
                        <a16:creationId xmlns:a16="http://schemas.microsoft.com/office/drawing/2014/main" id="{C866AEB2-D1F7-4C94-AEBA-05159A39C1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7" y="2251"/>
                    <a:ext cx="68" cy="39"/>
                  </a:xfrm>
                  <a:custGeom>
                    <a:avLst/>
                    <a:gdLst>
                      <a:gd name="T0" fmla="*/ 68 w 68"/>
                      <a:gd name="T1" fmla="*/ 0 h 39"/>
                      <a:gd name="T2" fmla="*/ 68 w 68"/>
                      <a:gd name="T3" fmla="*/ 0 h 39"/>
                      <a:gd name="T4" fmla="*/ 57 w 68"/>
                      <a:gd name="T5" fmla="*/ 0 h 39"/>
                      <a:gd name="T6" fmla="*/ 49 w 68"/>
                      <a:gd name="T7" fmla="*/ 1 h 39"/>
                      <a:gd name="T8" fmla="*/ 41 w 68"/>
                      <a:gd name="T9" fmla="*/ 1 h 39"/>
                      <a:gd name="T10" fmla="*/ 32 w 68"/>
                      <a:gd name="T11" fmla="*/ 5 h 39"/>
                      <a:gd name="T12" fmla="*/ 24 w 68"/>
                      <a:gd name="T13" fmla="*/ 6 h 39"/>
                      <a:gd name="T14" fmla="*/ 15 w 68"/>
                      <a:gd name="T15" fmla="*/ 10 h 39"/>
                      <a:gd name="T16" fmla="*/ 8 w 68"/>
                      <a:gd name="T17" fmla="*/ 13 h 39"/>
                      <a:gd name="T18" fmla="*/ 0 w 68"/>
                      <a:gd name="T19" fmla="*/ 18 h 39"/>
                      <a:gd name="T20" fmla="*/ 12 w 68"/>
                      <a:gd name="T21" fmla="*/ 39 h 39"/>
                      <a:gd name="T22" fmla="*/ 18 w 68"/>
                      <a:gd name="T23" fmla="*/ 35 h 39"/>
                      <a:gd name="T24" fmla="*/ 25 w 68"/>
                      <a:gd name="T25" fmla="*/ 32 h 39"/>
                      <a:gd name="T26" fmla="*/ 32 w 68"/>
                      <a:gd name="T27" fmla="*/ 30 h 39"/>
                      <a:gd name="T28" fmla="*/ 39 w 68"/>
                      <a:gd name="T29" fmla="*/ 27 h 39"/>
                      <a:gd name="T30" fmla="*/ 46 w 68"/>
                      <a:gd name="T31" fmla="*/ 25 h 39"/>
                      <a:gd name="T32" fmla="*/ 52 w 68"/>
                      <a:gd name="T33" fmla="*/ 25 h 39"/>
                      <a:gd name="T34" fmla="*/ 59 w 68"/>
                      <a:gd name="T35" fmla="*/ 23 h 39"/>
                      <a:gd name="T36" fmla="*/ 68 w 68"/>
                      <a:gd name="T37" fmla="*/ 23 h 39"/>
                      <a:gd name="T38" fmla="*/ 68 w 68"/>
                      <a:gd name="T39" fmla="*/ 23 h 39"/>
                      <a:gd name="T40" fmla="*/ 68 w 68"/>
                      <a:gd name="T41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8" h="39">
                        <a:moveTo>
                          <a:pt x="68" y="0"/>
                        </a:moveTo>
                        <a:lnTo>
                          <a:pt x="68" y="0"/>
                        </a:lnTo>
                        <a:lnTo>
                          <a:pt x="57" y="0"/>
                        </a:lnTo>
                        <a:lnTo>
                          <a:pt x="49" y="1"/>
                        </a:lnTo>
                        <a:lnTo>
                          <a:pt x="41" y="1"/>
                        </a:lnTo>
                        <a:lnTo>
                          <a:pt x="32" y="5"/>
                        </a:lnTo>
                        <a:lnTo>
                          <a:pt x="24" y="6"/>
                        </a:lnTo>
                        <a:lnTo>
                          <a:pt x="15" y="10"/>
                        </a:lnTo>
                        <a:lnTo>
                          <a:pt x="8" y="13"/>
                        </a:lnTo>
                        <a:lnTo>
                          <a:pt x="0" y="18"/>
                        </a:lnTo>
                        <a:lnTo>
                          <a:pt x="12" y="39"/>
                        </a:lnTo>
                        <a:lnTo>
                          <a:pt x="18" y="35"/>
                        </a:lnTo>
                        <a:lnTo>
                          <a:pt x="25" y="32"/>
                        </a:lnTo>
                        <a:lnTo>
                          <a:pt x="32" y="30"/>
                        </a:lnTo>
                        <a:lnTo>
                          <a:pt x="39" y="27"/>
                        </a:lnTo>
                        <a:lnTo>
                          <a:pt x="46" y="25"/>
                        </a:lnTo>
                        <a:lnTo>
                          <a:pt x="52" y="25"/>
                        </a:lnTo>
                        <a:lnTo>
                          <a:pt x="59" y="23"/>
                        </a:lnTo>
                        <a:lnTo>
                          <a:pt x="68" y="23"/>
                        </a:lnTo>
                        <a:lnTo>
                          <a:pt x="68" y="23"/>
                        </a:lnTo>
                        <a:lnTo>
                          <a:pt x="6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29" name="Freeform 521">
                    <a:extLst>
                      <a:ext uri="{FF2B5EF4-FFF2-40B4-BE49-F238E27FC236}">
                        <a16:creationId xmlns:a16="http://schemas.microsoft.com/office/drawing/2014/main" id="{1A3FDC50-9E6E-4468-A3F7-9F71C09A28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75" y="2251"/>
                    <a:ext cx="50" cy="33"/>
                  </a:xfrm>
                  <a:custGeom>
                    <a:avLst/>
                    <a:gdLst>
                      <a:gd name="T0" fmla="*/ 49 w 50"/>
                      <a:gd name="T1" fmla="*/ 10 h 33"/>
                      <a:gd name="T2" fmla="*/ 50 w 50"/>
                      <a:gd name="T3" fmla="*/ 10 h 33"/>
                      <a:gd name="T4" fmla="*/ 44 w 50"/>
                      <a:gd name="T5" fmla="*/ 8 h 33"/>
                      <a:gd name="T6" fmla="*/ 39 w 50"/>
                      <a:gd name="T7" fmla="*/ 6 h 33"/>
                      <a:gd name="T8" fmla="*/ 32 w 50"/>
                      <a:gd name="T9" fmla="*/ 5 h 33"/>
                      <a:gd name="T10" fmla="*/ 25 w 50"/>
                      <a:gd name="T11" fmla="*/ 3 h 33"/>
                      <a:gd name="T12" fmla="*/ 18 w 50"/>
                      <a:gd name="T13" fmla="*/ 1 h 33"/>
                      <a:gd name="T14" fmla="*/ 13 w 50"/>
                      <a:gd name="T15" fmla="*/ 0 h 33"/>
                      <a:gd name="T16" fmla="*/ 6 w 50"/>
                      <a:gd name="T17" fmla="*/ 0 h 33"/>
                      <a:gd name="T18" fmla="*/ 0 w 50"/>
                      <a:gd name="T19" fmla="*/ 0 h 33"/>
                      <a:gd name="T20" fmla="*/ 0 w 50"/>
                      <a:gd name="T21" fmla="*/ 23 h 33"/>
                      <a:gd name="T22" fmla="*/ 5 w 50"/>
                      <a:gd name="T23" fmla="*/ 23 h 33"/>
                      <a:gd name="T24" fmla="*/ 10 w 50"/>
                      <a:gd name="T25" fmla="*/ 25 h 33"/>
                      <a:gd name="T26" fmla="*/ 15 w 50"/>
                      <a:gd name="T27" fmla="*/ 25 h 33"/>
                      <a:gd name="T28" fmla="*/ 20 w 50"/>
                      <a:gd name="T29" fmla="*/ 27 h 33"/>
                      <a:gd name="T30" fmla="*/ 25 w 50"/>
                      <a:gd name="T31" fmla="*/ 27 h 33"/>
                      <a:gd name="T32" fmla="*/ 30 w 50"/>
                      <a:gd name="T33" fmla="*/ 28 h 33"/>
                      <a:gd name="T34" fmla="*/ 35 w 50"/>
                      <a:gd name="T35" fmla="*/ 30 h 33"/>
                      <a:gd name="T36" fmla="*/ 40 w 50"/>
                      <a:gd name="T37" fmla="*/ 32 h 33"/>
                      <a:gd name="T38" fmla="*/ 40 w 50"/>
                      <a:gd name="T39" fmla="*/ 33 h 33"/>
                      <a:gd name="T40" fmla="*/ 49 w 50"/>
                      <a:gd name="T41" fmla="*/ 10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33">
                        <a:moveTo>
                          <a:pt x="49" y="10"/>
                        </a:moveTo>
                        <a:lnTo>
                          <a:pt x="50" y="10"/>
                        </a:lnTo>
                        <a:lnTo>
                          <a:pt x="44" y="8"/>
                        </a:lnTo>
                        <a:lnTo>
                          <a:pt x="39" y="6"/>
                        </a:lnTo>
                        <a:lnTo>
                          <a:pt x="32" y="5"/>
                        </a:lnTo>
                        <a:lnTo>
                          <a:pt x="25" y="3"/>
                        </a:lnTo>
                        <a:lnTo>
                          <a:pt x="18" y="1"/>
                        </a:lnTo>
                        <a:lnTo>
                          <a:pt x="13" y="0"/>
                        </a:lnTo>
                        <a:lnTo>
                          <a:pt x="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5" y="23"/>
                        </a:lnTo>
                        <a:lnTo>
                          <a:pt x="10" y="25"/>
                        </a:lnTo>
                        <a:lnTo>
                          <a:pt x="15" y="25"/>
                        </a:lnTo>
                        <a:lnTo>
                          <a:pt x="20" y="27"/>
                        </a:lnTo>
                        <a:lnTo>
                          <a:pt x="25" y="27"/>
                        </a:lnTo>
                        <a:lnTo>
                          <a:pt x="30" y="28"/>
                        </a:lnTo>
                        <a:lnTo>
                          <a:pt x="35" y="30"/>
                        </a:lnTo>
                        <a:lnTo>
                          <a:pt x="40" y="32"/>
                        </a:lnTo>
                        <a:lnTo>
                          <a:pt x="40" y="33"/>
                        </a:lnTo>
                        <a:lnTo>
                          <a:pt x="49" y="1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0" name="Freeform 522">
                    <a:extLst>
                      <a:ext uri="{FF2B5EF4-FFF2-40B4-BE49-F238E27FC236}">
                        <a16:creationId xmlns:a16="http://schemas.microsoft.com/office/drawing/2014/main" id="{3C010E68-2E6A-413D-9A41-8B4915825C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15" y="2261"/>
                    <a:ext cx="60" cy="47"/>
                  </a:xfrm>
                  <a:custGeom>
                    <a:avLst/>
                    <a:gdLst>
                      <a:gd name="T0" fmla="*/ 60 w 60"/>
                      <a:gd name="T1" fmla="*/ 27 h 47"/>
                      <a:gd name="T2" fmla="*/ 60 w 60"/>
                      <a:gd name="T3" fmla="*/ 27 h 47"/>
                      <a:gd name="T4" fmla="*/ 53 w 60"/>
                      <a:gd name="T5" fmla="*/ 23 h 47"/>
                      <a:gd name="T6" fmla="*/ 46 w 60"/>
                      <a:gd name="T7" fmla="*/ 20 h 47"/>
                      <a:gd name="T8" fmla="*/ 39 w 60"/>
                      <a:gd name="T9" fmla="*/ 15 h 47"/>
                      <a:gd name="T10" fmla="*/ 34 w 60"/>
                      <a:gd name="T11" fmla="*/ 12 h 47"/>
                      <a:gd name="T12" fmla="*/ 27 w 60"/>
                      <a:gd name="T13" fmla="*/ 8 h 47"/>
                      <a:gd name="T14" fmla="*/ 21 w 60"/>
                      <a:gd name="T15" fmla="*/ 5 h 47"/>
                      <a:gd name="T16" fmla="*/ 16 w 60"/>
                      <a:gd name="T17" fmla="*/ 3 h 47"/>
                      <a:gd name="T18" fmla="*/ 9 w 60"/>
                      <a:gd name="T19" fmla="*/ 0 h 47"/>
                      <a:gd name="T20" fmla="*/ 0 w 60"/>
                      <a:gd name="T21" fmla="*/ 23 h 47"/>
                      <a:gd name="T22" fmla="*/ 5 w 60"/>
                      <a:gd name="T23" fmla="*/ 25 h 47"/>
                      <a:gd name="T24" fmla="*/ 10 w 60"/>
                      <a:gd name="T25" fmla="*/ 27 h 47"/>
                      <a:gd name="T26" fmla="*/ 16 w 60"/>
                      <a:gd name="T27" fmla="*/ 30 h 47"/>
                      <a:gd name="T28" fmla="*/ 22 w 60"/>
                      <a:gd name="T29" fmla="*/ 34 h 47"/>
                      <a:gd name="T30" fmla="*/ 27 w 60"/>
                      <a:gd name="T31" fmla="*/ 37 h 47"/>
                      <a:gd name="T32" fmla="*/ 34 w 60"/>
                      <a:gd name="T33" fmla="*/ 40 h 47"/>
                      <a:gd name="T34" fmla="*/ 39 w 60"/>
                      <a:gd name="T35" fmla="*/ 44 h 47"/>
                      <a:gd name="T36" fmla="*/ 46 w 60"/>
                      <a:gd name="T37" fmla="*/ 47 h 47"/>
                      <a:gd name="T38" fmla="*/ 46 w 60"/>
                      <a:gd name="T39" fmla="*/ 47 h 47"/>
                      <a:gd name="T40" fmla="*/ 60 w 60"/>
                      <a:gd name="T41" fmla="*/ 2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47">
                        <a:moveTo>
                          <a:pt x="60" y="27"/>
                        </a:moveTo>
                        <a:lnTo>
                          <a:pt x="60" y="27"/>
                        </a:lnTo>
                        <a:lnTo>
                          <a:pt x="53" y="23"/>
                        </a:lnTo>
                        <a:lnTo>
                          <a:pt x="46" y="20"/>
                        </a:lnTo>
                        <a:lnTo>
                          <a:pt x="39" y="15"/>
                        </a:lnTo>
                        <a:lnTo>
                          <a:pt x="34" y="12"/>
                        </a:lnTo>
                        <a:lnTo>
                          <a:pt x="27" y="8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9" y="0"/>
                        </a:lnTo>
                        <a:lnTo>
                          <a:pt x="0" y="23"/>
                        </a:lnTo>
                        <a:lnTo>
                          <a:pt x="5" y="25"/>
                        </a:lnTo>
                        <a:lnTo>
                          <a:pt x="10" y="27"/>
                        </a:lnTo>
                        <a:lnTo>
                          <a:pt x="16" y="30"/>
                        </a:lnTo>
                        <a:lnTo>
                          <a:pt x="22" y="34"/>
                        </a:lnTo>
                        <a:lnTo>
                          <a:pt x="27" y="37"/>
                        </a:lnTo>
                        <a:lnTo>
                          <a:pt x="34" y="40"/>
                        </a:lnTo>
                        <a:lnTo>
                          <a:pt x="39" y="44"/>
                        </a:lnTo>
                        <a:lnTo>
                          <a:pt x="46" y="47"/>
                        </a:lnTo>
                        <a:lnTo>
                          <a:pt x="46" y="47"/>
                        </a:lnTo>
                        <a:lnTo>
                          <a:pt x="60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1" name="Freeform 523">
                    <a:extLst>
                      <a:ext uri="{FF2B5EF4-FFF2-40B4-BE49-F238E27FC236}">
                        <a16:creationId xmlns:a16="http://schemas.microsoft.com/office/drawing/2014/main" id="{93002959-17C3-4FB6-8F12-E79059FFF0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61" y="2288"/>
                    <a:ext cx="53" cy="44"/>
                  </a:xfrm>
                  <a:custGeom>
                    <a:avLst/>
                    <a:gdLst>
                      <a:gd name="T0" fmla="*/ 53 w 53"/>
                      <a:gd name="T1" fmla="*/ 20 h 44"/>
                      <a:gd name="T2" fmla="*/ 51 w 53"/>
                      <a:gd name="T3" fmla="*/ 20 h 44"/>
                      <a:gd name="T4" fmla="*/ 49 w 53"/>
                      <a:gd name="T5" fmla="*/ 19 h 44"/>
                      <a:gd name="T6" fmla="*/ 46 w 53"/>
                      <a:gd name="T7" fmla="*/ 19 h 44"/>
                      <a:gd name="T8" fmla="*/ 41 w 53"/>
                      <a:gd name="T9" fmla="*/ 17 h 44"/>
                      <a:gd name="T10" fmla="*/ 36 w 53"/>
                      <a:gd name="T11" fmla="*/ 13 h 44"/>
                      <a:gd name="T12" fmla="*/ 30 w 53"/>
                      <a:gd name="T13" fmla="*/ 12 h 44"/>
                      <a:gd name="T14" fmla="*/ 25 w 53"/>
                      <a:gd name="T15" fmla="*/ 8 h 44"/>
                      <a:gd name="T16" fmla="*/ 20 w 53"/>
                      <a:gd name="T17" fmla="*/ 5 h 44"/>
                      <a:gd name="T18" fmla="*/ 14 w 53"/>
                      <a:gd name="T19" fmla="*/ 0 h 44"/>
                      <a:gd name="T20" fmla="*/ 0 w 53"/>
                      <a:gd name="T21" fmla="*/ 20 h 44"/>
                      <a:gd name="T22" fmla="*/ 7 w 53"/>
                      <a:gd name="T23" fmla="*/ 25 h 44"/>
                      <a:gd name="T24" fmla="*/ 14 w 53"/>
                      <a:gd name="T25" fmla="*/ 29 h 44"/>
                      <a:gd name="T26" fmla="*/ 20 w 53"/>
                      <a:gd name="T27" fmla="*/ 32 h 44"/>
                      <a:gd name="T28" fmla="*/ 25 w 53"/>
                      <a:gd name="T29" fmla="*/ 35 h 44"/>
                      <a:gd name="T30" fmla="*/ 30 w 53"/>
                      <a:gd name="T31" fmla="*/ 39 h 44"/>
                      <a:gd name="T32" fmla="*/ 36 w 53"/>
                      <a:gd name="T33" fmla="*/ 41 h 44"/>
                      <a:gd name="T34" fmla="*/ 41 w 53"/>
                      <a:gd name="T35" fmla="*/ 42 h 44"/>
                      <a:gd name="T36" fmla="*/ 46 w 53"/>
                      <a:gd name="T37" fmla="*/ 44 h 44"/>
                      <a:gd name="T38" fmla="*/ 44 w 53"/>
                      <a:gd name="T39" fmla="*/ 44 h 44"/>
                      <a:gd name="T40" fmla="*/ 53 w 53"/>
                      <a:gd name="T41" fmla="*/ 2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44">
                        <a:moveTo>
                          <a:pt x="53" y="20"/>
                        </a:moveTo>
                        <a:lnTo>
                          <a:pt x="51" y="20"/>
                        </a:lnTo>
                        <a:lnTo>
                          <a:pt x="49" y="19"/>
                        </a:lnTo>
                        <a:lnTo>
                          <a:pt x="46" y="19"/>
                        </a:lnTo>
                        <a:lnTo>
                          <a:pt x="41" y="17"/>
                        </a:lnTo>
                        <a:lnTo>
                          <a:pt x="36" y="13"/>
                        </a:lnTo>
                        <a:lnTo>
                          <a:pt x="30" y="12"/>
                        </a:lnTo>
                        <a:lnTo>
                          <a:pt x="25" y="8"/>
                        </a:lnTo>
                        <a:lnTo>
                          <a:pt x="20" y="5"/>
                        </a:lnTo>
                        <a:lnTo>
                          <a:pt x="14" y="0"/>
                        </a:lnTo>
                        <a:lnTo>
                          <a:pt x="0" y="20"/>
                        </a:lnTo>
                        <a:lnTo>
                          <a:pt x="7" y="25"/>
                        </a:lnTo>
                        <a:lnTo>
                          <a:pt x="14" y="29"/>
                        </a:lnTo>
                        <a:lnTo>
                          <a:pt x="20" y="32"/>
                        </a:lnTo>
                        <a:lnTo>
                          <a:pt x="25" y="35"/>
                        </a:lnTo>
                        <a:lnTo>
                          <a:pt x="30" y="39"/>
                        </a:lnTo>
                        <a:lnTo>
                          <a:pt x="36" y="41"/>
                        </a:lnTo>
                        <a:lnTo>
                          <a:pt x="41" y="42"/>
                        </a:lnTo>
                        <a:lnTo>
                          <a:pt x="46" y="44"/>
                        </a:lnTo>
                        <a:lnTo>
                          <a:pt x="44" y="44"/>
                        </a:lnTo>
                        <a:lnTo>
                          <a:pt x="53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2" name="Freeform 524">
                    <a:extLst>
                      <a:ext uri="{FF2B5EF4-FFF2-40B4-BE49-F238E27FC236}">
                        <a16:creationId xmlns:a16="http://schemas.microsoft.com/office/drawing/2014/main" id="{32A81E16-8C0C-4F26-974B-8BDBACF4B5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5" y="2308"/>
                    <a:ext cx="19" cy="27"/>
                  </a:xfrm>
                  <a:custGeom>
                    <a:avLst/>
                    <a:gdLst>
                      <a:gd name="T0" fmla="*/ 19 w 19"/>
                      <a:gd name="T1" fmla="*/ 2 h 27"/>
                      <a:gd name="T2" fmla="*/ 19 w 19"/>
                      <a:gd name="T3" fmla="*/ 2 h 27"/>
                      <a:gd name="T4" fmla="*/ 17 w 19"/>
                      <a:gd name="T5" fmla="*/ 2 h 27"/>
                      <a:gd name="T6" fmla="*/ 17 w 19"/>
                      <a:gd name="T7" fmla="*/ 2 h 27"/>
                      <a:gd name="T8" fmla="*/ 15 w 19"/>
                      <a:gd name="T9" fmla="*/ 2 h 27"/>
                      <a:gd name="T10" fmla="*/ 14 w 19"/>
                      <a:gd name="T11" fmla="*/ 2 h 27"/>
                      <a:gd name="T12" fmla="*/ 12 w 19"/>
                      <a:gd name="T13" fmla="*/ 2 h 27"/>
                      <a:gd name="T14" fmla="*/ 10 w 19"/>
                      <a:gd name="T15" fmla="*/ 0 h 27"/>
                      <a:gd name="T16" fmla="*/ 9 w 19"/>
                      <a:gd name="T17" fmla="*/ 0 h 27"/>
                      <a:gd name="T18" fmla="*/ 9 w 19"/>
                      <a:gd name="T19" fmla="*/ 0 h 27"/>
                      <a:gd name="T20" fmla="*/ 0 w 19"/>
                      <a:gd name="T21" fmla="*/ 24 h 27"/>
                      <a:gd name="T22" fmla="*/ 2 w 19"/>
                      <a:gd name="T23" fmla="*/ 24 h 27"/>
                      <a:gd name="T24" fmla="*/ 5 w 19"/>
                      <a:gd name="T25" fmla="*/ 24 h 27"/>
                      <a:gd name="T26" fmla="*/ 7 w 19"/>
                      <a:gd name="T27" fmla="*/ 26 h 27"/>
                      <a:gd name="T28" fmla="*/ 9 w 19"/>
                      <a:gd name="T29" fmla="*/ 26 h 27"/>
                      <a:gd name="T30" fmla="*/ 12 w 19"/>
                      <a:gd name="T31" fmla="*/ 26 h 27"/>
                      <a:gd name="T32" fmla="*/ 14 w 19"/>
                      <a:gd name="T33" fmla="*/ 26 h 27"/>
                      <a:gd name="T34" fmla="*/ 15 w 19"/>
                      <a:gd name="T35" fmla="*/ 26 h 27"/>
                      <a:gd name="T36" fmla="*/ 19 w 19"/>
                      <a:gd name="T37" fmla="*/ 27 h 27"/>
                      <a:gd name="T38" fmla="*/ 19 w 19"/>
                      <a:gd name="T39" fmla="*/ 27 h 27"/>
                      <a:gd name="T40" fmla="*/ 19 w 19"/>
                      <a:gd name="T41" fmla="*/ 2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7">
                        <a:moveTo>
                          <a:pt x="19" y="2"/>
                        </a:moveTo>
                        <a:lnTo>
                          <a:pt x="19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24"/>
                        </a:lnTo>
                        <a:lnTo>
                          <a:pt x="2" y="24"/>
                        </a:lnTo>
                        <a:lnTo>
                          <a:pt x="5" y="24"/>
                        </a:lnTo>
                        <a:lnTo>
                          <a:pt x="7" y="26"/>
                        </a:lnTo>
                        <a:lnTo>
                          <a:pt x="9" y="26"/>
                        </a:lnTo>
                        <a:lnTo>
                          <a:pt x="12" y="26"/>
                        </a:lnTo>
                        <a:lnTo>
                          <a:pt x="14" y="26"/>
                        </a:lnTo>
                        <a:lnTo>
                          <a:pt x="15" y="26"/>
                        </a:lnTo>
                        <a:lnTo>
                          <a:pt x="19" y="27"/>
                        </a:lnTo>
                        <a:lnTo>
                          <a:pt x="19" y="27"/>
                        </a:lnTo>
                        <a:lnTo>
                          <a:pt x="1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3" name="Freeform 525">
                    <a:extLst>
                      <a:ext uri="{FF2B5EF4-FFF2-40B4-BE49-F238E27FC236}">
                        <a16:creationId xmlns:a16="http://schemas.microsoft.com/office/drawing/2014/main" id="{46ECA05F-DC09-4338-BA57-69D114BD45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4" y="2305"/>
                    <a:ext cx="28" cy="30"/>
                  </a:xfrm>
                  <a:custGeom>
                    <a:avLst/>
                    <a:gdLst>
                      <a:gd name="T0" fmla="*/ 15 w 28"/>
                      <a:gd name="T1" fmla="*/ 0 h 30"/>
                      <a:gd name="T2" fmla="*/ 15 w 28"/>
                      <a:gd name="T3" fmla="*/ 0 h 30"/>
                      <a:gd name="T4" fmla="*/ 13 w 28"/>
                      <a:gd name="T5" fmla="*/ 2 h 30"/>
                      <a:gd name="T6" fmla="*/ 12 w 28"/>
                      <a:gd name="T7" fmla="*/ 3 h 30"/>
                      <a:gd name="T8" fmla="*/ 10 w 28"/>
                      <a:gd name="T9" fmla="*/ 3 h 30"/>
                      <a:gd name="T10" fmla="*/ 8 w 28"/>
                      <a:gd name="T11" fmla="*/ 3 h 30"/>
                      <a:gd name="T12" fmla="*/ 5 w 28"/>
                      <a:gd name="T13" fmla="*/ 5 h 30"/>
                      <a:gd name="T14" fmla="*/ 3 w 28"/>
                      <a:gd name="T15" fmla="*/ 5 h 30"/>
                      <a:gd name="T16" fmla="*/ 1 w 28"/>
                      <a:gd name="T17" fmla="*/ 5 h 30"/>
                      <a:gd name="T18" fmla="*/ 0 w 28"/>
                      <a:gd name="T19" fmla="*/ 5 h 30"/>
                      <a:gd name="T20" fmla="*/ 0 w 28"/>
                      <a:gd name="T21" fmla="*/ 30 h 30"/>
                      <a:gd name="T22" fmla="*/ 3 w 28"/>
                      <a:gd name="T23" fmla="*/ 29 h 30"/>
                      <a:gd name="T24" fmla="*/ 6 w 28"/>
                      <a:gd name="T25" fmla="*/ 29 h 30"/>
                      <a:gd name="T26" fmla="*/ 12 w 28"/>
                      <a:gd name="T27" fmla="*/ 29 h 30"/>
                      <a:gd name="T28" fmla="*/ 15 w 28"/>
                      <a:gd name="T29" fmla="*/ 27 h 30"/>
                      <a:gd name="T30" fmla="*/ 18 w 28"/>
                      <a:gd name="T31" fmla="*/ 25 h 30"/>
                      <a:gd name="T32" fmla="*/ 22 w 28"/>
                      <a:gd name="T33" fmla="*/ 24 h 30"/>
                      <a:gd name="T34" fmla="*/ 25 w 28"/>
                      <a:gd name="T35" fmla="*/ 22 h 30"/>
                      <a:gd name="T36" fmla="*/ 28 w 28"/>
                      <a:gd name="T37" fmla="*/ 20 h 30"/>
                      <a:gd name="T38" fmla="*/ 28 w 28"/>
                      <a:gd name="T39" fmla="*/ 20 h 30"/>
                      <a:gd name="T40" fmla="*/ 15 w 28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30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3" y="2"/>
                        </a:lnTo>
                        <a:lnTo>
                          <a:pt x="12" y="3"/>
                        </a:lnTo>
                        <a:lnTo>
                          <a:pt x="10" y="3"/>
                        </a:lnTo>
                        <a:lnTo>
                          <a:pt x="8" y="3"/>
                        </a:lnTo>
                        <a:lnTo>
                          <a:pt x="5" y="5"/>
                        </a:lnTo>
                        <a:lnTo>
                          <a:pt x="3" y="5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  <a:lnTo>
                          <a:pt x="0" y="30"/>
                        </a:lnTo>
                        <a:lnTo>
                          <a:pt x="3" y="29"/>
                        </a:lnTo>
                        <a:lnTo>
                          <a:pt x="6" y="29"/>
                        </a:lnTo>
                        <a:lnTo>
                          <a:pt x="12" y="29"/>
                        </a:lnTo>
                        <a:lnTo>
                          <a:pt x="15" y="27"/>
                        </a:lnTo>
                        <a:lnTo>
                          <a:pt x="18" y="25"/>
                        </a:lnTo>
                        <a:lnTo>
                          <a:pt x="22" y="24"/>
                        </a:lnTo>
                        <a:lnTo>
                          <a:pt x="25" y="22"/>
                        </a:lnTo>
                        <a:lnTo>
                          <a:pt x="28" y="20"/>
                        </a:lnTo>
                        <a:lnTo>
                          <a:pt x="28" y="2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4" name="Freeform 526">
                    <a:extLst>
                      <a:ext uri="{FF2B5EF4-FFF2-40B4-BE49-F238E27FC236}">
                        <a16:creationId xmlns:a16="http://schemas.microsoft.com/office/drawing/2014/main" id="{3200518C-EE1D-41EF-806F-73385C4C15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39" y="2300"/>
                    <a:ext cx="29" cy="25"/>
                  </a:xfrm>
                  <a:custGeom>
                    <a:avLst/>
                    <a:gdLst>
                      <a:gd name="T0" fmla="*/ 5 w 29"/>
                      <a:gd name="T1" fmla="*/ 0 h 25"/>
                      <a:gd name="T2" fmla="*/ 5 w 29"/>
                      <a:gd name="T3" fmla="*/ 0 h 25"/>
                      <a:gd name="T4" fmla="*/ 5 w 29"/>
                      <a:gd name="T5" fmla="*/ 0 h 25"/>
                      <a:gd name="T6" fmla="*/ 5 w 29"/>
                      <a:gd name="T7" fmla="*/ 0 h 25"/>
                      <a:gd name="T8" fmla="*/ 3 w 29"/>
                      <a:gd name="T9" fmla="*/ 1 h 25"/>
                      <a:gd name="T10" fmla="*/ 3 w 29"/>
                      <a:gd name="T11" fmla="*/ 1 h 25"/>
                      <a:gd name="T12" fmla="*/ 3 w 29"/>
                      <a:gd name="T13" fmla="*/ 3 h 25"/>
                      <a:gd name="T14" fmla="*/ 2 w 29"/>
                      <a:gd name="T15" fmla="*/ 3 h 25"/>
                      <a:gd name="T16" fmla="*/ 2 w 29"/>
                      <a:gd name="T17" fmla="*/ 5 h 25"/>
                      <a:gd name="T18" fmla="*/ 0 w 29"/>
                      <a:gd name="T19" fmla="*/ 5 h 25"/>
                      <a:gd name="T20" fmla="*/ 13 w 29"/>
                      <a:gd name="T21" fmla="*/ 25 h 25"/>
                      <a:gd name="T22" fmla="*/ 17 w 29"/>
                      <a:gd name="T23" fmla="*/ 23 h 25"/>
                      <a:gd name="T24" fmla="*/ 19 w 29"/>
                      <a:gd name="T25" fmla="*/ 20 h 25"/>
                      <a:gd name="T26" fmla="*/ 22 w 29"/>
                      <a:gd name="T27" fmla="*/ 18 h 25"/>
                      <a:gd name="T28" fmla="*/ 24 w 29"/>
                      <a:gd name="T29" fmla="*/ 15 h 25"/>
                      <a:gd name="T30" fmla="*/ 25 w 29"/>
                      <a:gd name="T31" fmla="*/ 12 h 25"/>
                      <a:gd name="T32" fmla="*/ 27 w 29"/>
                      <a:gd name="T33" fmla="*/ 8 h 25"/>
                      <a:gd name="T34" fmla="*/ 29 w 29"/>
                      <a:gd name="T35" fmla="*/ 5 h 25"/>
                      <a:gd name="T36" fmla="*/ 29 w 29"/>
                      <a:gd name="T37" fmla="*/ 0 h 25"/>
                      <a:gd name="T38" fmla="*/ 29 w 29"/>
                      <a:gd name="T39" fmla="*/ 0 h 25"/>
                      <a:gd name="T40" fmla="*/ 5 w 29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5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13" y="25"/>
                        </a:lnTo>
                        <a:lnTo>
                          <a:pt x="17" y="23"/>
                        </a:lnTo>
                        <a:lnTo>
                          <a:pt x="19" y="20"/>
                        </a:lnTo>
                        <a:lnTo>
                          <a:pt x="22" y="18"/>
                        </a:lnTo>
                        <a:lnTo>
                          <a:pt x="24" y="15"/>
                        </a:lnTo>
                        <a:lnTo>
                          <a:pt x="25" y="12"/>
                        </a:lnTo>
                        <a:lnTo>
                          <a:pt x="27" y="8"/>
                        </a:lnTo>
                        <a:lnTo>
                          <a:pt x="29" y="5"/>
                        </a:lnTo>
                        <a:lnTo>
                          <a:pt x="29" y="0"/>
                        </a:lnTo>
                        <a:lnTo>
                          <a:pt x="29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5" name="Freeform 527">
                    <a:extLst>
                      <a:ext uri="{FF2B5EF4-FFF2-40B4-BE49-F238E27FC236}">
                        <a16:creationId xmlns:a16="http://schemas.microsoft.com/office/drawing/2014/main" id="{87A1F135-EB7F-402B-A630-4F591A8EFD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7" y="2251"/>
                    <a:ext cx="71" cy="49"/>
                  </a:xfrm>
                  <a:custGeom>
                    <a:avLst/>
                    <a:gdLst>
                      <a:gd name="T0" fmla="*/ 0 w 71"/>
                      <a:gd name="T1" fmla="*/ 23 h 49"/>
                      <a:gd name="T2" fmla="*/ 0 w 71"/>
                      <a:gd name="T3" fmla="*/ 23 h 49"/>
                      <a:gd name="T4" fmla="*/ 11 w 71"/>
                      <a:gd name="T5" fmla="*/ 27 h 49"/>
                      <a:gd name="T6" fmla="*/ 22 w 71"/>
                      <a:gd name="T7" fmla="*/ 30 h 49"/>
                      <a:gd name="T8" fmla="*/ 32 w 71"/>
                      <a:gd name="T9" fmla="*/ 33 h 49"/>
                      <a:gd name="T10" fmla="*/ 37 w 71"/>
                      <a:gd name="T11" fmla="*/ 37 h 49"/>
                      <a:gd name="T12" fmla="*/ 42 w 71"/>
                      <a:gd name="T13" fmla="*/ 40 h 49"/>
                      <a:gd name="T14" fmla="*/ 45 w 71"/>
                      <a:gd name="T15" fmla="*/ 44 h 49"/>
                      <a:gd name="T16" fmla="*/ 45 w 71"/>
                      <a:gd name="T17" fmla="*/ 47 h 49"/>
                      <a:gd name="T18" fmla="*/ 47 w 71"/>
                      <a:gd name="T19" fmla="*/ 49 h 49"/>
                      <a:gd name="T20" fmla="*/ 71 w 71"/>
                      <a:gd name="T21" fmla="*/ 49 h 49"/>
                      <a:gd name="T22" fmla="*/ 69 w 71"/>
                      <a:gd name="T23" fmla="*/ 40 h 49"/>
                      <a:gd name="T24" fmla="*/ 66 w 71"/>
                      <a:gd name="T25" fmla="*/ 30 h 49"/>
                      <a:gd name="T26" fmla="*/ 59 w 71"/>
                      <a:gd name="T27" fmla="*/ 23 h 49"/>
                      <a:gd name="T28" fmla="*/ 50 w 71"/>
                      <a:gd name="T29" fmla="*/ 17 h 49"/>
                      <a:gd name="T30" fmla="*/ 42 w 71"/>
                      <a:gd name="T31" fmla="*/ 11 h 49"/>
                      <a:gd name="T32" fmla="*/ 30 w 71"/>
                      <a:gd name="T33" fmla="*/ 8 h 49"/>
                      <a:gd name="T34" fmla="*/ 18 w 71"/>
                      <a:gd name="T35" fmla="*/ 3 h 49"/>
                      <a:gd name="T36" fmla="*/ 5 w 71"/>
                      <a:gd name="T37" fmla="*/ 0 h 49"/>
                      <a:gd name="T38" fmla="*/ 5 w 71"/>
                      <a:gd name="T39" fmla="*/ 0 h 49"/>
                      <a:gd name="T40" fmla="*/ 0 w 71"/>
                      <a:gd name="T41" fmla="*/ 23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49">
                        <a:moveTo>
                          <a:pt x="0" y="23"/>
                        </a:moveTo>
                        <a:lnTo>
                          <a:pt x="0" y="23"/>
                        </a:lnTo>
                        <a:lnTo>
                          <a:pt x="11" y="27"/>
                        </a:lnTo>
                        <a:lnTo>
                          <a:pt x="22" y="30"/>
                        </a:lnTo>
                        <a:lnTo>
                          <a:pt x="32" y="33"/>
                        </a:lnTo>
                        <a:lnTo>
                          <a:pt x="37" y="37"/>
                        </a:lnTo>
                        <a:lnTo>
                          <a:pt x="42" y="40"/>
                        </a:lnTo>
                        <a:lnTo>
                          <a:pt x="45" y="44"/>
                        </a:lnTo>
                        <a:lnTo>
                          <a:pt x="45" y="47"/>
                        </a:lnTo>
                        <a:lnTo>
                          <a:pt x="47" y="49"/>
                        </a:lnTo>
                        <a:lnTo>
                          <a:pt x="71" y="49"/>
                        </a:lnTo>
                        <a:lnTo>
                          <a:pt x="69" y="40"/>
                        </a:lnTo>
                        <a:lnTo>
                          <a:pt x="66" y="30"/>
                        </a:lnTo>
                        <a:lnTo>
                          <a:pt x="59" y="23"/>
                        </a:lnTo>
                        <a:lnTo>
                          <a:pt x="50" y="17"/>
                        </a:lnTo>
                        <a:lnTo>
                          <a:pt x="42" y="11"/>
                        </a:lnTo>
                        <a:lnTo>
                          <a:pt x="30" y="8"/>
                        </a:lnTo>
                        <a:lnTo>
                          <a:pt x="18" y="3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6" name="Freeform 528">
                    <a:extLst>
                      <a:ext uri="{FF2B5EF4-FFF2-40B4-BE49-F238E27FC236}">
                        <a16:creationId xmlns:a16="http://schemas.microsoft.com/office/drawing/2014/main" id="{48A7EAD2-BC92-4ACC-BA86-E6590131DC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7" y="2195"/>
                    <a:ext cx="165" cy="79"/>
                  </a:xfrm>
                  <a:custGeom>
                    <a:avLst/>
                    <a:gdLst>
                      <a:gd name="T0" fmla="*/ 0 w 165"/>
                      <a:gd name="T1" fmla="*/ 20 h 79"/>
                      <a:gd name="T2" fmla="*/ 0 w 165"/>
                      <a:gd name="T3" fmla="*/ 20 h 79"/>
                      <a:gd name="T4" fmla="*/ 16 w 165"/>
                      <a:gd name="T5" fmla="*/ 28 h 79"/>
                      <a:gd name="T6" fmla="*/ 31 w 165"/>
                      <a:gd name="T7" fmla="*/ 37 h 79"/>
                      <a:gd name="T8" fmla="*/ 48 w 165"/>
                      <a:gd name="T9" fmla="*/ 45 h 79"/>
                      <a:gd name="T10" fmla="*/ 66 w 165"/>
                      <a:gd name="T11" fmla="*/ 54 h 79"/>
                      <a:gd name="T12" fmla="*/ 88 w 165"/>
                      <a:gd name="T13" fmla="*/ 61 h 79"/>
                      <a:gd name="T14" fmla="*/ 110 w 165"/>
                      <a:gd name="T15" fmla="*/ 67 h 79"/>
                      <a:gd name="T16" fmla="*/ 134 w 165"/>
                      <a:gd name="T17" fmla="*/ 74 h 79"/>
                      <a:gd name="T18" fmla="*/ 160 w 165"/>
                      <a:gd name="T19" fmla="*/ 79 h 79"/>
                      <a:gd name="T20" fmla="*/ 165 w 165"/>
                      <a:gd name="T21" fmla="*/ 56 h 79"/>
                      <a:gd name="T22" fmla="*/ 139 w 165"/>
                      <a:gd name="T23" fmla="*/ 51 h 79"/>
                      <a:gd name="T24" fmla="*/ 117 w 165"/>
                      <a:gd name="T25" fmla="*/ 44 h 79"/>
                      <a:gd name="T26" fmla="*/ 95 w 165"/>
                      <a:gd name="T27" fmla="*/ 37 h 79"/>
                      <a:gd name="T28" fmla="*/ 75 w 165"/>
                      <a:gd name="T29" fmla="*/ 30 h 79"/>
                      <a:gd name="T30" fmla="*/ 58 w 165"/>
                      <a:gd name="T31" fmla="*/ 23 h 79"/>
                      <a:gd name="T32" fmla="*/ 41 w 165"/>
                      <a:gd name="T33" fmla="*/ 17 h 79"/>
                      <a:gd name="T34" fmla="*/ 27 w 165"/>
                      <a:gd name="T35" fmla="*/ 8 h 79"/>
                      <a:gd name="T36" fmla="*/ 16 w 165"/>
                      <a:gd name="T37" fmla="*/ 0 h 79"/>
                      <a:gd name="T38" fmla="*/ 16 w 165"/>
                      <a:gd name="T39" fmla="*/ 0 h 79"/>
                      <a:gd name="T40" fmla="*/ 0 w 165"/>
                      <a:gd name="T41" fmla="*/ 20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5" h="79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6" y="28"/>
                        </a:lnTo>
                        <a:lnTo>
                          <a:pt x="31" y="37"/>
                        </a:lnTo>
                        <a:lnTo>
                          <a:pt x="48" y="45"/>
                        </a:lnTo>
                        <a:lnTo>
                          <a:pt x="66" y="54"/>
                        </a:lnTo>
                        <a:lnTo>
                          <a:pt x="88" y="61"/>
                        </a:lnTo>
                        <a:lnTo>
                          <a:pt x="110" y="67"/>
                        </a:lnTo>
                        <a:lnTo>
                          <a:pt x="134" y="74"/>
                        </a:lnTo>
                        <a:lnTo>
                          <a:pt x="160" y="79"/>
                        </a:lnTo>
                        <a:lnTo>
                          <a:pt x="165" y="56"/>
                        </a:lnTo>
                        <a:lnTo>
                          <a:pt x="139" y="51"/>
                        </a:lnTo>
                        <a:lnTo>
                          <a:pt x="117" y="44"/>
                        </a:lnTo>
                        <a:lnTo>
                          <a:pt x="95" y="37"/>
                        </a:lnTo>
                        <a:lnTo>
                          <a:pt x="75" y="30"/>
                        </a:lnTo>
                        <a:lnTo>
                          <a:pt x="58" y="23"/>
                        </a:lnTo>
                        <a:lnTo>
                          <a:pt x="41" y="17"/>
                        </a:lnTo>
                        <a:lnTo>
                          <a:pt x="27" y="8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7" name="Freeform 529">
                    <a:extLst>
                      <a:ext uri="{FF2B5EF4-FFF2-40B4-BE49-F238E27FC236}">
                        <a16:creationId xmlns:a16="http://schemas.microsoft.com/office/drawing/2014/main" id="{BD63F98F-2921-418D-AFF4-4ED3A0E0AD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5" y="2101"/>
                    <a:ext cx="78" cy="114"/>
                  </a:xfrm>
                  <a:custGeom>
                    <a:avLst/>
                    <a:gdLst>
                      <a:gd name="T0" fmla="*/ 0 w 78"/>
                      <a:gd name="T1" fmla="*/ 2 h 114"/>
                      <a:gd name="T2" fmla="*/ 0 w 78"/>
                      <a:gd name="T3" fmla="*/ 2 h 114"/>
                      <a:gd name="T4" fmla="*/ 3 w 78"/>
                      <a:gd name="T5" fmla="*/ 21 h 114"/>
                      <a:gd name="T6" fmla="*/ 6 w 78"/>
                      <a:gd name="T7" fmla="*/ 36 h 114"/>
                      <a:gd name="T8" fmla="*/ 13 w 78"/>
                      <a:gd name="T9" fmla="*/ 51 h 114"/>
                      <a:gd name="T10" fmla="*/ 20 w 78"/>
                      <a:gd name="T11" fmla="*/ 67 h 114"/>
                      <a:gd name="T12" fmla="*/ 28 w 78"/>
                      <a:gd name="T13" fmla="*/ 80 h 114"/>
                      <a:gd name="T14" fmla="*/ 39 w 78"/>
                      <a:gd name="T15" fmla="*/ 92 h 114"/>
                      <a:gd name="T16" fmla="*/ 50 w 78"/>
                      <a:gd name="T17" fmla="*/ 104 h 114"/>
                      <a:gd name="T18" fmla="*/ 62 w 78"/>
                      <a:gd name="T19" fmla="*/ 114 h 114"/>
                      <a:gd name="T20" fmla="*/ 78 w 78"/>
                      <a:gd name="T21" fmla="*/ 94 h 114"/>
                      <a:gd name="T22" fmla="*/ 66 w 78"/>
                      <a:gd name="T23" fmla="*/ 85 h 114"/>
                      <a:gd name="T24" fmla="*/ 56 w 78"/>
                      <a:gd name="T25" fmla="*/ 77 h 114"/>
                      <a:gd name="T26" fmla="*/ 49 w 78"/>
                      <a:gd name="T27" fmla="*/ 67 h 114"/>
                      <a:gd name="T28" fmla="*/ 40 w 78"/>
                      <a:gd name="T29" fmla="*/ 55 h 114"/>
                      <a:gd name="T30" fmla="*/ 35 w 78"/>
                      <a:gd name="T31" fmla="*/ 43 h 114"/>
                      <a:gd name="T32" fmla="*/ 30 w 78"/>
                      <a:gd name="T33" fmla="*/ 29 h 114"/>
                      <a:gd name="T34" fmla="*/ 27 w 78"/>
                      <a:gd name="T35" fmla="*/ 16 h 114"/>
                      <a:gd name="T36" fmla="*/ 23 w 78"/>
                      <a:gd name="T37" fmla="*/ 0 h 114"/>
                      <a:gd name="T38" fmla="*/ 23 w 78"/>
                      <a:gd name="T39" fmla="*/ 2 h 114"/>
                      <a:gd name="T40" fmla="*/ 0 w 78"/>
                      <a:gd name="T41" fmla="*/ 2 h 11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114">
                        <a:moveTo>
                          <a:pt x="0" y="2"/>
                        </a:moveTo>
                        <a:lnTo>
                          <a:pt x="0" y="2"/>
                        </a:lnTo>
                        <a:lnTo>
                          <a:pt x="3" y="21"/>
                        </a:lnTo>
                        <a:lnTo>
                          <a:pt x="6" y="36"/>
                        </a:lnTo>
                        <a:lnTo>
                          <a:pt x="13" y="51"/>
                        </a:lnTo>
                        <a:lnTo>
                          <a:pt x="20" y="67"/>
                        </a:lnTo>
                        <a:lnTo>
                          <a:pt x="28" y="80"/>
                        </a:lnTo>
                        <a:lnTo>
                          <a:pt x="39" y="92"/>
                        </a:lnTo>
                        <a:lnTo>
                          <a:pt x="50" y="104"/>
                        </a:lnTo>
                        <a:lnTo>
                          <a:pt x="62" y="114"/>
                        </a:lnTo>
                        <a:lnTo>
                          <a:pt x="78" y="94"/>
                        </a:lnTo>
                        <a:lnTo>
                          <a:pt x="66" y="85"/>
                        </a:lnTo>
                        <a:lnTo>
                          <a:pt x="56" y="77"/>
                        </a:lnTo>
                        <a:lnTo>
                          <a:pt x="49" y="67"/>
                        </a:lnTo>
                        <a:lnTo>
                          <a:pt x="40" y="55"/>
                        </a:lnTo>
                        <a:lnTo>
                          <a:pt x="35" y="43"/>
                        </a:lnTo>
                        <a:lnTo>
                          <a:pt x="30" y="29"/>
                        </a:lnTo>
                        <a:lnTo>
                          <a:pt x="27" y="16"/>
                        </a:lnTo>
                        <a:lnTo>
                          <a:pt x="23" y="0"/>
                        </a:lnTo>
                        <a:lnTo>
                          <a:pt x="23" y="2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8" name="Freeform 530">
                    <a:extLst>
                      <a:ext uri="{FF2B5EF4-FFF2-40B4-BE49-F238E27FC236}">
                        <a16:creationId xmlns:a16="http://schemas.microsoft.com/office/drawing/2014/main" id="{2F538E43-BE04-48B9-847F-7AAA7283A0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75" y="2003"/>
                    <a:ext cx="49" cy="100"/>
                  </a:xfrm>
                  <a:custGeom>
                    <a:avLst/>
                    <a:gdLst>
                      <a:gd name="T0" fmla="*/ 28 w 49"/>
                      <a:gd name="T1" fmla="*/ 2 h 100"/>
                      <a:gd name="T2" fmla="*/ 28 w 49"/>
                      <a:gd name="T3" fmla="*/ 0 h 100"/>
                      <a:gd name="T4" fmla="*/ 22 w 49"/>
                      <a:gd name="T5" fmla="*/ 12 h 100"/>
                      <a:gd name="T6" fmla="*/ 15 w 49"/>
                      <a:gd name="T7" fmla="*/ 24 h 100"/>
                      <a:gd name="T8" fmla="*/ 12 w 49"/>
                      <a:gd name="T9" fmla="*/ 36 h 100"/>
                      <a:gd name="T10" fmla="*/ 6 w 49"/>
                      <a:gd name="T11" fmla="*/ 48 h 100"/>
                      <a:gd name="T12" fmla="*/ 3 w 49"/>
                      <a:gd name="T13" fmla="*/ 61 h 100"/>
                      <a:gd name="T14" fmla="*/ 1 w 49"/>
                      <a:gd name="T15" fmla="*/ 73 h 100"/>
                      <a:gd name="T16" fmla="*/ 0 w 49"/>
                      <a:gd name="T17" fmla="*/ 87 h 100"/>
                      <a:gd name="T18" fmla="*/ 0 w 49"/>
                      <a:gd name="T19" fmla="*/ 100 h 100"/>
                      <a:gd name="T20" fmla="*/ 23 w 49"/>
                      <a:gd name="T21" fmla="*/ 100 h 100"/>
                      <a:gd name="T22" fmla="*/ 25 w 49"/>
                      <a:gd name="T23" fmla="*/ 88 h 100"/>
                      <a:gd name="T24" fmla="*/ 25 w 49"/>
                      <a:gd name="T25" fmla="*/ 76 h 100"/>
                      <a:gd name="T26" fmla="*/ 27 w 49"/>
                      <a:gd name="T27" fmla="*/ 66 h 100"/>
                      <a:gd name="T28" fmla="*/ 30 w 49"/>
                      <a:gd name="T29" fmla="*/ 54 h 100"/>
                      <a:gd name="T30" fmla="*/ 34 w 49"/>
                      <a:gd name="T31" fmla="*/ 44 h 100"/>
                      <a:gd name="T32" fmla="*/ 37 w 49"/>
                      <a:gd name="T33" fmla="*/ 34 h 100"/>
                      <a:gd name="T34" fmla="*/ 44 w 49"/>
                      <a:gd name="T35" fmla="*/ 24 h 100"/>
                      <a:gd name="T36" fmla="*/ 49 w 49"/>
                      <a:gd name="T37" fmla="*/ 14 h 100"/>
                      <a:gd name="T38" fmla="*/ 49 w 49"/>
                      <a:gd name="T39" fmla="*/ 14 h 100"/>
                      <a:gd name="T40" fmla="*/ 28 w 49"/>
                      <a:gd name="T41" fmla="*/ 2 h 1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100">
                        <a:moveTo>
                          <a:pt x="28" y="2"/>
                        </a:moveTo>
                        <a:lnTo>
                          <a:pt x="28" y="0"/>
                        </a:lnTo>
                        <a:lnTo>
                          <a:pt x="22" y="12"/>
                        </a:lnTo>
                        <a:lnTo>
                          <a:pt x="15" y="24"/>
                        </a:lnTo>
                        <a:lnTo>
                          <a:pt x="12" y="36"/>
                        </a:lnTo>
                        <a:lnTo>
                          <a:pt x="6" y="48"/>
                        </a:lnTo>
                        <a:lnTo>
                          <a:pt x="3" y="61"/>
                        </a:lnTo>
                        <a:lnTo>
                          <a:pt x="1" y="73"/>
                        </a:lnTo>
                        <a:lnTo>
                          <a:pt x="0" y="87"/>
                        </a:lnTo>
                        <a:lnTo>
                          <a:pt x="0" y="100"/>
                        </a:lnTo>
                        <a:lnTo>
                          <a:pt x="23" y="100"/>
                        </a:lnTo>
                        <a:lnTo>
                          <a:pt x="25" y="88"/>
                        </a:lnTo>
                        <a:lnTo>
                          <a:pt x="25" y="76"/>
                        </a:lnTo>
                        <a:lnTo>
                          <a:pt x="27" y="66"/>
                        </a:lnTo>
                        <a:lnTo>
                          <a:pt x="30" y="54"/>
                        </a:lnTo>
                        <a:lnTo>
                          <a:pt x="34" y="44"/>
                        </a:lnTo>
                        <a:lnTo>
                          <a:pt x="37" y="34"/>
                        </a:lnTo>
                        <a:lnTo>
                          <a:pt x="44" y="24"/>
                        </a:lnTo>
                        <a:lnTo>
                          <a:pt x="49" y="14"/>
                        </a:lnTo>
                        <a:lnTo>
                          <a:pt x="49" y="14"/>
                        </a:lnTo>
                        <a:lnTo>
                          <a:pt x="28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39" name="Freeform 531">
                    <a:extLst>
                      <a:ext uri="{FF2B5EF4-FFF2-40B4-BE49-F238E27FC236}">
                        <a16:creationId xmlns:a16="http://schemas.microsoft.com/office/drawing/2014/main" id="{340A7EB9-20F6-4D7B-8E8D-0A2109D35F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03" y="1930"/>
                    <a:ext cx="97" cy="87"/>
                  </a:xfrm>
                  <a:custGeom>
                    <a:avLst/>
                    <a:gdLst>
                      <a:gd name="T0" fmla="*/ 85 w 97"/>
                      <a:gd name="T1" fmla="*/ 0 h 87"/>
                      <a:gd name="T2" fmla="*/ 87 w 97"/>
                      <a:gd name="T3" fmla="*/ 0 h 87"/>
                      <a:gd name="T4" fmla="*/ 72 w 97"/>
                      <a:gd name="T5" fmla="*/ 7 h 87"/>
                      <a:gd name="T6" fmla="*/ 60 w 97"/>
                      <a:gd name="T7" fmla="*/ 16 h 87"/>
                      <a:gd name="T8" fmla="*/ 48 w 97"/>
                      <a:gd name="T9" fmla="*/ 24 h 87"/>
                      <a:gd name="T10" fmla="*/ 36 w 97"/>
                      <a:gd name="T11" fmla="*/ 33 h 87"/>
                      <a:gd name="T12" fmla="*/ 26 w 97"/>
                      <a:gd name="T13" fmla="*/ 43 h 87"/>
                      <a:gd name="T14" fmla="*/ 16 w 97"/>
                      <a:gd name="T15" fmla="*/ 53 h 87"/>
                      <a:gd name="T16" fmla="*/ 7 w 97"/>
                      <a:gd name="T17" fmla="*/ 63 h 87"/>
                      <a:gd name="T18" fmla="*/ 0 w 97"/>
                      <a:gd name="T19" fmla="*/ 75 h 87"/>
                      <a:gd name="T20" fmla="*/ 21 w 97"/>
                      <a:gd name="T21" fmla="*/ 87 h 87"/>
                      <a:gd name="T22" fmla="*/ 28 w 97"/>
                      <a:gd name="T23" fmla="*/ 77 h 87"/>
                      <a:gd name="T24" fmla="*/ 34 w 97"/>
                      <a:gd name="T25" fmla="*/ 68 h 87"/>
                      <a:gd name="T26" fmla="*/ 43 w 97"/>
                      <a:gd name="T27" fmla="*/ 60 h 87"/>
                      <a:gd name="T28" fmla="*/ 51 w 97"/>
                      <a:gd name="T29" fmla="*/ 51 h 87"/>
                      <a:gd name="T30" fmla="*/ 61 w 97"/>
                      <a:gd name="T31" fmla="*/ 43 h 87"/>
                      <a:gd name="T32" fmla="*/ 72 w 97"/>
                      <a:gd name="T33" fmla="*/ 36 h 87"/>
                      <a:gd name="T34" fmla="*/ 83 w 97"/>
                      <a:gd name="T35" fmla="*/ 29 h 87"/>
                      <a:gd name="T36" fmla="*/ 97 w 97"/>
                      <a:gd name="T37" fmla="*/ 22 h 87"/>
                      <a:gd name="T38" fmla="*/ 97 w 97"/>
                      <a:gd name="T39" fmla="*/ 22 h 87"/>
                      <a:gd name="T40" fmla="*/ 85 w 97"/>
                      <a:gd name="T41" fmla="*/ 0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7" h="87">
                        <a:moveTo>
                          <a:pt x="85" y="0"/>
                        </a:moveTo>
                        <a:lnTo>
                          <a:pt x="87" y="0"/>
                        </a:lnTo>
                        <a:lnTo>
                          <a:pt x="72" y="7"/>
                        </a:lnTo>
                        <a:lnTo>
                          <a:pt x="60" y="16"/>
                        </a:lnTo>
                        <a:lnTo>
                          <a:pt x="48" y="24"/>
                        </a:lnTo>
                        <a:lnTo>
                          <a:pt x="36" y="33"/>
                        </a:lnTo>
                        <a:lnTo>
                          <a:pt x="26" y="43"/>
                        </a:lnTo>
                        <a:lnTo>
                          <a:pt x="16" y="53"/>
                        </a:lnTo>
                        <a:lnTo>
                          <a:pt x="7" y="63"/>
                        </a:lnTo>
                        <a:lnTo>
                          <a:pt x="0" y="75"/>
                        </a:lnTo>
                        <a:lnTo>
                          <a:pt x="21" y="87"/>
                        </a:lnTo>
                        <a:lnTo>
                          <a:pt x="28" y="77"/>
                        </a:lnTo>
                        <a:lnTo>
                          <a:pt x="34" y="68"/>
                        </a:lnTo>
                        <a:lnTo>
                          <a:pt x="43" y="60"/>
                        </a:lnTo>
                        <a:lnTo>
                          <a:pt x="51" y="51"/>
                        </a:lnTo>
                        <a:lnTo>
                          <a:pt x="61" y="43"/>
                        </a:lnTo>
                        <a:lnTo>
                          <a:pt x="72" y="36"/>
                        </a:lnTo>
                        <a:lnTo>
                          <a:pt x="83" y="29"/>
                        </a:lnTo>
                        <a:lnTo>
                          <a:pt x="97" y="22"/>
                        </a:lnTo>
                        <a:lnTo>
                          <a:pt x="97" y="22"/>
                        </a:lnTo>
                        <a:lnTo>
                          <a:pt x="8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0" name="Freeform 532">
                    <a:extLst>
                      <a:ext uri="{FF2B5EF4-FFF2-40B4-BE49-F238E27FC236}">
                        <a16:creationId xmlns:a16="http://schemas.microsoft.com/office/drawing/2014/main" id="{79A1AC7E-42EC-4AFF-84C4-7ADCE41AF5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8" y="1900"/>
                    <a:ext cx="132" cy="52"/>
                  </a:xfrm>
                  <a:custGeom>
                    <a:avLst/>
                    <a:gdLst>
                      <a:gd name="T0" fmla="*/ 131 w 132"/>
                      <a:gd name="T1" fmla="*/ 0 h 52"/>
                      <a:gd name="T2" fmla="*/ 131 w 132"/>
                      <a:gd name="T3" fmla="*/ 0 h 52"/>
                      <a:gd name="T4" fmla="*/ 112 w 132"/>
                      <a:gd name="T5" fmla="*/ 2 h 52"/>
                      <a:gd name="T6" fmla="*/ 95 w 132"/>
                      <a:gd name="T7" fmla="*/ 3 h 52"/>
                      <a:gd name="T8" fmla="*/ 76 w 132"/>
                      <a:gd name="T9" fmla="*/ 7 h 52"/>
                      <a:gd name="T10" fmla="*/ 61 w 132"/>
                      <a:gd name="T11" fmla="*/ 10 h 52"/>
                      <a:gd name="T12" fmla="*/ 44 w 132"/>
                      <a:gd name="T13" fmla="*/ 13 h 52"/>
                      <a:gd name="T14" fmla="*/ 29 w 132"/>
                      <a:gd name="T15" fmla="*/ 18 h 52"/>
                      <a:gd name="T16" fmla="*/ 14 w 132"/>
                      <a:gd name="T17" fmla="*/ 25 h 52"/>
                      <a:gd name="T18" fmla="*/ 0 w 132"/>
                      <a:gd name="T19" fmla="*/ 30 h 52"/>
                      <a:gd name="T20" fmla="*/ 12 w 132"/>
                      <a:gd name="T21" fmla="*/ 52 h 52"/>
                      <a:gd name="T22" fmla="*/ 24 w 132"/>
                      <a:gd name="T23" fmla="*/ 47 h 52"/>
                      <a:gd name="T24" fmla="*/ 37 w 132"/>
                      <a:gd name="T25" fmla="*/ 42 h 52"/>
                      <a:gd name="T26" fmla="*/ 51 w 132"/>
                      <a:gd name="T27" fmla="*/ 37 h 52"/>
                      <a:gd name="T28" fmla="*/ 66 w 132"/>
                      <a:gd name="T29" fmla="*/ 34 h 52"/>
                      <a:gd name="T30" fmla="*/ 81 w 132"/>
                      <a:gd name="T31" fmla="*/ 30 h 52"/>
                      <a:gd name="T32" fmla="*/ 97 w 132"/>
                      <a:gd name="T33" fmla="*/ 27 h 52"/>
                      <a:gd name="T34" fmla="*/ 114 w 132"/>
                      <a:gd name="T35" fmla="*/ 25 h 52"/>
                      <a:gd name="T36" fmla="*/ 132 w 132"/>
                      <a:gd name="T37" fmla="*/ 25 h 52"/>
                      <a:gd name="T38" fmla="*/ 131 w 132"/>
                      <a:gd name="T39" fmla="*/ 25 h 52"/>
                      <a:gd name="T40" fmla="*/ 131 w 132"/>
                      <a:gd name="T41" fmla="*/ 0 h 5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32" h="52">
                        <a:moveTo>
                          <a:pt x="131" y="0"/>
                        </a:moveTo>
                        <a:lnTo>
                          <a:pt x="131" y="0"/>
                        </a:lnTo>
                        <a:lnTo>
                          <a:pt x="112" y="2"/>
                        </a:lnTo>
                        <a:lnTo>
                          <a:pt x="95" y="3"/>
                        </a:lnTo>
                        <a:lnTo>
                          <a:pt x="76" y="7"/>
                        </a:lnTo>
                        <a:lnTo>
                          <a:pt x="61" y="10"/>
                        </a:lnTo>
                        <a:lnTo>
                          <a:pt x="44" y="13"/>
                        </a:lnTo>
                        <a:lnTo>
                          <a:pt x="29" y="18"/>
                        </a:lnTo>
                        <a:lnTo>
                          <a:pt x="14" y="25"/>
                        </a:lnTo>
                        <a:lnTo>
                          <a:pt x="0" y="30"/>
                        </a:lnTo>
                        <a:lnTo>
                          <a:pt x="12" y="52"/>
                        </a:lnTo>
                        <a:lnTo>
                          <a:pt x="24" y="47"/>
                        </a:lnTo>
                        <a:lnTo>
                          <a:pt x="37" y="42"/>
                        </a:lnTo>
                        <a:lnTo>
                          <a:pt x="51" y="37"/>
                        </a:lnTo>
                        <a:lnTo>
                          <a:pt x="66" y="34"/>
                        </a:lnTo>
                        <a:lnTo>
                          <a:pt x="81" y="30"/>
                        </a:lnTo>
                        <a:lnTo>
                          <a:pt x="97" y="27"/>
                        </a:lnTo>
                        <a:lnTo>
                          <a:pt x="114" y="25"/>
                        </a:lnTo>
                        <a:lnTo>
                          <a:pt x="132" y="25"/>
                        </a:lnTo>
                        <a:lnTo>
                          <a:pt x="131" y="25"/>
                        </a:lnTo>
                        <a:lnTo>
                          <a:pt x="131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1" name="Freeform 533">
                    <a:extLst>
                      <a:ext uri="{FF2B5EF4-FFF2-40B4-BE49-F238E27FC236}">
                        <a16:creationId xmlns:a16="http://schemas.microsoft.com/office/drawing/2014/main" id="{E7120E69-0115-42A3-95DE-C808CF9599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1" y="1922"/>
                    <a:ext cx="666" cy="551"/>
                  </a:xfrm>
                  <a:custGeom>
                    <a:avLst/>
                    <a:gdLst>
                      <a:gd name="T0" fmla="*/ 229 w 666"/>
                      <a:gd name="T1" fmla="*/ 52 h 551"/>
                      <a:gd name="T2" fmla="*/ 239 w 666"/>
                      <a:gd name="T3" fmla="*/ 41 h 551"/>
                      <a:gd name="T4" fmla="*/ 251 w 666"/>
                      <a:gd name="T5" fmla="*/ 29 h 551"/>
                      <a:gd name="T6" fmla="*/ 263 w 666"/>
                      <a:gd name="T7" fmla="*/ 18 h 551"/>
                      <a:gd name="T8" fmla="*/ 276 w 666"/>
                      <a:gd name="T9" fmla="*/ 12 h 551"/>
                      <a:gd name="T10" fmla="*/ 291 w 666"/>
                      <a:gd name="T11" fmla="*/ 7 h 551"/>
                      <a:gd name="T12" fmla="*/ 305 w 666"/>
                      <a:gd name="T13" fmla="*/ 2 h 551"/>
                      <a:gd name="T14" fmla="*/ 322 w 666"/>
                      <a:gd name="T15" fmla="*/ 0 h 551"/>
                      <a:gd name="T16" fmla="*/ 337 w 666"/>
                      <a:gd name="T17" fmla="*/ 0 h 551"/>
                      <a:gd name="T18" fmla="*/ 352 w 666"/>
                      <a:gd name="T19" fmla="*/ 2 h 551"/>
                      <a:gd name="T20" fmla="*/ 369 w 666"/>
                      <a:gd name="T21" fmla="*/ 7 h 551"/>
                      <a:gd name="T22" fmla="*/ 385 w 666"/>
                      <a:gd name="T23" fmla="*/ 12 h 551"/>
                      <a:gd name="T24" fmla="*/ 398 w 666"/>
                      <a:gd name="T25" fmla="*/ 20 h 551"/>
                      <a:gd name="T26" fmla="*/ 412 w 666"/>
                      <a:gd name="T27" fmla="*/ 29 h 551"/>
                      <a:gd name="T28" fmla="*/ 424 w 666"/>
                      <a:gd name="T29" fmla="*/ 39 h 551"/>
                      <a:gd name="T30" fmla="*/ 434 w 666"/>
                      <a:gd name="T31" fmla="*/ 51 h 551"/>
                      <a:gd name="T32" fmla="*/ 652 w 666"/>
                      <a:gd name="T33" fmla="*/ 418 h 551"/>
                      <a:gd name="T34" fmla="*/ 659 w 666"/>
                      <a:gd name="T35" fmla="*/ 430 h 551"/>
                      <a:gd name="T36" fmla="*/ 662 w 666"/>
                      <a:gd name="T37" fmla="*/ 440 h 551"/>
                      <a:gd name="T38" fmla="*/ 664 w 666"/>
                      <a:gd name="T39" fmla="*/ 452 h 551"/>
                      <a:gd name="T40" fmla="*/ 666 w 666"/>
                      <a:gd name="T41" fmla="*/ 462 h 551"/>
                      <a:gd name="T42" fmla="*/ 664 w 666"/>
                      <a:gd name="T43" fmla="*/ 481 h 551"/>
                      <a:gd name="T44" fmla="*/ 657 w 666"/>
                      <a:gd name="T45" fmla="*/ 496 h 551"/>
                      <a:gd name="T46" fmla="*/ 647 w 666"/>
                      <a:gd name="T47" fmla="*/ 512 h 551"/>
                      <a:gd name="T48" fmla="*/ 632 w 666"/>
                      <a:gd name="T49" fmla="*/ 525 h 551"/>
                      <a:gd name="T50" fmla="*/ 613 w 666"/>
                      <a:gd name="T51" fmla="*/ 535 h 551"/>
                      <a:gd name="T52" fmla="*/ 595 w 666"/>
                      <a:gd name="T53" fmla="*/ 544 h 551"/>
                      <a:gd name="T54" fmla="*/ 574 w 666"/>
                      <a:gd name="T55" fmla="*/ 549 h 551"/>
                      <a:gd name="T56" fmla="*/ 552 w 666"/>
                      <a:gd name="T57" fmla="*/ 551 h 551"/>
                      <a:gd name="T58" fmla="*/ 535 w 666"/>
                      <a:gd name="T59" fmla="*/ 549 h 551"/>
                      <a:gd name="T60" fmla="*/ 517 w 666"/>
                      <a:gd name="T61" fmla="*/ 545 h 551"/>
                      <a:gd name="T62" fmla="*/ 501 w 666"/>
                      <a:gd name="T63" fmla="*/ 540 h 551"/>
                      <a:gd name="T64" fmla="*/ 485 w 666"/>
                      <a:gd name="T65" fmla="*/ 532 h 551"/>
                      <a:gd name="T66" fmla="*/ 471 w 666"/>
                      <a:gd name="T67" fmla="*/ 522 h 551"/>
                      <a:gd name="T68" fmla="*/ 457 w 666"/>
                      <a:gd name="T69" fmla="*/ 508 h 551"/>
                      <a:gd name="T70" fmla="*/ 446 w 666"/>
                      <a:gd name="T71" fmla="*/ 493 h 551"/>
                      <a:gd name="T72" fmla="*/ 437 w 666"/>
                      <a:gd name="T73" fmla="*/ 476 h 551"/>
                      <a:gd name="T74" fmla="*/ 224 w 666"/>
                      <a:gd name="T75" fmla="*/ 484 h 551"/>
                      <a:gd name="T76" fmla="*/ 214 w 666"/>
                      <a:gd name="T77" fmla="*/ 501 h 551"/>
                      <a:gd name="T78" fmla="*/ 200 w 666"/>
                      <a:gd name="T79" fmla="*/ 515 h 551"/>
                      <a:gd name="T80" fmla="*/ 186 w 666"/>
                      <a:gd name="T81" fmla="*/ 527 h 551"/>
                      <a:gd name="T82" fmla="*/ 171 w 666"/>
                      <a:gd name="T83" fmla="*/ 535 h 551"/>
                      <a:gd name="T84" fmla="*/ 154 w 666"/>
                      <a:gd name="T85" fmla="*/ 544 h 551"/>
                      <a:gd name="T86" fmla="*/ 137 w 666"/>
                      <a:gd name="T87" fmla="*/ 547 h 551"/>
                      <a:gd name="T88" fmla="*/ 120 w 666"/>
                      <a:gd name="T89" fmla="*/ 551 h 551"/>
                      <a:gd name="T90" fmla="*/ 102 w 666"/>
                      <a:gd name="T91" fmla="*/ 551 h 551"/>
                      <a:gd name="T92" fmla="*/ 80 w 666"/>
                      <a:gd name="T93" fmla="*/ 547 h 551"/>
                      <a:gd name="T94" fmla="*/ 61 w 666"/>
                      <a:gd name="T95" fmla="*/ 540 h 551"/>
                      <a:gd name="T96" fmla="*/ 42 w 666"/>
                      <a:gd name="T97" fmla="*/ 530 h 551"/>
                      <a:gd name="T98" fmla="*/ 27 w 666"/>
                      <a:gd name="T99" fmla="*/ 518 h 551"/>
                      <a:gd name="T100" fmla="*/ 14 w 666"/>
                      <a:gd name="T101" fmla="*/ 503 h 551"/>
                      <a:gd name="T102" fmla="*/ 5 w 666"/>
                      <a:gd name="T103" fmla="*/ 488 h 551"/>
                      <a:gd name="T104" fmla="*/ 0 w 666"/>
                      <a:gd name="T105" fmla="*/ 471 h 551"/>
                      <a:gd name="T106" fmla="*/ 0 w 666"/>
                      <a:gd name="T107" fmla="*/ 456 h 551"/>
                      <a:gd name="T108" fmla="*/ 2 w 666"/>
                      <a:gd name="T109" fmla="*/ 446 h 551"/>
                      <a:gd name="T110" fmla="*/ 5 w 666"/>
                      <a:gd name="T111" fmla="*/ 434 h 551"/>
                      <a:gd name="T112" fmla="*/ 10 w 666"/>
                      <a:gd name="T113" fmla="*/ 422 h 551"/>
                      <a:gd name="T114" fmla="*/ 224 w 666"/>
                      <a:gd name="T115" fmla="*/ 59 h 5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</a:cxnLst>
                    <a:rect l="0" t="0" r="r" b="b"/>
                    <a:pathLst>
                      <a:path w="666" h="551">
                        <a:moveTo>
                          <a:pt x="224" y="59"/>
                        </a:moveTo>
                        <a:lnTo>
                          <a:pt x="229" y="52"/>
                        </a:lnTo>
                        <a:lnTo>
                          <a:pt x="234" y="46"/>
                        </a:lnTo>
                        <a:lnTo>
                          <a:pt x="239" y="41"/>
                        </a:lnTo>
                        <a:lnTo>
                          <a:pt x="244" y="34"/>
                        </a:lnTo>
                        <a:lnTo>
                          <a:pt x="251" y="29"/>
                        </a:lnTo>
                        <a:lnTo>
                          <a:pt x="256" y="24"/>
                        </a:lnTo>
                        <a:lnTo>
                          <a:pt x="263" y="18"/>
                        </a:lnTo>
                        <a:lnTo>
                          <a:pt x="269" y="15"/>
                        </a:lnTo>
                        <a:lnTo>
                          <a:pt x="276" y="12"/>
                        </a:lnTo>
                        <a:lnTo>
                          <a:pt x="283" y="8"/>
                        </a:lnTo>
                        <a:lnTo>
                          <a:pt x="291" y="7"/>
                        </a:lnTo>
                        <a:lnTo>
                          <a:pt x="298" y="3"/>
                        </a:lnTo>
                        <a:lnTo>
                          <a:pt x="305" y="2"/>
                        </a:lnTo>
                        <a:lnTo>
                          <a:pt x="313" y="0"/>
                        </a:lnTo>
                        <a:lnTo>
                          <a:pt x="322" y="0"/>
                        </a:lnTo>
                        <a:lnTo>
                          <a:pt x="329" y="0"/>
                        </a:lnTo>
                        <a:lnTo>
                          <a:pt x="337" y="0"/>
                        </a:lnTo>
                        <a:lnTo>
                          <a:pt x="346" y="0"/>
                        </a:lnTo>
                        <a:lnTo>
                          <a:pt x="352" y="2"/>
                        </a:lnTo>
                        <a:lnTo>
                          <a:pt x="361" y="3"/>
                        </a:lnTo>
                        <a:lnTo>
                          <a:pt x="369" y="7"/>
                        </a:lnTo>
                        <a:lnTo>
                          <a:pt x="376" y="8"/>
                        </a:lnTo>
                        <a:lnTo>
                          <a:pt x="385" y="12"/>
                        </a:lnTo>
                        <a:lnTo>
                          <a:pt x="391" y="17"/>
                        </a:lnTo>
                        <a:lnTo>
                          <a:pt x="398" y="20"/>
                        </a:lnTo>
                        <a:lnTo>
                          <a:pt x="405" y="24"/>
                        </a:lnTo>
                        <a:lnTo>
                          <a:pt x="412" y="29"/>
                        </a:lnTo>
                        <a:lnTo>
                          <a:pt x="418" y="34"/>
                        </a:lnTo>
                        <a:lnTo>
                          <a:pt x="424" y="39"/>
                        </a:lnTo>
                        <a:lnTo>
                          <a:pt x="429" y="46"/>
                        </a:lnTo>
                        <a:lnTo>
                          <a:pt x="434" y="51"/>
                        </a:lnTo>
                        <a:lnTo>
                          <a:pt x="439" y="57"/>
                        </a:lnTo>
                        <a:lnTo>
                          <a:pt x="652" y="418"/>
                        </a:lnTo>
                        <a:lnTo>
                          <a:pt x="656" y="423"/>
                        </a:lnTo>
                        <a:lnTo>
                          <a:pt x="659" y="430"/>
                        </a:lnTo>
                        <a:lnTo>
                          <a:pt x="661" y="435"/>
                        </a:lnTo>
                        <a:lnTo>
                          <a:pt x="662" y="440"/>
                        </a:lnTo>
                        <a:lnTo>
                          <a:pt x="664" y="447"/>
                        </a:lnTo>
                        <a:lnTo>
                          <a:pt x="664" y="452"/>
                        </a:lnTo>
                        <a:lnTo>
                          <a:pt x="666" y="457"/>
                        </a:lnTo>
                        <a:lnTo>
                          <a:pt x="666" y="462"/>
                        </a:lnTo>
                        <a:lnTo>
                          <a:pt x="666" y="473"/>
                        </a:lnTo>
                        <a:lnTo>
                          <a:pt x="664" y="481"/>
                        </a:lnTo>
                        <a:lnTo>
                          <a:pt x="661" y="490"/>
                        </a:lnTo>
                        <a:lnTo>
                          <a:pt x="657" y="496"/>
                        </a:lnTo>
                        <a:lnTo>
                          <a:pt x="652" y="505"/>
                        </a:lnTo>
                        <a:lnTo>
                          <a:pt x="647" y="512"/>
                        </a:lnTo>
                        <a:lnTo>
                          <a:pt x="640" y="518"/>
                        </a:lnTo>
                        <a:lnTo>
                          <a:pt x="632" y="525"/>
                        </a:lnTo>
                        <a:lnTo>
                          <a:pt x="623" y="530"/>
                        </a:lnTo>
                        <a:lnTo>
                          <a:pt x="613" y="535"/>
                        </a:lnTo>
                        <a:lnTo>
                          <a:pt x="605" y="540"/>
                        </a:lnTo>
                        <a:lnTo>
                          <a:pt x="595" y="544"/>
                        </a:lnTo>
                        <a:lnTo>
                          <a:pt x="584" y="547"/>
                        </a:lnTo>
                        <a:lnTo>
                          <a:pt x="574" y="549"/>
                        </a:lnTo>
                        <a:lnTo>
                          <a:pt x="564" y="551"/>
                        </a:lnTo>
                        <a:lnTo>
                          <a:pt x="552" y="551"/>
                        </a:lnTo>
                        <a:lnTo>
                          <a:pt x="544" y="551"/>
                        </a:lnTo>
                        <a:lnTo>
                          <a:pt x="535" y="549"/>
                        </a:lnTo>
                        <a:lnTo>
                          <a:pt x="525" y="547"/>
                        </a:lnTo>
                        <a:lnTo>
                          <a:pt x="517" y="545"/>
                        </a:lnTo>
                        <a:lnTo>
                          <a:pt x="510" y="544"/>
                        </a:lnTo>
                        <a:lnTo>
                          <a:pt x="501" y="540"/>
                        </a:lnTo>
                        <a:lnTo>
                          <a:pt x="493" y="535"/>
                        </a:lnTo>
                        <a:lnTo>
                          <a:pt x="485" y="532"/>
                        </a:lnTo>
                        <a:lnTo>
                          <a:pt x="478" y="527"/>
                        </a:lnTo>
                        <a:lnTo>
                          <a:pt x="471" y="522"/>
                        </a:lnTo>
                        <a:lnTo>
                          <a:pt x="464" y="515"/>
                        </a:lnTo>
                        <a:lnTo>
                          <a:pt x="457" y="508"/>
                        </a:lnTo>
                        <a:lnTo>
                          <a:pt x="452" y="501"/>
                        </a:lnTo>
                        <a:lnTo>
                          <a:pt x="446" y="493"/>
                        </a:lnTo>
                        <a:lnTo>
                          <a:pt x="442" y="484"/>
                        </a:lnTo>
                        <a:lnTo>
                          <a:pt x="437" y="476"/>
                        </a:lnTo>
                        <a:lnTo>
                          <a:pt x="227" y="476"/>
                        </a:lnTo>
                        <a:lnTo>
                          <a:pt x="224" y="484"/>
                        </a:lnTo>
                        <a:lnTo>
                          <a:pt x="219" y="493"/>
                        </a:lnTo>
                        <a:lnTo>
                          <a:pt x="214" y="501"/>
                        </a:lnTo>
                        <a:lnTo>
                          <a:pt x="207" y="508"/>
                        </a:lnTo>
                        <a:lnTo>
                          <a:pt x="200" y="515"/>
                        </a:lnTo>
                        <a:lnTo>
                          <a:pt x="193" y="522"/>
                        </a:lnTo>
                        <a:lnTo>
                          <a:pt x="186" y="527"/>
                        </a:lnTo>
                        <a:lnTo>
                          <a:pt x="178" y="532"/>
                        </a:lnTo>
                        <a:lnTo>
                          <a:pt x="171" y="535"/>
                        </a:lnTo>
                        <a:lnTo>
                          <a:pt x="163" y="540"/>
                        </a:lnTo>
                        <a:lnTo>
                          <a:pt x="154" y="544"/>
                        </a:lnTo>
                        <a:lnTo>
                          <a:pt x="146" y="545"/>
                        </a:lnTo>
                        <a:lnTo>
                          <a:pt x="137" y="547"/>
                        </a:lnTo>
                        <a:lnTo>
                          <a:pt x="129" y="549"/>
                        </a:lnTo>
                        <a:lnTo>
                          <a:pt x="120" y="551"/>
                        </a:lnTo>
                        <a:lnTo>
                          <a:pt x="112" y="551"/>
                        </a:lnTo>
                        <a:lnTo>
                          <a:pt x="102" y="551"/>
                        </a:lnTo>
                        <a:lnTo>
                          <a:pt x="92" y="549"/>
                        </a:lnTo>
                        <a:lnTo>
                          <a:pt x="80" y="547"/>
                        </a:lnTo>
                        <a:lnTo>
                          <a:pt x="71" y="544"/>
                        </a:lnTo>
                        <a:lnTo>
                          <a:pt x="61" y="540"/>
                        </a:lnTo>
                        <a:lnTo>
                          <a:pt x="53" y="535"/>
                        </a:lnTo>
                        <a:lnTo>
                          <a:pt x="42" y="530"/>
                        </a:lnTo>
                        <a:lnTo>
                          <a:pt x="34" y="525"/>
                        </a:lnTo>
                        <a:lnTo>
                          <a:pt x="27" y="518"/>
                        </a:lnTo>
                        <a:lnTo>
                          <a:pt x="20" y="512"/>
                        </a:lnTo>
                        <a:lnTo>
                          <a:pt x="14" y="503"/>
                        </a:lnTo>
                        <a:lnTo>
                          <a:pt x="9" y="496"/>
                        </a:lnTo>
                        <a:lnTo>
                          <a:pt x="5" y="488"/>
                        </a:lnTo>
                        <a:lnTo>
                          <a:pt x="2" y="479"/>
                        </a:lnTo>
                        <a:lnTo>
                          <a:pt x="0" y="471"/>
                        </a:lnTo>
                        <a:lnTo>
                          <a:pt x="0" y="461"/>
                        </a:lnTo>
                        <a:lnTo>
                          <a:pt x="0" y="456"/>
                        </a:lnTo>
                        <a:lnTo>
                          <a:pt x="2" y="451"/>
                        </a:lnTo>
                        <a:lnTo>
                          <a:pt x="2" y="446"/>
                        </a:lnTo>
                        <a:lnTo>
                          <a:pt x="4" y="439"/>
                        </a:lnTo>
                        <a:lnTo>
                          <a:pt x="5" y="434"/>
                        </a:lnTo>
                        <a:lnTo>
                          <a:pt x="9" y="427"/>
                        </a:lnTo>
                        <a:lnTo>
                          <a:pt x="10" y="422"/>
                        </a:lnTo>
                        <a:lnTo>
                          <a:pt x="14" y="417"/>
                        </a:lnTo>
                        <a:lnTo>
                          <a:pt x="224" y="5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2" name="Freeform 534">
                    <a:extLst>
                      <a:ext uri="{FF2B5EF4-FFF2-40B4-BE49-F238E27FC236}">
                        <a16:creationId xmlns:a16="http://schemas.microsoft.com/office/drawing/2014/main" id="{2E72F8FA-2924-4F00-AA80-47293D3E90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5" y="1927"/>
                    <a:ext cx="62" cy="61"/>
                  </a:xfrm>
                  <a:custGeom>
                    <a:avLst/>
                    <a:gdLst>
                      <a:gd name="T0" fmla="*/ 50 w 62"/>
                      <a:gd name="T1" fmla="*/ 0 h 61"/>
                      <a:gd name="T2" fmla="*/ 50 w 62"/>
                      <a:gd name="T3" fmla="*/ 0 h 61"/>
                      <a:gd name="T4" fmla="*/ 42 w 62"/>
                      <a:gd name="T5" fmla="*/ 3 h 61"/>
                      <a:gd name="T6" fmla="*/ 35 w 62"/>
                      <a:gd name="T7" fmla="*/ 8 h 61"/>
                      <a:gd name="T8" fmla="*/ 28 w 62"/>
                      <a:gd name="T9" fmla="*/ 13 h 61"/>
                      <a:gd name="T10" fmla="*/ 22 w 62"/>
                      <a:gd name="T11" fmla="*/ 20 h 61"/>
                      <a:gd name="T12" fmla="*/ 16 w 62"/>
                      <a:gd name="T13" fmla="*/ 27 h 61"/>
                      <a:gd name="T14" fmla="*/ 10 w 62"/>
                      <a:gd name="T15" fmla="*/ 34 h 61"/>
                      <a:gd name="T16" fmla="*/ 5 w 62"/>
                      <a:gd name="T17" fmla="*/ 41 h 61"/>
                      <a:gd name="T18" fmla="*/ 0 w 62"/>
                      <a:gd name="T19" fmla="*/ 47 h 61"/>
                      <a:gd name="T20" fmla="*/ 20 w 62"/>
                      <a:gd name="T21" fmla="*/ 61 h 61"/>
                      <a:gd name="T22" fmla="*/ 25 w 62"/>
                      <a:gd name="T23" fmla="*/ 54 h 61"/>
                      <a:gd name="T24" fmla="*/ 28 w 62"/>
                      <a:gd name="T25" fmla="*/ 49 h 61"/>
                      <a:gd name="T26" fmla="*/ 33 w 62"/>
                      <a:gd name="T27" fmla="*/ 42 h 61"/>
                      <a:gd name="T28" fmla="*/ 38 w 62"/>
                      <a:gd name="T29" fmla="*/ 37 h 61"/>
                      <a:gd name="T30" fmla="*/ 44 w 62"/>
                      <a:gd name="T31" fmla="*/ 32 h 61"/>
                      <a:gd name="T32" fmla="*/ 50 w 62"/>
                      <a:gd name="T33" fmla="*/ 29 h 61"/>
                      <a:gd name="T34" fmla="*/ 55 w 62"/>
                      <a:gd name="T35" fmla="*/ 24 h 61"/>
                      <a:gd name="T36" fmla="*/ 62 w 62"/>
                      <a:gd name="T37" fmla="*/ 20 h 61"/>
                      <a:gd name="T38" fmla="*/ 62 w 62"/>
                      <a:gd name="T39" fmla="*/ 20 h 61"/>
                      <a:gd name="T40" fmla="*/ 50 w 62"/>
                      <a:gd name="T41" fmla="*/ 0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2" h="61">
                        <a:moveTo>
                          <a:pt x="50" y="0"/>
                        </a:moveTo>
                        <a:lnTo>
                          <a:pt x="50" y="0"/>
                        </a:lnTo>
                        <a:lnTo>
                          <a:pt x="42" y="3"/>
                        </a:lnTo>
                        <a:lnTo>
                          <a:pt x="35" y="8"/>
                        </a:lnTo>
                        <a:lnTo>
                          <a:pt x="28" y="13"/>
                        </a:lnTo>
                        <a:lnTo>
                          <a:pt x="22" y="20"/>
                        </a:lnTo>
                        <a:lnTo>
                          <a:pt x="16" y="27"/>
                        </a:lnTo>
                        <a:lnTo>
                          <a:pt x="10" y="34"/>
                        </a:lnTo>
                        <a:lnTo>
                          <a:pt x="5" y="41"/>
                        </a:lnTo>
                        <a:lnTo>
                          <a:pt x="0" y="47"/>
                        </a:lnTo>
                        <a:lnTo>
                          <a:pt x="20" y="61"/>
                        </a:lnTo>
                        <a:lnTo>
                          <a:pt x="25" y="54"/>
                        </a:lnTo>
                        <a:lnTo>
                          <a:pt x="28" y="49"/>
                        </a:lnTo>
                        <a:lnTo>
                          <a:pt x="33" y="42"/>
                        </a:lnTo>
                        <a:lnTo>
                          <a:pt x="38" y="37"/>
                        </a:lnTo>
                        <a:lnTo>
                          <a:pt x="44" y="32"/>
                        </a:lnTo>
                        <a:lnTo>
                          <a:pt x="50" y="29"/>
                        </a:lnTo>
                        <a:lnTo>
                          <a:pt x="55" y="24"/>
                        </a:lnTo>
                        <a:lnTo>
                          <a:pt x="62" y="20"/>
                        </a:lnTo>
                        <a:lnTo>
                          <a:pt x="62" y="20"/>
                        </a:lnTo>
                        <a:lnTo>
                          <a:pt x="5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3" name="Freeform 535">
                    <a:extLst>
                      <a:ext uri="{FF2B5EF4-FFF2-40B4-BE49-F238E27FC236}">
                        <a16:creationId xmlns:a16="http://schemas.microsoft.com/office/drawing/2014/main" id="{18A5DE6D-9F74-4CCB-8851-CB7B58C500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5" y="1910"/>
                    <a:ext cx="65" cy="37"/>
                  </a:xfrm>
                  <a:custGeom>
                    <a:avLst/>
                    <a:gdLst>
                      <a:gd name="T0" fmla="*/ 65 w 65"/>
                      <a:gd name="T1" fmla="*/ 0 h 37"/>
                      <a:gd name="T2" fmla="*/ 65 w 65"/>
                      <a:gd name="T3" fmla="*/ 0 h 37"/>
                      <a:gd name="T4" fmla="*/ 56 w 65"/>
                      <a:gd name="T5" fmla="*/ 0 h 37"/>
                      <a:gd name="T6" fmla="*/ 48 w 65"/>
                      <a:gd name="T7" fmla="*/ 0 h 37"/>
                      <a:gd name="T8" fmla="*/ 39 w 65"/>
                      <a:gd name="T9" fmla="*/ 2 h 37"/>
                      <a:gd name="T10" fmla="*/ 31 w 65"/>
                      <a:gd name="T11" fmla="*/ 3 h 37"/>
                      <a:gd name="T12" fmla="*/ 22 w 65"/>
                      <a:gd name="T13" fmla="*/ 7 h 37"/>
                      <a:gd name="T14" fmla="*/ 16 w 65"/>
                      <a:gd name="T15" fmla="*/ 8 h 37"/>
                      <a:gd name="T16" fmla="*/ 7 w 65"/>
                      <a:gd name="T17" fmla="*/ 12 h 37"/>
                      <a:gd name="T18" fmla="*/ 0 w 65"/>
                      <a:gd name="T19" fmla="*/ 17 h 37"/>
                      <a:gd name="T20" fmla="*/ 12 w 65"/>
                      <a:gd name="T21" fmla="*/ 37 h 37"/>
                      <a:gd name="T22" fmla="*/ 17 w 65"/>
                      <a:gd name="T23" fmla="*/ 34 h 37"/>
                      <a:gd name="T24" fmla="*/ 24 w 65"/>
                      <a:gd name="T25" fmla="*/ 32 h 37"/>
                      <a:gd name="T26" fmla="*/ 31 w 65"/>
                      <a:gd name="T27" fmla="*/ 29 h 37"/>
                      <a:gd name="T28" fmla="*/ 38 w 65"/>
                      <a:gd name="T29" fmla="*/ 27 h 37"/>
                      <a:gd name="T30" fmla="*/ 44 w 65"/>
                      <a:gd name="T31" fmla="*/ 25 h 37"/>
                      <a:gd name="T32" fmla="*/ 51 w 65"/>
                      <a:gd name="T33" fmla="*/ 24 h 37"/>
                      <a:gd name="T34" fmla="*/ 58 w 65"/>
                      <a:gd name="T35" fmla="*/ 24 h 37"/>
                      <a:gd name="T36" fmla="*/ 65 w 65"/>
                      <a:gd name="T37" fmla="*/ 24 h 37"/>
                      <a:gd name="T38" fmla="*/ 65 w 65"/>
                      <a:gd name="T39" fmla="*/ 24 h 37"/>
                      <a:gd name="T40" fmla="*/ 65 w 65"/>
                      <a:gd name="T41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37">
                        <a:moveTo>
                          <a:pt x="65" y="0"/>
                        </a:moveTo>
                        <a:lnTo>
                          <a:pt x="65" y="0"/>
                        </a:lnTo>
                        <a:lnTo>
                          <a:pt x="56" y="0"/>
                        </a:lnTo>
                        <a:lnTo>
                          <a:pt x="48" y="0"/>
                        </a:lnTo>
                        <a:lnTo>
                          <a:pt x="39" y="2"/>
                        </a:lnTo>
                        <a:lnTo>
                          <a:pt x="31" y="3"/>
                        </a:lnTo>
                        <a:lnTo>
                          <a:pt x="22" y="7"/>
                        </a:lnTo>
                        <a:lnTo>
                          <a:pt x="16" y="8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12" y="37"/>
                        </a:lnTo>
                        <a:lnTo>
                          <a:pt x="17" y="34"/>
                        </a:lnTo>
                        <a:lnTo>
                          <a:pt x="24" y="32"/>
                        </a:lnTo>
                        <a:lnTo>
                          <a:pt x="31" y="29"/>
                        </a:lnTo>
                        <a:lnTo>
                          <a:pt x="38" y="27"/>
                        </a:lnTo>
                        <a:lnTo>
                          <a:pt x="44" y="25"/>
                        </a:lnTo>
                        <a:lnTo>
                          <a:pt x="51" y="24"/>
                        </a:lnTo>
                        <a:lnTo>
                          <a:pt x="58" y="24"/>
                        </a:lnTo>
                        <a:lnTo>
                          <a:pt x="65" y="24"/>
                        </a:lnTo>
                        <a:lnTo>
                          <a:pt x="65" y="24"/>
                        </a:lnTo>
                        <a:lnTo>
                          <a:pt x="6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4" name="Freeform 536">
                    <a:extLst>
                      <a:ext uri="{FF2B5EF4-FFF2-40B4-BE49-F238E27FC236}">
                        <a16:creationId xmlns:a16="http://schemas.microsoft.com/office/drawing/2014/main" id="{F7847788-0F1F-4E95-9797-DB3185B35F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910"/>
                    <a:ext cx="67" cy="39"/>
                  </a:xfrm>
                  <a:custGeom>
                    <a:avLst/>
                    <a:gdLst>
                      <a:gd name="T0" fmla="*/ 67 w 67"/>
                      <a:gd name="T1" fmla="*/ 17 h 39"/>
                      <a:gd name="T2" fmla="*/ 67 w 67"/>
                      <a:gd name="T3" fmla="*/ 17 h 39"/>
                      <a:gd name="T4" fmla="*/ 61 w 67"/>
                      <a:gd name="T5" fmla="*/ 14 h 39"/>
                      <a:gd name="T6" fmla="*/ 52 w 67"/>
                      <a:gd name="T7" fmla="*/ 10 h 39"/>
                      <a:gd name="T8" fmla="*/ 44 w 67"/>
                      <a:gd name="T9" fmla="*/ 7 h 39"/>
                      <a:gd name="T10" fmla="*/ 35 w 67"/>
                      <a:gd name="T11" fmla="*/ 3 h 39"/>
                      <a:gd name="T12" fmla="*/ 27 w 67"/>
                      <a:gd name="T13" fmla="*/ 2 h 39"/>
                      <a:gd name="T14" fmla="*/ 18 w 67"/>
                      <a:gd name="T15" fmla="*/ 0 h 39"/>
                      <a:gd name="T16" fmla="*/ 8 w 67"/>
                      <a:gd name="T17" fmla="*/ 0 h 39"/>
                      <a:gd name="T18" fmla="*/ 0 w 67"/>
                      <a:gd name="T19" fmla="*/ 0 h 39"/>
                      <a:gd name="T20" fmla="*/ 0 w 67"/>
                      <a:gd name="T21" fmla="*/ 24 h 39"/>
                      <a:gd name="T22" fmla="*/ 6 w 67"/>
                      <a:gd name="T23" fmla="*/ 24 h 39"/>
                      <a:gd name="T24" fmla="*/ 15 w 67"/>
                      <a:gd name="T25" fmla="*/ 24 h 39"/>
                      <a:gd name="T26" fmla="*/ 22 w 67"/>
                      <a:gd name="T27" fmla="*/ 25 h 39"/>
                      <a:gd name="T28" fmla="*/ 29 w 67"/>
                      <a:gd name="T29" fmla="*/ 27 h 39"/>
                      <a:gd name="T30" fmla="*/ 35 w 67"/>
                      <a:gd name="T31" fmla="*/ 30 h 39"/>
                      <a:gd name="T32" fmla="*/ 42 w 67"/>
                      <a:gd name="T33" fmla="*/ 32 h 39"/>
                      <a:gd name="T34" fmla="*/ 51 w 67"/>
                      <a:gd name="T35" fmla="*/ 36 h 39"/>
                      <a:gd name="T36" fmla="*/ 56 w 67"/>
                      <a:gd name="T37" fmla="*/ 39 h 39"/>
                      <a:gd name="T38" fmla="*/ 57 w 67"/>
                      <a:gd name="T39" fmla="*/ 39 h 39"/>
                      <a:gd name="T40" fmla="*/ 67 w 67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7" h="39">
                        <a:moveTo>
                          <a:pt x="67" y="17"/>
                        </a:moveTo>
                        <a:lnTo>
                          <a:pt x="67" y="17"/>
                        </a:lnTo>
                        <a:lnTo>
                          <a:pt x="61" y="14"/>
                        </a:lnTo>
                        <a:lnTo>
                          <a:pt x="52" y="10"/>
                        </a:lnTo>
                        <a:lnTo>
                          <a:pt x="44" y="7"/>
                        </a:lnTo>
                        <a:lnTo>
                          <a:pt x="35" y="3"/>
                        </a:lnTo>
                        <a:lnTo>
                          <a:pt x="27" y="2"/>
                        </a:lnTo>
                        <a:lnTo>
                          <a:pt x="18" y="0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6" y="24"/>
                        </a:lnTo>
                        <a:lnTo>
                          <a:pt x="15" y="24"/>
                        </a:lnTo>
                        <a:lnTo>
                          <a:pt x="22" y="25"/>
                        </a:lnTo>
                        <a:lnTo>
                          <a:pt x="29" y="27"/>
                        </a:lnTo>
                        <a:lnTo>
                          <a:pt x="35" y="30"/>
                        </a:lnTo>
                        <a:lnTo>
                          <a:pt x="42" y="32"/>
                        </a:lnTo>
                        <a:lnTo>
                          <a:pt x="51" y="36"/>
                        </a:lnTo>
                        <a:lnTo>
                          <a:pt x="56" y="39"/>
                        </a:lnTo>
                        <a:lnTo>
                          <a:pt x="57" y="39"/>
                        </a:lnTo>
                        <a:lnTo>
                          <a:pt x="6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5" name="Freeform 537">
                    <a:extLst>
                      <a:ext uri="{FF2B5EF4-FFF2-40B4-BE49-F238E27FC236}">
                        <a16:creationId xmlns:a16="http://schemas.microsoft.com/office/drawing/2014/main" id="{68DAD0B4-07A6-4CC0-93F7-04905A252A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7" y="1927"/>
                    <a:ext cx="63" cy="59"/>
                  </a:xfrm>
                  <a:custGeom>
                    <a:avLst/>
                    <a:gdLst>
                      <a:gd name="T0" fmla="*/ 63 w 63"/>
                      <a:gd name="T1" fmla="*/ 47 h 59"/>
                      <a:gd name="T2" fmla="*/ 63 w 63"/>
                      <a:gd name="T3" fmla="*/ 46 h 59"/>
                      <a:gd name="T4" fmla="*/ 58 w 63"/>
                      <a:gd name="T5" fmla="*/ 39 h 59"/>
                      <a:gd name="T6" fmla="*/ 53 w 63"/>
                      <a:gd name="T7" fmla="*/ 32 h 59"/>
                      <a:gd name="T8" fmla="*/ 46 w 63"/>
                      <a:gd name="T9" fmla="*/ 25 h 59"/>
                      <a:gd name="T10" fmla="*/ 41 w 63"/>
                      <a:gd name="T11" fmla="*/ 20 h 59"/>
                      <a:gd name="T12" fmla="*/ 34 w 63"/>
                      <a:gd name="T13" fmla="*/ 13 h 59"/>
                      <a:gd name="T14" fmla="*/ 26 w 63"/>
                      <a:gd name="T15" fmla="*/ 8 h 59"/>
                      <a:gd name="T16" fmla="*/ 19 w 63"/>
                      <a:gd name="T17" fmla="*/ 5 h 59"/>
                      <a:gd name="T18" fmla="*/ 10 w 63"/>
                      <a:gd name="T19" fmla="*/ 0 h 59"/>
                      <a:gd name="T20" fmla="*/ 0 w 63"/>
                      <a:gd name="T21" fmla="*/ 22 h 59"/>
                      <a:gd name="T22" fmla="*/ 7 w 63"/>
                      <a:gd name="T23" fmla="*/ 25 h 59"/>
                      <a:gd name="T24" fmla="*/ 12 w 63"/>
                      <a:gd name="T25" fmla="*/ 29 h 59"/>
                      <a:gd name="T26" fmla="*/ 19 w 63"/>
                      <a:gd name="T27" fmla="*/ 34 h 59"/>
                      <a:gd name="T28" fmla="*/ 24 w 63"/>
                      <a:gd name="T29" fmla="*/ 37 h 59"/>
                      <a:gd name="T30" fmla="*/ 29 w 63"/>
                      <a:gd name="T31" fmla="*/ 42 h 59"/>
                      <a:gd name="T32" fmla="*/ 34 w 63"/>
                      <a:gd name="T33" fmla="*/ 47 h 59"/>
                      <a:gd name="T34" fmla="*/ 39 w 63"/>
                      <a:gd name="T35" fmla="*/ 54 h 59"/>
                      <a:gd name="T36" fmla="*/ 43 w 63"/>
                      <a:gd name="T37" fmla="*/ 59 h 59"/>
                      <a:gd name="T38" fmla="*/ 43 w 63"/>
                      <a:gd name="T39" fmla="*/ 59 h 59"/>
                      <a:gd name="T40" fmla="*/ 63 w 63"/>
                      <a:gd name="T41" fmla="*/ 4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59">
                        <a:moveTo>
                          <a:pt x="63" y="47"/>
                        </a:moveTo>
                        <a:lnTo>
                          <a:pt x="63" y="46"/>
                        </a:lnTo>
                        <a:lnTo>
                          <a:pt x="58" y="39"/>
                        </a:lnTo>
                        <a:lnTo>
                          <a:pt x="53" y="32"/>
                        </a:lnTo>
                        <a:lnTo>
                          <a:pt x="46" y="25"/>
                        </a:lnTo>
                        <a:lnTo>
                          <a:pt x="41" y="20"/>
                        </a:lnTo>
                        <a:lnTo>
                          <a:pt x="34" y="13"/>
                        </a:lnTo>
                        <a:lnTo>
                          <a:pt x="26" y="8"/>
                        </a:lnTo>
                        <a:lnTo>
                          <a:pt x="19" y="5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lnTo>
                          <a:pt x="7" y="25"/>
                        </a:lnTo>
                        <a:lnTo>
                          <a:pt x="12" y="29"/>
                        </a:lnTo>
                        <a:lnTo>
                          <a:pt x="19" y="34"/>
                        </a:lnTo>
                        <a:lnTo>
                          <a:pt x="24" y="37"/>
                        </a:lnTo>
                        <a:lnTo>
                          <a:pt x="29" y="42"/>
                        </a:lnTo>
                        <a:lnTo>
                          <a:pt x="34" y="47"/>
                        </a:lnTo>
                        <a:lnTo>
                          <a:pt x="39" y="54"/>
                        </a:lnTo>
                        <a:lnTo>
                          <a:pt x="43" y="59"/>
                        </a:lnTo>
                        <a:lnTo>
                          <a:pt x="43" y="59"/>
                        </a:lnTo>
                        <a:lnTo>
                          <a:pt x="63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6" name="Freeform 538">
                    <a:extLst>
                      <a:ext uri="{FF2B5EF4-FFF2-40B4-BE49-F238E27FC236}">
                        <a16:creationId xmlns:a16="http://schemas.microsoft.com/office/drawing/2014/main" id="{CEA3A24C-9E1C-4B50-8F60-F12AD72F59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0" y="1974"/>
                    <a:ext cx="235" cy="373"/>
                  </a:xfrm>
                  <a:custGeom>
                    <a:avLst/>
                    <a:gdLst>
                      <a:gd name="T0" fmla="*/ 235 w 235"/>
                      <a:gd name="T1" fmla="*/ 361 h 373"/>
                      <a:gd name="T2" fmla="*/ 233 w 235"/>
                      <a:gd name="T3" fmla="*/ 360 h 373"/>
                      <a:gd name="T4" fmla="*/ 20 w 235"/>
                      <a:gd name="T5" fmla="*/ 0 h 373"/>
                      <a:gd name="T6" fmla="*/ 0 w 235"/>
                      <a:gd name="T7" fmla="*/ 12 h 373"/>
                      <a:gd name="T8" fmla="*/ 213 w 235"/>
                      <a:gd name="T9" fmla="*/ 373 h 373"/>
                      <a:gd name="T10" fmla="*/ 213 w 235"/>
                      <a:gd name="T11" fmla="*/ 371 h 373"/>
                      <a:gd name="T12" fmla="*/ 235 w 235"/>
                      <a:gd name="T13" fmla="*/ 361 h 3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5" h="373">
                        <a:moveTo>
                          <a:pt x="235" y="361"/>
                        </a:moveTo>
                        <a:lnTo>
                          <a:pt x="233" y="360"/>
                        </a:lnTo>
                        <a:lnTo>
                          <a:pt x="20" y="0"/>
                        </a:lnTo>
                        <a:lnTo>
                          <a:pt x="0" y="12"/>
                        </a:lnTo>
                        <a:lnTo>
                          <a:pt x="213" y="373"/>
                        </a:lnTo>
                        <a:lnTo>
                          <a:pt x="213" y="371"/>
                        </a:lnTo>
                        <a:lnTo>
                          <a:pt x="235" y="3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7" name="Freeform 539">
                    <a:extLst>
                      <a:ext uri="{FF2B5EF4-FFF2-40B4-BE49-F238E27FC236}">
                        <a16:creationId xmlns:a16="http://schemas.microsoft.com/office/drawing/2014/main" id="{A5BB8906-48C6-4E04-94F9-AFADD52D23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3" y="2335"/>
                    <a:ext cx="36" cy="49"/>
                  </a:xfrm>
                  <a:custGeom>
                    <a:avLst/>
                    <a:gdLst>
                      <a:gd name="T0" fmla="*/ 36 w 36"/>
                      <a:gd name="T1" fmla="*/ 49 h 49"/>
                      <a:gd name="T2" fmla="*/ 36 w 36"/>
                      <a:gd name="T3" fmla="*/ 49 h 49"/>
                      <a:gd name="T4" fmla="*/ 36 w 36"/>
                      <a:gd name="T5" fmla="*/ 43 h 49"/>
                      <a:gd name="T6" fmla="*/ 36 w 36"/>
                      <a:gd name="T7" fmla="*/ 38 h 49"/>
                      <a:gd name="T8" fmla="*/ 34 w 36"/>
                      <a:gd name="T9" fmla="*/ 31 h 49"/>
                      <a:gd name="T10" fmla="*/ 32 w 36"/>
                      <a:gd name="T11" fmla="*/ 24 h 49"/>
                      <a:gd name="T12" fmla="*/ 31 w 36"/>
                      <a:gd name="T13" fmla="*/ 19 h 49"/>
                      <a:gd name="T14" fmla="*/ 27 w 36"/>
                      <a:gd name="T15" fmla="*/ 12 h 49"/>
                      <a:gd name="T16" fmla="*/ 24 w 36"/>
                      <a:gd name="T17" fmla="*/ 5 h 49"/>
                      <a:gd name="T18" fmla="*/ 22 w 36"/>
                      <a:gd name="T19" fmla="*/ 0 h 49"/>
                      <a:gd name="T20" fmla="*/ 0 w 36"/>
                      <a:gd name="T21" fmla="*/ 10 h 49"/>
                      <a:gd name="T22" fmla="*/ 3 w 36"/>
                      <a:gd name="T23" fmla="*/ 16 h 49"/>
                      <a:gd name="T24" fmla="*/ 5 w 36"/>
                      <a:gd name="T25" fmla="*/ 21 h 49"/>
                      <a:gd name="T26" fmla="*/ 7 w 36"/>
                      <a:gd name="T27" fmla="*/ 26 h 49"/>
                      <a:gd name="T28" fmla="*/ 9 w 36"/>
                      <a:gd name="T29" fmla="*/ 31 h 49"/>
                      <a:gd name="T30" fmla="*/ 10 w 36"/>
                      <a:gd name="T31" fmla="*/ 36 h 49"/>
                      <a:gd name="T32" fmla="*/ 10 w 36"/>
                      <a:gd name="T33" fmla="*/ 41 h 49"/>
                      <a:gd name="T34" fmla="*/ 12 w 36"/>
                      <a:gd name="T35" fmla="*/ 46 h 49"/>
                      <a:gd name="T36" fmla="*/ 12 w 36"/>
                      <a:gd name="T37" fmla="*/ 49 h 49"/>
                      <a:gd name="T38" fmla="*/ 12 w 36"/>
                      <a:gd name="T39" fmla="*/ 49 h 49"/>
                      <a:gd name="T40" fmla="*/ 36 w 36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49">
                        <a:moveTo>
                          <a:pt x="36" y="49"/>
                        </a:moveTo>
                        <a:lnTo>
                          <a:pt x="36" y="49"/>
                        </a:lnTo>
                        <a:lnTo>
                          <a:pt x="36" y="43"/>
                        </a:lnTo>
                        <a:lnTo>
                          <a:pt x="36" y="38"/>
                        </a:lnTo>
                        <a:lnTo>
                          <a:pt x="34" y="31"/>
                        </a:lnTo>
                        <a:lnTo>
                          <a:pt x="32" y="24"/>
                        </a:lnTo>
                        <a:lnTo>
                          <a:pt x="31" y="19"/>
                        </a:lnTo>
                        <a:lnTo>
                          <a:pt x="27" y="12"/>
                        </a:lnTo>
                        <a:lnTo>
                          <a:pt x="24" y="5"/>
                        </a:lnTo>
                        <a:lnTo>
                          <a:pt x="22" y="0"/>
                        </a:lnTo>
                        <a:lnTo>
                          <a:pt x="0" y="10"/>
                        </a:lnTo>
                        <a:lnTo>
                          <a:pt x="3" y="16"/>
                        </a:lnTo>
                        <a:lnTo>
                          <a:pt x="5" y="21"/>
                        </a:lnTo>
                        <a:lnTo>
                          <a:pt x="7" y="26"/>
                        </a:lnTo>
                        <a:lnTo>
                          <a:pt x="9" y="31"/>
                        </a:lnTo>
                        <a:lnTo>
                          <a:pt x="10" y="36"/>
                        </a:lnTo>
                        <a:lnTo>
                          <a:pt x="10" y="41"/>
                        </a:lnTo>
                        <a:lnTo>
                          <a:pt x="12" y="46"/>
                        </a:lnTo>
                        <a:lnTo>
                          <a:pt x="12" y="49"/>
                        </a:lnTo>
                        <a:lnTo>
                          <a:pt x="12" y="49"/>
                        </a:lnTo>
                        <a:lnTo>
                          <a:pt x="36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8" name="Freeform 540">
                    <a:extLst>
                      <a:ext uri="{FF2B5EF4-FFF2-40B4-BE49-F238E27FC236}">
                        <a16:creationId xmlns:a16="http://schemas.microsoft.com/office/drawing/2014/main" id="{293AE8D7-3125-47C5-B677-356EFACB76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4" y="2384"/>
                    <a:ext cx="55" cy="73"/>
                  </a:xfrm>
                  <a:custGeom>
                    <a:avLst/>
                    <a:gdLst>
                      <a:gd name="T0" fmla="*/ 16 w 55"/>
                      <a:gd name="T1" fmla="*/ 73 h 73"/>
                      <a:gd name="T2" fmla="*/ 16 w 55"/>
                      <a:gd name="T3" fmla="*/ 73 h 73"/>
                      <a:gd name="T4" fmla="*/ 24 w 55"/>
                      <a:gd name="T5" fmla="*/ 65 h 73"/>
                      <a:gd name="T6" fmla="*/ 33 w 55"/>
                      <a:gd name="T7" fmla="*/ 58 h 73"/>
                      <a:gd name="T8" fmla="*/ 39 w 55"/>
                      <a:gd name="T9" fmla="*/ 50 h 73"/>
                      <a:gd name="T10" fmla="*/ 44 w 55"/>
                      <a:gd name="T11" fmla="*/ 41 h 73"/>
                      <a:gd name="T12" fmla="*/ 50 w 55"/>
                      <a:gd name="T13" fmla="*/ 31 h 73"/>
                      <a:gd name="T14" fmla="*/ 53 w 55"/>
                      <a:gd name="T15" fmla="*/ 21 h 73"/>
                      <a:gd name="T16" fmla="*/ 55 w 55"/>
                      <a:gd name="T17" fmla="*/ 11 h 73"/>
                      <a:gd name="T18" fmla="*/ 55 w 55"/>
                      <a:gd name="T19" fmla="*/ 0 h 73"/>
                      <a:gd name="T20" fmla="*/ 31 w 55"/>
                      <a:gd name="T21" fmla="*/ 0 h 73"/>
                      <a:gd name="T22" fmla="*/ 31 w 55"/>
                      <a:gd name="T23" fmla="*/ 9 h 73"/>
                      <a:gd name="T24" fmla="*/ 29 w 55"/>
                      <a:gd name="T25" fmla="*/ 16 h 73"/>
                      <a:gd name="T26" fmla="*/ 28 w 55"/>
                      <a:gd name="T27" fmla="*/ 22 h 73"/>
                      <a:gd name="T28" fmla="*/ 24 w 55"/>
                      <a:gd name="T29" fmla="*/ 29 h 73"/>
                      <a:gd name="T30" fmla="*/ 19 w 55"/>
                      <a:gd name="T31" fmla="*/ 36 h 73"/>
                      <a:gd name="T32" fmla="*/ 14 w 55"/>
                      <a:gd name="T33" fmla="*/ 41 h 73"/>
                      <a:gd name="T34" fmla="*/ 9 w 55"/>
                      <a:gd name="T35" fmla="*/ 48 h 73"/>
                      <a:gd name="T36" fmla="*/ 2 w 55"/>
                      <a:gd name="T37" fmla="*/ 53 h 73"/>
                      <a:gd name="T38" fmla="*/ 0 w 55"/>
                      <a:gd name="T39" fmla="*/ 53 h 73"/>
                      <a:gd name="T40" fmla="*/ 16 w 55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5" h="73">
                        <a:moveTo>
                          <a:pt x="16" y="73"/>
                        </a:moveTo>
                        <a:lnTo>
                          <a:pt x="16" y="73"/>
                        </a:lnTo>
                        <a:lnTo>
                          <a:pt x="24" y="65"/>
                        </a:lnTo>
                        <a:lnTo>
                          <a:pt x="33" y="58"/>
                        </a:lnTo>
                        <a:lnTo>
                          <a:pt x="39" y="50"/>
                        </a:lnTo>
                        <a:lnTo>
                          <a:pt x="44" y="41"/>
                        </a:lnTo>
                        <a:lnTo>
                          <a:pt x="50" y="31"/>
                        </a:lnTo>
                        <a:lnTo>
                          <a:pt x="53" y="21"/>
                        </a:lnTo>
                        <a:lnTo>
                          <a:pt x="55" y="11"/>
                        </a:lnTo>
                        <a:lnTo>
                          <a:pt x="55" y="0"/>
                        </a:lnTo>
                        <a:lnTo>
                          <a:pt x="31" y="0"/>
                        </a:lnTo>
                        <a:lnTo>
                          <a:pt x="31" y="9"/>
                        </a:lnTo>
                        <a:lnTo>
                          <a:pt x="29" y="16"/>
                        </a:lnTo>
                        <a:lnTo>
                          <a:pt x="28" y="22"/>
                        </a:lnTo>
                        <a:lnTo>
                          <a:pt x="24" y="29"/>
                        </a:lnTo>
                        <a:lnTo>
                          <a:pt x="19" y="36"/>
                        </a:lnTo>
                        <a:lnTo>
                          <a:pt x="14" y="41"/>
                        </a:lnTo>
                        <a:lnTo>
                          <a:pt x="9" y="48"/>
                        </a:lnTo>
                        <a:lnTo>
                          <a:pt x="2" y="53"/>
                        </a:lnTo>
                        <a:lnTo>
                          <a:pt x="0" y="53"/>
                        </a:lnTo>
                        <a:lnTo>
                          <a:pt x="16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49" name="Freeform 541">
                    <a:extLst>
                      <a:ext uri="{FF2B5EF4-FFF2-40B4-BE49-F238E27FC236}">
                        <a16:creationId xmlns:a16="http://schemas.microsoft.com/office/drawing/2014/main" id="{9EF91D26-83A2-41CF-87A8-F0422B368B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37"/>
                    <a:ext cx="87" cy="47"/>
                  </a:xfrm>
                  <a:custGeom>
                    <a:avLst/>
                    <a:gdLst>
                      <a:gd name="T0" fmla="*/ 0 w 87"/>
                      <a:gd name="T1" fmla="*/ 47 h 47"/>
                      <a:gd name="T2" fmla="*/ 0 w 87"/>
                      <a:gd name="T3" fmla="*/ 47 h 47"/>
                      <a:gd name="T4" fmla="*/ 12 w 87"/>
                      <a:gd name="T5" fmla="*/ 47 h 47"/>
                      <a:gd name="T6" fmla="*/ 24 w 87"/>
                      <a:gd name="T7" fmla="*/ 46 h 47"/>
                      <a:gd name="T8" fmla="*/ 36 w 87"/>
                      <a:gd name="T9" fmla="*/ 44 h 47"/>
                      <a:gd name="T10" fmla="*/ 46 w 87"/>
                      <a:gd name="T11" fmla="*/ 41 h 47"/>
                      <a:gd name="T12" fmla="*/ 58 w 87"/>
                      <a:gd name="T13" fmla="*/ 37 h 47"/>
                      <a:gd name="T14" fmla="*/ 68 w 87"/>
                      <a:gd name="T15" fmla="*/ 32 h 47"/>
                      <a:gd name="T16" fmla="*/ 78 w 87"/>
                      <a:gd name="T17" fmla="*/ 25 h 47"/>
                      <a:gd name="T18" fmla="*/ 87 w 87"/>
                      <a:gd name="T19" fmla="*/ 20 h 47"/>
                      <a:gd name="T20" fmla="*/ 71 w 87"/>
                      <a:gd name="T21" fmla="*/ 0 h 47"/>
                      <a:gd name="T22" fmla="*/ 65 w 87"/>
                      <a:gd name="T23" fmla="*/ 5 h 47"/>
                      <a:gd name="T24" fmla="*/ 56 w 87"/>
                      <a:gd name="T25" fmla="*/ 10 h 47"/>
                      <a:gd name="T26" fmla="*/ 48 w 87"/>
                      <a:gd name="T27" fmla="*/ 14 h 47"/>
                      <a:gd name="T28" fmla="*/ 39 w 87"/>
                      <a:gd name="T29" fmla="*/ 17 h 47"/>
                      <a:gd name="T30" fmla="*/ 31 w 87"/>
                      <a:gd name="T31" fmla="*/ 20 h 47"/>
                      <a:gd name="T32" fmla="*/ 21 w 87"/>
                      <a:gd name="T33" fmla="*/ 22 h 47"/>
                      <a:gd name="T34" fmla="*/ 10 w 87"/>
                      <a:gd name="T35" fmla="*/ 24 h 47"/>
                      <a:gd name="T36" fmla="*/ 0 w 87"/>
                      <a:gd name="T37" fmla="*/ 24 h 47"/>
                      <a:gd name="T38" fmla="*/ 0 w 87"/>
                      <a:gd name="T39" fmla="*/ 24 h 47"/>
                      <a:gd name="T40" fmla="*/ 0 w 87"/>
                      <a:gd name="T41" fmla="*/ 4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7" h="47">
                        <a:moveTo>
                          <a:pt x="0" y="47"/>
                        </a:moveTo>
                        <a:lnTo>
                          <a:pt x="0" y="47"/>
                        </a:lnTo>
                        <a:lnTo>
                          <a:pt x="12" y="47"/>
                        </a:lnTo>
                        <a:lnTo>
                          <a:pt x="24" y="46"/>
                        </a:lnTo>
                        <a:lnTo>
                          <a:pt x="36" y="44"/>
                        </a:lnTo>
                        <a:lnTo>
                          <a:pt x="46" y="41"/>
                        </a:lnTo>
                        <a:lnTo>
                          <a:pt x="58" y="37"/>
                        </a:lnTo>
                        <a:lnTo>
                          <a:pt x="68" y="32"/>
                        </a:lnTo>
                        <a:lnTo>
                          <a:pt x="78" y="25"/>
                        </a:lnTo>
                        <a:lnTo>
                          <a:pt x="87" y="20"/>
                        </a:lnTo>
                        <a:lnTo>
                          <a:pt x="71" y="0"/>
                        </a:lnTo>
                        <a:lnTo>
                          <a:pt x="65" y="5"/>
                        </a:lnTo>
                        <a:lnTo>
                          <a:pt x="56" y="10"/>
                        </a:lnTo>
                        <a:lnTo>
                          <a:pt x="48" y="14"/>
                        </a:lnTo>
                        <a:lnTo>
                          <a:pt x="39" y="17"/>
                        </a:lnTo>
                        <a:lnTo>
                          <a:pt x="31" y="20"/>
                        </a:lnTo>
                        <a:lnTo>
                          <a:pt x="21" y="22"/>
                        </a:lnTo>
                        <a:lnTo>
                          <a:pt x="10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0" name="Freeform 542">
                    <a:extLst>
                      <a:ext uri="{FF2B5EF4-FFF2-40B4-BE49-F238E27FC236}">
                        <a16:creationId xmlns:a16="http://schemas.microsoft.com/office/drawing/2014/main" id="{2113F956-31A6-49F8-8389-9A1BA2219A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0" y="2444"/>
                    <a:ext cx="73" cy="40"/>
                  </a:xfrm>
                  <a:custGeom>
                    <a:avLst/>
                    <a:gdLst>
                      <a:gd name="T0" fmla="*/ 0 w 73"/>
                      <a:gd name="T1" fmla="*/ 20 h 40"/>
                      <a:gd name="T2" fmla="*/ 0 w 73"/>
                      <a:gd name="T3" fmla="*/ 20 h 40"/>
                      <a:gd name="T4" fmla="*/ 9 w 73"/>
                      <a:gd name="T5" fmla="*/ 25 h 40"/>
                      <a:gd name="T6" fmla="*/ 17 w 73"/>
                      <a:gd name="T7" fmla="*/ 29 h 40"/>
                      <a:gd name="T8" fmla="*/ 26 w 73"/>
                      <a:gd name="T9" fmla="*/ 32 h 40"/>
                      <a:gd name="T10" fmla="*/ 36 w 73"/>
                      <a:gd name="T11" fmla="*/ 35 h 40"/>
                      <a:gd name="T12" fmla="*/ 44 w 73"/>
                      <a:gd name="T13" fmla="*/ 37 h 40"/>
                      <a:gd name="T14" fmla="*/ 55 w 73"/>
                      <a:gd name="T15" fmla="*/ 39 h 40"/>
                      <a:gd name="T16" fmla="*/ 63 w 73"/>
                      <a:gd name="T17" fmla="*/ 40 h 40"/>
                      <a:gd name="T18" fmla="*/ 73 w 73"/>
                      <a:gd name="T19" fmla="*/ 40 h 40"/>
                      <a:gd name="T20" fmla="*/ 73 w 73"/>
                      <a:gd name="T21" fmla="*/ 17 h 40"/>
                      <a:gd name="T22" fmla="*/ 65 w 73"/>
                      <a:gd name="T23" fmla="*/ 17 h 40"/>
                      <a:gd name="T24" fmla="*/ 58 w 73"/>
                      <a:gd name="T25" fmla="*/ 15 h 40"/>
                      <a:gd name="T26" fmla="*/ 50 w 73"/>
                      <a:gd name="T27" fmla="*/ 13 h 40"/>
                      <a:gd name="T28" fmla="*/ 41 w 73"/>
                      <a:gd name="T29" fmla="*/ 12 h 40"/>
                      <a:gd name="T30" fmla="*/ 34 w 73"/>
                      <a:gd name="T31" fmla="*/ 10 h 40"/>
                      <a:gd name="T32" fmla="*/ 28 w 73"/>
                      <a:gd name="T33" fmla="*/ 7 h 40"/>
                      <a:gd name="T34" fmla="*/ 19 w 73"/>
                      <a:gd name="T35" fmla="*/ 3 h 40"/>
                      <a:gd name="T36" fmla="*/ 12 w 73"/>
                      <a:gd name="T37" fmla="*/ 0 h 40"/>
                      <a:gd name="T38" fmla="*/ 12 w 73"/>
                      <a:gd name="T39" fmla="*/ 0 h 40"/>
                      <a:gd name="T40" fmla="*/ 0 w 73"/>
                      <a:gd name="T41" fmla="*/ 2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0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9" y="25"/>
                        </a:lnTo>
                        <a:lnTo>
                          <a:pt x="17" y="29"/>
                        </a:lnTo>
                        <a:lnTo>
                          <a:pt x="26" y="32"/>
                        </a:lnTo>
                        <a:lnTo>
                          <a:pt x="36" y="35"/>
                        </a:lnTo>
                        <a:lnTo>
                          <a:pt x="44" y="37"/>
                        </a:lnTo>
                        <a:lnTo>
                          <a:pt x="55" y="39"/>
                        </a:lnTo>
                        <a:lnTo>
                          <a:pt x="63" y="40"/>
                        </a:lnTo>
                        <a:lnTo>
                          <a:pt x="73" y="40"/>
                        </a:lnTo>
                        <a:lnTo>
                          <a:pt x="73" y="17"/>
                        </a:lnTo>
                        <a:lnTo>
                          <a:pt x="65" y="17"/>
                        </a:lnTo>
                        <a:lnTo>
                          <a:pt x="58" y="15"/>
                        </a:lnTo>
                        <a:lnTo>
                          <a:pt x="50" y="13"/>
                        </a:lnTo>
                        <a:lnTo>
                          <a:pt x="41" y="12"/>
                        </a:lnTo>
                        <a:lnTo>
                          <a:pt x="34" y="10"/>
                        </a:lnTo>
                        <a:lnTo>
                          <a:pt x="28" y="7"/>
                        </a:lnTo>
                        <a:lnTo>
                          <a:pt x="19" y="3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1" name="Freeform 543">
                    <a:extLst>
                      <a:ext uri="{FF2B5EF4-FFF2-40B4-BE49-F238E27FC236}">
                        <a16:creationId xmlns:a16="http://schemas.microsoft.com/office/drawing/2014/main" id="{1686482D-D4A6-43CB-8BF9-AE3C69822D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86"/>
                    <a:ext cx="66" cy="78"/>
                  </a:xfrm>
                  <a:custGeom>
                    <a:avLst/>
                    <a:gdLst>
                      <a:gd name="T0" fmla="*/ 12 w 66"/>
                      <a:gd name="T1" fmla="*/ 24 h 78"/>
                      <a:gd name="T2" fmla="*/ 2 w 66"/>
                      <a:gd name="T3" fmla="*/ 17 h 78"/>
                      <a:gd name="T4" fmla="*/ 5 w 66"/>
                      <a:gd name="T5" fmla="*/ 27 h 78"/>
                      <a:gd name="T6" fmla="*/ 10 w 66"/>
                      <a:gd name="T7" fmla="*/ 36 h 78"/>
                      <a:gd name="T8" fmla="*/ 17 w 66"/>
                      <a:gd name="T9" fmla="*/ 44 h 78"/>
                      <a:gd name="T10" fmla="*/ 24 w 66"/>
                      <a:gd name="T11" fmla="*/ 53 h 78"/>
                      <a:gd name="T12" fmla="*/ 31 w 66"/>
                      <a:gd name="T13" fmla="*/ 59 h 78"/>
                      <a:gd name="T14" fmla="*/ 38 w 66"/>
                      <a:gd name="T15" fmla="*/ 66 h 78"/>
                      <a:gd name="T16" fmla="*/ 46 w 66"/>
                      <a:gd name="T17" fmla="*/ 73 h 78"/>
                      <a:gd name="T18" fmla="*/ 54 w 66"/>
                      <a:gd name="T19" fmla="*/ 78 h 78"/>
                      <a:gd name="T20" fmla="*/ 66 w 66"/>
                      <a:gd name="T21" fmla="*/ 58 h 78"/>
                      <a:gd name="T22" fmla="*/ 60 w 66"/>
                      <a:gd name="T23" fmla="*/ 53 h 78"/>
                      <a:gd name="T24" fmla="*/ 53 w 66"/>
                      <a:gd name="T25" fmla="*/ 48 h 78"/>
                      <a:gd name="T26" fmla="*/ 48 w 66"/>
                      <a:gd name="T27" fmla="*/ 43 h 78"/>
                      <a:gd name="T28" fmla="*/ 41 w 66"/>
                      <a:gd name="T29" fmla="*/ 37 h 78"/>
                      <a:gd name="T30" fmla="*/ 36 w 66"/>
                      <a:gd name="T31" fmla="*/ 31 h 78"/>
                      <a:gd name="T32" fmla="*/ 32 w 66"/>
                      <a:gd name="T33" fmla="*/ 24 h 78"/>
                      <a:gd name="T34" fmla="*/ 27 w 66"/>
                      <a:gd name="T35" fmla="*/ 15 h 78"/>
                      <a:gd name="T36" fmla="*/ 24 w 66"/>
                      <a:gd name="T37" fmla="*/ 7 h 78"/>
                      <a:gd name="T38" fmla="*/ 12 w 66"/>
                      <a:gd name="T39" fmla="*/ 0 h 78"/>
                      <a:gd name="T40" fmla="*/ 24 w 66"/>
                      <a:gd name="T41" fmla="*/ 7 h 78"/>
                      <a:gd name="T42" fmla="*/ 21 w 66"/>
                      <a:gd name="T43" fmla="*/ 4 h 78"/>
                      <a:gd name="T44" fmla="*/ 16 w 66"/>
                      <a:gd name="T45" fmla="*/ 0 h 78"/>
                      <a:gd name="T46" fmla="*/ 12 w 66"/>
                      <a:gd name="T47" fmla="*/ 0 h 78"/>
                      <a:gd name="T48" fmla="*/ 7 w 66"/>
                      <a:gd name="T49" fmla="*/ 2 h 78"/>
                      <a:gd name="T50" fmla="*/ 4 w 66"/>
                      <a:gd name="T51" fmla="*/ 4 h 78"/>
                      <a:gd name="T52" fmla="*/ 0 w 66"/>
                      <a:gd name="T53" fmla="*/ 7 h 78"/>
                      <a:gd name="T54" fmla="*/ 0 w 66"/>
                      <a:gd name="T55" fmla="*/ 12 h 78"/>
                      <a:gd name="T56" fmla="*/ 2 w 66"/>
                      <a:gd name="T57" fmla="*/ 17 h 78"/>
                      <a:gd name="T58" fmla="*/ 12 w 66"/>
                      <a:gd name="T59" fmla="*/ 24 h 7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</a:cxnLst>
                    <a:rect l="0" t="0" r="r" b="b"/>
                    <a:pathLst>
                      <a:path w="66" h="78">
                        <a:moveTo>
                          <a:pt x="12" y="24"/>
                        </a:moveTo>
                        <a:lnTo>
                          <a:pt x="2" y="17"/>
                        </a:lnTo>
                        <a:lnTo>
                          <a:pt x="5" y="27"/>
                        </a:lnTo>
                        <a:lnTo>
                          <a:pt x="10" y="36"/>
                        </a:lnTo>
                        <a:lnTo>
                          <a:pt x="17" y="44"/>
                        </a:lnTo>
                        <a:lnTo>
                          <a:pt x="24" y="53"/>
                        </a:lnTo>
                        <a:lnTo>
                          <a:pt x="31" y="59"/>
                        </a:lnTo>
                        <a:lnTo>
                          <a:pt x="38" y="66"/>
                        </a:lnTo>
                        <a:lnTo>
                          <a:pt x="46" y="73"/>
                        </a:lnTo>
                        <a:lnTo>
                          <a:pt x="54" y="78"/>
                        </a:lnTo>
                        <a:lnTo>
                          <a:pt x="66" y="58"/>
                        </a:lnTo>
                        <a:lnTo>
                          <a:pt x="60" y="53"/>
                        </a:lnTo>
                        <a:lnTo>
                          <a:pt x="53" y="48"/>
                        </a:lnTo>
                        <a:lnTo>
                          <a:pt x="48" y="43"/>
                        </a:lnTo>
                        <a:lnTo>
                          <a:pt x="41" y="37"/>
                        </a:lnTo>
                        <a:lnTo>
                          <a:pt x="36" y="31"/>
                        </a:lnTo>
                        <a:lnTo>
                          <a:pt x="32" y="24"/>
                        </a:lnTo>
                        <a:lnTo>
                          <a:pt x="27" y="15"/>
                        </a:lnTo>
                        <a:lnTo>
                          <a:pt x="24" y="7"/>
                        </a:lnTo>
                        <a:lnTo>
                          <a:pt x="12" y="0"/>
                        </a:lnTo>
                        <a:lnTo>
                          <a:pt x="24" y="7"/>
                        </a:lnTo>
                        <a:lnTo>
                          <a:pt x="21" y="4"/>
                        </a:lnTo>
                        <a:lnTo>
                          <a:pt x="16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4" y="4"/>
                        </a:lnTo>
                        <a:lnTo>
                          <a:pt x="0" y="7"/>
                        </a:lnTo>
                        <a:lnTo>
                          <a:pt x="0" y="12"/>
                        </a:lnTo>
                        <a:lnTo>
                          <a:pt x="2" y="17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2" name="Freeform 544">
                    <a:extLst>
                      <a:ext uri="{FF2B5EF4-FFF2-40B4-BE49-F238E27FC236}">
                        <a16:creationId xmlns:a16="http://schemas.microsoft.com/office/drawing/2014/main" id="{D8742FC0-8B9A-407A-8418-03D9E5BB82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6" y="2386"/>
                    <a:ext cx="222" cy="24"/>
                  </a:xfrm>
                  <a:custGeom>
                    <a:avLst/>
                    <a:gdLst>
                      <a:gd name="T0" fmla="*/ 24 w 222"/>
                      <a:gd name="T1" fmla="*/ 17 h 24"/>
                      <a:gd name="T2" fmla="*/ 12 w 222"/>
                      <a:gd name="T3" fmla="*/ 24 h 24"/>
                      <a:gd name="T4" fmla="*/ 222 w 222"/>
                      <a:gd name="T5" fmla="*/ 24 h 24"/>
                      <a:gd name="T6" fmla="*/ 222 w 222"/>
                      <a:gd name="T7" fmla="*/ 0 h 24"/>
                      <a:gd name="T8" fmla="*/ 12 w 222"/>
                      <a:gd name="T9" fmla="*/ 0 h 24"/>
                      <a:gd name="T10" fmla="*/ 2 w 222"/>
                      <a:gd name="T11" fmla="*/ 7 h 24"/>
                      <a:gd name="T12" fmla="*/ 12 w 222"/>
                      <a:gd name="T13" fmla="*/ 0 h 24"/>
                      <a:gd name="T14" fmla="*/ 7 w 222"/>
                      <a:gd name="T15" fmla="*/ 2 h 24"/>
                      <a:gd name="T16" fmla="*/ 4 w 222"/>
                      <a:gd name="T17" fmla="*/ 4 h 24"/>
                      <a:gd name="T18" fmla="*/ 2 w 222"/>
                      <a:gd name="T19" fmla="*/ 9 h 24"/>
                      <a:gd name="T20" fmla="*/ 0 w 222"/>
                      <a:gd name="T21" fmla="*/ 12 h 24"/>
                      <a:gd name="T22" fmla="*/ 2 w 222"/>
                      <a:gd name="T23" fmla="*/ 17 h 24"/>
                      <a:gd name="T24" fmla="*/ 4 w 222"/>
                      <a:gd name="T25" fmla="*/ 20 h 24"/>
                      <a:gd name="T26" fmla="*/ 7 w 222"/>
                      <a:gd name="T27" fmla="*/ 24 h 24"/>
                      <a:gd name="T28" fmla="*/ 12 w 222"/>
                      <a:gd name="T29" fmla="*/ 24 h 24"/>
                      <a:gd name="T30" fmla="*/ 24 w 222"/>
                      <a:gd name="T31" fmla="*/ 17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222" h="24">
                        <a:moveTo>
                          <a:pt x="24" y="17"/>
                        </a:moveTo>
                        <a:lnTo>
                          <a:pt x="12" y="24"/>
                        </a:lnTo>
                        <a:lnTo>
                          <a:pt x="222" y="24"/>
                        </a:lnTo>
                        <a:lnTo>
                          <a:pt x="222" y="0"/>
                        </a:lnTo>
                        <a:lnTo>
                          <a:pt x="12" y="0"/>
                        </a:lnTo>
                        <a:lnTo>
                          <a:pt x="2" y="7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4" y="4"/>
                        </a:lnTo>
                        <a:lnTo>
                          <a:pt x="2" y="9"/>
                        </a:lnTo>
                        <a:lnTo>
                          <a:pt x="0" y="12"/>
                        </a:lnTo>
                        <a:lnTo>
                          <a:pt x="2" y="17"/>
                        </a:lnTo>
                        <a:lnTo>
                          <a:pt x="4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3" name="Freeform 545">
                    <a:extLst>
                      <a:ext uri="{FF2B5EF4-FFF2-40B4-BE49-F238E27FC236}">
                        <a16:creationId xmlns:a16="http://schemas.microsoft.com/office/drawing/2014/main" id="{7344516A-C4EB-4AC4-BD3B-51D3ADE879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4" y="2393"/>
                    <a:ext cx="66" cy="71"/>
                  </a:xfrm>
                  <a:custGeom>
                    <a:avLst/>
                    <a:gdLst>
                      <a:gd name="T0" fmla="*/ 12 w 66"/>
                      <a:gd name="T1" fmla="*/ 71 h 71"/>
                      <a:gd name="T2" fmla="*/ 12 w 66"/>
                      <a:gd name="T3" fmla="*/ 71 h 71"/>
                      <a:gd name="T4" fmla="*/ 20 w 66"/>
                      <a:gd name="T5" fmla="*/ 66 h 71"/>
                      <a:gd name="T6" fmla="*/ 29 w 66"/>
                      <a:gd name="T7" fmla="*/ 59 h 71"/>
                      <a:gd name="T8" fmla="*/ 35 w 66"/>
                      <a:gd name="T9" fmla="*/ 52 h 71"/>
                      <a:gd name="T10" fmla="*/ 42 w 66"/>
                      <a:gd name="T11" fmla="*/ 46 h 71"/>
                      <a:gd name="T12" fmla="*/ 49 w 66"/>
                      <a:gd name="T13" fmla="*/ 37 h 71"/>
                      <a:gd name="T14" fmla="*/ 56 w 66"/>
                      <a:gd name="T15" fmla="*/ 29 h 71"/>
                      <a:gd name="T16" fmla="*/ 61 w 66"/>
                      <a:gd name="T17" fmla="*/ 20 h 71"/>
                      <a:gd name="T18" fmla="*/ 66 w 66"/>
                      <a:gd name="T19" fmla="*/ 10 h 71"/>
                      <a:gd name="T20" fmla="*/ 44 w 66"/>
                      <a:gd name="T21" fmla="*/ 0 h 71"/>
                      <a:gd name="T22" fmla="*/ 39 w 66"/>
                      <a:gd name="T23" fmla="*/ 8 h 71"/>
                      <a:gd name="T24" fmla="*/ 35 w 66"/>
                      <a:gd name="T25" fmla="*/ 17 h 71"/>
                      <a:gd name="T26" fmla="*/ 30 w 66"/>
                      <a:gd name="T27" fmla="*/ 24 h 71"/>
                      <a:gd name="T28" fmla="*/ 25 w 66"/>
                      <a:gd name="T29" fmla="*/ 30 h 71"/>
                      <a:gd name="T30" fmla="*/ 19 w 66"/>
                      <a:gd name="T31" fmla="*/ 36 h 71"/>
                      <a:gd name="T32" fmla="*/ 13 w 66"/>
                      <a:gd name="T33" fmla="*/ 41 h 71"/>
                      <a:gd name="T34" fmla="*/ 7 w 66"/>
                      <a:gd name="T35" fmla="*/ 46 h 71"/>
                      <a:gd name="T36" fmla="*/ 0 w 66"/>
                      <a:gd name="T37" fmla="*/ 51 h 71"/>
                      <a:gd name="T38" fmla="*/ 0 w 66"/>
                      <a:gd name="T39" fmla="*/ 51 h 71"/>
                      <a:gd name="T40" fmla="*/ 12 w 66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71">
                        <a:moveTo>
                          <a:pt x="12" y="71"/>
                        </a:moveTo>
                        <a:lnTo>
                          <a:pt x="12" y="71"/>
                        </a:lnTo>
                        <a:lnTo>
                          <a:pt x="20" y="66"/>
                        </a:lnTo>
                        <a:lnTo>
                          <a:pt x="29" y="59"/>
                        </a:lnTo>
                        <a:lnTo>
                          <a:pt x="35" y="52"/>
                        </a:lnTo>
                        <a:lnTo>
                          <a:pt x="42" y="46"/>
                        </a:lnTo>
                        <a:lnTo>
                          <a:pt x="49" y="37"/>
                        </a:lnTo>
                        <a:lnTo>
                          <a:pt x="56" y="29"/>
                        </a:lnTo>
                        <a:lnTo>
                          <a:pt x="61" y="20"/>
                        </a:lnTo>
                        <a:lnTo>
                          <a:pt x="66" y="10"/>
                        </a:lnTo>
                        <a:lnTo>
                          <a:pt x="44" y="0"/>
                        </a:lnTo>
                        <a:lnTo>
                          <a:pt x="39" y="8"/>
                        </a:lnTo>
                        <a:lnTo>
                          <a:pt x="35" y="17"/>
                        </a:lnTo>
                        <a:lnTo>
                          <a:pt x="30" y="24"/>
                        </a:lnTo>
                        <a:lnTo>
                          <a:pt x="25" y="30"/>
                        </a:lnTo>
                        <a:lnTo>
                          <a:pt x="19" y="36"/>
                        </a:lnTo>
                        <a:lnTo>
                          <a:pt x="13" y="41"/>
                        </a:lnTo>
                        <a:lnTo>
                          <a:pt x="7" y="46"/>
                        </a:lnTo>
                        <a:lnTo>
                          <a:pt x="0" y="51"/>
                        </a:lnTo>
                        <a:lnTo>
                          <a:pt x="0" y="51"/>
                        </a:lnTo>
                        <a:lnTo>
                          <a:pt x="12" y="7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4" name="Freeform 546">
                    <a:extLst>
                      <a:ext uri="{FF2B5EF4-FFF2-40B4-BE49-F238E27FC236}">
                        <a16:creationId xmlns:a16="http://schemas.microsoft.com/office/drawing/2014/main" id="{F48A5751-36EE-4DB0-BC3F-3EFE302C57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44"/>
                    <a:ext cx="73" cy="40"/>
                  </a:xfrm>
                  <a:custGeom>
                    <a:avLst/>
                    <a:gdLst>
                      <a:gd name="T0" fmla="*/ 0 w 73"/>
                      <a:gd name="T1" fmla="*/ 40 h 40"/>
                      <a:gd name="T2" fmla="*/ 0 w 73"/>
                      <a:gd name="T3" fmla="*/ 40 h 40"/>
                      <a:gd name="T4" fmla="*/ 10 w 73"/>
                      <a:gd name="T5" fmla="*/ 40 h 40"/>
                      <a:gd name="T6" fmla="*/ 19 w 73"/>
                      <a:gd name="T7" fmla="*/ 39 h 40"/>
                      <a:gd name="T8" fmla="*/ 29 w 73"/>
                      <a:gd name="T9" fmla="*/ 37 h 40"/>
                      <a:gd name="T10" fmla="*/ 37 w 73"/>
                      <a:gd name="T11" fmla="*/ 35 h 40"/>
                      <a:gd name="T12" fmla="*/ 47 w 73"/>
                      <a:gd name="T13" fmla="*/ 32 h 40"/>
                      <a:gd name="T14" fmla="*/ 56 w 73"/>
                      <a:gd name="T15" fmla="*/ 29 h 40"/>
                      <a:gd name="T16" fmla="*/ 64 w 73"/>
                      <a:gd name="T17" fmla="*/ 25 h 40"/>
                      <a:gd name="T18" fmla="*/ 73 w 73"/>
                      <a:gd name="T19" fmla="*/ 20 h 40"/>
                      <a:gd name="T20" fmla="*/ 61 w 73"/>
                      <a:gd name="T21" fmla="*/ 0 h 40"/>
                      <a:gd name="T22" fmla="*/ 52 w 73"/>
                      <a:gd name="T23" fmla="*/ 3 h 40"/>
                      <a:gd name="T24" fmla="*/ 46 w 73"/>
                      <a:gd name="T25" fmla="*/ 7 h 40"/>
                      <a:gd name="T26" fmla="*/ 39 w 73"/>
                      <a:gd name="T27" fmla="*/ 10 h 40"/>
                      <a:gd name="T28" fmla="*/ 30 w 73"/>
                      <a:gd name="T29" fmla="*/ 12 h 40"/>
                      <a:gd name="T30" fmla="*/ 24 w 73"/>
                      <a:gd name="T31" fmla="*/ 13 h 40"/>
                      <a:gd name="T32" fmla="*/ 15 w 73"/>
                      <a:gd name="T33" fmla="*/ 15 h 40"/>
                      <a:gd name="T34" fmla="*/ 8 w 73"/>
                      <a:gd name="T35" fmla="*/ 17 h 40"/>
                      <a:gd name="T36" fmla="*/ 0 w 73"/>
                      <a:gd name="T37" fmla="*/ 17 h 40"/>
                      <a:gd name="T38" fmla="*/ 0 w 73"/>
                      <a:gd name="T39" fmla="*/ 17 h 40"/>
                      <a:gd name="T40" fmla="*/ 0 w 73"/>
                      <a:gd name="T41" fmla="*/ 40 h 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0">
                        <a:moveTo>
                          <a:pt x="0" y="40"/>
                        </a:moveTo>
                        <a:lnTo>
                          <a:pt x="0" y="40"/>
                        </a:lnTo>
                        <a:lnTo>
                          <a:pt x="10" y="40"/>
                        </a:lnTo>
                        <a:lnTo>
                          <a:pt x="19" y="39"/>
                        </a:lnTo>
                        <a:lnTo>
                          <a:pt x="29" y="37"/>
                        </a:lnTo>
                        <a:lnTo>
                          <a:pt x="37" y="35"/>
                        </a:lnTo>
                        <a:lnTo>
                          <a:pt x="47" y="32"/>
                        </a:lnTo>
                        <a:lnTo>
                          <a:pt x="56" y="29"/>
                        </a:lnTo>
                        <a:lnTo>
                          <a:pt x="64" y="25"/>
                        </a:lnTo>
                        <a:lnTo>
                          <a:pt x="73" y="20"/>
                        </a:lnTo>
                        <a:lnTo>
                          <a:pt x="61" y="0"/>
                        </a:lnTo>
                        <a:lnTo>
                          <a:pt x="52" y="3"/>
                        </a:lnTo>
                        <a:lnTo>
                          <a:pt x="46" y="7"/>
                        </a:lnTo>
                        <a:lnTo>
                          <a:pt x="39" y="10"/>
                        </a:lnTo>
                        <a:lnTo>
                          <a:pt x="30" y="12"/>
                        </a:lnTo>
                        <a:lnTo>
                          <a:pt x="24" y="13"/>
                        </a:lnTo>
                        <a:lnTo>
                          <a:pt x="15" y="15"/>
                        </a:lnTo>
                        <a:lnTo>
                          <a:pt x="8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4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5" name="Freeform 547">
                    <a:extLst>
                      <a:ext uri="{FF2B5EF4-FFF2-40B4-BE49-F238E27FC236}">
                        <a16:creationId xmlns:a16="http://schemas.microsoft.com/office/drawing/2014/main" id="{36C01D7E-7ED0-4A58-BB38-AE9288DC1B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8" y="2437"/>
                    <a:ext cx="85" cy="47"/>
                  </a:xfrm>
                  <a:custGeom>
                    <a:avLst/>
                    <a:gdLst>
                      <a:gd name="T0" fmla="*/ 0 w 85"/>
                      <a:gd name="T1" fmla="*/ 20 h 47"/>
                      <a:gd name="T2" fmla="*/ 0 w 85"/>
                      <a:gd name="T3" fmla="*/ 20 h 47"/>
                      <a:gd name="T4" fmla="*/ 10 w 85"/>
                      <a:gd name="T5" fmla="*/ 25 h 47"/>
                      <a:gd name="T6" fmla="*/ 19 w 85"/>
                      <a:gd name="T7" fmla="*/ 32 h 47"/>
                      <a:gd name="T8" fmla="*/ 29 w 85"/>
                      <a:gd name="T9" fmla="*/ 37 h 47"/>
                      <a:gd name="T10" fmla="*/ 39 w 85"/>
                      <a:gd name="T11" fmla="*/ 41 h 47"/>
                      <a:gd name="T12" fmla="*/ 51 w 85"/>
                      <a:gd name="T13" fmla="*/ 44 h 47"/>
                      <a:gd name="T14" fmla="*/ 61 w 85"/>
                      <a:gd name="T15" fmla="*/ 46 h 47"/>
                      <a:gd name="T16" fmla="*/ 73 w 85"/>
                      <a:gd name="T17" fmla="*/ 47 h 47"/>
                      <a:gd name="T18" fmla="*/ 85 w 85"/>
                      <a:gd name="T19" fmla="*/ 47 h 47"/>
                      <a:gd name="T20" fmla="*/ 85 w 85"/>
                      <a:gd name="T21" fmla="*/ 24 h 47"/>
                      <a:gd name="T22" fmla="*/ 75 w 85"/>
                      <a:gd name="T23" fmla="*/ 24 h 47"/>
                      <a:gd name="T24" fmla="*/ 66 w 85"/>
                      <a:gd name="T25" fmla="*/ 22 h 47"/>
                      <a:gd name="T26" fmla="*/ 56 w 85"/>
                      <a:gd name="T27" fmla="*/ 20 h 47"/>
                      <a:gd name="T28" fmla="*/ 48 w 85"/>
                      <a:gd name="T29" fmla="*/ 17 h 47"/>
                      <a:gd name="T30" fmla="*/ 39 w 85"/>
                      <a:gd name="T31" fmla="*/ 14 h 47"/>
                      <a:gd name="T32" fmla="*/ 31 w 85"/>
                      <a:gd name="T33" fmla="*/ 10 h 47"/>
                      <a:gd name="T34" fmla="*/ 22 w 85"/>
                      <a:gd name="T35" fmla="*/ 5 h 47"/>
                      <a:gd name="T36" fmla="*/ 15 w 85"/>
                      <a:gd name="T37" fmla="*/ 0 h 47"/>
                      <a:gd name="T38" fmla="*/ 15 w 85"/>
                      <a:gd name="T39" fmla="*/ 0 h 47"/>
                      <a:gd name="T40" fmla="*/ 0 w 85"/>
                      <a:gd name="T41" fmla="*/ 20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47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10" y="25"/>
                        </a:lnTo>
                        <a:lnTo>
                          <a:pt x="19" y="32"/>
                        </a:lnTo>
                        <a:lnTo>
                          <a:pt x="29" y="37"/>
                        </a:lnTo>
                        <a:lnTo>
                          <a:pt x="39" y="41"/>
                        </a:lnTo>
                        <a:lnTo>
                          <a:pt x="51" y="44"/>
                        </a:lnTo>
                        <a:lnTo>
                          <a:pt x="61" y="46"/>
                        </a:lnTo>
                        <a:lnTo>
                          <a:pt x="73" y="47"/>
                        </a:lnTo>
                        <a:lnTo>
                          <a:pt x="85" y="47"/>
                        </a:lnTo>
                        <a:lnTo>
                          <a:pt x="85" y="24"/>
                        </a:lnTo>
                        <a:lnTo>
                          <a:pt x="75" y="24"/>
                        </a:lnTo>
                        <a:lnTo>
                          <a:pt x="66" y="22"/>
                        </a:lnTo>
                        <a:lnTo>
                          <a:pt x="56" y="20"/>
                        </a:lnTo>
                        <a:lnTo>
                          <a:pt x="48" y="17"/>
                        </a:lnTo>
                        <a:lnTo>
                          <a:pt x="39" y="14"/>
                        </a:lnTo>
                        <a:lnTo>
                          <a:pt x="31" y="10"/>
                        </a:lnTo>
                        <a:lnTo>
                          <a:pt x="22" y="5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6" name="Freeform 548">
                    <a:extLst>
                      <a:ext uri="{FF2B5EF4-FFF2-40B4-BE49-F238E27FC236}">
                        <a16:creationId xmlns:a16="http://schemas.microsoft.com/office/drawing/2014/main" id="{492AB444-8EF2-4B80-8D29-66B77883CA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9" y="2383"/>
                    <a:ext cx="54" cy="74"/>
                  </a:xfrm>
                  <a:custGeom>
                    <a:avLst/>
                    <a:gdLst>
                      <a:gd name="T0" fmla="*/ 0 w 54"/>
                      <a:gd name="T1" fmla="*/ 0 h 74"/>
                      <a:gd name="T2" fmla="*/ 0 w 54"/>
                      <a:gd name="T3" fmla="*/ 0 h 74"/>
                      <a:gd name="T4" fmla="*/ 0 w 54"/>
                      <a:gd name="T5" fmla="*/ 12 h 74"/>
                      <a:gd name="T6" fmla="*/ 2 w 54"/>
                      <a:gd name="T7" fmla="*/ 22 h 74"/>
                      <a:gd name="T8" fmla="*/ 5 w 54"/>
                      <a:gd name="T9" fmla="*/ 32 h 74"/>
                      <a:gd name="T10" fmla="*/ 10 w 54"/>
                      <a:gd name="T11" fmla="*/ 40 h 74"/>
                      <a:gd name="T12" fmla="*/ 16 w 54"/>
                      <a:gd name="T13" fmla="*/ 51 h 74"/>
                      <a:gd name="T14" fmla="*/ 22 w 54"/>
                      <a:gd name="T15" fmla="*/ 59 h 74"/>
                      <a:gd name="T16" fmla="*/ 31 w 54"/>
                      <a:gd name="T17" fmla="*/ 66 h 74"/>
                      <a:gd name="T18" fmla="*/ 39 w 54"/>
                      <a:gd name="T19" fmla="*/ 74 h 74"/>
                      <a:gd name="T20" fmla="*/ 54 w 54"/>
                      <a:gd name="T21" fmla="*/ 54 h 74"/>
                      <a:gd name="T22" fmla="*/ 48 w 54"/>
                      <a:gd name="T23" fmla="*/ 49 h 74"/>
                      <a:gd name="T24" fmla="*/ 41 w 54"/>
                      <a:gd name="T25" fmla="*/ 42 h 74"/>
                      <a:gd name="T26" fmla="*/ 36 w 54"/>
                      <a:gd name="T27" fmla="*/ 35 h 74"/>
                      <a:gd name="T28" fmla="*/ 32 w 54"/>
                      <a:gd name="T29" fmla="*/ 30 h 74"/>
                      <a:gd name="T30" fmla="*/ 29 w 54"/>
                      <a:gd name="T31" fmla="*/ 23 h 74"/>
                      <a:gd name="T32" fmla="*/ 26 w 54"/>
                      <a:gd name="T33" fmla="*/ 15 h 74"/>
                      <a:gd name="T34" fmla="*/ 26 w 54"/>
                      <a:gd name="T35" fmla="*/ 8 h 74"/>
                      <a:gd name="T36" fmla="*/ 24 w 54"/>
                      <a:gd name="T37" fmla="*/ 0 h 74"/>
                      <a:gd name="T38" fmla="*/ 24 w 54"/>
                      <a:gd name="T39" fmla="*/ 0 h 74"/>
                      <a:gd name="T40" fmla="*/ 0 w 54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10" y="40"/>
                        </a:lnTo>
                        <a:lnTo>
                          <a:pt x="16" y="51"/>
                        </a:lnTo>
                        <a:lnTo>
                          <a:pt x="22" y="59"/>
                        </a:lnTo>
                        <a:lnTo>
                          <a:pt x="31" y="66"/>
                        </a:lnTo>
                        <a:lnTo>
                          <a:pt x="39" y="74"/>
                        </a:lnTo>
                        <a:lnTo>
                          <a:pt x="54" y="54"/>
                        </a:lnTo>
                        <a:lnTo>
                          <a:pt x="48" y="49"/>
                        </a:lnTo>
                        <a:lnTo>
                          <a:pt x="41" y="42"/>
                        </a:lnTo>
                        <a:lnTo>
                          <a:pt x="36" y="35"/>
                        </a:lnTo>
                        <a:lnTo>
                          <a:pt x="32" y="30"/>
                        </a:lnTo>
                        <a:lnTo>
                          <a:pt x="29" y="23"/>
                        </a:lnTo>
                        <a:lnTo>
                          <a:pt x="26" y="15"/>
                        </a:lnTo>
                        <a:lnTo>
                          <a:pt x="26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7" name="Freeform 549">
                    <a:extLst>
                      <a:ext uri="{FF2B5EF4-FFF2-40B4-BE49-F238E27FC236}">
                        <a16:creationId xmlns:a16="http://schemas.microsoft.com/office/drawing/2014/main" id="{42C4120F-9E23-45A0-9847-2528E499D3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19" y="2332"/>
                    <a:ext cx="36" cy="51"/>
                  </a:xfrm>
                  <a:custGeom>
                    <a:avLst/>
                    <a:gdLst>
                      <a:gd name="T0" fmla="*/ 16 w 36"/>
                      <a:gd name="T1" fmla="*/ 0 h 51"/>
                      <a:gd name="T2" fmla="*/ 14 w 36"/>
                      <a:gd name="T3" fmla="*/ 0 h 51"/>
                      <a:gd name="T4" fmla="*/ 12 w 36"/>
                      <a:gd name="T5" fmla="*/ 7 h 51"/>
                      <a:gd name="T6" fmla="*/ 9 w 36"/>
                      <a:gd name="T7" fmla="*/ 13 h 51"/>
                      <a:gd name="T8" fmla="*/ 7 w 36"/>
                      <a:gd name="T9" fmla="*/ 19 h 51"/>
                      <a:gd name="T10" fmla="*/ 4 w 36"/>
                      <a:gd name="T11" fmla="*/ 25 h 51"/>
                      <a:gd name="T12" fmla="*/ 2 w 36"/>
                      <a:gd name="T13" fmla="*/ 32 h 51"/>
                      <a:gd name="T14" fmla="*/ 2 w 36"/>
                      <a:gd name="T15" fmla="*/ 39 h 51"/>
                      <a:gd name="T16" fmla="*/ 0 w 36"/>
                      <a:gd name="T17" fmla="*/ 46 h 51"/>
                      <a:gd name="T18" fmla="*/ 0 w 36"/>
                      <a:gd name="T19" fmla="*/ 51 h 51"/>
                      <a:gd name="T20" fmla="*/ 24 w 36"/>
                      <a:gd name="T21" fmla="*/ 51 h 51"/>
                      <a:gd name="T22" fmla="*/ 24 w 36"/>
                      <a:gd name="T23" fmla="*/ 47 h 51"/>
                      <a:gd name="T24" fmla="*/ 26 w 36"/>
                      <a:gd name="T25" fmla="*/ 42 h 51"/>
                      <a:gd name="T26" fmla="*/ 26 w 36"/>
                      <a:gd name="T27" fmla="*/ 37 h 51"/>
                      <a:gd name="T28" fmla="*/ 27 w 36"/>
                      <a:gd name="T29" fmla="*/ 32 h 51"/>
                      <a:gd name="T30" fmla="*/ 29 w 36"/>
                      <a:gd name="T31" fmla="*/ 27 h 51"/>
                      <a:gd name="T32" fmla="*/ 31 w 36"/>
                      <a:gd name="T33" fmla="*/ 22 h 51"/>
                      <a:gd name="T34" fmla="*/ 34 w 36"/>
                      <a:gd name="T35" fmla="*/ 17 h 51"/>
                      <a:gd name="T36" fmla="*/ 36 w 36"/>
                      <a:gd name="T37" fmla="*/ 12 h 51"/>
                      <a:gd name="T38" fmla="*/ 36 w 36"/>
                      <a:gd name="T39" fmla="*/ 12 h 51"/>
                      <a:gd name="T40" fmla="*/ 16 w 36"/>
                      <a:gd name="T41" fmla="*/ 0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51">
                        <a:moveTo>
                          <a:pt x="16" y="0"/>
                        </a:moveTo>
                        <a:lnTo>
                          <a:pt x="14" y="0"/>
                        </a:lnTo>
                        <a:lnTo>
                          <a:pt x="12" y="7"/>
                        </a:lnTo>
                        <a:lnTo>
                          <a:pt x="9" y="13"/>
                        </a:lnTo>
                        <a:lnTo>
                          <a:pt x="7" y="19"/>
                        </a:lnTo>
                        <a:lnTo>
                          <a:pt x="4" y="25"/>
                        </a:lnTo>
                        <a:lnTo>
                          <a:pt x="2" y="32"/>
                        </a:lnTo>
                        <a:lnTo>
                          <a:pt x="2" y="39"/>
                        </a:lnTo>
                        <a:lnTo>
                          <a:pt x="0" y="46"/>
                        </a:lnTo>
                        <a:lnTo>
                          <a:pt x="0" y="51"/>
                        </a:lnTo>
                        <a:lnTo>
                          <a:pt x="24" y="51"/>
                        </a:lnTo>
                        <a:lnTo>
                          <a:pt x="24" y="47"/>
                        </a:lnTo>
                        <a:lnTo>
                          <a:pt x="26" y="42"/>
                        </a:lnTo>
                        <a:lnTo>
                          <a:pt x="26" y="37"/>
                        </a:lnTo>
                        <a:lnTo>
                          <a:pt x="27" y="32"/>
                        </a:lnTo>
                        <a:lnTo>
                          <a:pt x="29" y="27"/>
                        </a:lnTo>
                        <a:lnTo>
                          <a:pt x="31" y="22"/>
                        </a:lnTo>
                        <a:lnTo>
                          <a:pt x="34" y="17"/>
                        </a:lnTo>
                        <a:lnTo>
                          <a:pt x="36" y="12"/>
                        </a:lnTo>
                        <a:lnTo>
                          <a:pt x="36" y="12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8" name="Freeform 550">
                    <a:extLst>
                      <a:ext uri="{FF2B5EF4-FFF2-40B4-BE49-F238E27FC236}">
                        <a16:creationId xmlns:a16="http://schemas.microsoft.com/office/drawing/2014/main" id="{B0C4BF2F-A0FD-4E61-8598-B43521B476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5" y="1974"/>
                    <a:ext cx="230" cy="370"/>
                  </a:xfrm>
                  <a:custGeom>
                    <a:avLst/>
                    <a:gdLst>
                      <a:gd name="T0" fmla="*/ 210 w 230"/>
                      <a:gd name="T1" fmla="*/ 0 h 370"/>
                      <a:gd name="T2" fmla="*/ 210 w 230"/>
                      <a:gd name="T3" fmla="*/ 2 h 370"/>
                      <a:gd name="T4" fmla="*/ 0 w 230"/>
                      <a:gd name="T5" fmla="*/ 358 h 370"/>
                      <a:gd name="T6" fmla="*/ 20 w 230"/>
                      <a:gd name="T7" fmla="*/ 370 h 370"/>
                      <a:gd name="T8" fmla="*/ 230 w 230"/>
                      <a:gd name="T9" fmla="*/ 14 h 370"/>
                      <a:gd name="T10" fmla="*/ 230 w 230"/>
                      <a:gd name="T11" fmla="*/ 14 h 370"/>
                      <a:gd name="T12" fmla="*/ 210 w 230"/>
                      <a:gd name="T13" fmla="*/ 0 h 3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30" h="370">
                        <a:moveTo>
                          <a:pt x="210" y="0"/>
                        </a:moveTo>
                        <a:lnTo>
                          <a:pt x="210" y="2"/>
                        </a:lnTo>
                        <a:lnTo>
                          <a:pt x="0" y="358"/>
                        </a:lnTo>
                        <a:lnTo>
                          <a:pt x="20" y="370"/>
                        </a:lnTo>
                        <a:lnTo>
                          <a:pt x="230" y="14"/>
                        </a:lnTo>
                        <a:lnTo>
                          <a:pt x="230" y="14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59" name="Freeform 551">
                    <a:extLst>
                      <a:ext uri="{FF2B5EF4-FFF2-40B4-BE49-F238E27FC236}">
                        <a16:creationId xmlns:a16="http://schemas.microsoft.com/office/drawing/2014/main" id="{1E585457-6447-4F8E-80BC-C6A4458D17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37" y="1929"/>
                    <a:ext cx="630" cy="540"/>
                  </a:xfrm>
                  <a:custGeom>
                    <a:avLst/>
                    <a:gdLst>
                      <a:gd name="T0" fmla="*/ 252 w 630"/>
                      <a:gd name="T1" fmla="*/ 0 h 540"/>
                      <a:gd name="T2" fmla="*/ 298 w 630"/>
                      <a:gd name="T3" fmla="*/ 1 h 540"/>
                      <a:gd name="T4" fmla="*/ 340 w 630"/>
                      <a:gd name="T5" fmla="*/ 5 h 540"/>
                      <a:gd name="T6" fmla="*/ 379 w 630"/>
                      <a:gd name="T7" fmla="*/ 11 h 540"/>
                      <a:gd name="T8" fmla="*/ 416 w 630"/>
                      <a:gd name="T9" fmla="*/ 22 h 540"/>
                      <a:gd name="T10" fmla="*/ 450 w 630"/>
                      <a:gd name="T11" fmla="*/ 34 h 540"/>
                      <a:gd name="T12" fmla="*/ 481 w 630"/>
                      <a:gd name="T13" fmla="*/ 47 h 540"/>
                      <a:gd name="T14" fmla="*/ 509 w 630"/>
                      <a:gd name="T15" fmla="*/ 64 h 540"/>
                      <a:gd name="T16" fmla="*/ 535 w 630"/>
                      <a:gd name="T17" fmla="*/ 83 h 540"/>
                      <a:gd name="T18" fmla="*/ 557 w 630"/>
                      <a:gd name="T19" fmla="*/ 101 h 540"/>
                      <a:gd name="T20" fmla="*/ 576 w 630"/>
                      <a:gd name="T21" fmla="*/ 123 h 540"/>
                      <a:gd name="T22" fmla="*/ 591 w 630"/>
                      <a:gd name="T23" fmla="*/ 145 h 540"/>
                      <a:gd name="T24" fmla="*/ 604 w 630"/>
                      <a:gd name="T25" fmla="*/ 169 h 540"/>
                      <a:gd name="T26" fmla="*/ 615 w 630"/>
                      <a:gd name="T27" fmla="*/ 193 h 540"/>
                      <a:gd name="T28" fmla="*/ 623 w 630"/>
                      <a:gd name="T29" fmla="*/ 218 h 540"/>
                      <a:gd name="T30" fmla="*/ 628 w 630"/>
                      <a:gd name="T31" fmla="*/ 244 h 540"/>
                      <a:gd name="T32" fmla="*/ 630 w 630"/>
                      <a:gd name="T33" fmla="*/ 269 h 540"/>
                      <a:gd name="T34" fmla="*/ 628 w 630"/>
                      <a:gd name="T35" fmla="*/ 294 h 540"/>
                      <a:gd name="T36" fmla="*/ 623 w 630"/>
                      <a:gd name="T37" fmla="*/ 320 h 540"/>
                      <a:gd name="T38" fmla="*/ 615 w 630"/>
                      <a:gd name="T39" fmla="*/ 345 h 540"/>
                      <a:gd name="T40" fmla="*/ 606 w 630"/>
                      <a:gd name="T41" fmla="*/ 369 h 540"/>
                      <a:gd name="T42" fmla="*/ 592 w 630"/>
                      <a:gd name="T43" fmla="*/ 393 h 540"/>
                      <a:gd name="T44" fmla="*/ 576 w 630"/>
                      <a:gd name="T45" fmla="*/ 416 h 540"/>
                      <a:gd name="T46" fmla="*/ 557 w 630"/>
                      <a:gd name="T47" fmla="*/ 437 h 540"/>
                      <a:gd name="T48" fmla="*/ 535 w 630"/>
                      <a:gd name="T49" fmla="*/ 455 h 540"/>
                      <a:gd name="T50" fmla="*/ 511 w 630"/>
                      <a:gd name="T51" fmla="*/ 474 h 540"/>
                      <a:gd name="T52" fmla="*/ 484 w 630"/>
                      <a:gd name="T53" fmla="*/ 491 h 540"/>
                      <a:gd name="T54" fmla="*/ 455 w 630"/>
                      <a:gd name="T55" fmla="*/ 506 h 540"/>
                      <a:gd name="T56" fmla="*/ 423 w 630"/>
                      <a:gd name="T57" fmla="*/ 518 h 540"/>
                      <a:gd name="T58" fmla="*/ 388 w 630"/>
                      <a:gd name="T59" fmla="*/ 528 h 540"/>
                      <a:gd name="T60" fmla="*/ 350 w 630"/>
                      <a:gd name="T61" fmla="*/ 535 h 540"/>
                      <a:gd name="T62" fmla="*/ 311 w 630"/>
                      <a:gd name="T63" fmla="*/ 538 h 540"/>
                      <a:gd name="T64" fmla="*/ 269 w 630"/>
                      <a:gd name="T65" fmla="*/ 540 h 540"/>
                      <a:gd name="T66" fmla="*/ 110 w 630"/>
                      <a:gd name="T67" fmla="*/ 540 h 540"/>
                      <a:gd name="T68" fmla="*/ 84 w 630"/>
                      <a:gd name="T69" fmla="*/ 537 h 540"/>
                      <a:gd name="T70" fmla="*/ 62 w 630"/>
                      <a:gd name="T71" fmla="*/ 533 h 540"/>
                      <a:gd name="T72" fmla="*/ 42 w 630"/>
                      <a:gd name="T73" fmla="*/ 525 h 540"/>
                      <a:gd name="T74" fmla="*/ 25 w 630"/>
                      <a:gd name="T75" fmla="*/ 515 h 540"/>
                      <a:gd name="T76" fmla="*/ 13 w 630"/>
                      <a:gd name="T77" fmla="*/ 503 h 540"/>
                      <a:gd name="T78" fmla="*/ 3 w 630"/>
                      <a:gd name="T79" fmla="*/ 488 h 540"/>
                      <a:gd name="T80" fmla="*/ 0 w 630"/>
                      <a:gd name="T81" fmla="*/ 467 h 540"/>
                      <a:gd name="T82" fmla="*/ 0 w 630"/>
                      <a:gd name="T83" fmla="*/ 84 h 540"/>
                      <a:gd name="T84" fmla="*/ 1 w 630"/>
                      <a:gd name="T85" fmla="*/ 66 h 540"/>
                      <a:gd name="T86" fmla="*/ 6 w 630"/>
                      <a:gd name="T87" fmla="*/ 49 h 540"/>
                      <a:gd name="T88" fmla="*/ 17 w 630"/>
                      <a:gd name="T89" fmla="*/ 34 h 540"/>
                      <a:gd name="T90" fmla="*/ 32 w 630"/>
                      <a:gd name="T91" fmla="*/ 22 h 540"/>
                      <a:gd name="T92" fmla="*/ 49 w 630"/>
                      <a:gd name="T93" fmla="*/ 11 h 540"/>
                      <a:gd name="T94" fmla="*/ 67 w 630"/>
                      <a:gd name="T95" fmla="*/ 5 h 540"/>
                      <a:gd name="T96" fmla="*/ 88 w 630"/>
                      <a:gd name="T97" fmla="*/ 1 h 540"/>
                      <a:gd name="T98" fmla="*/ 108 w 630"/>
                      <a:gd name="T99" fmla="*/ 0 h 5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</a:cxnLst>
                    <a:rect l="0" t="0" r="r" b="b"/>
                    <a:pathLst>
                      <a:path w="630" h="540">
                        <a:moveTo>
                          <a:pt x="108" y="0"/>
                        </a:moveTo>
                        <a:lnTo>
                          <a:pt x="252" y="0"/>
                        </a:lnTo>
                        <a:lnTo>
                          <a:pt x="276" y="0"/>
                        </a:lnTo>
                        <a:lnTo>
                          <a:pt x="298" y="1"/>
                        </a:lnTo>
                        <a:lnTo>
                          <a:pt x="318" y="3"/>
                        </a:lnTo>
                        <a:lnTo>
                          <a:pt x="340" y="5"/>
                        </a:lnTo>
                        <a:lnTo>
                          <a:pt x="360" y="8"/>
                        </a:lnTo>
                        <a:lnTo>
                          <a:pt x="379" y="11"/>
                        </a:lnTo>
                        <a:lnTo>
                          <a:pt x="398" y="17"/>
                        </a:lnTo>
                        <a:lnTo>
                          <a:pt x="416" y="22"/>
                        </a:lnTo>
                        <a:lnTo>
                          <a:pt x="433" y="27"/>
                        </a:lnTo>
                        <a:lnTo>
                          <a:pt x="450" y="34"/>
                        </a:lnTo>
                        <a:lnTo>
                          <a:pt x="465" y="40"/>
                        </a:lnTo>
                        <a:lnTo>
                          <a:pt x="481" y="47"/>
                        </a:lnTo>
                        <a:lnTo>
                          <a:pt x="494" y="56"/>
                        </a:lnTo>
                        <a:lnTo>
                          <a:pt x="509" y="64"/>
                        </a:lnTo>
                        <a:lnTo>
                          <a:pt x="521" y="72"/>
                        </a:lnTo>
                        <a:lnTo>
                          <a:pt x="535" y="83"/>
                        </a:lnTo>
                        <a:lnTo>
                          <a:pt x="545" y="91"/>
                        </a:lnTo>
                        <a:lnTo>
                          <a:pt x="557" y="101"/>
                        </a:lnTo>
                        <a:lnTo>
                          <a:pt x="565" y="113"/>
                        </a:lnTo>
                        <a:lnTo>
                          <a:pt x="576" y="123"/>
                        </a:lnTo>
                        <a:lnTo>
                          <a:pt x="584" y="133"/>
                        </a:lnTo>
                        <a:lnTo>
                          <a:pt x="591" y="145"/>
                        </a:lnTo>
                        <a:lnTo>
                          <a:pt x="598" y="157"/>
                        </a:lnTo>
                        <a:lnTo>
                          <a:pt x="604" y="169"/>
                        </a:lnTo>
                        <a:lnTo>
                          <a:pt x="609" y="181"/>
                        </a:lnTo>
                        <a:lnTo>
                          <a:pt x="615" y="193"/>
                        </a:lnTo>
                        <a:lnTo>
                          <a:pt x="620" y="205"/>
                        </a:lnTo>
                        <a:lnTo>
                          <a:pt x="623" y="218"/>
                        </a:lnTo>
                        <a:lnTo>
                          <a:pt x="625" y="230"/>
                        </a:lnTo>
                        <a:lnTo>
                          <a:pt x="628" y="244"/>
                        </a:lnTo>
                        <a:lnTo>
                          <a:pt x="628" y="256"/>
                        </a:lnTo>
                        <a:lnTo>
                          <a:pt x="630" y="269"/>
                        </a:lnTo>
                        <a:lnTo>
                          <a:pt x="628" y="283"/>
                        </a:lnTo>
                        <a:lnTo>
                          <a:pt x="628" y="294"/>
                        </a:lnTo>
                        <a:lnTo>
                          <a:pt x="625" y="308"/>
                        </a:lnTo>
                        <a:lnTo>
                          <a:pt x="623" y="320"/>
                        </a:lnTo>
                        <a:lnTo>
                          <a:pt x="620" y="332"/>
                        </a:lnTo>
                        <a:lnTo>
                          <a:pt x="615" y="345"/>
                        </a:lnTo>
                        <a:lnTo>
                          <a:pt x="611" y="357"/>
                        </a:lnTo>
                        <a:lnTo>
                          <a:pt x="606" y="369"/>
                        </a:lnTo>
                        <a:lnTo>
                          <a:pt x="599" y="381"/>
                        </a:lnTo>
                        <a:lnTo>
                          <a:pt x="592" y="393"/>
                        </a:lnTo>
                        <a:lnTo>
                          <a:pt x="584" y="405"/>
                        </a:lnTo>
                        <a:lnTo>
                          <a:pt x="576" y="416"/>
                        </a:lnTo>
                        <a:lnTo>
                          <a:pt x="567" y="427"/>
                        </a:lnTo>
                        <a:lnTo>
                          <a:pt x="557" y="437"/>
                        </a:lnTo>
                        <a:lnTo>
                          <a:pt x="547" y="447"/>
                        </a:lnTo>
                        <a:lnTo>
                          <a:pt x="535" y="455"/>
                        </a:lnTo>
                        <a:lnTo>
                          <a:pt x="525" y="466"/>
                        </a:lnTo>
                        <a:lnTo>
                          <a:pt x="511" y="474"/>
                        </a:lnTo>
                        <a:lnTo>
                          <a:pt x="499" y="483"/>
                        </a:lnTo>
                        <a:lnTo>
                          <a:pt x="484" y="491"/>
                        </a:lnTo>
                        <a:lnTo>
                          <a:pt x="471" y="500"/>
                        </a:lnTo>
                        <a:lnTo>
                          <a:pt x="455" y="506"/>
                        </a:lnTo>
                        <a:lnTo>
                          <a:pt x="438" y="511"/>
                        </a:lnTo>
                        <a:lnTo>
                          <a:pt x="423" y="518"/>
                        </a:lnTo>
                        <a:lnTo>
                          <a:pt x="406" y="523"/>
                        </a:lnTo>
                        <a:lnTo>
                          <a:pt x="388" y="528"/>
                        </a:lnTo>
                        <a:lnTo>
                          <a:pt x="369" y="532"/>
                        </a:lnTo>
                        <a:lnTo>
                          <a:pt x="350" y="535"/>
                        </a:lnTo>
                        <a:lnTo>
                          <a:pt x="332" y="537"/>
                        </a:lnTo>
                        <a:lnTo>
                          <a:pt x="311" y="538"/>
                        </a:lnTo>
                        <a:lnTo>
                          <a:pt x="291" y="540"/>
                        </a:lnTo>
                        <a:lnTo>
                          <a:pt x="269" y="540"/>
                        </a:lnTo>
                        <a:lnTo>
                          <a:pt x="123" y="540"/>
                        </a:lnTo>
                        <a:lnTo>
                          <a:pt x="110" y="540"/>
                        </a:lnTo>
                        <a:lnTo>
                          <a:pt x="96" y="538"/>
                        </a:lnTo>
                        <a:lnTo>
                          <a:pt x="84" y="537"/>
                        </a:lnTo>
                        <a:lnTo>
                          <a:pt x="73" y="535"/>
                        </a:lnTo>
                        <a:lnTo>
                          <a:pt x="62" y="533"/>
                        </a:lnTo>
                        <a:lnTo>
                          <a:pt x="52" y="530"/>
                        </a:lnTo>
                        <a:lnTo>
                          <a:pt x="42" y="525"/>
                        </a:lnTo>
                        <a:lnTo>
                          <a:pt x="34" y="522"/>
                        </a:lnTo>
                        <a:lnTo>
                          <a:pt x="25" y="515"/>
                        </a:lnTo>
                        <a:lnTo>
                          <a:pt x="18" y="510"/>
                        </a:lnTo>
                        <a:lnTo>
                          <a:pt x="13" y="503"/>
                        </a:lnTo>
                        <a:lnTo>
                          <a:pt x="8" y="494"/>
                        </a:lnTo>
                        <a:lnTo>
                          <a:pt x="3" y="488"/>
                        </a:lnTo>
                        <a:lnTo>
                          <a:pt x="1" y="477"/>
                        </a:lnTo>
                        <a:lnTo>
                          <a:pt x="0" y="467"/>
                        </a:lnTo>
                        <a:lnTo>
                          <a:pt x="0" y="457"/>
                        </a:lnTo>
                        <a:lnTo>
                          <a:pt x="0" y="84"/>
                        </a:lnTo>
                        <a:lnTo>
                          <a:pt x="0" y="76"/>
                        </a:lnTo>
                        <a:lnTo>
                          <a:pt x="1" y="66"/>
                        </a:lnTo>
                        <a:lnTo>
                          <a:pt x="3" y="57"/>
                        </a:lnTo>
                        <a:lnTo>
                          <a:pt x="6" y="49"/>
                        </a:lnTo>
                        <a:lnTo>
                          <a:pt x="12" y="40"/>
                        </a:lnTo>
                        <a:lnTo>
                          <a:pt x="17" y="34"/>
                        </a:lnTo>
                        <a:lnTo>
                          <a:pt x="23" y="27"/>
                        </a:lnTo>
                        <a:lnTo>
                          <a:pt x="32" y="22"/>
                        </a:lnTo>
                        <a:lnTo>
                          <a:pt x="40" y="17"/>
                        </a:lnTo>
                        <a:lnTo>
                          <a:pt x="49" y="11"/>
                        </a:lnTo>
                        <a:lnTo>
                          <a:pt x="59" y="8"/>
                        </a:lnTo>
                        <a:lnTo>
                          <a:pt x="67" y="5"/>
                        </a:lnTo>
                        <a:lnTo>
                          <a:pt x="78" y="3"/>
                        </a:lnTo>
                        <a:lnTo>
                          <a:pt x="88" y="1"/>
                        </a:lnTo>
                        <a:lnTo>
                          <a:pt x="98" y="0"/>
                        </a:lnTo>
                        <a:lnTo>
                          <a:pt x="10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0" name="Freeform 552">
                    <a:extLst>
                      <a:ext uri="{FF2B5EF4-FFF2-40B4-BE49-F238E27FC236}">
                        <a16:creationId xmlns:a16="http://schemas.microsoft.com/office/drawing/2014/main" id="{6B51EAF8-A3E0-469C-A767-DA7C3E4047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917"/>
                    <a:ext cx="144" cy="23"/>
                  </a:xfrm>
                  <a:custGeom>
                    <a:avLst/>
                    <a:gdLst>
                      <a:gd name="T0" fmla="*/ 144 w 144"/>
                      <a:gd name="T1" fmla="*/ 0 h 23"/>
                      <a:gd name="T2" fmla="*/ 144 w 144"/>
                      <a:gd name="T3" fmla="*/ 0 h 23"/>
                      <a:gd name="T4" fmla="*/ 0 w 144"/>
                      <a:gd name="T5" fmla="*/ 0 h 23"/>
                      <a:gd name="T6" fmla="*/ 0 w 144"/>
                      <a:gd name="T7" fmla="*/ 23 h 23"/>
                      <a:gd name="T8" fmla="*/ 144 w 144"/>
                      <a:gd name="T9" fmla="*/ 23 h 23"/>
                      <a:gd name="T10" fmla="*/ 144 w 144"/>
                      <a:gd name="T11" fmla="*/ 23 h 23"/>
                      <a:gd name="T12" fmla="*/ 144 w 144"/>
                      <a:gd name="T13" fmla="*/ 0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23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144" y="23"/>
                        </a:lnTo>
                        <a:lnTo>
                          <a:pt x="144" y="23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1" name="Freeform 553">
                    <a:extLst>
                      <a:ext uri="{FF2B5EF4-FFF2-40B4-BE49-F238E27FC236}">
                        <a16:creationId xmlns:a16="http://schemas.microsoft.com/office/drawing/2014/main" id="{207C8879-FF49-40C9-9CCA-A14B8BA3A4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917"/>
                    <a:ext cx="168" cy="46"/>
                  </a:xfrm>
                  <a:custGeom>
                    <a:avLst/>
                    <a:gdLst>
                      <a:gd name="T0" fmla="*/ 168 w 168"/>
                      <a:gd name="T1" fmla="*/ 22 h 46"/>
                      <a:gd name="T2" fmla="*/ 168 w 168"/>
                      <a:gd name="T3" fmla="*/ 22 h 46"/>
                      <a:gd name="T4" fmla="*/ 149 w 168"/>
                      <a:gd name="T5" fmla="*/ 17 h 46"/>
                      <a:gd name="T6" fmla="*/ 130 w 168"/>
                      <a:gd name="T7" fmla="*/ 12 h 46"/>
                      <a:gd name="T8" fmla="*/ 110 w 168"/>
                      <a:gd name="T9" fmla="*/ 8 h 46"/>
                      <a:gd name="T10" fmla="*/ 90 w 168"/>
                      <a:gd name="T11" fmla="*/ 5 h 46"/>
                      <a:gd name="T12" fmla="*/ 68 w 168"/>
                      <a:gd name="T13" fmla="*/ 3 h 46"/>
                      <a:gd name="T14" fmla="*/ 46 w 168"/>
                      <a:gd name="T15" fmla="*/ 0 h 46"/>
                      <a:gd name="T16" fmla="*/ 24 w 168"/>
                      <a:gd name="T17" fmla="*/ 0 h 46"/>
                      <a:gd name="T18" fmla="*/ 0 w 168"/>
                      <a:gd name="T19" fmla="*/ 0 h 46"/>
                      <a:gd name="T20" fmla="*/ 0 w 168"/>
                      <a:gd name="T21" fmla="*/ 23 h 46"/>
                      <a:gd name="T22" fmla="*/ 22 w 168"/>
                      <a:gd name="T23" fmla="*/ 23 h 46"/>
                      <a:gd name="T24" fmla="*/ 44 w 168"/>
                      <a:gd name="T25" fmla="*/ 25 h 46"/>
                      <a:gd name="T26" fmla="*/ 66 w 168"/>
                      <a:gd name="T27" fmla="*/ 27 h 46"/>
                      <a:gd name="T28" fmla="*/ 86 w 168"/>
                      <a:gd name="T29" fmla="*/ 29 h 46"/>
                      <a:gd name="T30" fmla="*/ 107 w 168"/>
                      <a:gd name="T31" fmla="*/ 32 h 46"/>
                      <a:gd name="T32" fmla="*/ 125 w 168"/>
                      <a:gd name="T33" fmla="*/ 35 h 46"/>
                      <a:gd name="T34" fmla="*/ 142 w 168"/>
                      <a:gd name="T35" fmla="*/ 40 h 46"/>
                      <a:gd name="T36" fmla="*/ 161 w 168"/>
                      <a:gd name="T37" fmla="*/ 46 h 46"/>
                      <a:gd name="T38" fmla="*/ 161 w 168"/>
                      <a:gd name="T39" fmla="*/ 46 h 46"/>
                      <a:gd name="T40" fmla="*/ 168 w 168"/>
                      <a:gd name="T41" fmla="*/ 22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8" h="46">
                        <a:moveTo>
                          <a:pt x="168" y="22"/>
                        </a:moveTo>
                        <a:lnTo>
                          <a:pt x="168" y="22"/>
                        </a:lnTo>
                        <a:lnTo>
                          <a:pt x="149" y="17"/>
                        </a:lnTo>
                        <a:lnTo>
                          <a:pt x="130" y="12"/>
                        </a:lnTo>
                        <a:lnTo>
                          <a:pt x="110" y="8"/>
                        </a:lnTo>
                        <a:lnTo>
                          <a:pt x="90" y="5"/>
                        </a:lnTo>
                        <a:lnTo>
                          <a:pt x="68" y="3"/>
                        </a:lnTo>
                        <a:lnTo>
                          <a:pt x="46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  <a:lnTo>
                          <a:pt x="22" y="23"/>
                        </a:lnTo>
                        <a:lnTo>
                          <a:pt x="44" y="25"/>
                        </a:lnTo>
                        <a:lnTo>
                          <a:pt x="66" y="27"/>
                        </a:lnTo>
                        <a:lnTo>
                          <a:pt x="86" y="29"/>
                        </a:lnTo>
                        <a:lnTo>
                          <a:pt x="107" y="32"/>
                        </a:lnTo>
                        <a:lnTo>
                          <a:pt x="125" y="35"/>
                        </a:lnTo>
                        <a:lnTo>
                          <a:pt x="142" y="40"/>
                        </a:lnTo>
                        <a:lnTo>
                          <a:pt x="161" y="46"/>
                        </a:lnTo>
                        <a:lnTo>
                          <a:pt x="161" y="46"/>
                        </a:lnTo>
                        <a:lnTo>
                          <a:pt x="168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2" name="Freeform 554">
                    <a:extLst>
                      <a:ext uri="{FF2B5EF4-FFF2-40B4-BE49-F238E27FC236}">
                        <a16:creationId xmlns:a16="http://schemas.microsoft.com/office/drawing/2014/main" id="{3518648E-8544-411D-8C51-E56B89BBF3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0" y="1939"/>
                    <a:ext cx="129" cy="81"/>
                  </a:xfrm>
                  <a:custGeom>
                    <a:avLst/>
                    <a:gdLst>
                      <a:gd name="T0" fmla="*/ 129 w 129"/>
                      <a:gd name="T1" fmla="*/ 62 h 81"/>
                      <a:gd name="T2" fmla="*/ 129 w 129"/>
                      <a:gd name="T3" fmla="*/ 62 h 81"/>
                      <a:gd name="T4" fmla="*/ 115 w 129"/>
                      <a:gd name="T5" fmla="*/ 52 h 81"/>
                      <a:gd name="T6" fmla="*/ 102 w 129"/>
                      <a:gd name="T7" fmla="*/ 44 h 81"/>
                      <a:gd name="T8" fmla="*/ 88 w 129"/>
                      <a:gd name="T9" fmla="*/ 35 h 81"/>
                      <a:gd name="T10" fmla="*/ 73 w 129"/>
                      <a:gd name="T11" fmla="*/ 27 h 81"/>
                      <a:gd name="T12" fmla="*/ 58 w 129"/>
                      <a:gd name="T13" fmla="*/ 20 h 81"/>
                      <a:gd name="T14" fmla="*/ 41 w 129"/>
                      <a:gd name="T15" fmla="*/ 13 h 81"/>
                      <a:gd name="T16" fmla="*/ 24 w 129"/>
                      <a:gd name="T17" fmla="*/ 7 h 81"/>
                      <a:gd name="T18" fmla="*/ 7 w 129"/>
                      <a:gd name="T19" fmla="*/ 0 h 81"/>
                      <a:gd name="T20" fmla="*/ 0 w 129"/>
                      <a:gd name="T21" fmla="*/ 24 h 81"/>
                      <a:gd name="T22" fmla="*/ 17 w 129"/>
                      <a:gd name="T23" fmla="*/ 29 h 81"/>
                      <a:gd name="T24" fmla="*/ 32 w 129"/>
                      <a:gd name="T25" fmla="*/ 35 h 81"/>
                      <a:gd name="T26" fmla="*/ 47 w 129"/>
                      <a:gd name="T27" fmla="*/ 42 h 81"/>
                      <a:gd name="T28" fmla="*/ 63 w 129"/>
                      <a:gd name="T29" fmla="*/ 49 h 81"/>
                      <a:gd name="T30" fmla="*/ 76 w 129"/>
                      <a:gd name="T31" fmla="*/ 56 h 81"/>
                      <a:gd name="T32" fmla="*/ 90 w 129"/>
                      <a:gd name="T33" fmla="*/ 64 h 81"/>
                      <a:gd name="T34" fmla="*/ 102 w 129"/>
                      <a:gd name="T35" fmla="*/ 73 h 81"/>
                      <a:gd name="T36" fmla="*/ 113 w 129"/>
                      <a:gd name="T37" fmla="*/ 81 h 81"/>
                      <a:gd name="T38" fmla="*/ 113 w 129"/>
                      <a:gd name="T39" fmla="*/ 81 h 81"/>
                      <a:gd name="T40" fmla="*/ 129 w 129"/>
                      <a:gd name="T41" fmla="*/ 62 h 8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9" h="81">
                        <a:moveTo>
                          <a:pt x="129" y="62"/>
                        </a:moveTo>
                        <a:lnTo>
                          <a:pt x="129" y="62"/>
                        </a:lnTo>
                        <a:lnTo>
                          <a:pt x="115" y="52"/>
                        </a:lnTo>
                        <a:lnTo>
                          <a:pt x="102" y="44"/>
                        </a:lnTo>
                        <a:lnTo>
                          <a:pt x="88" y="35"/>
                        </a:lnTo>
                        <a:lnTo>
                          <a:pt x="73" y="27"/>
                        </a:lnTo>
                        <a:lnTo>
                          <a:pt x="58" y="20"/>
                        </a:lnTo>
                        <a:lnTo>
                          <a:pt x="41" y="13"/>
                        </a:lnTo>
                        <a:lnTo>
                          <a:pt x="24" y="7"/>
                        </a:lnTo>
                        <a:lnTo>
                          <a:pt x="7" y="0"/>
                        </a:lnTo>
                        <a:lnTo>
                          <a:pt x="0" y="24"/>
                        </a:lnTo>
                        <a:lnTo>
                          <a:pt x="17" y="29"/>
                        </a:lnTo>
                        <a:lnTo>
                          <a:pt x="32" y="35"/>
                        </a:lnTo>
                        <a:lnTo>
                          <a:pt x="47" y="42"/>
                        </a:lnTo>
                        <a:lnTo>
                          <a:pt x="63" y="49"/>
                        </a:lnTo>
                        <a:lnTo>
                          <a:pt x="76" y="56"/>
                        </a:lnTo>
                        <a:lnTo>
                          <a:pt x="90" y="64"/>
                        </a:lnTo>
                        <a:lnTo>
                          <a:pt x="102" y="73"/>
                        </a:lnTo>
                        <a:lnTo>
                          <a:pt x="113" y="81"/>
                        </a:lnTo>
                        <a:lnTo>
                          <a:pt x="113" y="81"/>
                        </a:lnTo>
                        <a:lnTo>
                          <a:pt x="129" y="6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3" name="Freeform 555">
                    <a:extLst>
                      <a:ext uri="{FF2B5EF4-FFF2-40B4-BE49-F238E27FC236}">
                        <a16:creationId xmlns:a16="http://schemas.microsoft.com/office/drawing/2014/main" id="{84633927-6DEE-4495-A925-E65D9E7C02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3" y="2001"/>
                    <a:ext cx="89" cy="102"/>
                  </a:xfrm>
                  <a:custGeom>
                    <a:avLst/>
                    <a:gdLst>
                      <a:gd name="T0" fmla="*/ 89 w 89"/>
                      <a:gd name="T1" fmla="*/ 92 h 102"/>
                      <a:gd name="T2" fmla="*/ 89 w 89"/>
                      <a:gd name="T3" fmla="*/ 92 h 102"/>
                      <a:gd name="T4" fmla="*/ 83 w 89"/>
                      <a:gd name="T5" fmla="*/ 78 h 102"/>
                      <a:gd name="T6" fmla="*/ 75 w 89"/>
                      <a:gd name="T7" fmla="*/ 67 h 102"/>
                      <a:gd name="T8" fmla="*/ 68 w 89"/>
                      <a:gd name="T9" fmla="*/ 55 h 102"/>
                      <a:gd name="T10" fmla="*/ 58 w 89"/>
                      <a:gd name="T11" fmla="*/ 43 h 102"/>
                      <a:gd name="T12" fmla="*/ 50 w 89"/>
                      <a:gd name="T13" fmla="*/ 33 h 102"/>
                      <a:gd name="T14" fmla="*/ 39 w 89"/>
                      <a:gd name="T15" fmla="*/ 21 h 102"/>
                      <a:gd name="T16" fmla="*/ 28 w 89"/>
                      <a:gd name="T17" fmla="*/ 11 h 102"/>
                      <a:gd name="T18" fmla="*/ 16 w 89"/>
                      <a:gd name="T19" fmla="*/ 0 h 102"/>
                      <a:gd name="T20" fmla="*/ 0 w 89"/>
                      <a:gd name="T21" fmla="*/ 19 h 102"/>
                      <a:gd name="T22" fmla="*/ 11 w 89"/>
                      <a:gd name="T23" fmla="*/ 29 h 102"/>
                      <a:gd name="T24" fmla="*/ 21 w 89"/>
                      <a:gd name="T25" fmla="*/ 39 h 102"/>
                      <a:gd name="T26" fmla="*/ 31 w 89"/>
                      <a:gd name="T27" fmla="*/ 48 h 102"/>
                      <a:gd name="T28" fmla="*/ 39 w 89"/>
                      <a:gd name="T29" fmla="*/ 58 h 102"/>
                      <a:gd name="T30" fmla="*/ 48 w 89"/>
                      <a:gd name="T31" fmla="*/ 70 h 102"/>
                      <a:gd name="T32" fmla="*/ 55 w 89"/>
                      <a:gd name="T33" fmla="*/ 80 h 102"/>
                      <a:gd name="T34" fmla="*/ 61 w 89"/>
                      <a:gd name="T35" fmla="*/ 90 h 102"/>
                      <a:gd name="T36" fmla="*/ 66 w 89"/>
                      <a:gd name="T37" fmla="*/ 102 h 102"/>
                      <a:gd name="T38" fmla="*/ 66 w 89"/>
                      <a:gd name="T39" fmla="*/ 102 h 102"/>
                      <a:gd name="T40" fmla="*/ 89 w 89"/>
                      <a:gd name="T41" fmla="*/ 9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9" h="102">
                        <a:moveTo>
                          <a:pt x="89" y="92"/>
                        </a:moveTo>
                        <a:lnTo>
                          <a:pt x="89" y="92"/>
                        </a:lnTo>
                        <a:lnTo>
                          <a:pt x="83" y="78"/>
                        </a:lnTo>
                        <a:lnTo>
                          <a:pt x="75" y="67"/>
                        </a:lnTo>
                        <a:lnTo>
                          <a:pt x="68" y="55"/>
                        </a:lnTo>
                        <a:lnTo>
                          <a:pt x="58" y="43"/>
                        </a:lnTo>
                        <a:lnTo>
                          <a:pt x="50" y="33"/>
                        </a:lnTo>
                        <a:lnTo>
                          <a:pt x="39" y="21"/>
                        </a:lnTo>
                        <a:lnTo>
                          <a:pt x="28" y="11"/>
                        </a:lnTo>
                        <a:lnTo>
                          <a:pt x="16" y="0"/>
                        </a:lnTo>
                        <a:lnTo>
                          <a:pt x="0" y="19"/>
                        </a:lnTo>
                        <a:lnTo>
                          <a:pt x="11" y="29"/>
                        </a:lnTo>
                        <a:lnTo>
                          <a:pt x="21" y="39"/>
                        </a:lnTo>
                        <a:lnTo>
                          <a:pt x="31" y="48"/>
                        </a:lnTo>
                        <a:lnTo>
                          <a:pt x="39" y="58"/>
                        </a:lnTo>
                        <a:lnTo>
                          <a:pt x="48" y="70"/>
                        </a:lnTo>
                        <a:lnTo>
                          <a:pt x="55" y="80"/>
                        </a:lnTo>
                        <a:lnTo>
                          <a:pt x="61" y="90"/>
                        </a:lnTo>
                        <a:lnTo>
                          <a:pt x="66" y="102"/>
                        </a:lnTo>
                        <a:lnTo>
                          <a:pt x="66" y="102"/>
                        </a:lnTo>
                        <a:lnTo>
                          <a:pt x="89" y="9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4" name="Freeform 556">
                    <a:extLst>
                      <a:ext uri="{FF2B5EF4-FFF2-40B4-BE49-F238E27FC236}">
                        <a16:creationId xmlns:a16="http://schemas.microsoft.com/office/drawing/2014/main" id="{6B09A428-D9D3-4B8E-BE0D-078D7FFC2C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29" y="2093"/>
                    <a:ext cx="50" cy="105"/>
                  </a:xfrm>
                  <a:custGeom>
                    <a:avLst/>
                    <a:gdLst>
                      <a:gd name="T0" fmla="*/ 50 w 50"/>
                      <a:gd name="T1" fmla="*/ 105 h 105"/>
                      <a:gd name="T2" fmla="*/ 50 w 50"/>
                      <a:gd name="T3" fmla="*/ 105 h 105"/>
                      <a:gd name="T4" fmla="*/ 48 w 50"/>
                      <a:gd name="T5" fmla="*/ 92 h 105"/>
                      <a:gd name="T6" fmla="*/ 48 w 50"/>
                      <a:gd name="T7" fmla="*/ 78 h 105"/>
                      <a:gd name="T8" fmla="*/ 45 w 50"/>
                      <a:gd name="T9" fmla="*/ 64 h 105"/>
                      <a:gd name="T10" fmla="*/ 43 w 50"/>
                      <a:gd name="T11" fmla="*/ 51 h 105"/>
                      <a:gd name="T12" fmla="*/ 39 w 50"/>
                      <a:gd name="T13" fmla="*/ 37 h 105"/>
                      <a:gd name="T14" fmla="*/ 34 w 50"/>
                      <a:gd name="T15" fmla="*/ 25 h 105"/>
                      <a:gd name="T16" fmla="*/ 29 w 50"/>
                      <a:gd name="T17" fmla="*/ 12 h 105"/>
                      <a:gd name="T18" fmla="*/ 23 w 50"/>
                      <a:gd name="T19" fmla="*/ 0 h 105"/>
                      <a:gd name="T20" fmla="*/ 0 w 50"/>
                      <a:gd name="T21" fmla="*/ 10 h 105"/>
                      <a:gd name="T22" fmla="*/ 7 w 50"/>
                      <a:gd name="T23" fmla="*/ 22 h 105"/>
                      <a:gd name="T24" fmla="*/ 11 w 50"/>
                      <a:gd name="T25" fmla="*/ 34 h 105"/>
                      <a:gd name="T26" fmla="*/ 16 w 50"/>
                      <a:gd name="T27" fmla="*/ 46 h 105"/>
                      <a:gd name="T28" fmla="*/ 19 w 50"/>
                      <a:gd name="T29" fmla="*/ 58 h 105"/>
                      <a:gd name="T30" fmla="*/ 21 w 50"/>
                      <a:gd name="T31" fmla="*/ 69 h 105"/>
                      <a:gd name="T32" fmla="*/ 23 w 50"/>
                      <a:gd name="T33" fmla="*/ 81 h 105"/>
                      <a:gd name="T34" fmla="*/ 24 w 50"/>
                      <a:gd name="T35" fmla="*/ 93 h 105"/>
                      <a:gd name="T36" fmla="*/ 24 w 50"/>
                      <a:gd name="T37" fmla="*/ 105 h 105"/>
                      <a:gd name="T38" fmla="*/ 24 w 50"/>
                      <a:gd name="T39" fmla="*/ 105 h 105"/>
                      <a:gd name="T40" fmla="*/ 50 w 50"/>
                      <a:gd name="T41" fmla="*/ 10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0" h="105">
                        <a:moveTo>
                          <a:pt x="50" y="105"/>
                        </a:moveTo>
                        <a:lnTo>
                          <a:pt x="50" y="105"/>
                        </a:lnTo>
                        <a:lnTo>
                          <a:pt x="48" y="92"/>
                        </a:lnTo>
                        <a:lnTo>
                          <a:pt x="48" y="78"/>
                        </a:lnTo>
                        <a:lnTo>
                          <a:pt x="45" y="64"/>
                        </a:lnTo>
                        <a:lnTo>
                          <a:pt x="43" y="51"/>
                        </a:lnTo>
                        <a:lnTo>
                          <a:pt x="39" y="37"/>
                        </a:lnTo>
                        <a:lnTo>
                          <a:pt x="34" y="25"/>
                        </a:lnTo>
                        <a:lnTo>
                          <a:pt x="29" y="12"/>
                        </a:lnTo>
                        <a:lnTo>
                          <a:pt x="23" y="0"/>
                        </a:lnTo>
                        <a:lnTo>
                          <a:pt x="0" y="10"/>
                        </a:lnTo>
                        <a:lnTo>
                          <a:pt x="7" y="22"/>
                        </a:lnTo>
                        <a:lnTo>
                          <a:pt x="11" y="34"/>
                        </a:lnTo>
                        <a:lnTo>
                          <a:pt x="16" y="46"/>
                        </a:lnTo>
                        <a:lnTo>
                          <a:pt x="19" y="58"/>
                        </a:lnTo>
                        <a:lnTo>
                          <a:pt x="21" y="69"/>
                        </a:lnTo>
                        <a:lnTo>
                          <a:pt x="23" y="81"/>
                        </a:lnTo>
                        <a:lnTo>
                          <a:pt x="24" y="93"/>
                        </a:lnTo>
                        <a:lnTo>
                          <a:pt x="24" y="105"/>
                        </a:lnTo>
                        <a:lnTo>
                          <a:pt x="24" y="105"/>
                        </a:lnTo>
                        <a:lnTo>
                          <a:pt x="50" y="10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5" name="Freeform 557">
                    <a:extLst>
                      <a:ext uri="{FF2B5EF4-FFF2-40B4-BE49-F238E27FC236}">
                        <a16:creationId xmlns:a16="http://schemas.microsoft.com/office/drawing/2014/main" id="{B55B96B7-1023-4E4C-B4C9-75B019DED5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1" y="2198"/>
                    <a:ext cx="48" cy="105"/>
                  </a:xfrm>
                  <a:custGeom>
                    <a:avLst/>
                    <a:gdLst>
                      <a:gd name="T0" fmla="*/ 22 w 48"/>
                      <a:gd name="T1" fmla="*/ 105 h 105"/>
                      <a:gd name="T2" fmla="*/ 22 w 48"/>
                      <a:gd name="T3" fmla="*/ 105 h 105"/>
                      <a:gd name="T4" fmla="*/ 27 w 48"/>
                      <a:gd name="T5" fmla="*/ 92 h 105"/>
                      <a:gd name="T6" fmla="*/ 32 w 48"/>
                      <a:gd name="T7" fmla="*/ 80 h 105"/>
                      <a:gd name="T8" fmla="*/ 37 w 48"/>
                      <a:gd name="T9" fmla="*/ 68 h 105"/>
                      <a:gd name="T10" fmla="*/ 41 w 48"/>
                      <a:gd name="T11" fmla="*/ 54 h 105"/>
                      <a:gd name="T12" fmla="*/ 43 w 48"/>
                      <a:gd name="T13" fmla="*/ 41 h 105"/>
                      <a:gd name="T14" fmla="*/ 46 w 48"/>
                      <a:gd name="T15" fmla="*/ 27 h 105"/>
                      <a:gd name="T16" fmla="*/ 46 w 48"/>
                      <a:gd name="T17" fmla="*/ 14 h 105"/>
                      <a:gd name="T18" fmla="*/ 48 w 48"/>
                      <a:gd name="T19" fmla="*/ 0 h 105"/>
                      <a:gd name="T20" fmla="*/ 22 w 48"/>
                      <a:gd name="T21" fmla="*/ 0 h 105"/>
                      <a:gd name="T22" fmla="*/ 22 w 48"/>
                      <a:gd name="T23" fmla="*/ 12 h 105"/>
                      <a:gd name="T24" fmla="*/ 21 w 48"/>
                      <a:gd name="T25" fmla="*/ 24 h 105"/>
                      <a:gd name="T26" fmla="*/ 19 w 48"/>
                      <a:gd name="T27" fmla="*/ 36 h 105"/>
                      <a:gd name="T28" fmla="*/ 17 w 48"/>
                      <a:gd name="T29" fmla="*/ 48 h 105"/>
                      <a:gd name="T30" fmla="*/ 14 w 48"/>
                      <a:gd name="T31" fmla="*/ 59 h 105"/>
                      <a:gd name="T32" fmla="*/ 10 w 48"/>
                      <a:gd name="T33" fmla="*/ 71 h 105"/>
                      <a:gd name="T34" fmla="*/ 5 w 48"/>
                      <a:gd name="T35" fmla="*/ 83 h 105"/>
                      <a:gd name="T36" fmla="*/ 0 w 48"/>
                      <a:gd name="T37" fmla="*/ 95 h 105"/>
                      <a:gd name="T38" fmla="*/ 0 w 48"/>
                      <a:gd name="T39" fmla="*/ 95 h 105"/>
                      <a:gd name="T40" fmla="*/ 22 w 48"/>
                      <a:gd name="T41" fmla="*/ 105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105">
                        <a:moveTo>
                          <a:pt x="22" y="105"/>
                        </a:moveTo>
                        <a:lnTo>
                          <a:pt x="22" y="105"/>
                        </a:lnTo>
                        <a:lnTo>
                          <a:pt x="27" y="92"/>
                        </a:lnTo>
                        <a:lnTo>
                          <a:pt x="32" y="80"/>
                        </a:lnTo>
                        <a:lnTo>
                          <a:pt x="37" y="68"/>
                        </a:lnTo>
                        <a:lnTo>
                          <a:pt x="41" y="54"/>
                        </a:lnTo>
                        <a:lnTo>
                          <a:pt x="43" y="41"/>
                        </a:lnTo>
                        <a:lnTo>
                          <a:pt x="46" y="27"/>
                        </a:lnTo>
                        <a:lnTo>
                          <a:pt x="46" y="14"/>
                        </a:lnTo>
                        <a:lnTo>
                          <a:pt x="48" y="0"/>
                        </a:lnTo>
                        <a:lnTo>
                          <a:pt x="22" y="0"/>
                        </a:lnTo>
                        <a:lnTo>
                          <a:pt x="22" y="12"/>
                        </a:lnTo>
                        <a:lnTo>
                          <a:pt x="21" y="24"/>
                        </a:lnTo>
                        <a:lnTo>
                          <a:pt x="19" y="36"/>
                        </a:lnTo>
                        <a:lnTo>
                          <a:pt x="17" y="48"/>
                        </a:lnTo>
                        <a:lnTo>
                          <a:pt x="14" y="59"/>
                        </a:lnTo>
                        <a:lnTo>
                          <a:pt x="10" y="71"/>
                        </a:lnTo>
                        <a:lnTo>
                          <a:pt x="5" y="83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2" y="10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6" name="Freeform 558">
                    <a:extLst>
                      <a:ext uri="{FF2B5EF4-FFF2-40B4-BE49-F238E27FC236}">
                        <a16:creationId xmlns:a16="http://schemas.microsoft.com/office/drawing/2014/main" id="{7450F0BF-B614-49D2-94AF-C31E836051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5" y="2293"/>
                    <a:ext cx="88" cy="102"/>
                  </a:xfrm>
                  <a:custGeom>
                    <a:avLst/>
                    <a:gdLst>
                      <a:gd name="T0" fmla="*/ 15 w 88"/>
                      <a:gd name="T1" fmla="*/ 102 h 102"/>
                      <a:gd name="T2" fmla="*/ 15 w 88"/>
                      <a:gd name="T3" fmla="*/ 102 h 102"/>
                      <a:gd name="T4" fmla="*/ 27 w 88"/>
                      <a:gd name="T5" fmla="*/ 91 h 102"/>
                      <a:gd name="T6" fmla="*/ 37 w 88"/>
                      <a:gd name="T7" fmla="*/ 81 h 102"/>
                      <a:gd name="T8" fmla="*/ 48 w 88"/>
                      <a:gd name="T9" fmla="*/ 71 h 102"/>
                      <a:gd name="T10" fmla="*/ 58 w 88"/>
                      <a:gd name="T11" fmla="*/ 59 h 102"/>
                      <a:gd name="T12" fmla="*/ 66 w 88"/>
                      <a:gd name="T13" fmla="*/ 47 h 102"/>
                      <a:gd name="T14" fmla="*/ 75 w 88"/>
                      <a:gd name="T15" fmla="*/ 36 h 102"/>
                      <a:gd name="T16" fmla="*/ 81 w 88"/>
                      <a:gd name="T17" fmla="*/ 22 h 102"/>
                      <a:gd name="T18" fmla="*/ 88 w 88"/>
                      <a:gd name="T19" fmla="*/ 10 h 102"/>
                      <a:gd name="T20" fmla="*/ 66 w 88"/>
                      <a:gd name="T21" fmla="*/ 0 h 102"/>
                      <a:gd name="T22" fmla="*/ 61 w 88"/>
                      <a:gd name="T23" fmla="*/ 12 h 102"/>
                      <a:gd name="T24" fmla="*/ 54 w 88"/>
                      <a:gd name="T25" fmla="*/ 22 h 102"/>
                      <a:gd name="T26" fmla="*/ 46 w 88"/>
                      <a:gd name="T27" fmla="*/ 34 h 102"/>
                      <a:gd name="T28" fmla="*/ 39 w 88"/>
                      <a:gd name="T29" fmla="*/ 44 h 102"/>
                      <a:gd name="T30" fmla="*/ 31 w 88"/>
                      <a:gd name="T31" fmla="*/ 54 h 102"/>
                      <a:gd name="T32" fmla="*/ 20 w 88"/>
                      <a:gd name="T33" fmla="*/ 64 h 102"/>
                      <a:gd name="T34" fmla="*/ 10 w 88"/>
                      <a:gd name="T35" fmla="*/ 75 h 102"/>
                      <a:gd name="T36" fmla="*/ 0 w 88"/>
                      <a:gd name="T37" fmla="*/ 83 h 102"/>
                      <a:gd name="T38" fmla="*/ 0 w 88"/>
                      <a:gd name="T39" fmla="*/ 83 h 102"/>
                      <a:gd name="T40" fmla="*/ 15 w 88"/>
                      <a:gd name="T41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102">
                        <a:moveTo>
                          <a:pt x="15" y="102"/>
                        </a:moveTo>
                        <a:lnTo>
                          <a:pt x="15" y="102"/>
                        </a:lnTo>
                        <a:lnTo>
                          <a:pt x="27" y="91"/>
                        </a:lnTo>
                        <a:lnTo>
                          <a:pt x="37" y="81"/>
                        </a:lnTo>
                        <a:lnTo>
                          <a:pt x="48" y="71"/>
                        </a:lnTo>
                        <a:lnTo>
                          <a:pt x="58" y="59"/>
                        </a:lnTo>
                        <a:lnTo>
                          <a:pt x="66" y="47"/>
                        </a:lnTo>
                        <a:lnTo>
                          <a:pt x="75" y="36"/>
                        </a:lnTo>
                        <a:lnTo>
                          <a:pt x="81" y="22"/>
                        </a:lnTo>
                        <a:lnTo>
                          <a:pt x="88" y="10"/>
                        </a:lnTo>
                        <a:lnTo>
                          <a:pt x="66" y="0"/>
                        </a:lnTo>
                        <a:lnTo>
                          <a:pt x="61" y="12"/>
                        </a:lnTo>
                        <a:lnTo>
                          <a:pt x="54" y="22"/>
                        </a:lnTo>
                        <a:lnTo>
                          <a:pt x="46" y="34"/>
                        </a:lnTo>
                        <a:lnTo>
                          <a:pt x="39" y="44"/>
                        </a:lnTo>
                        <a:lnTo>
                          <a:pt x="31" y="54"/>
                        </a:lnTo>
                        <a:lnTo>
                          <a:pt x="20" y="64"/>
                        </a:lnTo>
                        <a:lnTo>
                          <a:pt x="10" y="75"/>
                        </a:lnTo>
                        <a:lnTo>
                          <a:pt x="0" y="83"/>
                        </a:lnTo>
                        <a:lnTo>
                          <a:pt x="0" y="83"/>
                        </a:lnTo>
                        <a:lnTo>
                          <a:pt x="15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7" name="Freeform 559">
                    <a:extLst>
                      <a:ext uri="{FF2B5EF4-FFF2-40B4-BE49-F238E27FC236}">
                        <a16:creationId xmlns:a16="http://schemas.microsoft.com/office/drawing/2014/main" id="{E1A30E1E-9858-462D-BBC7-F6BD008BDD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5" y="2376"/>
                    <a:ext cx="125" cy="83"/>
                  </a:xfrm>
                  <a:custGeom>
                    <a:avLst/>
                    <a:gdLst>
                      <a:gd name="T0" fmla="*/ 9 w 125"/>
                      <a:gd name="T1" fmla="*/ 83 h 83"/>
                      <a:gd name="T2" fmla="*/ 9 w 125"/>
                      <a:gd name="T3" fmla="*/ 83 h 83"/>
                      <a:gd name="T4" fmla="*/ 25 w 125"/>
                      <a:gd name="T5" fmla="*/ 76 h 83"/>
                      <a:gd name="T6" fmla="*/ 42 w 125"/>
                      <a:gd name="T7" fmla="*/ 69 h 83"/>
                      <a:gd name="T8" fmla="*/ 58 w 125"/>
                      <a:gd name="T9" fmla="*/ 63 h 83"/>
                      <a:gd name="T10" fmla="*/ 73 w 125"/>
                      <a:gd name="T11" fmla="*/ 54 h 83"/>
                      <a:gd name="T12" fmla="*/ 86 w 125"/>
                      <a:gd name="T13" fmla="*/ 46 h 83"/>
                      <a:gd name="T14" fmla="*/ 100 w 125"/>
                      <a:gd name="T15" fmla="*/ 37 h 83"/>
                      <a:gd name="T16" fmla="*/ 114 w 125"/>
                      <a:gd name="T17" fmla="*/ 29 h 83"/>
                      <a:gd name="T18" fmla="*/ 125 w 125"/>
                      <a:gd name="T19" fmla="*/ 19 h 83"/>
                      <a:gd name="T20" fmla="*/ 110 w 125"/>
                      <a:gd name="T21" fmla="*/ 0 h 83"/>
                      <a:gd name="T22" fmla="*/ 98 w 125"/>
                      <a:gd name="T23" fmla="*/ 8 h 83"/>
                      <a:gd name="T24" fmla="*/ 86 w 125"/>
                      <a:gd name="T25" fmla="*/ 17 h 83"/>
                      <a:gd name="T26" fmla="*/ 75 w 125"/>
                      <a:gd name="T27" fmla="*/ 25 h 83"/>
                      <a:gd name="T28" fmla="*/ 61 w 125"/>
                      <a:gd name="T29" fmla="*/ 34 h 83"/>
                      <a:gd name="T30" fmla="*/ 47 w 125"/>
                      <a:gd name="T31" fmla="*/ 41 h 83"/>
                      <a:gd name="T32" fmla="*/ 32 w 125"/>
                      <a:gd name="T33" fmla="*/ 47 h 83"/>
                      <a:gd name="T34" fmla="*/ 17 w 125"/>
                      <a:gd name="T35" fmla="*/ 54 h 83"/>
                      <a:gd name="T36" fmla="*/ 0 w 125"/>
                      <a:gd name="T37" fmla="*/ 59 h 83"/>
                      <a:gd name="T38" fmla="*/ 0 w 125"/>
                      <a:gd name="T39" fmla="*/ 59 h 83"/>
                      <a:gd name="T40" fmla="*/ 9 w 125"/>
                      <a:gd name="T41" fmla="*/ 8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83">
                        <a:moveTo>
                          <a:pt x="9" y="83"/>
                        </a:moveTo>
                        <a:lnTo>
                          <a:pt x="9" y="83"/>
                        </a:lnTo>
                        <a:lnTo>
                          <a:pt x="25" y="76"/>
                        </a:lnTo>
                        <a:lnTo>
                          <a:pt x="42" y="69"/>
                        </a:lnTo>
                        <a:lnTo>
                          <a:pt x="58" y="63"/>
                        </a:lnTo>
                        <a:lnTo>
                          <a:pt x="73" y="54"/>
                        </a:lnTo>
                        <a:lnTo>
                          <a:pt x="86" y="46"/>
                        </a:lnTo>
                        <a:lnTo>
                          <a:pt x="100" y="37"/>
                        </a:lnTo>
                        <a:lnTo>
                          <a:pt x="114" y="29"/>
                        </a:lnTo>
                        <a:lnTo>
                          <a:pt x="125" y="19"/>
                        </a:lnTo>
                        <a:lnTo>
                          <a:pt x="110" y="0"/>
                        </a:lnTo>
                        <a:lnTo>
                          <a:pt x="98" y="8"/>
                        </a:lnTo>
                        <a:lnTo>
                          <a:pt x="86" y="17"/>
                        </a:lnTo>
                        <a:lnTo>
                          <a:pt x="75" y="25"/>
                        </a:lnTo>
                        <a:lnTo>
                          <a:pt x="61" y="34"/>
                        </a:lnTo>
                        <a:lnTo>
                          <a:pt x="47" y="41"/>
                        </a:lnTo>
                        <a:lnTo>
                          <a:pt x="32" y="47"/>
                        </a:lnTo>
                        <a:lnTo>
                          <a:pt x="17" y="54"/>
                        </a:lnTo>
                        <a:lnTo>
                          <a:pt x="0" y="59"/>
                        </a:lnTo>
                        <a:lnTo>
                          <a:pt x="0" y="59"/>
                        </a:lnTo>
                        <a:lnTo>
                          <a:pt x="9" y="8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8" name="Freeform 560">
                    <a:extLst>
                      <a:ext uri="{FF2B5EF4-FFF2-40B4-BE49-F238E27FC236}">
                        <a16:creationId xmlns:a16="http://schemas.microsoft.com/office/drawing/2014/main" id="{603A340B-24BF-4F6D-9BDF-66133DD1A3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6" y="2435"/>
                    <a:ext cx="158" cy="46"/>
                  </a:xfrm>
                  <a:custGeom>
                    <a:avLst/>
                    <a:gdLst>
                      <a:gd name="T0" fmla="*/ 0 w 158"/>
                      <a:gd name="T1" fmla="*/ 46 h 46"/>
                      <a:gd name="T2" fmla="*/ 0 w 158"/>
                      <a:gd name="T3" fmla="*/ 46 h 46"/>
                      <a:gd name="T4" fmla="*/ 22 w 158"/>
                      <a:gd name="T5" fmla="*/ 46 h 46"/>
                      <a:gd name="T6" fmla="*/ 42 w 158"/>
                      <a:gd name="T7" fmla="*/ 44 h 46"/>
                      <a:gd name="T8" fmla="*/ 63 w 158"/>
                      <a:gd name="T9" fmla="*/ 43 h 46"/>
                      <a:gd name="T10" fmla="*/ 83 w 158"/>
                      <a:gd name="T11" fmla="*/ 41 h 46"/>
                      <a:gd name="T12" fmla="*/ 103 w 158"/>
                      <a:gd name="T13" fmla="*/ 38 h 46"/>
                      <a:gd name="T14" fmla="*/ 122 w 158"/>
                      <a:gd name="T15" fmla="*/ 32 h 46"/>
                      <a:gd name="T16" fmla="*/ 139 w 158"/>
                      <a:gd name="T17" fmla="*/ 29 h 46"/>
                      <a:gd name="T18" fmla="*/ 158 w 158"/>
                      <a:gd name="T19" fmla="*/ 24 h 46"/>
                      <a:gd name="T20" fmla="*/ 149 w 158"/>
                      <a:gd name="T21" fmla="*/ 0 h 46"/>
                      <a:gd name="T22" fmla="*/ 134 w 158"/>
                      <a:gd name="T23" fmla="*/ 5 h 46"/>
                      <a:gd name="T24" fmla="*/ 115 w 158"/>
                      <a:gd name="T25" fmla="*/ 10 h 46"/>
                      <a:gd name="T26" fmla="*/ 98 w 158"/>
                      <a:gd name="T27" fmla="*/ 14 h 46"/>
                      <a:gd name="T28" fmla="*/ 80 w 158"/>
                      <a:gd name="T29" fmla="*/ 17 h 46"/>
                      <a:gd name="T30" fmla="*/ 61 w 158"/>
                      <a:gd name="T31" fmla="*/ 19 h 46"/>
                      <a:gd name="T32" fmla="*/ 41 w 158"/>
                      <a:gd name="T33" fmla="*/ 21 h 46"/>
                      <a:gd name="T34" fmla="*/ 22 w 158"/>
                      <a:gd name="T35" fmla="*/ 22 h 46"/>
                      <a:gd name="T36" fmla="*/ 0 w 158"/>
                      <a:gd name="T37" fmla="*/ 22 h 46"/>
                      <a:gd name="T38" fmla="*/ 0 w 158"/>
                      <a:gd name="T39" fmla="*/ 22 h 46"/>
                      <a:gd name="T40" fmla="*/ 0 w 158"/>
                      <a:gd name="T41" fmla="*/ 46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8" h="46">
                        <a:moveTo>
                          <a:pt x="0" y="46"/>
                        </a:moveTo>
                        <a:lnTo>
                          <a:pt x="0" y="46"/>
                        </a:lnTo>
                        <a:lnTo>
                          <a:pt x="22" y="46"/>
                        </a:lnTo>
                        <a:lnTo>
                          <a:pt x="42" y="44"/>
                        </a:lnTo>
                        <a:lnTo>
                          <a:pt x="63" y="43"/>
                        </a:lnTo>
                        <a:lnTo>
                          <a:pt x="83" y="41"/>
                        </a:lnTo>
                        <a:lnTo>
                          <a:pt x="103" y="38"/>
                        </a:lnTo>
                        <a:lnTo>
                          <a:pt x="122" y="32"/>
                        </a:lnTo>
                        <a:lnTo>
                          <a:pt x="139" y="29"/>
                        </a:lnTo>
                        <a:lnTo>
                          <a:pt x="158" y="24"/>
                        </a:lnTo>
                        <a:lnTo>
                          <a:pt x="149" y="0"/>
                        </a:lnTo>
                        <a:lnTo>
                          <a:pt x="134" y="5"/>
                        </a:lnTo>
                        <a:lnTo>
                          <a:pt x="115" y="10"/>
                        </a:lnTo>
                        <a:lnTo>
                          <a:pt x="98" y="14"/>
                        </a:lnTo>
                        <a:lnTo>
                          <a:pt x="80" y="17"/>
                        </a:lnTo>
                        <a:lnTo>
                          <a:pt x="61" y="19"/>
                        </a:lnTo>
                        <a:lnTo>
                          <a:pt x="41" y="21"/>
                        </a:lnTo>
                        <a:lnTo>
                          <a:pt x="22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69" name="Freeform 561">
                    <a:extLst>
                      <a:ext uri="{FF2B5EF4-FFF2-40B4-BE49-F238E27FC236}">
                        <a16:creationId xmlns:a16="http://schemas.microsoft.com/office/drawing/2014/main" id="{719EB185-1429-4D1A-9F2E-809D2E4D6B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57"/>
                    <a:ext cx="146" cy="24"/>
                  </a:xfrm>
                  <a:custGeom>
                    <a:avLst/>
                    <a:gdLst>
                      <a:gd name="T0" fmla="*/ 0 w 146"/>
                      <a:gd name="T1" fmla="*/ 24 h 24"/>
                      <a:gd name="T2" fmla="*/ 0 w 146"/>
                      <a:gd name="T3" fmla="*/ 24 h 24"/>
                      <a:gd name="T4" fmla="*/ 146 w 146"/>
                      <a:gd name="T5" fmla="*/ 24 h 24"/>
                      <a:gd name="T6" fmla="*/ 146 w 146"/>
                      <a:gd name="T7" fmla="*/ 0 h 24"/>
                      <a:gd name="T8" fmla="*/ 0 w 146"/>
                      <a:gd name="T9" fmla="*/ 0 h 24"/>
                      <a:gd name="T10" fmla="*/ 0 w 146"/>
                      <a:gd name="T11" fmla="*/ 0 h 24"/>
                      <a:gd name="T12" fmla="*/ 0 w 146"/>
                      <a:gd name="T13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6" h="24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146" y="24"/>
                        </a:lnTo>
                        <a:lnTo>
                          <a:pt x="146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0" name="Freeform 562">
                    <a:extLst>
                      <a:ext uri="{FF2B5EF4-FFF2-40B4-BE49-F238E27FC236}">
                        <a16:creationId xmlns:a16="http://schemas.microsoft.com/office/drawing/2014/main" id="{E035D186-EEB6-4817-A8FF-06BEC498ED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4" y="2439"/>
                    <a:ext cx="96" cy="42"/>
                  </a:xfrm>
                  <a:custGeom>
                    <a:avLst/>
                    <a:gdLst>
                      <a:gd name="T0" fmla="*/ 0 w 96"/>
                      <a:gd name="T1" fmla="*/ 22 h 42"/>
                      <a:gd name="T2" fmla="*/ 0 w 96"/>
                      <a:gd name="T3" fmla="*/ 22 h 42"/>
                      <a:gd name="T4" fmla="*/ 10 w 96"/>
                      <a:gd name="T5" fmla="*/ 27 h 42"/>
                      <a:gd name="T6" fmla="*/ 20 w 96"/>
                      <a:gd name="T7" fmla="*/ 30 h 42"/>
                      <a:gd name="T8" fmla="*/ 32 w 96"/>
                      <a:gd name="T9" fmla="*/ 34 h 42"/>
                      <a:gd name="T10" fmla="*/ 44 w 96"/>
                      <a:gd name="T11" fmla="*/ 37 h 42"/>
                      <a:gd name="T12" fmla="*/ 56 w 96"/>
                      <a:gd name="T13" fmla="*/ 39 h 42"/>
                      <a:gd name="T14" fmla="*/ 69 w 96"/>
                      <a:gd name="T15" fmla="*/ 40 h 42"/>
                      <a:gd name="T16" fmla="*/ 81 w 96"/>
                      <a:gd name="T17" fmla="*/ 42 h 42"/>
                      <a:gd name="T18" fmla="*/ 96 w 96"/>
                      <a:gd name="T19" fmla="*/ 42 h 42"/>
                      <a:gd name="T20" fmla="*/ 96 w 96"/>
                      <a:gd name="T21" fmla="*/ 18 h 42"/>
                      <a:gd name="T22" fmla="*/ 83 w 96"/>
                      <a:gd name="T23" fmla="*/ 18 h 42"/>
                      <a:gd name="T24" fmla="*/ 71 w 96"/>
                      <a:gd name="T25" fmla="*/ 17 h 42"/>
                      <a:gd name="T26" fmla="*/ 59 w 96"/>
                      <a:gd name="T27" fmla="*/ 15 h 42"/>
                      <a:gd name="T28" fmla="*/ 49 w 96"/>
                      <a:gd name="T29" fmla="*/ 13 h 42"/>
                      <a:gd name="T30" fmla="*/ 39 w 96"/>
                      <a:gd name="T31" fmla="*/ 12 h 42"/>
                      <a:gd name="T32" fmla="*/ 29 w 96"/>
                      <a:gd name="T33" fmla="*/ 8 h 42"/>
                      <a:gd name="T34" fmla="*/ 20 w 96"/>
                      <a:gd name="T35" fmla="*/ 5 h 42"/>
                      <a:gd name="T36" fmla="*/ 12 w 96"/>
                      <a:gd name="T37" fmla="*/ 0 h 42"/>
                      <a:gd name="T38" fmla="*/ 13 w 96"/>
                      <a:gd name="T39" fmla="*/ 1 h 42"/>
                      <a:gd name="T40" fmla="*/ 0 w 96"/>
                      <a:gd name="T41" fmla="*/ 22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6" h="42">
                        <a:moveTo>
                          <a:pt x="0" y="22"/>
                        </a:moveTo>
                        <a:lnTo>
                          <a:pt x="0" y="22"/>
                        </a:lnTo>
                        <a:lnTo>
                          <a:pt x="10" y="27"/>
                        </a:lnTo>
                        <a:lnTo>
                          <a:pt x="20" y="30"/>
                        </a:lnTo>
                        <a:lnTo>
                          <a:pt x="32" y="34"/>
                        </a:lnTo>
                        <a:lnTo>
                          <a:pt x="44" y="37"/>
                        </a:lnTo>
                        <a:lnTo>
                          <a:pt x="56" y="39"/>
                        </a:lnTo>
                        <a:lnTo>
                          <a:pt x="69" y="40"/>
                        </a:lnTo>
                        <a:lnTo>
                          <a:pt x="81" y="42"/>
                        </a:lnTo>
                        <a:lnTo>
                          <a:pt x="96" y="42"/>
                        </a:lnTo>
                        <a:lnTo>
                          <a:pt x="96" y="18"/>
                        </a:lnTo>
                        <a:lnTo>
                          <a:pt x="83" y="18"/>
                        </a:lnTo>
                        <a:lnTo>
                          <a:pt x="71" y="17"/>
                        </a:lnTo>
                        <a:lnTo>
                          <a:pt x="59" y="15"/>
                        </a:lnTo>
                        <a:lnTo>
                          <a:pt x="49" y="13"/>
                        </a:lnTo>
                        <a:lnTo>
                          <a:pt x="39" y="12"/>
                        </a:lnTo>
                        <a:lnTo>
                          <a:pt x="29" y="8"/>
                        </a:lnTo>
                        <a:lnTo>
                          <a:pt x="20" y="5"/>
                        </a:lnTo>
                        <a:lnTo>
                          <a:pt x="12" y="0"/>
                        </a:lnTo>
                        <a:lnTo>
                          <a:pt x="13" y="1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1" name="Freeform 563">
                    <a:extLst>
                      <a:ext uri="{FF2B5EF4-FFF2-40B4-BE49-F238E27FC236}">
                        <a16:creationId xmlns:a16="http://schemas.microsoft.com/office/drawing/2014/main" id="{6BF8721D-7BFC-4CEB-889E-044E070915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2386"/>
                    <a:ext cx="54" cy="75"/>
                  </a:xfrm>
                  <a:custGeom>
                    <a:avLst/>
                    <a:gdLst>
                      <a:gd name="T0" fmla="*/ 0 w 54"/>
                      <a:gd name="T1" fmla="*/ 0 h 75"/>
                      <a:gd name="T2" fmla="*/ 0 w 54"/>
                      <a:gd name="T3" fmla="*/ 0 h 75"/>
                      <a:gd name="T4" fmla="*/ 2 w 54"/>
                      <a:gd name="T5" fmla="*/ 12 h 75"/>
                      <a:gd name="T6" fmla="*/ 4 w 54"/>
                      <a:gd name="T7" fmla="*/ 24 h 75"/>
                      <a:gd name="T8" fmla="*/ 7 w 54"/>
                      <a:gd name="T9" fmla="*/ 34 h 75"/>
                      <a:gd name="T10" fmla="*/ 10 w 54"/>
                      <a:gd name="T11" fmla="*/ 44 h 75"/>
                      <a:gd name="T12" fmla="*/ 17 w 54"/>
                      <a:gd name="T13" fmla="*/ 53 h 75"/>
                      <a:gd name="T14" fmla="*/ 24 w 54"/>
                      <a:gd name="T15" fmla="*/ 61 h 75"/>
                      <a:gd name="T16" fmla="*/ 32 w 54"/>
                      <a:gd name="T17" fmla="*/ 68 h 75"/>
                      <a:gd name="T18" fmla="*/ 41 w 54"/>
                      <a:gd name="T19" fmla="*/ 75 h 75"/>
                      <a:gd name="T20" fmla="*/ 54 w 54"/>
                      <a:gd name="T21" fmla="*/ 54 h 75"/>
                      <a:gd name="T22" fmla="*/ 48 w 54"/>
                      <a:gd name="T23" fmla="*/ 49 h 75"/>
                      <a:gd name="T24" fmla="*/ 41 w 54"/>
                      <a:gd name="T25" fmla="*/ 44 h 75"/>
                      <a:gd name="T26" fmla="*/ 36 w 54"/>
                      <a:gd name="T27" fmla="*/ 39 h 75"/>
                      <a:gd name="T28" fmla="*/ 32 w 54"/>
                      <a:gd name="T29" fmla="*/ 32 h 75"/>
                      <a:gd name="T30" fmla="*/ 29 w 54"/>
                      <a:gd name="T31" fmla="*/ 26 h 75"/>
                      <a:gd name="T32" fmla="*/ 27 w 54"/>
                      <a:gd name="T33" fmla="*/ 19 h 75"/>
                      <a:gd name="T34" fmla="*/ 26 w 54"/>
                      <a:gd name="T35" fmla="*/ 10 h 75"/>
                      <a:gd name="T36" fmla="*/ 26 w 54"/>
                      <a:gd name="T37" fmla="*/ 0 h 75"/>
                      <a:gd name="T38" fmla="*/ 26 w 54"/>
                      <a:gd name="T39" fmla="*/ 0 h 75"/>
                      <a:gd name="T40" fmla="*/ 0 w 54"/>
                      <a:gd name="T41" fmla="*/ 0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2"/>
                        </a:lnTo>
                        <a:lnTo>
                          <a:pt x="4" y="24"/>
                        </a:lnTo>
                        <a:lnTo>
                          <a:pt x="7" y="34"/>
                        </a:lnTo>
                        <a:lnTo>
                          <a:pt x="10" y="44"/>
                        </a:lnTo>
                        <a:lnTo>
                          <a:pt x="17" y="53"/>
                        </a:lnTo>
                        <a:lnTo>
                          <a:pt x="24" y="61"/>
                        </a:lnTo>
                        <a:lnTo>
                          <a:pt x="32" y="68"/>
                        </a:lnTo>
                        <a:lnTo>
                          <a:pt x="41" y="75"/>
                        </a:lnTo>
                        <a:lnTo>
                          <a:pt x="54" y="54"/>
                        </a:lnTo>
                        <a:lnTo>
                          <a:pt x="48" y="49"/>
                        </a:lnTo>
                        <a:lnTo>
                          <a:pt x="41" y="44"/>
                        </a:lnTo>
                        <a:lnTo>
                          <a:pt x="36" y="39"/>
                        </a:lnTo>
                        <a:lnTo>
                          <a:pt x="32" y="32"/>
                        </a:lnTo>
                        <a:lnTo>
                          <a:pt x="29" y="26"/>
                        </a:lnTo>
                        <a:lnTo>
                          <a:pt x="27" y="19"/>
                        </a:lnTo>
                        <a:lnTo>
                          <a:pt x="26" y="10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2" name="Freeform 564">
                    <a:extLst>
                      <a:ext uri="{FF2B5EF4-FFF2-40B4-BE49-F238E27FC236}">
                        <a16:creationId xmlns:a16="http://schemas.microsoft.com/office/drawing/2014/main" id="{406E8B69-EBBB-41A3-BDB8-943C4362ED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2013"/>
                    <a:ext cx="26" cy="373"/>
                  </a:xfrm>
                  <a:custGeom>
                    <a:avLst/>
                    <a:gdLst>
                      <a:gd name="T0" fmla="*/ 0 w 26"/>
                      <a:gd name="T1" fmla="*/ 0 h 373"/>
                      <a:gd name="T2" fmla="*/ 0 w 26"/>
                      <a:gd name="T3" fmla="*/ 0 h 373"/>
                      <a:gd name="T4" fmla="*/ 0 w 26"/>
                      <a:gd name="T5" fmla="*/ 373 h 373"/>
                      <a:gd name="T6" fmla="*/ 26 w 26"/>
                      <a:gd name="T7" fmla="*/ 373 h 373"/>
                      <a:gd name="T8" fmla="*/ 26 w 26"/>
                      <a:gd name="T9" fmla="*/ 0 h 373"/>
                      <a:gd name="T10" fmla="*/ 26 w 26"/>
                      <a:gd name="T11" fmla="*/ 0 h 373"/>
                      <a:gd name="T12" fmla="*/ 0 w 26"/>
                      <a:gd name="T13" fmla="*/ 0 h 3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6" h="373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3"/>
                        </a:lnTo>
                        <a:lnTo>
                          <a:pt x="26" y="373"/>
                        </a:lnTo>
                        <a:lnTo>
                          <a:pt x="26" y="0"/>
                        </a:lnTo>
                        <a:lnTo>
                          <a:pt x="2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3" name="Freeform 565">
                    <a:extLst>
                      <a:ext uri="{FF2B5EF4-FFF2-40B4-BE49-F238E27FC236}">
                        <a16:creationId xmlns:a16="http://schemas.microsoft.com/office/drawing/2014/main" id="{E00397FB-4AC0-404D-BE52-1192D27A21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3" y="1940"/>
                    <a:ext cx="53" cy="73"/>
                  </a:xfrm>
                  <a:custGeom>
                    <a:avLst/>
                    <a:gdLst>
                      <a:gd name="T0" fmla="*/ 39 w 53"/>
                      <a:gd name="T1" fmla="*/ 0 h 73"/>
                      <a:gd name="T2" fmla="*/ 39 w 53"/>
                      <a:gd name="T3" fmla="*/ 0 h 73"/>
                      <a:gd name="T4" fmla="*/ 31 w 53"/>
                      <a:gd name="T5" fmla="*/ 7 h 73"/>
                      <a:gd name="T6" fmla="*/ 22 w 53"/>
                      <a:gd name="T7" fmla="*/ 14 h 73"/>
                      <a:gd name="T8" fmla="*/ 15 w 53"/>
                      <a:gd name="T9" fmla="*/ 23 h 73"/>
                      <a:gd name="T10" fmla="*/ 10 w 53"/>
                      <a:gd name="T11" fmla="*/ 33 h 73"/>
                      <a:gd name="T12" fmla="*/ 7 w 53"/>
                      <a:gd name="T13" fmla="*/ 41 h 73"/>
                      <a:gd name="T14" fmla="*/ 4 w 53"/>
                      <a:gd name="T15" fmla="*/ 51 h 73"/>
                      <a:gd name="T16" fmla="*/ 2 w 53"/>
                      <a:gd name="T17" fmla="*/ 63 h 73"/>
                      <a:gd name="T18" fmla="*/ 0 w 53"/>
                      <a:gd name="T19" fmla="*/ 73 h 73"/>
                      <a:gd name="T20" fmla="*/ 26 w 53"/>
                      <a:gd name="T21" fmla="*/ 73 h 73"/>
                      <a:gd name="T22" fmla="*/ 26 w 53"/>
                      <a:gd name="T23" fmla="*/ 65 h 73"/>
                      <a:gd name="T24" fmla="*/ 27 w 53"/>
                      <a:gd name="T25" fmla="*/ 58 h 73"/>
                      <a:gd name="T26" fmla="*/ 29 w 53"/>
                      <a:gd name="T27" fmla="*/ 50 h 73"/>
                      <a:gd name="T28" fmla="*/ 32 w 53"/>
                      <a:gd name="T29" fmla="*/ 43 h 73"/>
                      <a:gd name="T30" fmla="*/ 36 w 53"/>
                      <a:gd name="T31" fmla="*/ 38 h 73"/>
                      <a:gd name="T32" fmla="*/ 41 w 53"/>
                      <a:gd name="T33" fmla="*/ 31 h 73"/>
                      <a:gd name="T34" fmla="*/ 46 w 53"/>
                      <a:gd name="T35" fmla="*/ 26 h 73"/>
                      <a:gd name="T36" fmla="*/ 53 w 53"/>
                      <a:gd name="T37" fmla="*/ 21 h 73"/>
                      <a:gd name="T38" fmla="*/ 53 w 53"/>
                      <a:gd name="T39" fmla="*/ 21 h 73"/>
                      <a:gd name="T40" fmla="*/ 39 w 53"/>
                      <a:gd name="T41" fmla="*/ 0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73">
                        <a:moveTo>
                          <a:pt x="39" y="0"/>
                        </a:moveTo>
                        <a:lnTo>
                          <a:pt x="39" y="0"/>
                        </a:lnTo>
                        <a:lnTo>
                          <a:pt x="31" y="7"/>
                        </a:lnTo>
                        <a:lnTo>
                          <a:pt x="22" y="14"/>
                        </a:lnTo>
                        <a:lnTo>
                          <a:pt x="15" y="23"/>
                        </a:lnTo>
                        <a:lnTo>
                          <a:pt x="10" y="33"/>
                        </a:lnTo>
                        <a:lnTo>
                          <a:pt x="7" y="41"/>
                        </a:lnTo>
                        <a:lnTo>
                          <a:pt x="4" y="51"/>
                        </a:lnTo>
                        <a:lnTo>
                          <a:pt x="2" y="63"/>
                        </a:lnTo>
                        <a:lnTo>
                          <a:pt x="0" y="73"/>
                        </a:lnTo>
                        <a:lnTo>
                          <a:pt x="26" y="73"/>
                        </a:lnTo>
                        <a:lnTo>
                          <a:pt x="26" y="65"/>
                        </a:lnTo>
                        <a:lnTo>
                          <a:pt x="27" y="58"/>
                        </a:lnTo>
                        <a:lnTo>
                          <a:pt x="29" y="50"/>
                        </a:lnTo>
                        <a:lnTo>
                          <a:pt x="32" y="43"/>
                        </a:lnTo>
                        <a:lnTo>
                          <a:pt x="36" y="38"/>
                        </a:lnTo>
                        <a:lnTo>
                          <a:pt x="41" y="31"/>
                        </a:lnTo>
                        <a:lnTo>
                          <a:pt x="46" y="26"/>
                        </a:lnTo>
                        <a:lnTo>
                          <a:pt x="53" y="21"/>
                        </a:lnTo>
                        <a:lnTo>
                          <a:pt x="53" y="21"/>
                        </a:lnTo>
                        <a:lnTo>
                          <a:pt x="3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4" name="Freeform 566">
                    <a:extLst>
                      <a:ext uri="{FF2B5EF4-FFF2-40B4-BE49-F238E27FC236}">
                        <a16:creationId xmlns:a16="http://schemas.microsoft.com/office/drawing/2014/main" id="{9AC3FC75-BD6C-4DDB-8857-53DD1666BC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2" y="1917"/>
                    <a:ext cx="83" cy="44"/>
                  </a:xfrm>
                  <a:custGeom>
                    <a:avLst/>
                    <a:gdLst>
                      <a:gd name="T0" fmla="*/ 83 w 83"/>
                      <a:gd name="T1" fmla="*/ 0 h 44"/>
                      <a:gd name="T2" fmla="*/ 83 w 83"/>
                      <a:gd name="T3" fmla="*/ 0 h 44"/>
                      <a:gd name="T4" fmla="*/ 73 w 83"/>
                      <a:gd name="T5" fmla="*/ 0 h 44"/>
                      <a:gd name="T6" fmla="*/ 61 w 83"/>
                      <a:gd name="T7" fmla="*/ 1 h 44"/>
                      <a:gd name="T8" fmla="*/ 49 w 83"/>
                      <a:gd name="T9" fmla="*/ 3 h 44"/>
                      <a:gd name="T10" fmla="*/ 39 w 83"/>
                      <a:gd name="T11" fmla="*/ 5 h 44"/>
                      <a:gd name="T12" fmla="*/ 29 w 83"/>
                      <a:gd name="T13" fmla="*/ 8 h 44"/>
                      <a:gd name="T14" fmla="*/ 19 w 83"/>
                      <a:gd name="T15" fmla="*/ 13 h 44"/>
                      <a:gd name="T16" fmla="*/ 10 w 83"/>
                      <a:gd name="T17" fmla="*/ 18 h 44"/>
                      <a:gd name="T18" fmla="*/ 0 w 83"/>
                      <a:gd name="T19" fmla="*/ 23 h 44"/>
                      <a:gd name="T20" fmla="*/ 14 w 83"/>
                      <a:gd name="T21" fmla="*/ 44 h 44"/>
                      <a:gd name="T22" fmla="*/ 22 w 83"/>
                      <a:gd name="T23" fmla="*/ 39 h 44"/>
                      <a:gd name="T24" fmla="*/ 29 w 83"/>
                      <a:gd name="T25" fmla="*/ 35 h 44"/>
                      <a:gd name="T26" fmla="*/ 37 w 83"/>
                      <a:gd name="T27" fmla="*/ 32 h 44"/>
                      <a:gd name="T28" fmla="*/ 46 w 83"/>
                      <a:gd name="T29" fmla="*/ 29 h 44"/>
                      <a:gd name="T30" fmla="*/ 56 w 83"/>
                      <a:gd name="T31" fmla="*/ 27 h 44"/>
                      <a:gd name="T32" fmla="*/ 64 w 83"/>
                      <a:gd name="T33" fmla="*/ 25 h 44"/>
                      <a:gd name="T34" fmla="*/ 75 w 83"/>
                      <a:gd name="T35" fmla="*/ 23 h 44"/>
                      <a:gd name="T36" fmla="*/ 83 w 83"/>
                      <a:gd name="T37" fmla="*/ 23 h 44"/>
                      <a:gd name="T38" fmla="*/ 83 w 83"/>
                      <a:gd name="T39" fmla="*/ 23 h 44"/>
                      <a:gd name="T40" fmla="*/ 83 w 83"/>
                      <a:gd name="T41" fmla="*/ 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44">
                        <a:moveTo>
                          <a:pt x="83" y="0"/>
                        </a:moveTo>
                        <a:lnTo>
                          <a:pt x="83" y="0"/>
                        </a:lnTo>
                        <a:lnTo>
                          <a:pt x="73" y="0"/>
                        </a:lnTo>
                        <a:lnTo>
                          <a:pt x="61" y="1"/>
                        </a:lnTo>
                        <a:lnTo>
                          <a:pt x="49" y="3"/>
                        </a:lnTo>
                        <a:lnTo>
                          <a:pt x="39" y="5"/>
                        </a:lnTo>
                        <a:lnTo>
                          <a:pt x="29" y="8"/>
                        </a:lnTo>
                        <a:lnTo>
                          <a:pt x="19" y="13"/>
                        </a:lnTo>
                        <a:lnTo>
                          <a:pt x="10" y="18"/>
                        </a:lnTo>
                        <a:lnTo>
                          <a:pt x="0" y="23"/>
                        </a:lnTo>
                        <a:lnTo>
                          <a:pt x="14" y="44"/>
                        </a:lnTo>
                        <a:lnTo>
                          <a:pt x="22" y="39"/>
                        </a:lnTo>
                        <a:lnTo>
                          <a:pt x="29" y="35"/>
                        </a:lnTo>
                        <a:lnTo>
                          <a:pt x="37" y="32"/>
                        </a:lnTo>
                        <a:lnTo>
                          <a:pt x="46" y="29"/>
                        </a:lnTo>
                        <a:lnTo>
                          <a:pt x="56" y="27"/>
                        </a:lnTo>
                        <a:lnTo>
                          <a:pt x="64" y="25"/>
                        </a:lnTo>
                        <a:lnTo>
                          <a:pt x="75" y="23"/>
                        </a:lnTo>
                        <a:lnTo>
                          <a:pt x="83" y="23"/>
                        </a:lnTo>
                        <a:lnTo>
                          <a:pt x="83" y="23"/>
                        </a:lnTo>
                        <a:lnTo>
                          <a:pt x="8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5" name="Freeform 567">
                    <a:extLst>
                      <a:ext uri="{FF2B5EF4-FFF2-40B4-BE49-F238E27FC236}">
                        <a16:creationId xmlns:a16="http://schemas.microsoft.com/office/drawing/2014/main" id="{83829C31-53F2-4E80-A122-B100EBFB27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02" y="1922"/>
                    <a:ext cx="814" cy="549"/>
                  </a:xfrm>
                  <a:custGeom>
                    <a:avLst/>
                    <a:gdLst>
                      <a:gd name="T0" fmla="*/ 84 w 814"/>
                      <a:gd name="T1" fmla="*/ 61 h 549"/>
                      <a:gd name="T2" fmla="*/ 98 w 814"/>
                      <a:gd name="T3" fmla="*/ 39 h 549"/>
                      <a:gd name="T4" fmla="*/ 118 w 814"/>
                      <a:gd name="T5" fmla="*/ 22 h 549"/>
                      <a:gd name="T6" fmla="*/ 144 w 814"/>
                      <a:gd name="T7" fmla="*/ 8 h 549"/>
                      <a:gd name="T8" fmla="*/ 172 w 814"/>
                      <a:gd name="T9" fmla="*/ 0 h 549"/>
                      <a:gd name="T10" fmla="*/ 200 w 814"/>
                      <a:gd name="T11" fmla="*/ 0 h 549"/>
                      <a:gd name="T12" fmla="*/ 225 w 814"/>
                      <a:gd name="T13" fmla="*/ 3 h 549"/>
                      <a:gd name="T14" fmla="*/ 250 w 814"/>
                      <a:gd name="T15" fmla="*/ 12 h 549"/>
                      <a:gd name="T16" fmla="*/ 272 w 814"/>
                      <a:gd name="T17" fmla="*/ 25 h 549"/>
                      <a:gd name="T18" fmla="*/ 291 w 814"/>
                      <a:gd name="T19" fmla="*/ 44 h 549"/>
                      <a:gd name="T20" fmla="*/ 306 w 814"/>
                      <a:gd name="T21" fmla="*/ 66 h 549"/>
                      <a:gd name="T22" fmla="*/ 523 w 814"/>
                      <a:gd name="T23" fmla="*/ 39 h 549"/>
                      <a:gd name="T24" fmla="*/ 555 w 814"/>
                      <a:gd name="T25" fmla="*/ 12 h 549"/>
                      <a:gd name="T26" fmla="*/ 599 w 814"/>
                      <a:gd name="T27" fmla="*/ 0 h 549"/>
                      <a:gd name="T28" fmla="*/ 620 w 814"/>
                      <a:gd name="T29" fmla="*/ 0 h 549"/>
                      <a:gd name="T30" fmla="*/ 628 w 814"/>
                      <a:gd name="T31" fmla="*/ 0 h 549"/>
                      <a:gd name="T32" fmla="*/ 638 w 814"/>
                      <a:gd name="T33" fmla="*/ 2 h 549"/>
                      <a:gd name="T34" fmla="*/ 689 w 814"/>
                      <a:gd name="T35" fmla="*/ 20 h 549"/>
                      <a:gd name="T36" fmla="*/ 721 w 814"/>
                      <a:gd name="T37" fmla="*/ 57 h 549"/>
                      <a:gd name="T38" fmla="*/ 813 w 814"/>
                      <a:gd name="T39" fmla="*/ 442 h 549"/>
                      <a:gd name="T40" fmla="*/ 813 w 814"/>
                      <a:gd name="T41" fmla="*/ 449 h 549"/>
                      <a:gd name="T42" fmla="*/ 814 w 814"/>
                      <a:gd name="T43" fmla="*/ 457 h 549"/>
                      <a:gd name="T44" fmla="*/ 814 w 814"/>
                      <a:gd name="T45" fmla="*/ 473 h 549"/>
                      <a:gd name="T46" fmla="*/ 806 w 814"/>
                      <a:gd name="T47" fmla="*/ 500 h 549"/>
                      <a:gd name="T48" fmla="*/ 789 w 814"/>
                      <a:gd name="T49" fmla="*/ 520 h 549"/>
                      <a:gd name="T50" fmla="*/ 764 w 814"/>
                      <a:gd name="T51" fmla="*/ 537 h 549"/>
                      <a:gd name="T52" fmla="*/ 735 w 814"/>
                      <a:gd name="T53" fmla="*/ 545 h 549"/>
                      <a:gd name="T54" fmla="*/ 703 w 814"/>
                      <a:gd name="T55" fmla="*/ 549 h 549"/>
                      <a:gd name="T56" fmla="*/ 672 w 814"/>
                      <a:gd name="T57" fmla="*/ 547 h 549"/>
                      <a:gd name="T58" fmla="*/ 645 w 814"/>
                      <a:gd name="T59" fmla="*/ 539 h 549"/>
                      <a:gd name="T60" fmla="*/ 621 w 814"/>
                      <a:gd name="T61" fmla="*/ 525 h 549"/>
                      <a:gd name="T62" fmla="*/ 601 w 814"/>
                      <a:gd name="T63" fmla="*/ 507 h 549"/>
                      <a:gd name="T64" fmla="*/ 591 w 814"/>
                      <a:gd name="T65" fmla="*/ 484 h 549"/>
                      <a:gd name="T66" fmla="*/ 521 w 814"/>
                      <a:gd name="T67" fmla="*/ 473 h 549"/>
                      <a:gd name="T68" fmla="*/ 493 w 814"/>
                      <a:gd name="T69" fmla="*/ 517 h 549"/>
                      <a:gd name="T70" fmla="*/ 452 w 814"/>
                      <a:gd name="T71" fmla="*/ 542 h 549"/>
                      <a:gd name="T72" fmla="*/ 406 w 814"/>
                      <a:gd name="T73" fmla="*/ 549 h 549"/>
                      <a:gd name="T74" fmla="*/ 376 w 814"/>
                      <a:gd name="T75" fmla="*/ 545 h 549"/>
                      <a:gd name="T76" fmla="*/ 349 w 814"/>
                      <a:gd name="T77" fmla="*/ 539 h 549"/>
                      <a:gd name="T78" fmla="*/ 327 w 814"/>
                      <a:gd name="T79" fmla="*/ 527 h 549"/>
                      <a:gd name="T80" fmla="*/ 308 w 814"/>
                      <a:gd name="T81" fmla="*/ 510 h 549"/>
                      <a:gd name="T82" fmla="*/ 294 w 814"/>
                      <a:gd name="T83" fmla="*/ 490 h 549"/>
                      <a:gd name="T84" fmla="*/ 225 w 814"/>
                      <a:gd name="T85" fmla="*/ 474 h 549"/>
                      <a:gd name="T86" fmla="*/ 213 w 814"/>
                      <a:gd name="T87" fmla="*/ 501 h 549"/>
                      <a:gd name="T88" fmla="*/ 194 w 814"/>
                      <a:gd name="T89" fmla="*/ 522 h 549"/>
                      <a:gd name="T90" fmla="*/ 171 w 814"/>
                      <a:gd name="T91" fmla="*/ 537 h 549"/>
                      <a:gd name="T92" fmla="*/ 145 w 814"/>
                      <a:gd name="T93" fmla="*/ 545 h 549"/>
                      <a:gd name="T94" fmla="*/ 117 w 814"/>
                      <a:gd name="T95" fmla="*/ 549 h 549"/>
                      <a:gd name="T96" fmla="*/ 108 w 814"/>
                      <a:gd name="T97" fmla="*/ 549 h 549"/>
                      <a:gd name="T98" fmla="*/ 100 w 814"/>
                      <a:gd name="T99" fmla="*/ 549 h 549"/>
                      <a:gd name="T100" fmla="*/ 83 w 814"/>
                      <a:gd name="T101" fmla="*/ 545 h 549"/>
                      <a:gd name="T102" fmla="*/ 56 w 814"/>
                      <a:gd name="T103" fmla="*/ 537 h 549"/>
                      <a:gd name="T104" fmla="*/ 34 w 814"/>
                      <a:gd name="T105" fmla="*/ 523 h 549"/>
                      <a:gd name="T106" fmla="*/ 15 w 814"/>
                      <a:gd name="T107" fmla="*/ 503 h 549"/>
                      <a:gd name="T108" fmla="*/ 3 w 814"/>
                      <a:gd name="T109" fmla="*/ 481 h 549"/>
                      <a:gd name="T110" fmla="*/ 0 w 814"/>
                      <a:gd name="T111" fmla="*/ 454 h 549"/>
                      <a:gd name="T112" fmla="*/ 0 w 814"/>
                      <a:gd name="T113" fmla="*/ 444 h 549"/>
                      <a:gd name="T114" fmla="*/ 1 w 814"/>
                      <a:gd name="T115" fmla="*/ 435 h 549"/>
                      <a:gd name="T116" fmla="*/ 79 w 814"/>
                      <a:gd name="T117" fmla="*/ 78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</a:cxnLst>
                    <a:rect l="0" t="0" r="r" b="b"/>
                    <a:pathLst>
                      <a:path w="814" h="549">
                        <a:moveTo>
                          <a:pt x="79" y="78"/>
                        </a:moveTo>
                        <a:lnTo>
                          <a:pt x="81" y="69"/>
                        </a:lnTo>
                        <a:lnTo>
                          <a:pt x="84" y="61"/>
                        </a:lnTo>
                        <a:lnTo>
                          <a:pt x="88" y="52"/>
                        </a:lnTo>
                        <a:lnTo>
                          <a:pt x="93" y="46"/>
                        </a:lnTo>
                        <a:lnTo>
                          <a:pt x="98" y="39"/>
                        </a:lnTo>
                        <a:lnTo>
                          <a:pt x="105" y="32"/>
                        </a:lnTo>
                        <a:lnTo>
                          <a:pt x="112" y="27"/>
                        </a:lnTo>
                        <a:lnTo>
                          <a:pt x="118" y="22"/>
                        </a:lnTo>
                        <a:lnTo>
                          <a:pt x="127" y="15"/>
                        </a:lnTo>
                        <a:lnTo>
                          <a:pt x="135" y="12"/>
                        </a:lnTo>
                        <a:lnTo>
                          <a:pt x="144" y="8"/>
                        </a:lnTo>
                        <a:lnTo>
                          <a:pt x="154" y="5"/>
                        </a:lnTo>
                        <a:lnTo>
                          <a:pt x="162" y="2"/>
                        </a:lnTo>
                        <a:lnTo>
                          <a:pt x="172" y="0"/>
                        </a:lnTo>
                        <a:lnTo>
                          <a:pt x="181" y="0"/>
                        </a:lnTo>
                        <a:lnTo>
                          <a:pt x="191" y="0"/>
                        </a:lnTo>
                        <a:lnTo>
                          <a:pt x="200" y="0"/>
                        </a:lnTo>
                        <a:lnTo>
                          <a:pt x="208" y="0"/>
                        </a:lnTo>
                        <a:lnTo>
                          <a:pt x="217" y="2"/>
                        </a:lnTo>
                        <a:lnTo>
                          <a:pt x="225" y="3"/>
                        </a:lnTo>
                        <a:lnTo>
                          <a:pt x="233" y="7"/>
                        </a:lnTo>
                        <a:lnTo>
                          <a:pt x="242" y="8"/>
                        </a:lnTo>
                        <a:lnTo>
                          <a:pt x="250" y="12"/>
                        </a:lnTo>
                        <a:lnTo>
                          <a:pt x="257" y="17"/>
                        </a:lnTo>
                        <a:lnTo>
                          <a:pt x="266" y="20"/>
                        </a:lnTo>
                        <a:lnTo>
                          <a:pt x="272" y="25"/>
                        </a:lnTo>
                        <a:lnTo>
                          <a:pt x="279" y="30"/>
                        </a:lnTo>
                        <a:lnTo>
                          <a:pt x="286" y="37"/>
                        </a:lnTo>
                        <a:lnTo>
                          <a:pt x="291" y="44"/>
                        </a:lnTo>
                        <a:lnTo>
                          <a:pt x="296" y="51"/>
                        </a:lnTo>
                        <a:lnTo>
                          <a:pt x="303" y="59"/>
                        </a:lnTo>
                        <a:lnTo>
                          <a:pt x="306" y="66"/>
                        </a:lnTo>
                        <a:lnTo>
                          <a:pt x="403" y="240"/>
                        </a:lnTo>
                        <a:lnTo>
                          <a:pt x="515" y="51"/>
                        </a:lnTo>
                        <a:lnTo>
                          <a:pt x="523" y="39"/>
                        </a:lnTo>
                        <a:lnTo>
                          <a:pt x="533" y="29"/>
                        </a:lnTo>
                        <a:lnTo>
                          <a:pt x="543" y="20"/>
                        </a:lnTo>
                        <a:lnTo>
                          <a:pt x="555" y="12"/>
                        </a:lnTo>
                        <a:lnTo>
                          <a:pt x="569" y="7"/>
                        </a:lnTo>
                        <a:lnTo>
                          <a:pt x="584" y="3"/>
                        </a:lnTo>
                        <a:lnTo>
                          <a:pt x="599" y="0"/>
                        </a:lnTo>
                        <a:lnTo>
                          <a:pt x="616" y="0"/>
                        </a:lnTo>
                        <a:lnTo>
                          <a:pt x="618" y="0"/>
                        </a:lnTo>
                        <a:lnTo>
                          <a:pt x="620" y="0"/>
                        </a:lnTo>
                        <a:lnTo>
                          <a:pt x="623" y="0"/>
                        </a:lnTo>
                        <a:lnTo>
                          <a:pt x="625" y="0"/>
                        </a:lnTo>
                        <a:lnTo>
                          <a:pt x="628" y="0"/>
                        </a:lnTo>
                        <a:lnTo>
                          <a:pt x="631" y="0"/>
                        </a:lnTo>
                        <a:lnTo>
                          <a:pt x="635" y="2"/>
                        </a:lnTo>
                        <a:lnTo>
                          <a:pt x="638" y="2"/>
                        </a:lnTo>
                        <a:lnTo>
                          <a:pt x="657" y="5"/>
                        </a:lnTo>
                        <a:lnTo>
                          <a:pt x="674" y="12"/>
                        </a:lnTo>
                        <a:lnTo>
                          <a:pt x="689" y="20"/>
                        </a:lnTo>
                        <a:lnTo>
                          <a:pt x="701" y="30"/>
                        </a:lnTo>
                        <a:lnTo>
                          <a:pt x="713" y="44"/>
                        </a:lnTo>
                        <a:lnTo>
                          <a:pt x="721" y="57"/>
                        </a:lnTo>
                        <a:lnTo>
                          <a:pt x="728" y="74"/>
                        </a:lnTo>
                        <a:lnTo>
                          <a:pt x="733" y="93"/>
                        </a:lnTo>
                        <a:lnTo>
                          <a:pt x="813" y="442"/>
                        </a:lnTo>
                        <a:lnTo>
                          <a:pt x="813" y="446"/>
                        </a:lnTo>
                        <a:lnTo>
                          <a:pt x="813" y="447"/>
                        </a:lnTo>
                        <a:lnTo>
                          <a:pt x="813" y="449"/>
                        </a:lnTo>
                        <a:lnTo>
                          <a:pt x="814" y="452"/>
                        </a:lnTo>
                        <a:lnTo>
                          <a:pt x="814" y="454"/>
                        </a:lnTo>
                        <a:lnTo>
                          <a:pt x="814" y="457"/>
                        </a:lnTo>
                        <a:lnTo>
                          <a:pt x="814" y="461"/>
                        </a:lnTo>
                        <a:lnTo>
                          <a:pt x="814" y="462"/>
                        </a:lnTo>
                        <a:lnTo>
                          <a:pt x="814" y="473"/>
                        </a:lnTo>
                        <a:lnTo>
                          <a:pt x="813" y="483"/>
                        </a:lnTo>
                        <a:lnTo>
                          <a:pt x="809" y="491"/>
                        </a:lnTo>
                        <a:lnTo>
                          <a:pt x="806" y="500"/>
                        </a:lnTo>
                        <a:lnTo>
                          <a:pt x="801" y="507"/>
                        </a:lnTo>
                        <a:lnTo>
                          <a:pt x="796" y="513"/>
                        </a:lnTo>
                        <a:lnTo>
                          <a:pt x="789" y="520"/>
                        </a:lnTo>
                        <a:lnTo>
                          <a:pt x="781" y="527"/>
                        </a:lnTo>
                        <a:lnTo>
                          <a:pt x="772" y="532"/>
                        </a:lnTo>
                        <a:lnTo>
                          <a:pt x="764" y="537"/>
                        </a:lnTo>
                        <a:lnTo>
                          <a:pt x="755" y="540"/>
                        </a:lnTo>
                        <a:lnTo>
                          <a:pt x="745" y="544"/>
                        </a:lnTo>
                        <a:lnTo>
                          <a:pt x="735" y="545"/>
                        </a:lnTo>
                        <a:lnTo>
                          <a:pt x="725" y="547"/>
                        </a:lnTo>
                        <a:lnTo>
                          <a:pt x="713" y="549"/>
                        </a:lnTo>
                        <a:lnTo>
                          <a:pt x="703" y="549"/>
                        </a:lnTo>
                        <a:lnTo>
                          <a:pt x="692" y="549"/>
                        </a:lnTo>
                        <a:lnTo>
                          <a:pt x="682" y="547"/>
                        </a:lnTo>
                        <a:lnTo>
                          <a:pt x="672" y="547"/>
                        </a:lnTo>
                        <a:lnTo>
                          <a:pt x="664" y="544"/>
                        </a:lnTo>
                        <a:lnTo>
                          <a:pt x="655" y="542"/>
                        </a:lnTo>
                        <a:lnTo>
                          <a:pt x="645" y="539"/>
                        </a:lnTo>
                        <a:lnTo>
                          <a:pt x="637" y="534"/>
                        </a:lnTo>
                        <a:lnTo>
                          <a:pt x="628" y="530"/>
                        </a:lnTo>
                        <a:lnTo>
                          <a:pt x="621" y="525"/>
                        </a:lnTo>
                        <a:lnTo>
                          <a:pt x="613" y="518"/>
                        </a:lnTo>
                        <a:lnTo>
                          <a:pt x="608" y="513"/>
                        </a:lnTo>
                        <a:lnTo>
                          <a:pt x="601" y="507"/>
                        </a:lnTo>
                        <a:lnTo>
                          <a:pt x="598" y="500"/>
                        </a:lnTo>
                        <a:lnTo>
                          <a:pt x="593" y="493"/>
                        </a:lnTo>
                        <a:lnTo>
                          <a:pt x="591" y="484"/>
                        </a:lnTo>
                        <a:lnTo>
                          <a:pt x="587" y="476"/>
                        </a:lnTo>
                        <a:lnTo>
                          <a:pt x="564" y="378"/>
                        </a:lnTo>
                        <a:lnTo>
                          <a:pt x="521" y="473"/>
                        </a:lnTo>
                        <a:lnTo>
                          <a:pt x="513" y="488"/>
                        </a:lnTo>
                        <a:lnTo>
                          <a:pt x="504" y="503"/>
                        </a:lnTo>
                        <a:lnTo>
                          <a:pt x="493" y="517"/>
                        </a:lnTo>
                        <a:lnTo>
                          <a:pt x="481" y="527"/>
                        </a:lnTo>
                        <a:lnTo>
                          <a:pt x="467" y="535"/>
                        </a:lnTo>
                        <a:lnTo>
                          <a:pt x="452" y="542"/>
                        </a:lnTo>
                        <a:lnTo>
                          <a:pt x="435" y="547"/>
                        </a:lnTo>
                        <a:lnTo>
                          <a:pt x="418" y="549"/>
                        </a:lnTo>
                        <a:lnTo>
                          <a:pt x="406" y="549"/>
                        </a:lnTo>
                        <a:lnTo>
                          <a:pt x="396" y="549"/>
                        </a:lnTo>
                        <a:lnTo>
                          <a:pt x="384" y="547"/>
                        </a:lnTo>
                        <a:lnTo>
                          <a:pt x="376" y="545"/>
                        </a:lnTo>
                        <a:lnTo>
                          <a:pt x="366" y="544"/>
                        </a:lnTo>
                        <a:lnTo>
                          <a:pt x="357" y="542"/>
                        </a:lnTo>
                        <a:lnTo>
                          <a:pt x="349" y="539"/>
                        </a:lnTo>
                        <a:lnTo>
                          <a:pt x="340" y="535"/>
                        </a:lnTo>
                        <a:lnTo>
                          <a:pt x="333" y="532"/>
                        </a:lnTo>
                        <a:lnTo>
                          <a:pt x="327" y="527"/>
                        </a:lnTo>
                        <a:lnTo>
                          <a:pt x="320" y="522"/>
                        </a:lnTo>
                        <a:lnTo>
                          <a:pt x="315" y="517"/>
                        </a:lnTo>
                        <a:lnTo>
                          <a:pt x="308" y="510"/>
                        </a:lnTo>
                        <a:lnTo>
                          <a:pt x="303" y="505"/>
                        </a:lnTo>
                        <a:lnTo>
                          <a:pt x="300" y="496"/>
                        </a:lnTo>
                        <a:lnTo>
                          <a:pt x="294" y="490"/>
                        </a:lnTo>
                        <a:lnTo>
                          <a:pt x="244" y="379"/>
                        </a:lnTo>
                        <a:lnTo>
                          <a:pt x="227" y="464"/>
                        </a:lnTo>
                        <a:lnTo>
                          <a:pt x="225" y="474"/>
                        </a:lnTo>
                        <a:lnTo>
                          <a:pt x="222" y="484"/>
                        </a:lnTo>
                        <a:lnTo>
                          <a:pt x="218" y="493"/>
                        </a:lnTo>
                        <a:lnTo>
                          <a:pt x="213" y="501"/>
                        </a:lnTo>
                        <a:lnTo>
                          <a:pt x="208" y="510"/>
                        </a:lnTo>
                        <a:lnTo>
                          <a:pt x="201" y="517"/>
                        </a:lnTo>
                        <a:lnTo>
                          <a:pt x="194" y="522"/>
                        </a:lnTo>
                        <a:lnTo>
                          <a:pt x="188" y="529"/>
                        </a:lnTo>
                        <a:lnTo>
                          <a:pt x="179" y="534"/>
                        </a:lnTo>
                        <a:lnTo>
                          <a:pt x="171" y="537"/>
                        </a:lnTo>
                        <a:lnTo>
                          <a:pt x="162" y="540"/>
                        </a:lnTo>
                        <a:lnTo>
                          <a:pt x="154" y="544"/>
                        </a:lnTo>
                        <a:lnTo>
                          <a:pt x="145" y="545"/>
                        </a:lnTo>
                        <a:lnTo>
                          <a:pt x="135" y="547"/>
                        </a:lnTo>
                        <a:lnTo>
                          <a:pt x="127" y="549"/>
                        </a:lnTo>
                        <a:lnTo>
                          <a:pt x="117" y="549"/>
                        </a:lnTo>
                        <a:lnTo>
                          <a:pt x="115" y="549"/>
                        </a:lnTo>
                        <a:lnTo>
                          <a:pt x="112" y="549"/>
                        </a:lnTo>
                        <a:lnTo>
                          <a:pt x="108" y="549"/>
                        </a:lnTo>
                        <a:lnTo>
                          <a:pt x="106" y="549"/>
                        </a:lnTo>
                        <a:lnTo>
                          <a:pt x="103" y="549"/>
                        </a:lnTo>
                        <a:lnTo>
                          <a:pt x="100" y="549"/>
                        </a:lnTo>
                        <a:lnTo>
                          <a:pt x="96" y="547"/>
                        </a:lnTo>
                        <a:lnTo>
                          <a:pt x="93" y="547"/>
                        </a:lnTo>
                        <a:lnTo>
                          <a:pt x="83" y="545"/>
                        </a:lnTo>
                        <a:lnTo>
                          <a:pt x="74" y="544"/>
                        </a:lnTo>
                        <a:lnTo>
                          <a:pt x="64" y="540"/>
                        </a:lnTo>
                        <a:lnTo>
                          <a:pt x="56" y="537"/>
                        </a:lnTo>
                        <a:lnTo>
                          <a:pt x="47" y="534"/>
                        </a:lnTo>
                        <a:lnTo>
                          <a:pt x="40" y="529"/>
                        </a:lnTo>
                        <a:lnTo>
                          <a:pt x="34" y="523"/>
                        </a:lnTo>
                        <a:lnTo>
                          <a:pt x="27" y="517"/>
                        </a:lnTo>
                        <a:lnTo>
                          <a:pt x="20" y="510"/>
                        </a:lnTo>
                        <a:lnTo>
                          <a:pt x="15" y="503"/>
                        </a:lnTo>
                        <a:lnTo>
                          <a:pt x="10" y="496"/>
                        </a:lnTo>
                        <a:lnTo>
                          <a:pt x="6" y="488"/>
                        </a:lnTo>
                        <a:lnTo>
                          <a:pt x="3" y="481"/>
                        </a:lnTo>
                        <a:lnTo>
                          <a:pt x="1" y="473"/>
                        </a:lnTo>
                        <a:lnTo>
                          <a:pt x="0" y="462"/>
                        </a:lnTo>
                        <a:lnTo>
                          <a:pt x="0" y="454"/>
                        </a:lnTo>
                        <a:lnTo>
                          <a:pt x="0" y="451"/>
                        </a:lnTo>
                        <a:lnTo>
                          <a:pt x="0" y="447"/>
                        </a:lnTo>
                        <a:lnTo>
                          <a:pt x="0" y="444"/>
                        </a:lnTo>
                        <a:lnTo>
                          <a:pt x="0" y="440"/>
                        </a:lnTo>
                        <a:lnTo>
                          <a:pt x="1" y="439"/>
                        </a:lnTo>
                        <a:lnTo>
                          <a:pt x="1" y="435"/>
                        </a:lnTo>
                        <a:lnTo>
                          <a:pt x="1" y="434"/>
                        </a:lnTo>
                        <a:lnTo>
                          <a:pt x="1" y="432"/>
                        </a:lnTo>
                        <a:lnTo>
                          <a:pt x="79" y="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6" name="Freeform 568">
                    <a:extLst>
                      <a:ext uri="{FF2B5EF4-FFF2-40B4-BE49-F238E27FC236}">
                        <a16:creationId xmlns:a16="http://schemas.microsoft.com/office/drawing/2014/main" id="{674182B9-EF24-42E0-84D8-74AEEA038A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9" y="1932"/>
                    <a:ext cx="60" cy="71"/>
                  </a:xfrm>
                  <a:custGeom>
                    <a:avLst/>
                    <a:gdLst>
                      <a:gd name="T0" fmla="*/ 45 w 60"/>
                      <a:gd name="T1" fmla="*/ 2 h 71"/>
                      <a:gd name="T2" fmla="*/ 46 w 60"/>
                      <a:gd name="T3" fmla="*/ 0 h 71"/>
                      <a:gd name="T4" fmla="*/ 38 w 60"/>
                      <a:gd name="T5" fmla="*/ 7 h 71"/>
                      <a:gd name="T6" fmla="*/ 29 w 60"/>
                      <a:gd name="T7" fmla="*/ 14 h 71"/>
                      <a:gd name="T8" fmla="*/ 22 w 60"/>
                      <a:gd name="T9" fmla="*/ 20 h 71"/>
                      <a:gd name="T10" fmla="*/ 16 w 60"/>
                      <a:gd name="T11" fmla="*/ 29 h 71"/>
                      <a:gd name="T12" fmla="*/ 11 w 60"/>
                      <a:gd name="T13" fmla="*/ 37 h 71"/>
                      <a:gd name="T14" fmla="*/ 7 w 60"/>
                      <a:gd name="T15" fmla="*/ 46 h 71"/>
                      <a:gd name="T16" fmla="*/ 2 w 60"/>
                      <a:gd name="T17" fmla="*/ 56 h 71"/>
                      <a:gd name="T18" fmla="*/ 0 w 60"/>
                      <a:gd name="T19" fmla="*/ 66 h 71"/>
                      <a:gd name="T20" fmla="*/ 24 w 60"/>
                      <a:gd name="T21" fmla="*/ 71 h 71"/>
                      <a:gd name="T22" fmla="*/ 26 w 60"/>
                      <a:gd name="T23" fmla="*/ 63 h 71"/>
                      <a:gd name="T24" fmla="*/ 29 w 60"/>
                      <a:gd name="T25" fmla="*/ 56 h 71"/>
                      <a:gd name="T26" fmla="*/ 33 w 60"/>
                      <a:gd name="T27" fmla="*/ 49 h 71"/>
                      <a:gd name="T28" fmla="*/ 36 w 60"/>
                      <a:gd name="T29" fmla="*/ 42 h 71"/>
                      <a:gd name="T30" fmla="*/ 41 w 60"/>
                      <a:gd name="T31" fmla="*/ 37 h 71"/>
                      <a:gd name="T32" fmla="*/ 46 w 60"/>
                      <a:gd name="T33" fmla="*/ 31 h 71"/>
                      <a:gd name="T34" fmla="*/ 51 w 60"/>
                      <a:gd name="T35" fmla="*/ 25 h 71"/>
                      <a:gd name="T36" fmla="*/ 58 w 60"/>
                      <a:gd name="T37" fmla="*/ 22 h 71"/>
                      <a:gd name="T38" fmla="*/ 60 w 60"/>
                      <a:gd name="T39" fmla="*/ 20 h 71"/>
                      <a:gd name="T40" fmla="*/ 45 w 60"/>
                      <a:gd name="T41" fmla="*/ 2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1">
                        <a:moveTo>
                          <a:pt x="45" y="2"/>
                        </a:moveTo>
                        <a:lnTo>
                          <a:pt x="46" y="0"/>
                        </a:lnTo>
                        <a:lnTo>
                          <a:pt x="38" y="7"/>
                        </a:lnTo>
                        <a:lnTo>
                          <a:pt x="29" y="14"/>
                        </a:lnTo>
                        <a:lnTo>
                          <a:pt x="22" y="20"/>
                        </a:lnTo>
                        <a:lnTo>
                          <a:pt x="16" y="29"/>
                        </a:lnTo>
                        <a:lnTo>
                          <a:pt x="11" y="37"/>
                        </a:lnTo>
                        <a:lnTo>
                          <a:pt x="7" y="46"/>
                        </a:lnTo>
                        <a:lnTo>
                          <a:pt x="2" y="56"/>
                        </a:lnTo>
                        <a:lnTo>
                          <a:pt x="0" y="66"/>
                        </a:lnTo>
                        <a:lnTo>
                          <a:pt x="24" y="71"/>
                        </a:lnTo>
                        <a:lnTo>
                          <a:pt x="26" y="63"/>
                        </a:lnTo>
                        <a:lnTo>
                          <a:pt x="29" y="56"/>
                        </a:lnTo>
                        <a:lnTo>
                          <a:pt x="33" y="49"/>
                        </a:lnTo>
                        <a:lnTo>
                          <a:pt x="36" y="42"/>
                        </a:lnTo>
                        <a:lnTo>
                          <a:pt x="41" y="37"/>
                        </a:lnTo>
                        <a:lnTo>
                          <a:pt x="46" y="31"/>
                        </a:lnTo>
                        <a:lnTo>
                          <a:pt x="51" y="25"/>
                        </a:lnTo>
                        <a:lnTo>
                          <a:pt x="58" y="22"/>
                        </a:lnTo>
                        <a:lnTo>
                          <a:pt x="60" y="20"/>
                        </a:lnTo>
                        <a:lnTo>
                          <a:pt x="45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7" name="Freeform 569">
                    <a:extLst>
                      <a:ext uri="{FF2B5EF4-FFF2-40B4-BE49-F238E27FC236}">
                        <a16:creationId xmlns:a16="http://schemas.microsoft.com/office/drawing/2014/main" id="{8E598150-A3ED-4331-AD30-4E1BE66A58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4" y="1910"/>
                    <a:ext cx="79" cy="42"/>
                  </a:xfrm>
                  <a:custGeom>
                    <a:avLst/>
                    <a:gdLst>
                      <a:gd name="T0" fmla="*/ 79 w 79"/>
                      <a:gd name="T1" fmla="*/ 0 h 42"/>
                      <a:gd name="T2" fmla="*/ 79 w 79"/>
                      <a:gd name="T3" fmla="*/ 0 h 42"/>
                      <a:gd name="T4" fmla="*/ 69 w 79"/>
                      <a:gd name="T5" fmla="*/ 0 h 42"/>
                      <a:gd name="T6" fmla="*/ 59 w 79"/>
                      <a:gd name="T7" fmla="*/ 0 h 42"/>
                      <a:gd name="T8" fmla="*/ 49 w 79"/>
                      <a:gd name="T9" fmla="*/ 2 h 42"/>
                      <a:gd name="T10" fmla="*/ 38 w 79"/>
                      <a:gd name="T11" fmla="*/ 5 h 42"/>
                      <a:gd name="T12" fmla="*/ 28 w 79"/>
                      <a:gd name="T13" fmla="*/ 8 h 42"/>
                      <a:gd name="T14" fmla="*/ 18 w 79"/>
                      <a:gd name="T15" fmla="*/ 12 h 42"/>
                      <a:gd name="T16" fmla="*/ 10 w 79"/>
                      <a:gd name="T17" fmla="*/ 17 h 42"/>
                      <a:gd name="T18" fmla="*/ 0 w 79"/>
                      <a:gd name="T19" fmla="*/ 24 h 42"/>
                      <a:gd name="T20" fmla="*/ 15 w 79"/>
                      <a:gd name="T21" fmla="*/ 42 h 42"/>
                      <a:gd name="T22" fmla="*/ 22 w 79"/>
                      <a:gd name="T23" fmla="*/ 39 h 42"/>
                      <a:gd name="T24" fmla="*/ 28 w 79"/>
                      <a:gd name="T25" fmla="*/ 34 h 42"/>
                      <a:gd name="T26" fmla="*/ 37 w 79"/>
                      <a:gd name="T27" fmla="*/ 30 h 42"/>
                      <a:gd name="T28" fmla="*/ 45 w 79"/>
                      <a:gd name="T29" fmla="*/ 29 h 42"/>
                      <a:gd name="T30" fmla="*/ 54 w 79"/>
                      <a:gd name="T31" fmla="*/ 25 h 42"/>
                      <a:gd name="T32" fmla="*/ 62 w 79"/>
                      <a:gd name="T33" fmla="*/ 25 h 42"/>
                      <a:gd name="T34" fmla="*/ 71 w 79"/>
                      <a:gd name="T35" fmla="*/ 24 h 42"/>
                      <a:gd name="T36" fmla="*/ 79 w 79"/>
                      <a:gd name="T37" fmla="*/ 24 h 42"/>
                      <a:gd name="T38" fmla="*/ 79 w 79"/>
                      <a:gd name="T39" fmla="*/ 24 h 42"/>
                      <a:gd name="T40" fmla="*/ 79 w 79"/>
                      <a:gd name="T41" fmla="*/ 0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42">
                        <a:moveTo>
                          <a:pt x="79" y="0"/>
                        </a:moveTo>
                        <a:lnTo>
                          <a:pt x="79" y="0"/>
                        </a:lnTo>
                        <a:lnTo>
                          <a:pt x="69" y="0"/>
                        </a:lnTo>
                        <a:lnTo>
                          <a:pt x="59" y="0"/>
                        </a:lnTo>
                        <a:lnTo>
                          <a:pt x="49" y="2"/>
                        </a:lnTo>
                        <a:lnTo>
                          <a:pt x="38" y="5"/>
                        </a:lnTo>
                        <a:lnTo>
                          <a:pt x="28" y="8"/>
                        </a:lnTo>
                        <a:lnTo>
                          <a:pt x="18" y="12"/>
                        </a:lnTo>
                        <a:lnTo>
                          <a:pt x="10" y="17"/>
                        </a:lnTo>
                        <a:lnTo>
                          <a:pt x="0" y="24"/>
                        </a:lnTo>
                        <a:lnTo>
                          <a:pt x="15" y="42"/>
                        </a:lnTo>
                        <a:lnTo>
                          <a:pt x="22" y="39"/>
                        </a:lnTo>
                        <a:lnTo>
                          <a:pt x="28" y="34"/>
                        </a:lnTo>
                        <a:lnTo>
                          <a:pt x="37" y="30"/>
                        </a:lnTo>
                        <a:lnTo>
                          <a:pt x="45" y="29"/>
                        </a:lnTo>
                        <a:lnTo>
                          <a:pt x="54" y="25"/>
                        </a:lnTo>
                        <a:lnTo>
                          <a:pt x="62" y="25"/>
                        </a:lnTo>
                        <a:lnTo>
                          <a:pt x="71" y="24"/>
                        </a:lnTo>
                        <a:lnTo>
                          <a:pt x="79" y="24"/>
                        </a:lnTo>
                        <a:lnTo>
                          <a:pt x="79" y="24"/>
                        </a:lnTo>
                        <a:lnTo>
                          <a:pt x="7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8" name="Freeform 570">
                    <a:extLst>
                      <a:ext uri="{FF2B5EF4-FFF2-40B4-BE49-F238E27FC236}">
                        <a16:creationId xmlns:a16="http://schemas.microsoft.com/office/drawing/2014/main" id="{77E16593-59C6-407C-8875-CDFC931905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3" y="1910"/>
                    <a:ext cx="73" cy="39"/>
                  </a:xfrm>
                  <a:custGeom>
                    <a:avLst/>
                    <a:gdLst>
                      <a:gd name="T0" fmla="*/ 73 w 73"/>
                      <a:gd name="T1" fmla="*/ 17 h 39"/>
                      <a:gd name="T2" fmla="*/ 73 w 73"/>
                      <a:gd name="T3" fmla="*/ 17 h 39"/>
                      <a:gd name="T4" fmla="*/ 64 w 73"/>
                      <a:gd name="T5" fmla="*/ 14 h 39"/>
                      <a:gd name="T6" fmla="*/ 56 w 73"/>
                      <a:gd name="T7" fmla="*/ 10 h 39"/>
                      <a:gd name="T8" fmla="*/ 46 w 73"/>
                      <a:gd name="T9" fmla="*/ 7 h 39"/>
                      <a:gd name="T10" fmla="*/ 37 w 73"/>
                      <a:gd name="T11" fmla="*/ 3 h 39"/>
                      <a:gd name="T12" fmla="*/ 29 w 73"/>
                      <a:gd name="T13" fmla="*/ 2 h 39"/>
                      <a:gd name="T14" fmla="*/ 19 w 73"/>
                      <a:gd name="T15" fmla="*/ 0 h 39"/>
                      <a:gd name="T16" fmla="*/ 10 w 73"/>
                      <a:gd name="T17" fmla="*/ 0 h 39"/>
                      <a:gd name="T18" fmla="*/ 0 w 73"/>
                      <a:gd name="T19" fmla="*/ 0 h 39"/>
                      <a:gd name="T20" fmla="*/ 0 w 73"/>
                      <a:gd name="T21" fmla="*/ 24 h 39"/>
                      <a:gd name="T22" fmla="*/ 9 w 73"/>
                      <a:gd name="T23" fmla="*/ 24 h 39"/>
                      <a:gd name="T24" fmla="*/ 15 w 73"/>
                      <a:gd name="T25" fmla="*/ 24 h 39"/>
                      <a:gd name="T26" fmla="*/ 24 w 73"/>
                      <a:gd name="T27" fmla="*/ 25 h 39"/>
                      <a:gd name="T28" fmla="*/ 32 w 73"/>
                      <a:gd name="T29" fmla="*/ 27 h 39"/>
                      <a:gd name="T30" fmla="*/ 39 w 73"/>
                      <a:gd name="T31" fmla="*/ 30 h 39"/>
                      <a:gd name="T32" fmla="*/ 46 w 73"/>
                      <a:gd name="T33" fmla="*/ 32 h 39"/>
                      <a:gd name="T34" fmla="*/ 54 w 73"/>
                      <a:gd name="T35" fmla="*/ 36 h 39"/>
                      <a:gd name="T36" fmla="*/ 61 w 73"/>
                      <a:gd name="T37" fmla="*/ 39 h 39"/>
                      <a:gd name="T38" fmla="*/ 61 w 73"/>
                      <a:gd name="T39" fmla="*/ 39 h 39"/>
                      <a:gd name="T40" fmla="*/ 73 w 73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39">
                        <a:moveTo>
                          <a:pt x="73" y="17"/>
                        </a:moveTo>
                        <a:lnTo>
                          <a:pt x="73" y="17"/>
                        </a:lnTo>
                        <a:lnTo>
                          <a:pt x="64" y="14"/>
                        </a:lnTo>
                        <a:lnTo>
                          <a:pt x="56" y="10"/>
                        </a:lnTo>
                        <a:lnTo>
                          <a:pt x="46" y="7"/>
                        </a:lnTo>
                        <a:lnTo>
                          <a:pt x="37" y="3"/>
                        </a:lnTo>
                        <a:lnTo>
                          <a:pt x="29" y="2"/>
                        </a:lnTo>
                        <a:lnTo>
                          <a:pt x="19" y="0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9" y="24"/>
                        </a:lnTo>
                        <a:lnTo>
                          <a:pt x="15" y="24"/>
                        </a:lnTo>
                        <a:lnTo>
                          <a:pt x="24" y="25"/>
                        </a:lnTo>
                        <a:lnTo>
                          <a:pt x="32" y="27"/>
                        </a:lnTo>
                        <a:lnTo>
                          <a:pt x="39" y="30"/>
                        </a:lnTo>
                        <a:lnTo>
                          <a:pt x="46" y="32"/>
                        </a:lnTo>
                        <a:lnTo>
                          <a:pt x="54" y="36"/>
                        </a:lnTo>
                        <a:lnTo>
                          <a:pt x="61" y="39"/>
                        </a:lnTo>
                        <a:lnTo>
                          <a:pt x="61" y="39"/>
                        </a:lnTo>
                        <a:lnTo>
                          <a:pt x="73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79" name="Freeform 571">
                    <a:extLst>
                      <a:ext uri="{FF2B5EF4-FFF2-40B4-BE49-F238E27FC236}">
                        <a16:creationId xmlns:a16="http://schemas.microsoft.com/office/drawing/2014/main" id="{0D96674C-E128-4354-945C-49E16DDA93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4" y="1927"/>
                    <a:ext cx="66" cy="68"/>
                  </a:xfrm>
                  <a:custGeom>
                    <a:avLst/>
                    <a:gdLst>
                      <a:gd name="T0" fmla="*/ 66 w 66"/>
                      <a:gd name="T1" fmla="*/ 56 h 68"/>
                      <a:gd name="T2" fmla="*/ 66 w 66"/>
                      <a:gd name="T3" fmla="*/ 56 h 68"/>
                      <a:gd name="T4" fmla="*/ 61 w 66"/>
                      <a:gd name="T5" fmla="*/ 47 h 68"/>
                      <a:gd name="T6" fmla="*/ 54 w 66"/>
                      <a:gd name="T7" fmla="*/ 39 h 68"/>
                      <a:gd name="T8" fmla="*/ 49 w 66"/>
                      <a:gd name="T9" fmla="*/ 30 h 68"/>
                      <a:gd name="T10" fmla="*/ 42 w 66"/>
                      <a:gd name="T11" fmla="*/ 24 h 68"/>
                      <a:gd name="T12" fmla="*/ 36 w 66"/>
                      <a:gd name="T13" fmla="*/ 17 h 68"/>
                      <a:gd name="T14" fmla="*/ 27 w 66"/>
                      <a:gd name="T15" fmla="*/ 10 h 68"/>
                      <a:gd name="T16" fmla="*/ 20 w 66"/>
                      <a:gd name="T17" fmla="*/ 5 h 68"/>
                      <a:gd name="T18" fmla="*/ 12 w 66"/>
                      <a:gd name="T19" fmla="*/ 0 h 68"/>
                      <a:gd name="T20" fmla="*/ 0 w 66"/>
                      <a:gd name="T21" fmla="*/ 22 h 68"/>
                      <a:gd name="T22" fmla="*/ 7 w 66"/>
                      <a:gd name="T23" fmla="*/ 25 h 68"/>
                      <a:gd name="T24" fmla="*/ 14 w 66"/>
                      <a:gd name="T25" fmla="*/ 30 h 68"/>
                      <a:gd name="T26" fmla="*/ 19 w 66"/>
                      <a:gd name="T27" fmla="*/ 36 h 68"/>
                      <a:gd name="T28" fmla="*/ 24 w 66"/>
                      <a:gd name="T29" fmla="*/ 41 h 68"/>
                      <a:gd name="T30" fmla="*/ 31 w 66"/>
                      <a:gd name="T31" fmla="*/ 46 h 68"/>
                      <a:gd name="T32" fmla="*/ 36 w 66"/>
                      <a:gd name="T33" fmla="*/ 52 h 68"/>
                      <a:gd name="T34" fmla="*/ 41 w 66"/>
                      <a:gd name="T35" fmla="*/ 59 h 68"/>
                      <a:gd name="T36" fmla="*/ 44 w 66"/>
                      <a:gd name="T37" fmla="*/ 68 h 68"/>
                      <a:gd name="T38" fmla="*/ 44 w 66"/>
                      <a:gd name="T39" fmla="*/ 68 h 68"/>
                      <a:gd name="T40" fmla="*/ 66 w 66"/>
                      <a:gd name="T41" fmla="*/ 56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68">
                        <a:moveTo>
                          <a:pt x="66" y="56"/>
                        </a:moveTo>
                        <a:lnTo>
                          <a:pt x="66" y="56"/>
                        </a:lnTo>
                        <a:lnTo>
                          <a:pt x="61" y="47"/>
                        </a:lnTo>
                        <a:lnTo>
                          <a:pt x="54" y="39"/>
                        </a:lnTo>
                        <a:lnTo>
                          <a:pt x="49" y="30"/>
                        </a:lnTo>
                        <a:lnTo>
                          <a:pt x="42" y="24"/>
                        </a:lnTo>
                        <a:lnTo>
                          <a:pt x="36" y="17"/>
                        </a:lnTo>
                        <a:lnTo>
                          <a:pt x="27" y="10"/>
                        </a:lnTo>
                        <a:lnTo>
                          <a:pt x="20" y="5"/>
                        </a:lnTo>
                        <a:lnTo>
                          <a:pt x="12" y="0"/>
                        </a:lnTo>
                        <a:lnTo>
                          <a:pt x="0" y="22"/>
                        </a:lnTo>
                        <a:lnTo>
                          <a:pt x="7" y="25"/>
                        </a:lnTo>
                        <a:lnTo>
                          <a:pt x="14" y="30"/>
                        </a:lnTo>
                        <a:lnTo>
                          <a:pt x="19" y="36"/>
                        </a:lnTo>
                        <a:lnTo>
                          <a:pt x="24" y="41"/>
                        </a:lnTo>
                        <a:lnTo>
                          <a:pt x="31" y="46"/>
                        </a:lnTo>
                        <a:lnTo>
                          <a:pt x="36" y="52"/>
                        </a:lnTo>
                        <a:lnTo>
                          <a:pt x="41" y="59"/>
                        </a:lnTo>
                        <a:lnTo>
                          <a:pt x="44" y="68"/>
                        </a:lnTo>
                        <a:lnTo>
                          <a:pt x="44" y="68"/>
                        </a:lnTo>
                        <a:lnTo>
                          <a:pt x="66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0" name="Freeform 572">
                    <a:extLst>
                      <a:ext uri="{FF2B5EF4-FFF2-40B4-BE49-F238E27FC236}">
                        <a16:creationId xmlns:a16="http://schemas.microsoft.com/office/drawing/2014/main" id="{B751B5E0-1B6A-4B09-BE64-D508E6A30B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8" y="1983"/>
                    <a:ext cx="119" cy="191"/>
                  </a:xfrm>
                  <a:custGeom>
                    <a:avLst/>
                    <a:gdLst>
                      <a:gd name="T0" fmla="*/ 97 w 119"/>
                      <a:gd name="T1" fmla="*/ 174 h 191"/>
                      <a:gd name="T2" fmla="*/ 117 w 119"/>
                      <a:gd name="T3" fmla="*/ 174 h 191"/>
                      <a:gd name="T4" fmla="*/ 22 w 119"/>
                      <a:gd name="T5" fmla="*/ 0 h 191"/>
                      <a:gd name="T6" fmla="*/ 0 w 119"/>
                      <a:gd name="T7" fmla="*/ 12 h 191"/>
                      <a:gd name="T8" fmla="*/ 97 w 119"/>
                      <a:gd name="T9" fmla="*/ 186 h 191"/>
                      <a:gd name="T10" fmla="*/ 117 w 119"/>
                      <a:gd name="T11" fmla="*/ 186 h 191"/>
                      <a:gd name="T12" fmla="*/ 97 w 119"/>
                      <a:gd name="T13" fmla="*/ 186 h 191"/>
                      <a:gd name="T14" fmla="*/ 100 w 119"/>
                      <a:gd name="T15" fmla="*/ 190 h 191"/>
                      <a:gd name="T16" fmla="*/ 103 w 119"/>
                      <a:gd name="T17" fmla="*/ 191 h 191"/>
                      <a:gd name="T18" fmla="*/ 109 w 119"/>
                      <a:gd name="T19" fmla="*/ 191 h 191"/>
                      <a:gd name="T20" fmla="*/ 114 w 119"/>
                      <a:gd name="T21" fmla="*/ 191 h 191"/>
                      <a:gd name="T22" fmla="*/ 117 w 119"/>
                      <a:gd name="T23" fmla="*/ 188 h 191"/>
                      <a:gd name="T24" fmla="*/ 119 w 119"/>
                      <a:gd name="T25" fmla="*/ 185 h 191"/>
                      <a:gd name="T26" fmla="*/ 119 w 119"/>
                      <a:gd name="T27" fmla="*/ 179 h 191"/>
                      <a:gd name="T28" fmla="*/ 117 w 119"/>
                      <a:gd name="T29" fmla="*/ 174 h 191"/>
                      <a:gd name="T30" fmla="*/ 97 w 119"/>
                      <a:gd name="T31" fmla="*/ 174 h 1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19" h="191">
                        <a:moveTo>
                          <a:pt x="97" y="174"/>
                        </a:moveTo>
                        <a:lnTo>
                          <a:pt x="117" y="174"/>
                        </a:lnTo>
                        <a:lnTo>
                          <a:pt x="22" y="0"/>
                        </a:lnTo>
                        <a:lnTo>
                          <a:pt x="0" y="12"/>
                        </a:lnTo>
                        <a:lnTo>
                          <a:pt x="97" y="186"/>
                        </a:lnTo>
                        <a:lnTo>
                          <a:pt x="117" y="186"/>
                        </a:lnTo>
                        <a:lnTo>
                          <a:pt x="97" y="186"/>
                        </a:lnTo>
                        <a:lnTo>
                          <a:pt x="100" y="190"/>
                        </a:lnTo>
                        <a:lnTo>
                          <a:pt x="103" y="191"/>
                        </a:lnTo>
                        <a:lnTo>
                          <a:pt x="109" y="191"/>
                        </a:lnTo>
                        <a:lnTo>
                          <a:pt x="114" y="191"/>
                        </a:lnTo>
                        <a:lnTo>
                          <a:pt x="117" y="188"/>
                        </a:lnTo>
                        <a:lnTo>
                          <a:pt x="119" y="185"/>
                        </a:lnTo>
                        <a:lnTo>
                          <a:pt x="119" y="179"/>
                        </a:lnTo>
                        <a:lnTo>
                          <a:pt x="117" y="174"/>
                        </a:lnTo>
                        <a:lnTo>
                          <a:pt x="97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1" name="Freeform 573">
                    <a:extLst>
                      <a:ext uri="{FF2B5EF4-FFF2-40B4-BE49-F238E27FC236}">
                        <a16:creationId xmlns:a16="http://schemas.microsoft.com/office/drawing/2014/main" id="{FA45F642-5659-4D73-9F9F-E4D3346992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5" y="1966"/>
                    <a:ext cx="132" cy="203"/>
                  </a:xfrm>
                  <a:custGeom>
                    <a:avLst/>
                    <a:gdLst>
                      <a:gd name="T0" fmla="*/ 111 w 132"/>
                      <a:gd name="T1" fmla="*/ 0 h 203"/>
                      <a:gd name="T2" fmla="*/ 111 w 132"/>
                      <a:gd name="T3" fmla="*/ 2 h 203"/>
                      <a:gd name="T4" fmla="*/ 0 w 132"/>
                      <a:gd name="T5" fmla="*/ 191 h 203"/>
                      <a:gd name="T6" fmla="*/ 20 w 132"/>
                      <a:gd name="T7" fmla="*/ 203 h 203"/>
                      <a:gd name="T8" fmla="*/ 132 w 132"/>
                      <a:gd name="T9" fmla="*/ 13 h 203"/>
                      <a:gd name="T10" fmla="*/ 132 w 132"/>
                      <a:gd name="T11" fmla="*/ 13 h 203"/>
                      <a:gd name="T12" fmla="*/ 111 w 132"/>
                      <a:gd name="T13" fmla="*/ 0 h 2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2" h="203">
                        <a:moveTo>
                          <a:pt x="111" y="0"/>
                        </a:moveTo>
                        <a:lnTo>
                          <a:pt x="111" y="2"/>
                        </a:lnTo>
                        <a:lnTo>
                          <a:pt x="0" y="191"/>
                        </a:lnTo>
                        <a:lnTo>
                          <a:pt x="20" y="203"/>
                        </a:lnTo>
                        <a:lnTo>
                          <a:pt x="132" y="13"/>
                        </a:lnTo>
                        <a:lnTo>
                          <a:pt x="132" y="13"/>
                        </a:lnTo>
                        <a:lnTo>
                          <a:pt x="111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2" name="Freeform 574">
                    <a:extLst>
                      <a:ext uri="{FF2B5EF4-FFF2-40B4-BE49-F238E27FC236}">
                        <a16:creationId xmlns:a16="http://schemas.microsoft.com/office/drawing/2014/main" id="{9E086FF4-25D5-4D7A-93A6-D86C5C923F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6" y="1910"/>
                    <a:ext cx="112" cy="69"/>
                  </a:xfrm>
                  <a:custGeom>
                    <a:avLst/>
                    <a:gdLst>
                      <a:gd name="T0" fmla="*/ 112 w 112"/>
                      <a:gd name="T1" fmla="*/ 0 h 69"/>
                      <a:gd name="T2" fmla="*/ 112 w 112"/>
                      <a:gd name="T3" fmla="*/ 0 h 69"/>
                      <a:gd name="T4" fmla="*/ 94 w 112"/>
                      <a:gd name="T5" fmla="*/ 0 h 69"/>
                      <a:gd name="T6" fmla="*/ 77 w 112"/>
                      <a:gd name="T7" fmla="*/ 3 h 69"/>
                      <a:gd name="T8" fmla="*/ 61 w 112"/>
                      <a:gd name="T9" fmla="*/ 7 h 69"/>
                      <a:gd name="T10" fmla="*/ 46 w 112"/>
                      <a:gd name="T11" fmla="*/ 14 h 69"/>
                      <a:gd name="T12" fmla="*/ 33 w 112"/>
                      <a:gd name="T13" fmla="*/ 22 h 69"/>
                      <a:gd name="T14" fmla="*/ 21 w 112"/>
                      <a:gd name="T15" fmla="*/ 32 h 69"/>
                      <a:gd name="T16" fmla="*/ 11 w 112"/>
                      <a:gd name="T17" fmla="*/ 44 h 69"/>
                      <a:gd name="T18" fmla="*/ 0 w 112"/>
                      <a:gd name="T19" fmla="*/ 56 h 69"/>
                      <a:gd name="T20" fmla="*/ 21 w 112"/>
                      <a:gd name="T21" fmla="*/ 69 h 69"/>
                      <a:gd name="T22" fmla="*/ 29 w 112"/>
                      <a:gd name="T23" fmla="*/ 59 h 69"/>
                      <a:gd name="T24" fmla="*/ 38 w 112"/>
                      <a:gd name="T25" fmla="*/ 49 h 69"/>
                      <a:gd name="T26" fmla="*/ 46 w 112"/>
                      <a:gd name="T27" fmla="*/ 41 h 69"/>
                      <a:gd name="T28" fmla="*/ 58 w 112"/>
                      <a:gd name="T29" fmla="*/ 36 h 69"/>
                      <a:gd name="T30" fmla="*/ 68 w 112"/>
                      <a:gd name="T31" fmla="*/ 30 h 69"/>
                      <a:gd name="T32" fmla="*/ 82 w 112"/>
                      <a:gd name="T33" fmla="*/ 27 h 69"/>
                      <a:gd name="T34" fmla="*/ 97 w 112"/>
                      <a:gd name="T35" fmla="*/ 24 h 69"/>
                      <a:gd name="T36" fmla="*/ 112 w 112"/>
                      <a:gd name="T37" fmla="*/ 24 h 69"/>
                      <a:gd name="T38" fmla="*/ 112 w 112"/>
                      <a:gd name="T39" fmla="*/ 24 h 69"/>
                      <a:gd name="T40" fmla="*/ 112 w 112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69">
                        <a:moveTo>
                          <a:pt x="112" y="0"/>
                        </a:moveTo>
                        <a:lnTo>
                          <a:pt x="112" y="0"/>
                        </a:lnTo>
                        <a:lnTo>
                          <a:pt x="94" y="0"/>
                        </a:lnTo>
                        <a:lnTo>
                          <a:pt x="77" y="3"/>
                        </a:lnTo>
                        <a:lnTo>
                          <a:pt x="61" y="7"/>
                        </a:lnTo>
                        <a:lnTo>
                          <a:pt x="46" y="14"/>
                        </a:lnTo>
                        <a:lnTo>
                          <a:pt x="33" y="22"/>
                        </a:lnTo>
                        <a:lnTo>
                          <a:pt x="21" y="32"/>
                        </a:lnTo>
                        <a:lnTo>
                          <a:pt x="11" y="44"/>
                        </a:lnTo>
                        <a:lnTo>
                          <a:pt x="0" y="56"/>
                        </a:lnTo>
                        <a:lnTo>
                          <a:pt x="21" y="69"/>
                        </a:lnTo>
                        <a:lnTo>
                          <a:pt x="29" y="59"/>
                        </a:lnTo>
                        <a:lnTo>
                          <a:pt x="38" y="49"/>
                        </a:lnTo>
                        <a:lnTo>
                          <a:pt x="46" y="41"/>
                        </a:lnTo>
                        <a:lnTo>
                          <a:pt x="58" y="36"/>
                        </a:lnTo>
                        <a:lnTo>
                          <a:pt x="68" y="30"/>
                        </a:lnTo>
                        <a:lnTo>
                          <a:pt x="82" y="27"/>
                        </a:lnTo>
                        <a:lnTo>
                          <a:pt x="97" y="24"/>
                        </a:lnTo>
                        <a:lnTo>
                          <a:pt x="112" y="24"/>
                        </a:lnTo>
                        <a:lnTo>
                          <a:pt x="112" y="24"/>
                        </a:lnTo>
                        <a:lnTo>
                          <a:pt x="1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3" name="Freeform 575">
                    <a:extLst>
                      <a:ext uri="{FF2B5EF4-FFF2-40B4-BE49-F238E27FC236}">
                        <a16:creationId xmlns:a16="http://schemas.microsoft.com/office/drawing/2014/main" id="{C087724C-A145-4EBC-94CD-A016CB961F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8" y="1910"/>
                    <a:ext cx="24" cy="25"/>
                  </a:xfrm>
                  <a:custGeom>
                    <a:avLst/>
                    <a:gdLst>
                      <a:gd name="T0" fmla="*/ 24 w 24"/>
                      <a:gd name="T1" fmla="*/ 2 h 25"/>
                      <a:gd name="T2" fmla="*/ 22 w 24"/>
                      <a:gd name="T3" fmla="*/ 2 h 25"/>
                      <a:gd name="T4" fmla="*/ 19 w 24"/>
                      <a:gd name="T5" fmla="*/ 2 h 25"/>
                      <a:gd name="T6" fmla="*/ 17 w 24"/>
                      <a:gd name="T7" fmla="*/ 0 h 25"/>
                      <a:gd name="T8" fmla="*/ 14 w 24"/>
                      <a:gd name="T9" fmla="*/ 0 h 25"/>
                      <a:gd name="T10" fmla="*/ 10 w 24"/>
                      <a:gd name="T11" fmla="*/ 0 h 25"/>
                      <a:gd name="T12" fmla="*/ 7 w 24"/>
                      <a:gd name="T13" fmla="*/ 0 h 25"/>
                      <a:gd name="T14" fmla="*/ 5 w 24"/>
                      <a:gd name="T15" fmla="*/ 0 h 25"/>
                      <a:gd name="T16" fmla="*/ 2 w 24"/>
                      <a:gd name="T17" fmla="*/ 0 h 25"/>
                      <a:gd name="T18" fmla="*/ 0 w 24"/>
                      <a:gd name="T19" fmla="*/ 0 h 25"/>
                      <a:gd name="T20" fmla="*/ 0 w 24"/>
                      <a:gd name="T21" fmla="*/ 24 h 25"/>
                      <a:gd name="T22" fmla="*/ 2 w 24"/>
                      <a:gd name="T23" fmla="*/ 24 h 25"/>
                      <a:gd name="T24" fmla="*/ 4 w 24"/>
                      <a:gd name="T25" fmla="*/ 24 h 25"/>
                      <a:gd name="T26" fmla="*/ 5 w 24"/>
                      <a:gd name="T27" fmla="*/ 24 h 25"/>
                      <a:gd name="T28" fmla="*/ 9 w 24"/>
                      <a:gd name="T29" fmla="*/ 24 h 25"/>
                      <a:gd name="T30" fmla="*/ 10 w 24"/>
                      <a:gd name="T31" fmla="*/ 24 h 25"/>
                      <a:gd name="T32" fmla="*/ 14 w 24"/>
                      <a:gd name="T33" fmla="*/ 25 h 25"/>
                      <a:gd name="T34" fmla="*/ 17 w 24"/>
                      <a:gd name="T35" fmla="*/ 25 h 25"/>
                      <a:gd name="T36" fmla="*/ 22 w 24"/>
                      <a:gd name="T37" fmla="*/ 25 h 25"/>
                      <a:gd name="T38" fmla="*/ 21 w 24"/>
                      <a:gd name="T39" fmla="*/ 25 h 25"/>
                      <a:gd name="T40" fmla="*/ 24 w 24"/>
                      <a:gd name="T41" fmla="*/ 2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5">
                        <a:moveTo>
                          <a:pt x="24" y="2"/>
                        </a:move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7" y="0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2" y="24"/>
                        </a:lnTo>
                        <a:lnTo>
                          <a:pt x="4" y="24"/>
                        </a:lnTo>
                        <a:lnTo>
                          <a:pt x="5" y="24"/>
                        </a:lnTo>
                        <a:lnTo>
                          <a:pt x="9" y="24"/>
                        </a:lnTo>
                        <a:lnTo>
                          <a:pt x="10" y="24"/>
                        </a:lnTo>
                        <a:lnTo>
                          <a:pt x="14" y="25"/>
                        </a:lnTo>
                        <a:lnTo>
                          <a:pt x="17" y="25"/>
                        </a:lnTo>
                        <a:lnTo>
                          <a:pt x="22" y="25"/>
                        </a:lnTo>
                        <a:lnTo>
                          <a:pt x="21" y="25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4" name="Freeform 576">
                    <a:extLst>
                      <a:ext uri="{FF2B5EF4-FFF2-40B4-BE49-F238E27FC236}">
                        <a16:creationId xmlns:a16="http://schemas.microsoft.com/office/drawing/2014/main" id="{3DE6B686-7C4C-4000-BE80-9623610A39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39" y="1912"/>
                    <a:ext cx="108" cy="105"/>
                  </a:xfrm>
                  <a:custGeom>
                    <a:avLst/>
                    <a:gdLst>
                      <a:gd name="T0" fmla="*/ 108 w 108"/>
                      <a:gd name="T1" fmla="*/ 100 h 105"/>
                      <a:gd name="T2" fmla="*/ 108 w 108"/>
                      <a:gd name="T3" fmla="*/ 101 h 105"/>
                      <a:gd name="T4" fmla="*/ 103 w 108"/>
                      <a:gd name="T5" fmla="*/ 81 h 105"/>
                      <a:gd name="T6" fmla="*/ 94 w 108"/>
                      <a:gd name="T7" fmla="*/ 62 h 105"/>
                      <a:gd name="T8" fmla="*/ 86 w 108"/>
                      <a:gd name="T9" fmla="*/ 45 h 105"/>
                      <a:gd name="T10" fmla="*/ 72 w 108"/>
                      <a:gd name="T11" fmla="*/ 32 h 105"/>
                      <a:gd name="T12" fmla="*/ 59 w 108"/>
                      <a:gd name="T13" fmla="*/ 20 h 105"/>
                      <a:gd name="T14" fmla="*/ 42 w 108"/>
                      <a:gd name="T15" fmla="*/ 12 h 105"/>
                      <a:gd name="T16" fmla="*/ 23 w 108"/>
                      <a:gd name="T17" fmla="*/ 3 h 105"/>
                      <a:gd name="T18" fmla="*/ 3 w 108"/>
                      <a:gd name="T19" fmla="*/ 0 h 105"/>
                      <a:gd name="T20" fmla="*/ 0 w 108"/>
                      <a:gd name="T21" fmla="*/ 23 h 105"/>
                      <a:gd name="T22" fmla="*/ 17 w 108"/>
                      <a:gd name="T23" fmla="*/ 27 h 105"/>
                      <a:gd name="T24" fmla="*/ 32 w 108"/>
                      <a:gd name="T25" fmla="*/ 34 h 105"/>
                      <a:gd name="T26" fmla="*/ 45 w 108"/>
                      <a:gd name="T27" fmla="*/ 40 h 105"/>
                      <a:gd name="T28" fmla="*/ 55 w 108"/>
                      <a:gd name="T29" fmla="*/ 49 h 105"/>
                      <a:gd name="T30" fmla="*/ 66 w 108"/>
                      <a:gd name="T31" fmla="*/ 61 h 105"/>
                      <a:gd name="T32" fmla="*/ 74 w 108"/>
                      <a:gd name="T33" fmla="*/ 73 h 105"/>
                      <a:gd name="T34" fmla="*/ 79 w 108"/>
                      <a:gd name="T35" fmla="*/ 88 h 105"/>
                      <a:gd name="T36" fmla="*/ 84 w 108"/>
                      <a:gd name="T37" fmla="*/ 105 h 105"/>
                      <a:gd name="T38" fmla="*/ 84 w 108"/>
                      <a:gd name="T39" fmla="*/ 105 h 105"/>
                      <a:gd name="T40" fmla="*/ 108 w 108"/>
                      <a:gd name="T41" fmla="*/ 10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05">
                        <a:moveTo>
                          <a:pt x="108" y="100"/>
                        </a:moveTo>
                        <a:lnTo>
                          <a:pt x="108" y="101"/>
                        </a:lnTo>
                        <a:lnTo>
                          <a:pt x="103" y="81"/>
                        </a:lnTo>
                        <a:lnTo>
                          <a:pt x="94" y="62"/>
                        </a:lnTo>
                        <a:lnTo>
                          <a:pt x="86" y="45"/>
                        </a:lnTo>
                        <a:lnTo>
                          <a:pt x="72" y="32"/>
                        </a:lnTo>
                        <a:lnTo>
                          <a:pt x="59" y="20"/>
                        </a:lnTo>
                        <a:lnTo>
                          <a:pt x="42" y="12"/>
                        </a:lnTo>
                        <a:lnTo>
                          <a:pt x="23" y="3"/>
                        </a:lnTo>
                        <a:lnTo>
                          <a:pt x="3" y="0"/>
                        </a:lnTo>
                        <a:lnTo>
                          <a:pt x="0" y="23"/>
                        </a:lnTo>
                        <a:lnTo>
                          <a:pt x="17" y="27"/>
                        </a:lnTo>
                        <a:lnTo>
                          <a:pt x="32" y="34"/>
                        </a:lnTo>
                        <a:lnTo>
                          <a:pt x="45" y="40"/>
                        </a:lnTo>
                        <a:lnTo>
                          <a:pt x="55" y="49"/>
                        </a:lnTo>
                        <a:lnTo>
                          <a:pt x="66" y="61"/>
                        </a:lnTo>
                        <a:lnTo>
                          <a:pt x="74" y="73"/>
                        </a:lnTo>
                        <a:lnTo>
                          <a:pt x="79" y="88"/>
                        </a:lnTo>
                        <a:lnTo>
                          <a:pt x="84" y="105"/>
                        </a:lnTo>
                        <a:lnTo>
                          <a:pt x="84" y="105"/>
                        </a:lnTo>
                        <a:lnTo>
                          <a:pt x="108" y="1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5" name="Freeform 577">
                    <a:extLst>
                      <a:ext uri="{FF2B5EF4-FFF2-40B4-BE49-F238E27FC236}">
                        <a16:creationId xmlns:a16="http://schemas.microsoft.com/office/drawing/2014/main" id="{83574BD0-2E21-48E8-88CD-09D3A88F07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3" y="2012"/>
                    <a:ext cx="104" cy="356"/>
                  </a:xfrm>
                  <a:custGeom>
                    <a:avLst/>
                    <a:gdLst>
                      <a:gd name="T0" fmla="*/ 102 w 104"/>
                      <a:gd name="T1" fmla="*/ 350 h 356"/>
                      <a:gd name="T2" fmla="*/ 104 w 104"/>
                      <a:gd name="T3" fmla="*/ 350 h 356"/>
                      <a:gd name="T4" fmla="*/ 24 w 104"/>
                      <a:gd name="T5" fmla="*/ 0 h 356"/>
                      <a:gd name="T6" fmla="*/ 0 w 104"/>
                      <a:gd name="T7" fmla="*/ 5 h 356"/>
                      <a:gd name="T8" fmla="*/ 80 w 104"/>
                      <a:gd name="T9" fmla="*/ 356 h 356"/>
                      <a:gd name="T10" fmla="*/ 80 w 104"/>
                      <a:gd name="T11" fmla="*/ 356 h 356"/>
                      <a:gd name="T12" fmla="*/ 102 w 104"/>
                      <a:gd name="T13" fmla="*/ 350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4" h="356">
                        <a:moveTo>
                          <a:pt x="102" y="350"/>
                        </a:moveTo>
                        <a:lnTo>
                          <a:pt x="104" y="350"/>
                        </a:lnTo>
                        <a:lnTo>
                          <a:pt x="24" y="0"/>
                        </a:lnTo>
                        <a:lnTo>
                          <a:pt x="0" y="5"/>
                        </a:lnTo>
                        <a:lnTo>
                          <a:pt x="80" y="356"/>
                        </a:lnTo>
                        <a:lnTo>
                          <a:pt x="80" y="356"/>
                        </a:lnTo>
                        <a:lnTo>
                          <a:pt x="102" y="3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6" name="Freeform 578">
                    <a:extLst>
                      <a:ext uri="{FF2B5EF4-FFF2-40B4-BE49-F238E27FC236}">
                        <a16:creationId xmlns:a16="http://schemas.microsoft.com/office/drawing/2014/main" id="{A4446C83-5CEE-4FF8-A0ED-49AF2150B3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3" y="2362"/>
                    <a:ext cx="25" cy="22"/>
                  </a:xfrm>
                  <a:custGeom>
                    <a:avLst/>
                    <a:gdLst>
                      <a:gd name="T0" fmla="*/ 25 w 25"/>
                      <a:gd name="T1" fmla="*/ 22 h 22"/>
                      <a:gd name="T2" fmla="*/ 25 w 25"/>
                      <a:gd name="T3" fmla="*/ 22 h 22"/>
                      <a:gd name="T4" fmla="*/ 25 w 25"/>
                      <a:gd name="T5" fmla="*/ 19 h 22"/>
                      <a:gd name="T6" fmla="*/ 25 w 25"/>
                      <a:gd name="T7" fmla="*/ 16 h 22"/>
                      <a:gd name="T8" fmla="*/ 25 w 25"/>
                      <a:gd name="T9" fmla="*/ 12 h 22"/>
                      <a:gd name="T10" fmla="*/ 25 w 25"/>
                      <a:gd name="T11" fmla="*/ 11 h 22"/>
                      <a:gd name="T12" fmla="*/ 24 w 25"/>
                      <a:gd name="T13" fmla="*/ 7 h 22"/>
                      <a:gd name="T14" fmla="*/ 24 w 25"/>
                      <a:gd name="T15" fmla="*/ 4 h 22"/>
                      <a:gd name="T16" fmla="*/ 24 w 25"/>
                      <a:gd name="T17" fmla="*/ 2 h 22"/>
                      <a:gd name="T18" fmla="*/ 22 w 25"/>
                      <a:gd name="T19" fmla="*/ 0 h 22"/>
                      <a:gd name="T20" fmla="*/ 0 w 25"/>
                      <a:gd name="T21" fmla="*/ 6 h 22"/>
                      <a:gd name="T22" fmla="*/ 0 w 25"/>
                      <a:gd name="T23" fmla="*/ 7 h 22"/>
                      <a:gd name="T24" fmla="*/ 0 w 25"/>
                      <a:gd name="T25" fmla="*/ 9 h 22"/>
                      <a:gd name="T26" fmla="*/ 0 w 25"/>
                      <a:gd name="T27" fmla="*/ 11 h 22"/>
                      <a:gd name="T28" fmla="*/ 0 w 25"/>
                      <a:gd name="T29" fmla="*/ 14 h 22"/>
                      <a:gd name="T30" fmla="*/ 2 w 25"/>
                      <a:gd name="T31" fmla="*/ 16 h 22"/>
                      <a:gd name="T32" fmla="*/ 2 w 25"/>
                      <a:gd name="T33" fmla="*/ 17 h 22"/>
                      <a:gd name="T34" fmla="*/ 2 w 25"/>
                      <a:gd name="T35" fmla="*/ 21 h 22"/>
                      <a:gd name="T36" fmla="*/ 2 w 25"/>
                      <a:gd name="T37" fmla="*/ 22 h 22"/>
                      <a:gd name="T38" fmla="*/ 2 w 25"/>
                      <a:gd name="T39" fmla="*/ 22 h 22"/>
                      <a:gd name="T40" fmla="*/ 25 w 25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2">
                        <a:moveTo>
                          <a:pt x="25" y="22"/>
                        </a:moveTo>
                        <a:lnTo>
                          <a:pt x="25" y="22"/>
                        </a:lnTo>
                        <a:lnTo>
                          <a:pt x="25" y="19"/>
                        </a:lnTo>
                        <a:lnTo>
                          <a:pt x="25" y="16"/>
                        </a:lnTo>
                        <a:lnTo>
                          <a:pt x="25" y="12"/>
                        </a:lnTo>
                        <a:lnTo>
                          <a:pt x="25" y="11"/>
                        </a:lnTo>
                        <a:lnTo>
                          <a:pt x="24" y="7"/>
                        </a:lnTo>
                        <a:lnTo>
                          <a:pt x="24" y="4"/>
                        </a:lnTo>
                        <a:lnTo>
                          <a:pt x="24" y="2"/>
                        </a:lnTo>
                        <a:lnTo>
                          <a:pt x="22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11"/>
                        </a:lnTo>
                        <a:lnTo>
                          <a:pt x="0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2" y="22"/>
                        </a:lnTo>
                        <a:lnTo>
                          <a:pt x="25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7" name="Freeform 579">
                    <a:extLst>
                      <a:ext uri="{FF2B5EF4-FFF2-40B4-BE49-F238E27FC236}">
                        <a16:creationId xmlns:a16="http://schemas.microsoft.com/office/drawing/2014/main" id="{01FF69AE-502E-493F-BF84-6152FD2EC0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76" y="2384"/>
                    <a:ext cx="52" cy="75"/>
                  </a:xfrm>
                  <a:custGeom>
                    <a:avLst/>
                    <a:gdLst>
                      <a:gd name="T0" fmla="*/ 13 w 52"/>
                      <a:gd name="T1" fmla="*/ 73 h 75"/>
                      <a:gd name="T2" fmla="*/ 13 w 52"/>
                      <a:gd name="T3" fmla="*/ 75 h 75"/>
                      <a:gd name="T4" fmla="*/ 22 w 52"/>
                      <a:gd name="T5" fmla="*/ 68 h 75"/>
                      <a:gd name="T6" fmla="*/ 30 w 52"/>
                      <a:gd name="T7" fmla="*/ 60 h 75"/>
                      <a:gd name="T8" fmla="*/ 37 w 52"/>
                      <a:gd name="T9" fmla="*/ 51 h 75"/>
                      <a:gd name="T10" fmla="*/ 42 w 52"/>
                      <a:gd name="T11" fmla="*/ 43 h 75"/>
                      <a:gd name="T12" fmla="*/ 47 w 52"/>
                      <a:gd name="T13" fmla="*/ 33 h 75"/>
                      <a:gd name="T14" fmla="*/ 51 w 52"/>
                      <a:gd name="T15" fmla="*/ 22 h 75"/>
                      <a:gd name="T16" fmla="*/ 52 w 52"/>
                      <a:gd name="T17" fmla="*/ 12 h 75"/>
                      <a:gd name="T18" fmla="*/ 52 w 52"/>
                      <a:gd name="T19" fmla="*/ 0 h 75"/>
                      <a:gd name="T20" fmla="*/ 29 w 52"/>
                      <a:gd name="T21" fmla="*/ 0 h 75"/>
                      <a:gd name="T22" fmla="*/ 29 w 52"/>
                      <a:gd name="T23" fmla="*/ 9 h 75"/>
                      <a:gd name="T24" fmla="*/ 27 w 52"/>
                      <a:gd name="T25" fmla="*/ 17 h 75"/>
                      <a:gd name="T26" fmla="*/ 25 w 52"/>
                      <a:gd name="T27" fmla="*/ 24 h 75"/>
                      <a:gd name="T28" fmla="*/ 22 w 52"/>
                      <a:gd name="T29" fmla="*/ 31 h 75"/>
                      <a:gd name="T30" fmla="*/ 17 w 52"/>
                      <a:gd name="T31" fmla="*/ 38 h 75"/>
                      <a:gd name="T32" fmla="*/ 13 w 52"/>
                      <a:gd name="T33" fmla="*/ 43 h 75"/>
                      <a:gd name="T34" fmla="*/ 7 w 52"/>
                      <a:gd name="T35" fmla="*/ 50 h 75"/>
                      <a:gd name="T36" fmla="*/ 0 w 52"/>
                      <a:gd name="T37" fmla="*/ 55 h 75"/>
                      <a:gd name="T38" fmla="*/ 0 w 52"/>
                      <a:gd name="T39" fmla="*/ 55 h 75"/>
                      <a:gd name="T40" fmla="*/ 13 w 52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5">
                        <a:moveTo>
                          <a:pt x="13" y="73"/>
                        </a:moveTo>
                        <a:lnTo>
                          <a:pt x="13" y="75"/>
                        </a:lnTo>
                        <a:lnTo>
                          <a:pt x="22" y="68"/>
                        </a:lnTo>
                        <a:lnTo>
                          <a:pt x="30" y="60"/>
                        </a:lnTo>
                        <a:lnTo>
                          <a:pt x="37" y="51"/>
                        </a:lnTo>
                        <a:lnTo>
                          <a:pt x="42" y="43"/>
                        </a:lnTo>
                        <a:lnTo>
                          <a:pt x="47" y="33"/>
                        </a:lnTo>
                        <a:lnTo>
                          <a:pt x="51" y="22"/>
                        </a:lnTo>
                        <a:lnTo>
                          <a:pt x="52" y="12"/>
                        </a:lnTo>
                        <a:lnTo>
                          <a:pt x="52" y="0"/>
                        </a:lnTo>
                        <a:lnTo>
                          <a:pt x="29" y="0"/>
                        </a:lnTo>
                        <a:lnTo>
                          <a:pt x="29" y="9"/>
                        </a:lnTo>
                        <a:lnTo>
                          <a:pt x="27" y="17"/>
                        </a:lnTo>
                        <a:lnTo>
                          <a:pt x="25" y="24"/>
                        </a:lnTo>
                        <a:lnTo>
                          <a:pt x="22" y="31"/>
                        </a:lnTo>
                        <a:lnTo>
                          <a:pt x="17" y="38"/>
                        </a:lnTo>
                        <a:lnTo>
                          <a:pt x="13" y="43"/>
                        </a:lnTo>
                        <a:lnTo>
                          <a:pt x="7" y="50"/>
                        </a:lnTo>
                        <a:lnTo>
                          <a:pt x="0" y="55"/>
                        </a:lnTo>
                        <a:lnTo>
                          <a:pt x="0" y="55"/>
                        </a:lnTo>
                        <a:lnTo>
                          <a:pt x="13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8" name="Freeform 580">
                    <a:extLst>
                      <a:ext uri="{FF2B5EF4-FFF2-40B4-BE49-F238E27FC236}">
                        <a16:creationId xmlns:a16="http://schemas.microsoft.com/office/drawing/2014/main" id="{C170C515-4936-4C1D-9CC9-0510AC00FE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05" y="2439"/>
                    <a:ext cx="84" cy="44"/>
                  </a:xfrm>
                  <a:custGeom>
                    <a:avLst/>
                    <a:gdLst>
                      <a:gd name="T0" fmla="*/ 0 w 84"/>
                      <a:gd name="T1" fmla="*/ 44 h 44"/>
                      <a:gd name="T2" fmla="*/ 0 w 84"/>
                      <a:gd name="T3" fmla="*/ 44 h 44"/>
                      <a:gd name="T4" fmla="*/ 11 w 84"/>
                      <a:gd name="T5" fmla="*/ 44 h 44"/>
                      <a:gd name="T6" fmla="*/ 23 w 84"/>
                      <a:gd name="T7" fmla="*/ 42 h 44"/>
                      <a:gd name="T8" fmla="*/ 34 w 84"/>
                      <a:gd name="T9" fmla="*/ 40 h 44"/>
                      <a:gd name="T10" fmla="*/ 45 w 84"/>
                      <a:gd name="T11" fmla="*/ 39 h 44"/>
                      <a:gd name="T12" fmla="*/ 56 w 84"/>
                      <a:gd name="T13" fmla="*/ 35 h 44"/>
                      <a:gd name="T14" fmla="*/ 66 w 84"/>
                      <a:gd name="T15" fmla="*/ 30 h 44"/>
                      <a:gd name="T16" fmla="*/ 76 w 84"/>
                      <a:gd name="T17" fmla="*/ 25 h 44"/>
                      <a:gd name="T18" fmla="*/ 84 w 84"/>
                      <a:gd name="T19" fmla="*/ 18 h 44"/>
                      <a:gd name="T20" fmla="*/ 71 w 84"/>
                      <a:gd name="T21" fmla="*/ 0 h 44"/>
                      <a:gd name="T22" fmla="*/ 64 w 84"/>
                      <a:gd name="T23" fmla="*/ 5 h 44"/>
                      <a:gd name="T24" fmla="*/ 56 w 84"/>
                      <a:gd name="T25" fmla="*/ 8 h 44"/>
                      <a:gd name="T26" fmla="*/ 47 w 84"/>
                      <a:gd name="T27" fmla="*/ 12 h 44"/>
                      <a:gd name="T28" fmla="*/ 39 w 84"/>
                      <a:gd name="T29" fmla="*/ 15 h 44"/>
                      <a:gd name="T30" fmla="*/ 30 w 84"/>
                      <a:gd name="T31" fmla="*/ 17 h 44"/>
                      <a:gd name="T32" fmla="*/ 20 w 84"/>
                      <a:gd name="T33" fmla="*/ 18 h 44"/>
                      <a:gd name="T34" fmla="*/ 10 w 84"/>
                      <a:gd name="T35" fmla="*/ 20 h 44"/>
                      <a:gd name="T36" fmla="*/ 0 w 84"/>
                      <a:gd name="T37" fmla="*/ 20 h 44"/>
                      <a:gd name="T38" fmla="*/ 0 w 84"/>
                      <a:gd name="T39" fmla="*/ 20 h 44"/>
                      <a:gd name="T40" fmla="*/ 0 w 84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4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1" y="44"/>
                        </a:lnTo>
                        <a:lnTo>
                          <a:pt x="23" y="42"/>
                        </a:lnTo>
                        <a:lnTo>
                          <a:pt x="34" y="40"/>
                        </a:lnTo>
                        <a:lnTo>
                          <a:pt x="45" y="39"/>
                        </a:lnTo>
                        <a:lnTo>
                          <a:pt x="56" y="35"/>
                        </a:lnTo>
                        <a:lnTo>
                          <a:pt x="66" y="30"/>
                        </a:lnTo>
                        <a:lnTo>
                          <a:pt x="76" y="25"/>
                        </a:lnTo>
                        <a:lnTo>
                          <a:pt x="84" y="18"/>
                        </a:lnTo>
                        <a:lnTo>
                          <a:pt x="71" y="0"/>
                        </a:lnTo>
                        <a:lnTo>
                          <a:pt x="64" y="5"/>
                        </a:lnTo>
                        <a:lnTo>
                          <a:pt x="56" y="8"/>
                        </a:lnTo>
                        <a:lnTo>
                          <a:pt x="47" y="12"/>
                        </a:lnTo>
                        <a:lnTo>
                          <a:pt x="39" y="15"/>
                        </a:lnTo>
                        <a:lnTo>
                          <a:pt x="30" y="17"/>
                        </a:lnTo>
                        <a:lnTo>
                          <a:pt x="20" y="18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89" name="Freeform 581">
                    <a:extLst>
                      <a:ext uri="{FF2B5EF4-FFF2-40B4-BE49-F238E27FC236}">
                        <a16:creationId xmlns:a16="http://schemas.microsoft.com/office/drawing/2014/main" id="{13923C4B-7CDF-4F7C-82E8-8D31546B0B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3" y="2442"/>
                    <a:ext cx="82" cy="41"/>
                  </a:xfrm>
                  <a:custGeom>
                    <a:avLst/>
                    <a:gdLst>
                      <a:gd name="T0" fmla="*/ 0 w 82"/>
                      <a:gd name="T1" fmla="*/ 20 h 41"/>
                      <a:gd name="T2" fmla="*/ 2 w 82"/>
                      <a:gd name="T3" fmla="*/ 20 h 41"/>
                      <a:gd name="T4" fmla="*/ 10 w 82"/>
                      <a:gd name="T5" fmla="*/ 25 h 41"/>
                      <a:gd name="T6" fmla="*/ 21 w 82"/>
                      <a:gd name="T7" fmla="*/ 29 h 41"/>
                      <a:gd name="T8" fmla="*/ 29 w 82"/>
                      <a:gd name="T9" fmla="*/ 32 h 41"/>
                      <a:gd name="T10" fmla="*/ 39 w 82"/>
                      <a:gd name="T11" fmla="*/ 36 h 41"/>
                      <a:gd name="T12" fmla="*/ 49 w 82"/>
                      <a:gd name="T13" fmla="*/ 39 h 41"/>
                      <a:gd name="T14" fmla="*/ 60 w 82"/>
                      <a:gd name="T15" fmla="*/ 41 h 41"/>
                      <a:gd name="T16" fmla="*/ 70 w 82"/>
                      <a:gd name="T17" fmla="*/ 41 h 41"/>
                      <a:gd name="T18" fmla="*/ 82 w 82"/>
                      <a:gd name="T19" fmla="*/ 41 h 41"/>
                      <a:gd name="T20" fmla="*/ 82 w 82"/>
                      <a:gd name="T21" fmla="*/ 17 h 41"/>
                      <a:gd name="T22" fmla="*/ 71 w 82"/>
                      <a:gd name="T23" fmla="*/ 17 h 41"/>
                      <a:gd name="T24" fmla="*/ 63 w 82"/>
                      <a:gd name="T25" fmla="*/ 15 h 41"/>
                      <a:gd name="T26" fmla="*/ 55 w 82"/>
                      <a:gd name="T27" fmla="*/ 15 h 41"/>
                      <a:gd name="T28" fmla="*/ 46 w 82"/>
                      <a:gd name="T29" fmla="*/ 12 h 41"/>
                      <a:gd name="T30" fmla="*/ 38 w 82"/>
                      <a:gd name="T31" fmla="*/ 10 h 41"/>
                      <a:gd name="T32" fmla="*/ 29 w 82"/>
                      <a:gd name="T33" fmla="*/ 7 h 41"/>
                      <a:gd name="T34" fmla="*/ 21 w 82"/>
                      <a:gd name="T35" fmla="*/ 3 h 41"/>
                      <a:gd name="T36" fmla="*/ 14 w 82"/>
                      <a:gd name="T37" fmla="*/ 0 h 41"/>
                      <a:gd name="T38" fmla="*/ 14 w 82"/>
                      <a:gd name="T39" fmla="*/ 0 h 41"/>
                      <a:gd name="T40" fmla="*/ 0 w 82"/>
                      <a:gd name="T41" fmla="*/ 2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41">
                        <a:moveTo>
                          <a:pt x="0" y="20"/>
                        </a:moveTo>
                        <a:lnTo>
                          <a:pt x="2" y="20"/>
                        </a:lnTo>
                        <a:lnTo>
                          <a:pt x="10" y="25"/>
                        </a:lnTo>
                        <a:lnTo>
                          <a:pt x="21" y="29"/>
                        </a:lnTo>
                        <a:lnTo>
                          <a:pt x="29" y="32"/>
                        </a:lnTo>
                        <a:lnTo>
                          <a:pt x="39" y="36"/>
                        </a:lnTo>
                        <a:lnTo>
                          <a:pt x="49" y="39"/>
                        </a:lnTo>
                        <a:lnTo>
                          <a:pt x="60" y="41"/>
                        </a:lnTo>
                        <a:lnTo>
                          <a:pt x="70" y="41"/>
                        </a:lnTo>
                        <a:lnTo>
                          <a:pt x="82" y="41"/>
                        </a:lnTo>
                        <a:lnTo>
                          <a:pt x="82" y="17"/>
                        </a:lnTo>
                        <a:lnTo>
                          <a:pt x="71" y="17"/>
                        </a:lnTo>
                        <a:lnTo>
                          <a:pt x="63" y="15"/>
                        </a:lnTo>
                        <a:lnTo>
                          <a:pt x="55" y="15"/>
                        </a:lnTo>
                        <a:lnTo>
                          <a:pt x="46" y="12"/>
                        </a:lnTo>
                        <a:lnTo>
                          <a:pt x="38" y="10"/>
                        </a:lnTo>
                        <a:lnTo>
                          <a:pt x="29" y="7"/>
                        </a:lnTo>
                        <a:lnTo>
                          <a:pt x="21" y="3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0" name="Freeform 582">
                    <a:extLst>
                      <a:ext uri="{FF2B5EF4-FFF2-40B4-BE49-F238E27FC236}">
                        <a16:creationId xmlns:a16="http://schemas.microsoft.com/office/drawing/2014/main" id="{FC8EAE19-CB64-4D42-BC9F-4BD53DD0B4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8" y="2395"/>
                    <a:ext cx="59" cy="67"/>
                  </a:xfrm>
                  <a:custGeom>
                    <a:avLst/>
                    <a:gdLst>
                      <a:gd name="T0" fmla="*/ 0 w 59"/>
                      <a:gd name="T1" fmla="*/ 6 h 67"/>
                      <a:gd name="T2" fmla="*/ 0 w 59"/>
                      <a:gd name="T3" fmla="*/ 6 h 67"/>
                      <a:gd name="T4" fmla="*/ 3 w 59"/>
                      <a:gd name="T5" fmla="*/ 15 h 67"/>
                      <a:gd name="T6" fmla="*/ 6 w 59"/>
                      <a:gd name="T7" fmla="*/ 25 h 67"/>
                      <a:gd name="T8" fmla="*/ 11 w 59"/>
                      <a:gd name="T9" fmla="*/ 34 h 67"/>
                      <a:gd name="T10" fmla="*/ 17 w 59"/>
                      <a:gd name="T11" fmla="*/ 40 h 67"/>
                      <a:gd name="T12" fmla="*/ 22 w 59"/>
                      <a:gd name="T13" fmla="*/ 49 h 67"/>
                      <a:gd name="T14" fmla="*/ 30 w 59"/>
                      <a:gd name="T15" fmla="*/ 56 h 67"/>
                      <a:gd name="T16" fmla="*/ 37 w 59"/>
                      <a:gd name="T17" fmla="*/ 62 h 67"/>
                      <a:gd name="T18" fmla="*/ 45 w 59"/>
                      <a:gd name="T19" fmla="*/ 67 h 67"/>
                      <a:gd name="T20" fmla="*/ 59 w 59"/>
                      <a:gd name="T21" fmla="*/ 47 h 67"/>
                      <a:gd name="T22" fmla="*/ 52 w 59"/>
                      <a:gd name="T23" fmla="*/ 42 h 67"/>
                      <a:gd name="T24" fmla="*/ 45 w 59"/>
                      <a:gd name="T25" fmla="*/ 37 h 67"/>
                      <a:gd name="T26" fmla="*/ 40 w 59"/>
                      <a:gd name="T27" fmla="*/ 32 h 67"/>
                      <a:gd name="T28" fmla="*/ 35 w 59"/>
                      <a:gd name="T29" fmla="*/ 27 h 67"/>
                      <a:gd name="T30" fmla="*/ 32 w 59"/>
                      <a:gd name="T31" fmla="*/ 20 h 67"/>
                      <a:gd name="T32" fmla="*/ 28 w 59"/>
                      <a:gd name="T33" fmla="*/ 15 h 67"/>
                      <a:gd name="T34" fmla="*/ 25 w 59"/>
                      <a:gd name="T35" fmla="*/ 8 h 67"/>
                      <a:gd name="T36" fmla="*/ 23 w 59"/>
                      <a:gd name="T37" fmla="*/ 1 h 67"/>
                      <a:gd name="T38" fmla="*/ 23 w 59"/>
                      <a:gd name="T39" fmla="*/ 0 h 67"/>
                      <a:gd name="T40" fmla="*/ 0 w 59"/>
                      <a:gd name="T41" fmla="*/ 6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3" y="15"/>
                        </a:lnTo>
                        <a:lnTo>
                          <a:pt x="6" y="25"/>
                        </a:lnTo>
                        <a:lnTo>
                          <a:pt x="11" y="34"/>
                        </a:lnTo>
                        <a:lnTo>
                          <a:pt x="17" y="40"/>
                        </a:lnTo>
                        <a:lnTo>
                          <a:pt x="22" y="49"/>
                        </a:lnTo>
                        <a:lnTo>
                          <a:pt x="30" y="56"/>
                        </a:lnTo>
                        <a:lnTo>
                          <a:pt x="37" y="62"/>
                        </a:lnTo>
                        <a:lnTo>
                          <a:pt x="45" y="67"/>
                        </a:lnTo>
                        <a:lnTo>
                          <a:pt x="59" y="47"/>
                        </a:lnTo>
                        <a:lnTo>
                          <a:pt x="52" y="42"/>
                        </a:lnTo>
                        <a:lnTo>
                          <a:pt x="45" y="37"/>
                        </a:lnTo>
                        <a:lnTo>
                          <a:pt x="40" y="32"/>
                        </a:lnTo>
                        <a:lnTo>
                          <a:pt x="35" y="27"/>
                        </a:lnTo>
                        <a:lnTo>
                          <a:pt x="32" y="20"/>
                        </a:lnTo>
                        <a:lnTo>
                          <a:pt x="28" y="15"/>
                        </a:lnTo>
                        <a:lnTo>
                          <a:pt x="25" y="8"/>
                        </a:lnTo>
                        <a:lnTo>
                          <a:pt x="23" y="1"/>
                        </a:lnTo>
                        <a:lnTo>
                          <a:pt x="23" y="0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1" name="Freeform 583">
                    <a:extLst>
                      <a:ext uri="{FF2B5EF4-FFF2-40B4-BE49-F238E27FC236}">
                        <a16:creationId xmlns:a16="http://schemas.microsoft.com/office/drawing/2014/main" id="{8B6FC35E-ECFC-48D8-9895-A9E42D8537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2288"/>
                    <a:ext cx="49" cy="113"/>
                  </a:xfrm>
                  <a:custGeom>
                    <a:avLst/>
                    <a:gdLst>
                      <a:gd name="T0" fmla="*/ 24 w 49"/>
                      <a:gd name="T1" fmla="*/ 17 h 113"/>
                      <a:gd name="T2" fmla="*/ 2 w 49"/>
                      <a:gd name="T3" fmla="*/ 15 h 113"/>
                      <a:gd name="T4" fmla="*/ 26 w 49"/>
                      <a:gd name="T5" fmla="*/ 113 h 113"/>
                      <a:gd name="T6" fmla="*/ 49 w 49"/>
                      <a:gd name="T7" fmla="*/ 107 h 113"/>
                      <a:gd name="T8" fmla="*/ 24 w 49"/>
                      <a:gd name="T9" fmla="*/ 8 h 113"/>
                      <a:gd name="T10" fmla="*/ 2 w 49"/>
                      <a:gd name="T11" fmla="*/ 7 h 113"/>
                      <a:gd name="T12" fmla="*/ 24 w 49"/>
                      <a:gd name="T13" fmla="*/ 8 h 113"/>
                      <a:gd name="T14" fmla="*/ 22 w 49"/>
                      <a:gd name="T15" fmla="*/ 5 h 113"/>
                      <a:gd name="T16" fmla="*/ 19 w 49"/>
                      <a:gd name="T17" fmla="*/ 2 h 113"/>
                      <a:gd name="T18" fmla="*/ 14 w 49"/>
                      <a:gd name="T19" fmla="*/ 0 h 113"/>
                      <a:gd name="T20" fmla="*/ 10 w 49"/>
                      <a:gd name="T21" fmla="*/ 0 h 113"/>
                      <a:gd name="T22" fmla="*/ 5 w 49"/>
                      <a:gd name="T23" fmla="*/ 2 h 113"/>
                      <a:gd name="T24" fmla="*/ 2 w 49"/>
                      <a:gd name="T25" fmla="*/ 5 h 113"/>
                      <a:gd name="T26" fmla="*/ 0 w 49"/>
                      <a:gd name="T27" fmla="*/ 10 h 113"/>
                      <a:gd name="T28" fmla="*/ 2 w 49"/>
                      <a:gd name="T29" fmla="*/ 15 h 113"/>
                      <a:gd name="T30" fmla="*/ 24 w 49"/>
                      <a:gd name="T31" fmla="*/ 17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49" h="113">
                        <a:moveTo>
                          <a:pt x="24" y="17"/>
                        </a:moveTo>
                        <a:lnTo>
                          <a:pt x="2" y="15"/>
                        </a:lnTo>
                        <a:lnTo>
                          <a:pt x="26" y="113"/>
                        </a:lnTo>
                        <a:lnTo>
                          <a:pt x="49" y="107"/>
                        </a:lnTo>
                        <a:lnTo>
                          <a:pt x="24" y="8"/>
                        </a:lnTo>
                        <a:lnTo>
                          <a:pt x="2" y="7"/>
                        </a:lnTo>
                        <a:lnTo>
                          <a:pt x="24" y="8"/>
                        </a:lnTo>
                        <a:lnTo>
                          <a:pt x="22" y="5"/>
                        </a:lnTo>
                        <a:lnTo>
                          <a:pt x="19" y="2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5" y="2"/>
                        </a:lnTo>
                        <a:lnTo>
                          <a:pt x="2" y="5"/>
                        </a:lnTo>
                        <a:lnTo>
                          <a:pt x="0" y="10"/>
                        </a:lnTo>
                        <a:lnTo>
                          <a:pt x="2" y="15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2" name="Freeform 584">
                    <a:extLst>
                      <a:ext uri="{FF2B5EF4-FFF2-40B4-BE49-F238E27FC236}">
                        <a16:creationId xmlns:a16="http://schemas.microsoft.com/office/drawing/2014/main" id="{F0C6D252-15CD-40CF-874F-A135A9CF17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2" y="2295"/>
                    <a:ext cx="64" cy="105"/>
                  </a:xfrm>
                  <a:custGeom>
                    <a:avLst/>
                    <a:gdLst>
                      <a:gd name="T0" fmla="*/ 23 w 64"/>
                      <a:gd name="T1" fmla="*/ 103 h 105"/>
                      <a:gd name="T2" fmla="*/ 22 w 64"/>
                      <a:gd name="T3" fmla="*/ 105 h 105"/>
                      <a:gd name="T4" fmla="*/ 64 w 64"/>
                      <a:gd name="T5" fmla="*/ 10 h 105"/>
                      <a:gd name="T6" fmla="*/ 42 w 64"/>
                      <a:gd name="T7" fmla="*/ 0 h 105"/>
                      <a:gd name="T8" fmla="*/ 0 w 64"/>
                      <a:gd name="T9" fmla="*/ 95 h 105"/>
                      <a:gd name="T10" fmla="*/ 0 w 64"/>
                      <a:gd name="T11" fmla="*/ 95 h 105"/>
                      <a:gd name="T12" fmla="*/ 23 w 64"/>
                      <a:gd name="T13" fmla="*/ 103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4" h="105">
                        <a:moveTo>
                          <a:pt x="23" y="103"/>
                        </a:moveTo>
                        <a:lnTo>
                          <a:pt x="22" y="105"/>
                        </a:lnTo>
                        <a:lnTo>
                          <a:pt x="64" y="10"/>
                        </a:lnTo>
                        <a:lnTo>
                          <a:pt x="42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3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3" name="Freeform 585">
                    <a:extLst>
                      <a:ext uri="{FF2B5EF4-FFF2-40B4-BE49-F238E27FC236}">
                        <a16:creationId xmlns:a16="http://schemas.microsoft.com/office/drawing/2014/main" id="{46D9F9C4-A1B2-49D4-A9DF-F0D2EA9E1A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18" y="2390"/>
                    <a:ext cx="117" cy="93"/>
                  </a:xfrm>
                  <a:custGeom>
                    <a:avLst/>
                    <a:gdLst>
                      <a:gd name="T0" fmla="*/ 2 w 117"/>
                      <a:gd name="T1" fmla="*/ 93 h 93"/>
                      <a:gd name="T2" fmla="*/ 4 w 117"/>
                      <a:gd name="T3" fmla="*/ 93 h 93"/>
                      <a:gd name="T4" fmla="*/ 22 w 117"/>
                      <a:gd name="T5" fmla="*/ 91 h 93"/>
                      <a:gd name="T6" fmla="*/ 39 w 117"/>
                      <a:gd name="T7" fmla="*/ 84 h 93"/>
                      <a:gd name="T8" fmla="*/ 56 w 117"/>
                      <a:gd name="T9" fmla="*/ 77 h 93"/>
                      <a:gd name="T10" fmla="*/ 72 w 117"/>
                      <a:gd name="T11" fmla="*/ 69 h 93"/>
                      <a:gd name="T12" fmla="*/ 85 w 117"/>
                      <a:gd name="T13" fmla="*/ 57 h 93"/>
                      <a:gd name="T14" fmla="*/ 97 w 117"/>
                      <a:gd name="T15" fmla="*/ 42 h 93"/>
                      <a:gd name="T16" fmla="*/ 107 w 117"/>
                      <a:gd name="T17" fmla="*/ 27 h 93"/>
                      <a:gd name="T18" fmla="*/ 117 w 117"/>
                      <a:gd name="T19" fmla="*/ 8 h 93"/>
                      <a:gd name="T20" fmla="*/ 94 w 117"/>
                      <a:gd name="T21" fmla="*/ 0 h 93"/>
                      <a:gd name="T22" fmla="*/ 87 w 117"/>
                      <a:gd name="T23" fmla="*/ 15 h 93"/>
                      <a:gd name="T24" fmla="*/ 78 w 117"/>
                      <a:gd name="T25" fmla="*/ 28 h 93"/>
                      <a:gd name="T26" fmla="*/ 68 w 117"/>
                      <a:gd name="T27" fmla="*/ 40 h 93"/>
                      <a:gd name="T28" fmla="*/ 58 w 117"/>
                      <a:gd name="T29" fmla="*/ 49 h 93"/>
                      <a:gd name="T30" fmla="*/ 46 w 117"/>
                      <a:gd name="T31" fmla="*/ 57 h 93"/>
                      <a:gd name="T32" fmla="*/ 33 w 117"/>
                      <a:gd name="T33" fmla="*/ 62 h 93"/>
                      <a:gd name="T34" fmla="*/ 17 w 117"/>
                      <a:gd name="T35" fmla="*/ 67 h 93"/>
                      <a:gd name="T36" fmla="*/ 0 w 117"/>
                      <a:gd name="T37" fmla="*/ 69 h 93"/>
                      <a:gd name="T38" fmla="*/ 2 w 117"/>
                      <a:gd name="T39" fmla="*/ 69 h 93"/>
                      <a:gd name="T40" fmla="*/ 2 w 117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7" h="93">
                        <a:moveTo>
                          <a:pt x="2" y="93"/>
                        </a:moveTo>
                        <a:lnTo>
                          <a:pt x="4" y="93"/>
                        </a:lnTo>
                        <a:lnTo>
                          <a:pt x="22" y="91"/>
                        </a:lnTo>
                        <a:lnTo>
                          <a:pt x="39" y="84"/>
                        </a:lnTo>
                        <a:lnTo>
                          <a:pt x="56" y="77"/>
                        </a:lnTo>
                        <a:lnTo>
                          <a:pt x="72" y="69"/>
                        </a:lnTo>
                        <a:lnTo>
                          <a:pt x="85" y="57"/>
                        </a:lnTo>
                        <a:lnTo>
                          <a:pt x="97" y="42"/>
                        </a:lnTo>
                        <a:lnTo>
                          <a:pt x="107" y="27"/>
                        </a:lnTo>
                        <a:lnTo>
                          <a:pt x="117" y="8"/>
                        </a:lnTo>
                        <a:lnTo>
                          <a:pt x="94" y="0"/>
                        </a:lnTo>
                        <a:lnTo>
                          <a:pt x="87" y="15"/>
                        </a:lnTo>
                        <a:lnTo>
                          <a:pt x="78" y="28"/>
                        </a:lnTo>
                        <a:lnTo>
                          <a:pt x="68" y="40"/>
                        </a:lnTo>
                        <a:lnTo>
                          <a:pt x="58" y="49"/>
                        </a:lnTo>
                        <a:lnTo>
                          <a:pt x="46" y="57"/>
                        </a:lnTo>
                        <a:lnTo>
                          <a:pt x="33" y="62"/>
                        </a:lnTo>
                        <a:lnTo>
                          <a:pt x="17" y="67"/>
                        </a:lnTo>
                        <a:lnTo>
                          <a:pt x="0" y="69"/>
                        </a:lnTo>
                        <a:lnTo>
                          <a:pt x="2" y="69"/>
                        </a:lnTo>
                        <a:lnTo>
                          <a:pt x="2" y="9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4" name="Freeform 586">
                    <a:extLst>
                      <a:ext uri="{FF2B5EF4-FFF2-40B4-BE49-F238E27FC236}">
                        <a16:creationId xmlns:a16="http://schemas.microsoft.com/office/drawing/2014/main" id="{D73E24CF-B405-428C-A98A-5B8749F3F0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7" y="2447"/>
                    <a:ext cx="83" cy="36"/>
                  </a:xfrm>
                  <a:custGeom>
                    <a:avLst/>
                    <a:gdLst>
                      <a:gd name="T0" fmla="*/ 0 w 83"/>
                      <a:gd name="T1" fmla="*/ 22 h 36"/>
                      <a:gd name="T2" fmla="*/ 2 w 83"/>
                      <a:gd name="T3" fmla="*/ 22 h 36"/>
                      <a:gd name="T4" fmla="*/ 10 w 83"/>
                      <a:gd name="T5" fmla="*/ 26 h 36"/>
                      <a:gd name="T6" fmla="*/ 19 w 83"/>
                      <a:gd name="T7" fmla="*/ 27 h 36"/>
                      <a:gd name="T8" fmla="*/ 27 w 83"/>
                      <a:gd name="T9" fmla="*/ 31 h 36"/>
                      <a:gd name="T10" fmla="*/ 37 w 83"/>
                      <a:gd name="T11" fmla="*/ 32 h 36"/>
                      <a:gd name="T12" fmla="*/ 49 w 83"/>
                      <a:gd name="T13" fmla="*/ 34 h 36"/>
                      <a:gd name="T14" fmla="*/ 59 w 83"/>
                      <a:gd name="T15" fmla="*/ 36 h 36"/>
                      <a:gd name="T16" fmla="*/ 71 w 83"/>
                      <a:gd name="T17" fmla="*/ 36 h 36"/>
                      <a:gd name="T18" fmla="*/ 83 w 83"/>
                      <a:gd name="T19" fmla="*/ 36 h 36"/>
                      <a:gd name="T20" fmla="*/ 83 w 83"/>
                      <a:gd name="T21" fmla="*/ 12 h 36"/>
                      <a:gd name="T22" fmla="*/ 71 w 83"/>
                      <a:gd name="T23" fmla="*/ 12 h 36"/>
                      <a:gd name="T24" fmla="*/ 61 w 83"/>
                      <a:gd name="T25" fmla="*/ 12 h 36"/>
                      <a:gd name="T26" fmla="*/ 51 w 83"/>
                      <a:gd name="T27" fmla="*/ 10 h 36"/>
                      <a:gd name="T28" fmla="*/ 42 w 83"/>
                      <a:gd name="T29" fmla="*/ 9 h 36"/>
                      <a:gd name="T30" fmla="*/ 34 w 83"/>
                      <a:gd name="T31" fmla="*/ 7 h 36"/>
                      <a:gd name="T32" fmla="*/ 25 w 83"/>
                      <a:gd name="T33" fmla="*/ 5 h 36"/>
                      <a:gd name="T34" fmla="*/ 17 w 83"/>
                      <a:gd name="T35" fmla="*/ 2 h 36"/>
                      <a:gd name="T36" fmla="*/ 10 w 83"/>
                      <a:gd name="T37" fmla="*/ 0 h 36"/>
                      <a:gd name="T38" fmla="*/ 10 w 83"/>
                      <a:gd name="T39" fmla="*/ 0 h 36"/>
                      <a:gd name="T40" fmla="*/ 0 w 83"/>
                      <a:gd name="T41" fmla="*/ 22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6">
                        <a:moveTo>
                          <a:pt x="0" y="22"/>
                        </a:moveTo>
                        <a:lnTo>
                          <a:pt x="2" y="22"/>
                        </a:lnTo>
                        <a:lnTo>
                          <a:pt x="10" y="26"/>
                        </a:lnTo>
                        <a:lnTo>
                          <a:pt x="19" y="27"/>
                        </a:lnTo>
                        <a:lnTo>
                          <a:pt x="27" y="31"/>
                        </a:lnTo>
                        <a:lnTo>
                          <a:pt x="37" y="32"/>
                        </a:lnTo>
                        <a:lnTo>
                          <a:pt x="49" y="34"/>
                        </a:lnTo>
                        <a:lnTo>
                          <a:pt x="59" y="36"/>
                        </a:lnTo>
                        <a:lnTo>
                          <a:pt x="71" y="36"/>
                        </a:lnTo>
                        <a:lnTo>
                          <a:pt x="83" y="36"/>
                        </a:lnTo>
                        <a:lnTo>
                          <a:pt x="83" y="12"/>
                        </a:lnTo>
                        <a:lnTo>
                          <a:pt x="71" y="12"/>
                        </a:lnTo>
                        <a:lnTo>
                          <a:pt x="61" y="12"/>
                        </a:lnTo>
                        <a:lnTo>
                          <a:pt x="51" y="10"/>
                        </a:lnTo>
                        <a:lnTo>
                          <a:pt x="42" y="9"/>
                        </a:lnTo>
                        <a:lnTo>
                          <a:pt x="34" y="7"/>
                        </a:lnTo>
                        <a:lnTo>
                          <a:pt x="25" y="5"/>
                        </a:lnTo>
                        <a:lnTo>
                          <a:pt x="17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5" name="Freeform 587">
                    <a:extLst>
                      <a:ext uri="{FF2B5EF4-FFF2-40B4-BE49-F238E27FC236}">
                        <a16:creationId xmlns:a16="http://schemas.microsoft.com/office/drawing/2014/main" id="{FCCAD70A-1D84-4148-B18F-1E37D017EE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6" y="2406"/>
                    <a:ext cx="61" cy="63"/>
                  </a:xfrm>
                  <a:custGeom>
                    <a:avLst/>
                    <a:gdLst>
                      <a:gd name="T0" fmla="*/ 0 w 61"/>
                      <a:gd name="T1" fmla="*/ 11 h 63"/>
                      <a:gd name="T2" fmla="*/ 0 w 61"/>
                      <a:gd name="T3" fmla="*/ 11 h 63"/>
                      <a:gd name="T4" fmla="*/ 4 w 61"/>
                      <a:gd name="T5" fmla="*/ 19 h 63"/>
                      <a:gd name="T6" fmla="*/ 9 w 61"/>
                      <a:gd name="T7" fmla="*/ 28 h 63"/>
                      <a:gd name="T8" fmla="*/ 16 w 61"/>
                      <a:gd name="T9" fmla="*/ 34 h 63"/>
                      <a:gd name="T10" fmla="*/ 21 w 61"/>
                      <a:gd name="T11" fmla="*/ 41 h 63"/>
                      <a:gd name="T12" fmla="*/ 29 w 61"/>
                      <a:gd name="T13" fmla="*/ 48 h 63"/>
                      <a:gd name="T14" fmla="*/ 36 w 61"/>
                      <a:gd name="T15" fmla="*/ 53 h 63"/>
                      <a:gd name="T16" fmla="*/ 43 w 61"/>
                      <a:gd name="T17" fmla="*/ 58 h 63"/>
                      <a:gd name="T18" fmla="*/ 51 w 61"/>
                      <a:gd name="T19" fmla="*/ 63 h 63"/>
                      <a:gd name="T20" fmla="*/ 61 w 61"/>
                      <a:gd name="T21" fmla="*/ 41 h 63"/>
                      <a:gd name="T22" fmla="*/ 56 w 61"/>
                      <a:gd name="T23" fmla="*/ 38 h 63"/>
                      <a:gd name="T24" fmla="*/ 49 w 61"/>
                      <a:gd name="T25" fmla="*/ 33 h 63"/>
                      <a:gd name="T26" fmla="*/ 44 w 61"/>
                      <a:gd name="T27" fmla="*/ 29 h 63"/>
                      <a:gd name="T28" fmla="*/ 39 w 61"/>
                      <a:gd name="T29" fmla="*/ 24 h 63"/>
                      <a:gd name="T30" fmla="*/ 34 w 61"/>
                      <a:gd name="T31" fmla="*/ 19 h 63"/>
                      <a:gd name="T32" fmla="*/ 29 w 61"/>
                      <a:gd name="T33" fmla="*/ 12 h 63"/>
                      <a:gd name="T34" fmla="*/ 26 w 61"/>
                      <a:gd name="T35" fmla="*/ 7 h 63"/>
                      <a:gd name="T36" fmla="*/ 22 w 61"/>
                      <a:gd name="T37" fmla="*/ 0 h 63"/>
                      <a:gd name="T38" fmla="*/ 22 w 61"/>
                      <a:gd name="T39" fmla="*/ 0 h 63"/>
                      <a:gd name="T40" fmla="*/ 0 w 61"/>
                      <a:gd name="T41" fmla="*/ 11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0" y="11"/>
                        </a:moveTo>
                        <a:lnTo>
                          <a:pt x="0" y="11"/>
                        </a:lnTo>
                        <a:lnTo>
                          <a:pt x="4" y="19"/>
                        </a:lnTo>
                        <a:lnTo>
                          <a:pt x="9" y="28"/>
                        </a:lnTo>
                        <a:lnTo>
                          <a:pt x="16" y="34"/>
                        </a:lnTo>
                        <a:lnTo>
                          <a:pt x="21" y="41"/>
                        </a:lnTo>
                        <a:lnTo>
                          <a:pt x="29" y="48"/>
                        </a:lnTo>
                        <a:lnTo>
                          <a:pt x="36" y="53"/>
                        </a:lnTo>
                        <a:lnTo>
                          <a:pt x="43" y="58"/>
                        </a:lnTo>
                        <a:lnTo>
                          <a:pt x="51" y="63"/>
                        </a:lnTo>
                        <a:lnTo>
                          <a:pt x="61" y="41"/>
                        </a:lnTo>
                        <a:lnTo>
                          <a:pt x="56" y="38"/>
                        </a:lnTo>
                        <a:lnTo>
                          <a:pt x="49" y="33"/>
                        </a:lnTo>
                        <a:lnTo>
                          <a:pt x="44" y="29"/>
                        </a:lnTo>
                        <a:lnTo>
                          <a:pt x="39" y="24"/>
                        </a:lnTo>
                        <a:lnTo>
                          <a:pt x="34" y="19"/>
                        </a:lnTo>
                        <a:lnTo>
                          <a:pt x="29" y="12"/>
                        </a:lnTo>
                        <a:lnTo>
                          <a:pt x="26" y="7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6" name="Freeform 588">
                    <a:extLst>
                      <a:ext uri="{FF2B5EF4-FFF2-40B4-BE49-F238E27FC236}">
                        <a16:creationId xmlns:a16="http://schemas.microsoft.com/office/drawing/2014/main" id="{8C17BB86-652F-4563-ADC4-EB8BFEB010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2" y="2290"/>
                    <a:ext cx="76" cy="127"/>
                  </a:xfrm>
                  <a:custGeom>
                    <a:avLst/>
                    <a:gdLst>
                      <a:gd name="T0" fmla="*/ 25 w 76"/>
                      <a:gd name="T1" fmla="*/ 15 h 127"/>
                      <a:gd name="T2" fmla="*/ 2 w 76"/>
                      <a:gd name="T3" fmla="*/ 17 h 127"/>
                      <a:gd name="T4" fmla="*/ 54 w 76"/>
                      <a:gd name="T5" fmla="*/ 127 h 127"/>
                      <a:gd name="T6" fmla="*/ 76 w 76"/>
                      <a:gd name="T7" fmla="*/ 116 h 127"/>
                      <a:gd name="T8" fmla="*/ 24 w 76"/>
                      <a:gd name="T9" fmla="*/ 6 h 127"/>
                      <a:gd name="T10" fmla="*/ 2 w 76"/>
                      <a:gd name="T11" fmla="*/ 10 h 127"/>
                      <a:gd name="T12" fmla="*/ 24 w 76"/>
                      <a:gd name="T13" fmla="*/ 6 h 127"/>
                      <a:gd name="T14" fmla="*/ 20 w 76"/>
                      <a:gd name="T15" fmla="*/ 3 h 127"/>
                      <a:gd name="T16" fmla="*/ 17 w 76"/>
                      <a:gd name="T17" fmla="*/ 0 h 127"/>
                      <a:gd name="T18" fmla="*/ 12 w 76"/>
                      <a:gd name="T19" fmla="*/ 0 h 127"/>
                      <a:gd name="T20" fmla="*/ 9 w 76"/>
                      <a:gd name="T21" fmla="*/ 1 h 127"/>
                      <a:gd name="T22" fmla="*/ 3 w 76"/>
                      <a:gd name="T23" fmla="*/ 3 h 127"/>
                      <a:gd name="T24" fmla="*/ 2 w 76"/>
                      <a:gd name="T25" fmla="*/ 6 h 127"/>
                      <a:gd name="T26" fmla="*/ 0 w 76"/>
                      <a:gd name="T27" fmla="*/ 11 h 127"/>
                      <a:gd name="T28" fmla="*/ 2 w 76"/>
                      <a:gd name="T29" fmla="*/ 17 h 127"/>
                      <a:gd name="T30" fmla="*/ 25 w 76"/>
                      <a:gd name="T31" fmla="*/ 15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76" h="127">
                        <a:moveTo>
                          <a:pt x="25" y="15"/>
                        </a:moveTo>
                        <a:lnTo>
                          <a:pt x="2" y="17"/>
                        </a:lnTo>
                        <a:lnTo>
                          <a:pt x="54" y="127"/>
                        </a:lnTo>
                        <a:lnTo>
                          <a:pt x="76" y="116"/>
                        </a:lnTo>
                        <a:lnTo>
                          <a:pt x="24" y="6"/>
                        </a:lnTo>
                        <a:lnTo>
                          <a:pt x="2" y="10"/>
                        </a:lnTo>
                        <a:lnTo>
                          <a:pt x="24" y="6"/>
                        </a:lnTo>
                        <a:lnTo>
                          <a:pt x="20" y="3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9" y="1"/>
                        </a:lnTo>
                        <a:lnTo>
                          <a:pt x="3" y="3"/>
                        </a:lnTo>
                        <a:lnTo>
                          <a:pt x="2" y="6"/>
                        </a:lnTo>
                        <a:lnTo>
                          <a:pt x="0" y="11"/>
                        </a:lnTo>
                        <a:lnTo>
                          <a:pt x="2" y="17"/>
                        </a:lnTo>
                        <a:lnTo>
                          <a:pt x="25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7" name="Freeform 589">
                    <a:extLst>
                      <a:ext uri="{FF2B5EF4-FFF2-40B4-BE49-F238E27FC236}">
                        <a16:creationId xmlns:a16="http://schemas.microsoft.com/office/drawing/2014/main" id="{BA4FFDE6-65A2-4D5D-913F-28E97A7EBB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17" y="2300"/>
                    <a:ext cx="40" cy="90"/>
                  </a:xfrm>
                  <a:custGeom>
                    <a:avLst/>
                    <a:gdLst>
                      <a:gd name="T0" fmla="*/ 24 w 40"/>
                      <a:gd name="T1" fmla="*/ 90 h 90"/>
                      <a:gd name="T2" fmla="*/ 24 w 40"/>
                      <a:gd name="T3" fmla="*/ 90 h 90"/>
                      <a:gd name="T4" fmla="*/ 40 w 40"/>
                      <a:gd name="T5" fmla="*/ 5 h 90"/>
                      <a:gd name="T6" fmla="*/ 17 w 40"/>
                      <a:gd name="T7" fmla="*/ 0 h 90"/>
                      <a:gd name="T8" fmla="*/ 0 w 40"/>
                      <a:gd name="T9" fmla="*/ 84 h 90"/>
                      <a:gd name="T10" fmla="*/ 0 w 40"/>
                      <a:gd name="T11" fmla="*/ 84 h 90"/>
                      <a:gd name="T12" fmla="*/ 24 w 40"/>
                      <a:gd name="T13" fmla="*/ 9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0" h="90">
                        <a:moveTo>
                          <a:pt x="24" y="90"/>
                        </a:moveTo>
                        <a:lnTo>
                          <a:pt x="24" y="90"/>
                        </a:lnTo>
                        <a:lnTo>
                          <a:pt x="40" y="5"/>
                        </a:lnTo>
                        <a:lnTo>
                          <a:pt x="17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24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8" name="Freeform 590">
                    <a:extLst>
                      <a:ext uri="{FF2B5EF4-FFF2-40B4-BE49-F238E27FC236}">
                        <a16:creationId xmlns:a16="http://schemas.microsoft.com/office/drawing/2014/main" id="{2A93EA58-7ED1-41CC-B116-22E7A7D74B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83" y="2384"/>
                    <a:ext cx="58" cy="77"/>
                  </a:xfrm>
                  <a:custGeom>
                    <a:avLst/>
                    <a:gdLst>
                      <a:gd name="T0" fmla="*/ 13 w 58"/>
                      <a:gd name="T1" fmla="*/ 77 h 77"/>
                      <a:gd name="T2" fmla="*/ 13 w 58"/>
                      <a:gd name="T3" fmla="*/ 77 h 77"/>
                      <a:gd name="T4" fmla="*/ 22 w 58"/>
                      <a:gd name="T5" fmla="*/ 70 h 77"/>
                      <a:gd name="T6" fmla="*/ 29 w 58"/>
                      <a:gd name="T7" fmla="*/ 63 h 77"/>
                      <a:gd name="T8" fmla="*/ 37 w 58"/>
                      <a:gd name="T9" fmla="*/ 55 h 77"/>
                      <a:gd name="T10" fmla="*/ 42 w 58"/>
                      <a:gd name="T11" fmla="*/ 46 h 77"/>
                      <a:gd name="T12" fmla="*/ 47 w 58"/>
                      <a:gd name="T13" fmla="*/ 36 h 77"/>
                      <a:gd name="T14" fmla="*/ 52 w 58"/>
                      <a:gd name="T15" fmla="*/ 26 h 77"/>
                      <a:gd name="T16" fmla="*/ 56 w 58"/>
                      <a:gd name="T17" fmla="*/ 16 h 77"/>
                      <a:gd name="T18" fmla="*/ 58 w 58"/>
                      <a:gd name="T19" fmla="*/ 6 h 77"/>
                      <a:gd name="T20" fmla="*/ 34 w 58"/>
                      <a:gd name="T21" fmla="*/ 0 h 77"/>
                      <a:gd name="T22" fmla="*/ 32 w 58"/>
                      <a:gd name="T23" fmla="*/ 9 h 77"/>
                      <a:gd name="T24" fmla="*/ 29 w 58"/>
                      <a:gd name="T25" fmla="*/ 17 h 77"/>
                      <a:gd name="T26" fmla="*/ 25 w 58"/>
                      <a:gd name="T27" fmla="*/ 26 h 77"/>
                      <a:gd name="T28" fmla="*/ 22 w 58"/>
                      <a:gd name="T29" fmla="*/ 33 h 77"/>
                      <a:gd name="T30" fmla="*/ 17 w 58"/>
                      <a:gd name="T31" fmla="*/ 39 h 77"/>
                      <a:gd name="T32" fmla="*/ 12 w 58"/>
                      <a:gd name="T33" fmla="*/ 46 h 77"/>
                      <a:gd name="T34" fmla="*/ 7 w 58"/>
                      <a:gd name="T35" fmla="*/ 51 h 77"/>
                      <a:gd name="T36" fmla="*/ 0 w 58"/>
                      <a:gd name="T37" fmla="*/ 56 h 77"/>
                      <a:gd name="T38" fmla="*/ 0 w 58"/>
                      <a:gd name="T39" fmla="*/ 56 h 77"/>
                      <a:gd name="T40" fmla="*/ 13 w 58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77">
                        <a:moveTo>
                          <a:pt x="13" y="77"/>
                        </a:moveTo>
                        <a:lnTo>
                          <a:pt x="13" y="77"/>
                        </a:lnTo>
                        <a:lnTo>
                          <a:pt x="22" y="70"/>
                        </a:lnTo>
                        <a:lnTo>
                          <a:pt x="29" y="63"/>
                        </a:lnTo>
                        <a:lnTo>
                          <a:pt x="37" y="55"/>
                        </a:lnTo>
                        <a:lnTo>
                          <a:pt x="42" y="46"/>
                        </a:lnTo>
                        <a:lnTo>
                          <a:pt x="47" y="36"/>
                        </a:lnTo>
                        <a:lnTo>
                          <a:pt x="52" y="26"/>
                        </a:lnTo>
                        <a:lnTo>
                          <a:pt x="56" y="16"/>
                        </a:lnTo>
                        <a:lnTo>
                          <a:pt x="58" y="6"/>
                        </a:lnTo>
                        <a:lnTo>
                          <a:pt x="34" y="0"/>
                        </a:lnTo>
                        <a:lnTo>
                          <a:pt x="32" y="9"/>
                        </a:lnTo>
                        <a:lnTo>
                          <a:pt x="29" y="17"/>
                        </a:lnTo>
                        <a:lnTo>
                          <a:pt x="25" y="26"/>
                        </a:lnTo>
                        <a:lnTo>
                          <a:pt x="22" y="33"/>
                        </a:lnTo>
                        <a:lnTo>
                          <a:pt x="17" y="39"/>
                        </a:lnTo>
                        <a:lnTo>
                          <a:pt x="12" y="46"/>
                        </a:lnTo>
                        <a:lnTo>
                          <a:pt x="7" y="51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3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899" name="Freeform 591">
                    <a:extLst>
                      <a:ext uri="{FF2B5EF4-FFF2-40B4-BE49-F238E27FC236}">
                        <a16:creationId xmlns:a16="http://schemas.microsoft.com/office/drawing/2014/main" id="{B9FA8E56-56FC-41D7-A776-5568509A17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2440"/>
                    <a:ext cx="77" cy="43"/>
                  </a:xfrm>
                  <a:custGeom>
                    <a:avLst/>
                    <a:gdLst>
                      <a:gd name="T0" fmla="*/ 0 w 77"/>
                      <a:gd name="T1" fmla="*/ 43 h 43"/>
                      <a:gd name="T2" fmla="*/ 0 w 77"/>
                      <a:gd name="T3" fmla="*/ 43 h 43"/>
                      <a:gd name="T4" fmla="*/ 10 w 77"/>
                      <a:gd name="T5" fmla="*/ 43 h 43"/>
                      <a:gd name="T6" fmla="*/ 20 w 77"/>
                      <a:gd name="T7" fmla="*/ 43 h 43"/>
                      <a:gd name="T8" fmla="*/ 30 w 77"/>
                      <a:gd name="T9" fmla="*/ 39 h 43"/>
                      <a:gd name="T10" fmla="*/ 40 w 77"/>
                      <a:gd name="T11" fmla="*/ 38 h 43"/>
                      <a:gd name="T12" fmla="*/ 50 w 77"/>
                      <a:gd name="T13" fmla="*/ 34 h 43"/>
                      <a:gd name="T14" fmla="*/ 59 w 77"/>
                      <a:gd name="T15" fmla="*/ 31 h 43"/>
                      <a:gd name="T16" fmla="*/ 69 w 77"/>
                      <a:gd name="T17" fmla="*/ 26 h 43"/>
                      <a:gd name="T18" fmla="*/ 77 w 77"/>
                      <a:gd name="T19" fmla="*/ 21 h 43"/>
                      <a:gd name="T20" fmla="*/ 64 w 77"/>
                      <a:gd name="T21" fmla="*/ 0 h 43"/>
                      <a:gd name="T22" fmla="*/ 57 w 77"/>
                      <a:gd name="T23" fmla="*/ 4 h 43"/>
                      <a:gd name="T24" fmla="*/ 49 w 77"/>
                      <a:gd name="T25" fmla="*/ 9 h 43"/>
                      <a:gd name="T26" fmla="*/ 42 w 77"/>
                      <a:gd name="T27" fmla="*/ 12 h 43"/>
                      <a:gd name="T28" fmla="*/ 33 w 77"/>
                      <a:gd name="T29" fmla="*/ 14 h 43"/>
                      <a:gd name="T30" fmla="*/ 25 w 77"/>
                      <a:gd name="T31" fmla="*/ 16 h 43"/>
                      <a:gd name="T32" fmla="*/ 17 w 77"/>
                      <a:gd name="T33" fmla="*/ 17 h 43"/>
                      <a:gd name="T34" fmla="*/ 8 w 77"/>
                      <a:gd name="T35" fmla="*/ 19 h 43"/>
                      <a:gd name="T36" fmla="*/ 0 w 77"/>
                      <a:gd name="T37" fmla="*/ 19 h 43"/>
                      <a:gd name="T38" fmla="*/ 0 w 77"/>
                      <a:gd name="T39" fmla="*/ 19 h 43"/>
                      <a:gd name="T40" fmla="*/ 0 w 77"/>
                      <a:gd name="T41" fmla="*/ 43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7" h="43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10" y="43"/>
                        </a:lnTo>
                        <a:lnTo>
                          <a:pt x="20" y="43"/>
                        </a:lnTo>
                        <a:lnTo>
                          <a:pt x="30" y="39"/>
                        </a:lnTo>
                        <a:lnTo>
                          <a:pt x="40" y="38"/>
                        </a:lnTo>
                        <a:lnTo>
                          <a:pt x="50" y="34"/>
                        </a:lnTo>
                        <a:lnTo>
                          <a:pt x="59" y="31"/>
                        </a:lnTo>
                        <a:lnTo>
                          <a:pt x="69" y="26"/>
                        </a:lnTo>
                        <a:lnTo>
                          <a:pt x="77" y="21"/>
                        </a:lnTo>
                        <a:lnTo>
                          <a:pt x="64" y="0"/>
                        </a:lnTo>
                        <a:lnTo>
                          <a:pt x="57" y="4"/>
                        </a:lnTo>
                        <a:lnTo>
                          <a:pt x="49" y="9"/>
                        </a:lnTo>
                        <a:lnTo>
                          <a:pt x="42" y="12"/>
                        </a:lnTo>
                        <a:lnTo>
                          <a:pt x="33" y="14"/>
                        </a:lnTo>
                        <a:lnTo>
                          <a:pt x="25" y="16"/>
                        </a:lnTo>
                        <a:lnTo>
                          <a:pt x="17" y="17"/>
                        </a:lnTo>
                        <a:lnTo>
                          <a:pt x="8" y="19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0" name="Freeform 592">
                    <a:extLst>
                      <a:ext uri="{FF2B5EF4-FFF2-40B4-BE49-F238E27FC236}">
                        <a16:creationId xmlns:a16="http://schemas.microsoft.com/office/drawing/2014/main" id="{E85B038D-43DE-4719-8619-7C6BB9EED1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3" y="2457"/>
                    <a:ext cx="26" cy="26"/>
                  </a:xfrm>
                  <a:custGeom>
                    <a:avLst/>
                    <a:gdLst>
                      <a:gd name="T0" fmla="*/ 0 w 26"/>
                      <a:gd name="T1" fmla="*/ 24 h 26"/>
                      <a:gd name="T2" fmla="*/ 0 w 26"/>
                      <a:gd name="T3" fmla="*/ 24 h 26"/>
                      <a:gd name="T4" fmla="*/ 4 w 26"/>
                      <a:gd name="T5" fmla="*/ 24 h 26"/>
                      <a:gd name="T6" fmla="*/ 7 w 26"/>
                      <a:gd name="T7" fmla="*/ 26 h 26"/>
                      <a:gd name="T8" fmla="*/ 10 w 26"/>
                      <a:gd name="T9" fmla="*/ 26 h 26"/>
                      <a:gd name="T10" fmla="*/ 14 w 26"/>
                      <a:gd name="T11" fmla="*/ 26 h 26"/>
                      <a:gd name="T12" fmla="*/ 17 w 26"/>
                      <a:gd name="T13" fmla="*/ 26 h 26"/>
                      <a:gd name="T14" fmla="*/ 21 w 26"/>
                      <a:gd name="T15" fmla="*/ 26 h 26"/>
                      <a:gd name="T16" fmla="*/ 22 w 26"/>
                      <a:gd name="T17" fmla="*/ 26 h 26"/>
                      <a:gd name="T18" fmla="*/ 26 w 26"/>
                      <a:gd name="T19" fmla="*/ 26 h 26"/>
                      <a:gd name="T20" fmla="*/ 26 w 26"/>
                      <a:gd name="T21" fmla="*/ 2 h 26"/>
                      <a:gd name="T22" fmla="*/ 24 w 26"/>
                      <a:gd name="T23" fmla="*/ 2 h 26"/>
                      <a:gd name="T24" fmla="*/ 21 w 26"/>
                      <a:gd name="T25" fmla="*/ 2 h 26"/>
                      <a:gd name="T26" fmla="*/ 19 w 26"/>
                      <a:gd name="T27" fmla="*/ 2 h 26"/>
                      <a:gd name="T28" fmla="*/ 15 w 26"/>
                      <a:gd name="T29" fmla="*/ 2 h 26"/>
                      <a:gd name="T30" fmla="*/ 12 w 26"/>
                      <a:gd name="T31" fmla="*/ 2 h 26"/>
                      <a:gd name="T32" fmla="*/ 10 w 26"/>
                      <a:gd name="T33" fmla="*/ 0 h 26"/>
                      <a:gd name="T34" fmla="*/ 7 w 26"/>
                      <a:gd name="T35" fmla="*/ 0 h 26"/>
                      <a:gd name="T36" fmla="*/ 4 w 26"/>
                      <a:gd name="T37" fmla="*/ 0 h 26"/>
                      <a:gd name="T38" fmla="*/ 4 w 26"/>
                      <a:gd name="T39" fmla="*/ 0 h 26"/>
                      <a:gd name="T40" fmla="*/ 0 w 26"/>
                      <a:gd name="T41" fmla="*/ 24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26">
                        <a:moveTo>
                          <a:pt x="0" y="24"/>
                        </a:moveTo>
                        <a:lnTo>
                          <a:pt x="0" y="24"/>
                        </a:lnTo>
                        <a:lnTo>
                          <a:pt x="4" y="24"/>
                        </a:lnTo>
                        <a:lnTo>
                          <a:pt x="7" y="26"/>
                        </a:lnTo>
                        <a:lnTo>
                          <a:pt x="10" y="26"/>
                        </a:lnTo>
                        <a:lnTo>
                          <a:pt x="14" y="26"/>
                        </a:lnTo>
                        <a:lnTo>
                          <a:pt x="17" y="26"/>
                        </a:lnTo>
                        <a:lnTo>
                          <a:pt x="21" y="26"/>
                        </a:lnTo>
                        <a:lnTo>
                          <a:pt x="22" y="26"/>
                        </a:lnTo>
                        <a:lnTo>
                          <a:pt x="26" y="26"/>
                        </a:lnTo>
                        <a:lnTo>
                          <a:pt x="26" y="2"/>
                        </a:lnTo>
                        <a:lnTo>
                          <a:pt x="24" y="2"/>
                        </a:lnTo>
                        <a:lnTo>
                          <a:pt x="21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1" name="Freeform 593">
                    <a:extLst>
                      <a:ext uri="{FF2B5EF4-FFF2-40B4-BE49-F238E27FC236}">
                        <a16:creationId xmlns:a16="http://schemas.microsoft.com/office/drawing/2014/main" id="{871FC2E1-843A-4958-9945-B787F37823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19" y="2430"/>
                    <a:ext cx="78" cy="51"/>
                  </a:xfrm>
                  <a:custGeom>
                    <a:avLst/>
                    <a:gdLst>
                      <a:gd name="T0" fmla="*/ 1 w 78"/>
                      <a:gd name="T1" fmla="*/ 17 h 51"/>
                      <a:gd name="T2" fmla="*/ 0 w 78"/>
                      <a:gd name="T3" fmla="*/ 17 h 51"/>
                      <a:gd name="T4" fmla="*/ 8 w 78"/>
                      <a:gd name="T5" fmla="*/ 24 h 51"/>
                      <a:gd name="T6" fmla="*/ 17 w 78"/>
                      <a:gd name="T7" fmla="*/ 31 h 51"/>
                      <a:gd name="T8" fmla="*/ 25 w 78"/>
                      <a:gd name="T9" fmla="*/ 36 h 51"/>
                      <a:gd name="T10" fmla="*/ 34 w 78"/>
                      <a:gd name="T11" fmla="*/ 41 h 51"/>
                      <a:gd name="T12" fmla="*/ 44 w 78"/>
                      <a:gd name="T13" fmla="*/ 44 h 51"/>
                      <a:gd name="T14" fmla="*/ 54 w 78"/>
                      <a:gd name="T15" fmla="*/ 48 h 51"/>
                      <a:gd name="T16" fmla="*/ 64 w 78"/>
                      <a:gd name="T17" fmla="*/ 49 h 51"/>
                      <a:gd name="T18" fmla="*/ 74 w 78"/>
                      <a:gd name="T19" fmla="*/ 51 h 51"/>
                      <a:gd name="T20" fmla="*/ 78 w 78"/>
                      <a:gd name="T21" fmla="*/ 27 h 51"/>
                      <a:gd name="T22" fmla="*/ 67 w 78"/>
                      <a:gd name="T23" fmla="*/ 26 h 51"/>
                      <a:gd name="T24" fmla="*/ 59 w 78"/>
                      <a:gd name="T25" fmla="*/ 24 h 51"/>
                      <a:gd name="T26" fmla="*/ 50 w 78"/>
                      <a:gd name="T27" fmla="*/ 22 h 51"/>
                      <a:gd name="T28" fmla="*/ 44 w 78"/>
                      <a:gd name="T29" fmla="*/ 19 h 51"/>
                      <a:gd name="T30" fmla="*/ 37 w 78"/>
                      <a:gd name="T31" fmla="*/ 15 h 51"/>
                      <a:gd name="T32" fmla="*/ 30 w 78"/>
                      <a:gd name="T33" fmla="*/ 10 h 51"/>
                      <a:gd name="T34" fmla="*/ 23 w 78"/>
                      <a:gd name="T35" fmla="*/ 7 h 51"/>
                      <a:gd name="T36" fmla="*/ 18 w 78"/>
                      <a:gd name="T37" fmla="*/ 0 h 51"/>
                      <a:gd name="T38" fmla="*/ 18 w 78"/>
                      <a:gd name="T39" fmla="*/ 0 h 51"/>
                      <a:gd name="T40" fmla="*/ 1 w 78"/>
                      <a:gd name="T41" fmla="*/ 17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1">
                        <a:moveTo>
                          <a:pt x="1" y="17"/>
                        </a:moveTo>
                        <a:lnTo>
                          <a:pt x="0" y="17"/>
                        </a:lnTo>
                        <a:lnTo>
                          <a:pt x="8" y="24"/>
                        </a:lnTo>
                        <a:lnTo>
                          <a:pt x="17" y="31"/>
                        </a:lnTo>
                        <a:lnTo>
                          <a:pt x="25" y="36"/>
                        </a:lnTo>
                        <a:lnTo>
                          <a:pt x="34" y="41"/>
                        </a:lnTo>
                        <a:lnTo>
                          <a:pt x="44" y="44"/>
                        </a:lnTo>
                        <a:lnTo>
                          <a:pt x="54" y="48"/>
                        </a:lnTo>
                        <a:lnTo>
                          <a:pt x="64" y="49"/>
                        </a:lnTo>
                        <a:lnTo>
                          <a:pt x="74" y="51"/>
                        </a:lnTo>
                        <a:lnTo>
                          <a:pt x="78" y="27"/>
                        </a:lnTo>
                        <a:lnTo>
                          <a:pt x="67" y="26"/>
                        </a:lnTo>
                        <a:lnTo>
                          <a:pt x="59" y="24"/>
                        </a:lnTo>
                        <a:lnTo>
                          <a:pt x="50" y="22"/>
                        </a:lnTo>
                        <a:lnTo>
                          <a:pt x="44" y="19"/>
                        </a:lnTo>
                        <a:lnTo>
                          <a:pt x="37" y="15"/>
                        </a:lnTo>
                        <a:lnTo>
                          <a:pt x="30" y="10"/>
                        </a:lnTo>
                        <a:lnTo>
                          <a:pt x="23" y="7"/>
                        </a:lnTo>
                        <a:lnTo>
                          <a:pt x="18" y="0"/>
                        </a:lnTo>
                        <a:lnTo>
                          <a:pt x="18" y="0"/>
                        </a:lnTo>
                        <a:lnTo>
                          <a:pt x="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2" name="Freeform 594">
                    <a:extLst>
                      <a:ext uri="{FF2B5EF4-FFF2-40B4-BE49-F238E27FC236}">
                        <a16:creationId xmlns:a16="http://schemas.microsoft.com/office/drawing/2014/main" id="{603E12BB-4675-4C25-B49F-A35CC104F5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0" y="2376"/>
                    <a:ext cx="47" cy="71"/>
                  </a:xfrm>
                  <a:custGeom>
                    <a:avLst/>
                    <a:gdLst>
                      <a:gd name="T0" fmla="*/ 0 w 47"/>
                      <a:gd name="T1" fmla="*/ 0 h 71"/>
                      <a:gd name="T2" fmla="*/ 0 w 47"/>
                      <a:gd name="T3" fmla="*/ 0 h 71"/>
                      <a:gd name="T4" fmla="*/ 0 w 47"/>
                      <a:gd name="T5" fmla="*/ 10 h 71"/>
                      <a:gd name="T6" fmla="*/ 2 w 47"/>
                      <a:gd name="T7" fmla="*/ 20 h 71"/>
                      <a:gd name="T8" fmla="*/ 3 w 47"/>
                      <a:gd name="T9" fmla="*/ 30 h 71"/>
                      <a:gd name="T10" fmla="*/ 8 w 47"/>
                      <a:gd name="T11" fmla="*/ 39 h 71"/>
                      <a:gd name="T12" fmla="*/ 12 w 47"/>
                      <a:gd name="T13" fmla="*/ 49 h 71"/>
                      <a:gd name="T14" fmla="*/ 17 w 47"/>
                      <a:gd name="T15" fmla="*/ 56 h 71"/>
                      <a:gd name="T16" fmla="*/ 24 w 47"/>
                      <a:gd name="T17" fmla="*/ 64 h 71"/>
                      <a:gd name="T18" fmla="*/ 30 w 47"/>
                      <a:gd name="T19" fmla="*/ 71 h 71"/>
                      <a:gd name="T20" fmla="*/ 47 w 47"/>
                      <a:gd name="T21" fmla="*/ 54 h 71"/>
                      <a:gd name="T22" fmla="*/ 42 w 47"/>
                      <a:gd name="T23" fmla="*/ 49 h 71"/>
                      <a:gd name="T24" fmla="*/ 37 w 47"/>
                      <a:gd name="T25" fmla="*/ 42 h 71"/>
                      <a:gd name="T26" fmla="*/ 34 w 47"/>
                      <a:gd name="T27" fmla="*/ 37 h 71"/>
                      <a:gd name="T28" fmla="*/ 30 w 47"/>
                      <a:gd name="T29" fmla="*/ 30 h 71"/>
                      <a:gd name="T30" fmla="*/ 27 w 47"/>
                      <a:gd name="T31" fmla="*/ 24 h 71"/>
                      <a:gd name="T32" fmla="*/ 25 w 47"/>
                      <a:gd name="T33" fmla="*/ 15 h 71"/>
                      <a:gd name="T34" fmla="*/ 24 w 47"/>
                      <a:gd name="T35" fmla="*/ 8 h 71"/>
                      <a:gd name="T36" fmla="*/ 24 w 47"/>
                      <a:gd name="T37" fmla="*/ 0 h 71"/>
                      <a:gd name="T38" fmla="*/ 24 w 47"/>
                      <a:gd name="T39" fmla="*/ 0 h 71"/>
                      <a:gd name="T40" fmla="*/ 0 w 47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3" y="30"/>
                        </a:lnTo>
                        <a:lnTo>
                          <a:pt x="8" y="39"/>
                        </a:lnTo>
                        <a:lnTo>
                          <a:pt x="12" y="49"/>
                        </a:lnTo>
                        <a:lnTo>
                          <a:pt x="17" y="56"/>
                        </a:lnTo>
                        <a:lnTo>
                          <a:pt x="24" y="64"/>
                        </a:lnTo>
                        <a:lnTo>
                          <a:pt x="30" y="71"/>
                        </a:lnTo>
                        <a:lnTo>
                          <a:pt x="47" y="54"/>
                        </a:lnTo>
                        <a:lnTo>
                          <a:pt x="42" y="49"/>
                        </a:lnTo>
                        <a:lnTo>
                          <a:pt x="37" y="42"/>
                        </a:lnTo>
                        <a:lnTo>
                          <a:pt x="34" y="37"/>
                        </a:lnTo>
                        <a:lnTo>
                          <a:pt x="30" y="30"/>
                        </a:lnTo>
                        <a:lnTo>
                          <a:pt x="27" y="24"/>
                        </a:lnTo>
                        <a:lnTo>
                          <a:pt x="25" y="15"/>
                        </a:lnTo>
                        <a:lnTo>
                          <a:pt x="24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3" name="Freeform 595">
                    <a:extLst>
                      <a:ext uri="{FF2B5EF4-FFF2-40B4-BE49-F238E27FC236}">
                        <a16:creationId xmlns:a16="http://schemas.microsoft.com/office/drawing/2014/main" id="{71A9F6DD-9073-4EDF-AE3E-4D6673BE4D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0" y="2351"/>
                    <a:ext cx="25" cy="25"/>
                  </a:xfrm>
                  <a:custGeom>
                    <a:avLst/>
                    <a:gdLst>
                      <a:gd name="T0" fmla="*/ 2 w 25"/>
                      <a:gd name="T1" fmla="*/ 0 h 25"/>
                      <a:gd name="T2" fmla="*/ 2 w 25"/>
                      <a:gd name="T3" fmla="*/ 0 h 25"/>
                      <a:gd name="T4" fmla="*/ 2 w 25"/>
                      <a:gd name="T5" fmla="*/ 1 h 25"/>
                      <a:gd name="T6" fmla="*/ 2 w 25"/>
                      <a:gd name="T7" fmla="*/ 5 h 25"/>
                      <a:gd name="T8" fmla="*/ 2 w 25"/>
                      <a:gd name="T9" fmla="*/ 8 h 25"/>
                      <a:gd name="T10" fmla="*/ 0 w 25"/>
                      <a:gd name="T11" fmla="*/ 10 h 25"/>
                      <a:gd name="T12" fmla="*/ 0 w 25"/>
                      <a:gd name="T13" fmla="*/ 13 h 25"/>
                      <a:gd name="T14" fmla="*/ 0 w 25"/>
                      <a:gd name="T15" fmla="*/ 17 h 25"/>
                      <a:gd name="T16" fmla="*/ 0 w 25"/>
                      <a:gd name="T17" fmla="*/ 22 h 25"/>
                      <a:gd name="T18" fmla="*/ 0 w 25"/>
                      <a:gd name="T19" fmla="*/ 25 h 25"/>
                      <a:gd name="T20" fmla="*/ 24 w 25"/>
                      <a:gd name="T21" fmla="*/ 25 h 25"/>
                      <a:gd name="T22" fmla="*/ 24 w 25"/>
                      <a:gd name="T23" fmla="*/ 22 h 25"/>
                      <a:gd name="T24" fmla="*/ 24 w 25"/>
                      <a:gd name="T25" fmla="*/ 18 h 25"/>
                      <a:gd name="T26" fmla="*/ 24 w 25"/>
                      <a:gd name="T27" fmla="*/ 17 h 25"/>
                      <a:gd name="T28" fmla="*/ 24 w 25"/>
                      <a:gd name="T29" fmla="*/ 13 h 25"/>
                      <a:gd name="T30" fmla="*/ 25 w 25"/>
                      <a:gd name="T31" fmla="*/ 11 h 25"/>
                      <a:gd name="T32" fmla="*/ 25 w 25"/>
                      <a:gd name="T33" fmla="*/ 10 h 25"/>
                      <a:gd name="T34" fmla="*/ 25 w 25"/>
                      <a:gd name="T35" fmla="*/ 6 h 25"/>
                      <a:gd name="T36" fmla="*/ 25 w 25"/>
                      <a:gd name="T37" fmla="*/ 5 h 25"/>
                      <a:gd name="T38" fmla="*/ 25 w 25"/>
                      <a:gd name="T39" fmla="*/ 5 h 25"/>
                      <a:gd name="T40" fmla="*/ 2 w 25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5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0" y="10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24" y="25"/>
                        </a:lnTo>
                        <a:lnTo>
                          <a:pt x="24" y="22"/>
                        </a:lnTo>
                        <a:lnTo>
                          <a:pt x="24" y="18"/>
                        </a:lnTo>
                        <a:lnTo>
                          <a:pt x="24" y="17"/>
                        </a:lnTo>
                        <a:lnTo>
                          <a:pt x="24" y="13"/>
                        </a:lnTo>
                        <a:lnTo>
                          <a:pt x="25" y="11"/>
                        </a:lnTo>
                        <a:lnTo>
                          <a:pt x="25" y="10"/>
                        </a:lnTo>
                        <a:lnTo>
                          <a:pt x="25" y="6"/>
                        </a:lnTo>
                        <a:lnTo>
                          <a:pt x="25" y="5"/>
                        </a:lnTo>
                        <a:lnTo>
                          <a:pt x="25" y="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4" name="Freeform 596">
                    <a:extLst>
                      <a:ext uri="{FF2B5EF4-FFF2-40B4-BE49-F238E27FC236}">
                        <a16:creationId xmlns:a16="http://schemas.microsoft.com/office/drawing/2014/main" id="{3FD8B70C-4521-4F66-B628-ACBA015970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2" y="1998"/>
                    <a:ext cx="101" cy="358"/>
                  </a:xfrm>
                  <a:custGeom>
                    <a:avLst/>
                    <a:gdLst>
                      <a:gd name="T0" fmla="*/ 77 w 101"/>
                      <a:gd name="T1" fmla="*/ 0 h 358"/>
                      <a:gd name="T2" fmla="*/ 77 w 101"/>
                      <a:gd name="T3" fmla="*/ 0 h 358"/>
                      <a:gd name="T4" fmla="*/ 0 w 101"/>
                      <a:gd name="T5" fmla="*/ 353 h 358"/>
                      <a:gd name="T6" fmla="*/ 23 w 101"/>
                      <a:gd name="T7" fmla="*/ 358 h 358"/>
                      <a:gd name="T8" fmla="*/ 101 w 101"/>
                      <a:gd name="T9" fmla="*/ 5 h 358"/>
                      <a:gd name="T10" fmla="*/ 101 w 101"/>
                      <a:gd name="T11" fmla="*/ 5 h 358"/>
                      <a:gd name="T12" fmla="*/ 77 w 101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1" h="358">
                        <a:moveTo>
                          <a:pt x="77" y="0"/>
                        </a:moveTo>
                        <a:lnTo>
                          <a:pt x="77" y="0"/>
                        </a:lnTo>
                        <a:lnTo>
                          <a:pt x="0" y="353"/>
                        </a:lnTo>
                        <a:lnTo>
                          <a:pt x="23" y="358"/>
                        </a:lnTo>
                        <a:lnTo>
                          <a:pt x="101" y="5"/>
                        </a:lnTo>
                        <a:lnTo>
                          <a:pt x="101" y="5"/>
                        </a:lnTo>
                        <a:lnTo>
                          <a:pt x="7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5" name="Freeform 597">
                    <a:extLst>
                      <a:ext uri="{FF2B5EF4-FFF2-40B4-BE49-F238E27FC236}">
                        <a16:creationId xmlns:a16="http://schemas.microsoft.com/office/drawing/2014/main" id="{08CB32E5-21DD-474D-914B-C8B076F5E1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2" y="2010"/>
                    <a:ext cx="88" cy="432"/>
                  </a:xfrm>
                  <a:custGeom>
                    <a:avLst/>
                    <a:gdLst>
                      <a:gd name="T0" fmla="*/ 0 w 88"/>
                      <a:gd name="T1" fmla="*/ 354 h 432"/>
                      <a:gd name="T2" fmla="*/ 3 w 88"/>
                      <a:gd name="T3" fmla="*/ 386 h 432"/>
                      <a:gd name="T4" fmla="*/ 15 w 88"/>
                      <a:gd name="T5" fmla="*/ 408 h 432"/>
                      <a:gd name="T6" fmla="*/ 34 w 88"/>
                      <a:gd name="T7" fmla="*/ 424 h 432"/>
                      <a:gd name="T8" fmla="*/ 61 w 88"/>
                      <a:gd name="T9" fmla="*/ 432 h 432"/>
                      <a:gd name="T10" fmla="*/ 73 w 88"/>
                      <a:gd name="T11" fmla="*/ 430 h 432"/>
                      <a:gd name="T12" fmla="*/ 81 w 88"/>
                      <a:gd name="T13" fmla="*/ 427 h 432"/>
                      <a:gd name="T14" fmla="*/ 86 w 88"/>
                      <a:gd name="T15" fmla="*/ 422 h 432"/>
                      <a:gd name="T16" fmla="*/ 88 w 88"/>
                      <a:gd name="T17" fmla="*/ 415 h 432"/>
                      <a:gd name="T18" fmla="*/ 86 w 88"/>
                      <a:gd name="T19" fmla="*/ 410 h 432"/>
                      <a:gd name="T20" fmla="*/ 83 w 88"/>
                      <a:gd name="T21" fmla="*/ 407 h 432"/>
                      <a:gd name="T22" fmla="*/ 76 w 88"/>
                      <a:gd name="T23" fmla="*/ 403 h 432"/>
                      <a:gd name="T24" fmla="*/ 68 w 88"/>
                      <a:gd name="T25" fmla="*/ 402 h 432"/>
                      <a:gd name="T26" fmla="*/ 57 w 88"/>
                      <a:gd name="T27" fmla="*/ 400 h 432"/>
                      <a:gd name="T28" fmla="*/ 51 w 88"/>
                      <a:gd name="T29" fmla="*/ 396 h 432"/>
                      <a:gd name="T30" fmla="*/ 44 w 88"/>
                      <a:gd name="T31" fmla="*/ 393 h 432"/>
                      <a:gd name="T32" fmla="*/ 40 w 88"/>
                      <a:gd name="T33" fmla="*/ 388 h 432"/>
                      <a:gd name="T34" fmla="*/ 37 w 88"/>
                      <a:gd name="T35" fmla="*/ 381 h 432"/>
                      <a:gd name="T36" fmla="*/ 34 w 88"/>
                      <a:gd name="T37" fmla="*/ 374 h 432"/>
                      <a:gd name="T38" fmla="*/ 34 w 88"/>
                      <a:gd name="T39" fmla="*/ 366 h 432"/>
                      <a:gd name="T40" fmla="*/ 32 w 88"/>
                      <a:gd name="T41" fmla="*/ 354 h 432"/>
                      <a:gd name="T42" fmla="*/ 32 w 88"/>
                      <a:gd name="T43" fmla="*/ 12 h 432"/>
                      <a:gd name="T44" fmla="*/ 32 w 88"/>
                      <a:gd name="T45" fmla="*/ 8 h 432"/>
                      <a:gd name="T46" fmla="*/ 30 w 88"/>
                      <a:gd name="T47" fmla="*/ 7 h 432"/>
                      <a:gd name="T48" fmla="*/ 29 w 88"/>
                      <a:gd name="T49" fmla="*/ 3 h 432"/>
                      <a:gd name="T50" fmla="*/ 27 w 88"/>
                      <a:gd name="T51" fmla="*/ 2 h 432"/>
                      <a:gd name="T52" fmla="*/ 23 w 88"/>
                      <a:gd name="T53" fmla="*/ 0 h 432"/>
                      <a:gd name="T54" fmla="*/ 20 w 88"/>
                      <a:gd name="T55" fmla="*/ 0 h 432"/>
                      <a:gd name="T56" fmla="*/ 17 w 88"/>
                      <a:gd name="T57" fmla="*/ 0 h 432"/>
                      <a:gd name="T58" fmla="*/ 12 w 88"/>
                      <a:gd name="T59" fmla="*/ 0 h 432"/>
                      <a:gd name="T60" fmla="*/ 5 w 88"/>
                      <a:gd name="T61" fmla="*/ 0 h 432"/>
                      <a:gd name="T62" fmla="*/ 1 w 88"/>
                      <a:gd name="T63" fmla="*/ 3 h 432"/>
                      <a:gd name="T64" fmla="*/ 0 w 88"/>
                      <a:gd name="T65" fmla="*/ 8 h 4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88" h="432">
                        <a:moveTo>
                          <a:pt x="0" y="12"/>
                        </a:moveTo>
                        <a:lnTo>
                          <a:pt x="0" y="354"/>
                        </a:lnTo>
                        <a:lnTo>
                          <a:pt x="0" y="371"/>
                        </a:lnTo>
                        <a:lnTo>
                          <a:pt x="3" y="386"/>
                        </a:lnTo>
                        <a:lnTo>
                          <a:pt x="8" y="398"/>
                        </a:lnTo>
                        <a:lnTo>
                          <a:pt x="15" y="408"/>
                        </a:lnTo>
                        <a:lnTo>
                          <a:pt x="23" y="417"/>
                        </a:lnTo>
                        <a:lnTo>
                          <a:pt x="34" y="424"/>
                        </a:lnTo>
                        <a:lnTo>
                          <a:pt x="45" y="429"/>
                        </a:lnTo>
                        <a:lnTo>
                          <a:pt x="61" y="432"/>
                        </a:lnTo>
                        <a:lnTo>
                          <a:pt x="68" y="430"/>
                        </a:lnTo>
                        <a:lnTo>
                          <a:pt x="73" y="430"/>
                        </a:lnTo>
                        <a:lnTo>
                          <a:pt x="78" y="429"/>
                        </a:lnTo>
                        <a:lnTo>
                          <a:pt x="81" y="427"/>
                        </a:lnTo>
                        <a:lnTo>
                          <a:pt x="84" y="425"/>
                        </a:lnTo>
                        <a:lnTo>
                          <a:pt x="86" y="422"/>
                        </a:lnTo>
                        <a:lnTo>
                          <a:pt x="88" y="420"/>
                        </a:lnTo>
                        <a:lnTo>
                          <a:pt x="88" y="415"/>
                        </a:lnTo>
                        <a:lnTo>
                          <a:pt x="88" y="413"/>
                        </a:lnTo>
                        <a:lnTo>
                          <a:pt x="86" y="410"/>
                        </a:lnTo>
                        <a:lnTo>
                          <a:pt x="84" y="408"/>
                        </a:lnTo>
                        <a:lnTo>
                          <a:pt x="83" y="407"/>
                        </a:lnTo>
                        <a:lnTo>
                          <a:pt x="79" y="405"/>
                        </a:lnTo>
                        <a:lnTo>
                          <a:pt x="76" y="403"/>
                        </a:lnTo>
                        <a:lnTo>
                          <a:pt x="71" y="402"/>
                        </a:lnTo>
                        <a:lnTo>
                          <a:pt x="68" y="402"/>
                        </a:lnTo>
                        <a:lnTo>
                          <a:pt x="62" y="400"/>
                        </a:lnTo>
                        <a:lnTo>
                          <a:pt x="57" y="400"/>
                        </a:lnTo>
                        <a:lnTo>
                          <a:pt x="54" y="398"/>
                        </a:lnTo>
                        <a:lnTo>
                          <a:pt x="51" y="396"/>
                        </a:lnTo>
                        <a:lnTo>
                          <a:pt x="47" y="395"/>
                        </a:lnTo>
                        <a:lnTo>
                          <a:pt x="44" y="393"/>
                        </a:lnTo>
                        <a:lnTo>
                          <a:pt x="42" y="391"/>
                        </a:lnTo>
                        <a:lnTo>
                          <a:pt x="40" y="388"/>
                        </a:lnTo>
                        <a:lnTo>
                          <a:pt x="39" y="385"/>
                        </a:lnTo>
                        <a:lnTo>
                          <a:pt x="37" y="381"/>
                        </a:lnTo>
                        <a:lnTo>
                          <a:pt x="35" y="378"/>
                        </a:lnTo>
                        <a:lnTo>
                          <a:pt x="34" y="374"/>
                        </a:lnTo>
                        <a:lnTo>
                          <a:pt x="34" y="369"/>
                        </a:lnTo>
                        <a:lnTo>
                          <a:pt x="34" y="366"/>
                        </a:lnTo>
                        <a:lnTo>
                          <a:pt x="32" y="361"/>
                        </a:lnTo>
                        <a:lnTo>
                          <a:pt x="32" y="354"/>
                        </a:lnTo>
                        <a:lnTo>
                          <a:pt x="32" y="14"/>
                        </a:lnTo>
                        <a:lnTo>
                          <a:pt x="32" y="12"/>
                        </a:lnTo>
                        <a:lnTo>
                          <a:pt x="32" y="10"/>
                        </a:lnTo>
                        <a:lnTo>
                          <a:pt x="32" y="8"/>
                        </a:lnTo>
                        <a:lnTo>
                          <a:pt x="32" y="7"/>
                        </a:lnTo>
                        <a:lnTo>
                          <a:pt x="30" y="7"/>
                        </a:lnTo>
                        <a:lnTo>
                          <a:pt x="30" y="5"/>
                        </a:lnTo>
                        <a:lnTo>
                          <a:pt x="29" y="3"/>
                        </a:lnTo>
                        <a:lnTo>
                          <a:pt x="27" y="3"/>
                        </a:lnTo>
                        <a:lnTo>
                          <a:pt x="27" y="2"/>
                        </a:lnTo>
                        <a:lnTo>
                          <a:pt x="25" y="2"/>
                        </a:lnTo>
                        <a:lnTo>
                          <a:pt x="23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lnTo>
                          <a:pt x="18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1" y="3"/>
                        </a:lnTo>
                        <a:lnTo>
                          <a:pt x="0" y="7"/>
                        </a:lnTo>
                        <a:lnTo>
                          <a:pt x="0" y="8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6" name="Freeform 598">
                    <a:extLst>
                      <a:ext uri="{FF2B5EF4-FFF2-40B4-BE49-F238E27FC236}">
                        <a16:creationId xmlns:a16="http://schemas.microsoft.com/office/drawing/2014/main" id="{F840F316-C0EE-4963-888F-F7A5432F17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2022"/>
                    <a:ext cx="24" cy="342"/>
                  </a:xfrm>
                  <a:custGeom>
                    <a:avLst/>
                    <a:gdLst>
                      <a:gd name="T0" fmla="*/ 24 w 24"/>
                      <a:gd name="T1" fmla="*/ 342 h 342"/>
                      <a:gd name="T2" fmla="*/ 24 w 24"/>
                      <a:gd name="T3" fmla="*/ 342 h 342"/>
                      <a:gd name="T4" fmla="*/ 24 w 24"/>
                      <a:gd name="T5" fmla="*/ 0 h 342"/>
                      <a:gd name="T6" fmla="*/ 0 w 24"/>
                      <a:gd name="T7" fmla="*/ 0 h 342"/>
                      <a:gd name="T8" fmla="*/ 0 w 24"/>
                      <a:gd name="T9" fmla="*/ 342 h 342"/>
                      <a:gd name="T10" fmla="*/ 0 w 24"/>
                      <a:gd name="T11" fmla="*/ 342 h 342"/>
                      <a:gd name="T12" fmla="*/ 24 w 24"/>
                      <a:gd name="T13" fmla="*/ 342 h 3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4" h="342">
                        <a:moveTo>
                          <a:pt x="24" y="342"/>
                        </a:moveTo>
                        <a:lnTo>
                          <a:pt x="24" y="34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342"/>
                        </a:lnTo>
                        <a:lnTo>
                          <a:pt x="0" y="342"/>
                        </a:lnTo>
                        <a:lnTo>
                          <a:pt x="24" y="3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7" name="Freeform 599">
                    <a:extLst>
                      <a:ext uri="{FF2B5EF4-FFF2-40B4-BE49-F238E27FC236}">
                        <a16:creationId xmlns:a16="http://schemas.microsoft.com/office/drawing/2014/main" id="{E9781637-5E07-4412-AF51-C661B600E8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2364"/>
                    <a:ext cx="74" cy="90"/>
                  </a:xfrm>
                  <a:custGeom>
                    <a:avLst/>
                    <a:gdLst>
                      <a:gd name="T0" fmla="*/ 73 w 74"/>
                      <a:gd name="T1" fmla="*/ 65 h 90"/>
                      <a:gd name="T2" fmla="*/ 74 w 74"/>
                      <a:gd name="T3" fmla="*/ 65 h 90"/>
                      <a:gd name="T4" fmla="*/ 61 w 74"/>
                      <a:gd name="T5" fmla="*/ 63 h 90"/>
                      <a:gd name="T6" fmla="*/ 51 w 74"/>
                      <a:gd name="T7" fmla="*/ 59 h 90"/>
                      <a:gd name="T8" fmla="*/ 42 w 74"/>
                      <a:gd name="T9" fmla="*/ 54 h 90"/>
                      <a:gd name="T10" fmla="*/ 35 w 74"/>
                      <a:gd name="T11" fmla="*/ 48 h 90"/>
                      <a:gd name="T12" fmla="*/ 30 w 74"/>
                      <a:gd name="T13" fmla="*/ 39 h 90"/>
                      <a:gd name="T14" fmla="*/ 27 w 74"/>
                      <a:gd name="T15" fmla="*/ 29 h 90"/>
                      <a:gd name="T16" fmla="*/ 25 w 74"/>
                      <a:gd name="T17" fmla="*/ 15 h 90"/>
                      <a:gd name="T18" fmla="*/ 24 w 74"/>
                      <a:gd name="T19" fmla="*/ 0 h 90"/>
                      <a:gd name="T20" fmla="*/ 0 w 74"/>
                      <a:gd name="T21" fmla="*/ 0 h 90"/>
                      <a:gd name="T22" fmla="*/ 0 w 74"/>
                      <a:gd name="T23" fmla="*/ 19 h 90"/>
                      <a:gd name="T24" fmla="*/ 3 w 74"/>
                      <a:gd name="T25" fmla="*/ 36 h 90"/>
                      <a:gd name="T26" fmla="*/ 8 w 74"/>
                      <a:gd name="T27" fmla="*/ 49 h 90"/>
                      <a:gd name="T28" fmla="*/ 17 w 74"/>
                      <a:gd name="T29" fmla="*/ 63 h 90"/>
                      <a:gd name="T30" fmla="*/ 27 w 74"/>
                      <a:gd name="T31" fmla="*/ 73 h 90"/>
                      <a:gd name="T32" fmla="*/ 41 w 74"/>
                      <a:gd name="T33" fmla="*/ 81 h 90"/>
                      <a:gd name="T34" fmla="*/ 54 w 74"/>
                      <a:gd name="T35" fmla="*/ 87 h 90"/>
                      <a:gd name="T36" fmla="*/ 71 w 74"/>
                      <a:gd name="T37" fmla="*/ 90 h 90"/>
                      <a:gd name="T38" fmla="*/ 73 w 74"/>
                      <a:gd name="T39" fmla="*/ 90 h 90"/>
                      <a:gd name="T40" fmla="*/ 73 w 74"/>
                      <a:gd name="T41" fmla="*/ 65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90">
                        <a:moveTo>
                          <a:pt x="73" y="65"/>
                        </a:moveTo>
                        <a:lnTo>
                          <a:pt x="74" y="65"/>
                        </a:lnTo>
                        <a:lnTo>
                          <a:pt x="61" y="63"/>
                        </a:lnTo>
                        <a:lnTo>
                          <a:pt x="51" y="59"/>
                        </a:lnTo>
                        <a:lnTo>
                          <a:pt x="42" y="54"/>
                        </a:lnTo>
                        <a:lnTo>
                          <a:pt x="35" y="48"/>
                        </a:lnTo>
                        <a:lnTo>
                          <a:pt x="30" y="39"/>
                        </a:lnTo>
                        <a:lnTo>
                          <a:pt x="27" y="29"/>
                        </a:lnTo>
                        <a:lnTo>
                          <a:pt x="25" y="15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3" y="36"/>
                        </a:lnTo>
                        <a:lnTo>
                          <a:pt x="8" y="49"/>
                        </a:lnTo>
                        <a:lnTo>
                          <a:pt x="17" y="63"/>
                        </a:lnTo>
                        <a:lnTo>
                          <a:pt x="27" y="73"/>
                        </a:lnTo>
                        <a:lnTo>
                          <a:pt x="41" y="81"/>
                        </a:lnTo>
                        <a:lnTo>
                          <a:pt x="54" y="87"/>
                        </a:lnTo>
                        <a:lnTo>
                          <a:pt x="71" y="90"/>
                        </a:lnTo>
                        <a:lnTo>
                          <a:pt x="73" y="90"/>
                        </a:lnTo>
                        <a:lnTo>
                          <a:pt x="73" y="6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8" name="Freeform 600">
                    <a:extLst>
                      <a:ext uri="{FF2B5EF4-FFF2-40B4-BE49-F238E27FC236}">
                        <a16:creationId xmlns:a16="http://schemas.microsoft.com/office/drawing/2014/main" id="{A7346121-2D47-4703-A4AC-29BC3839EC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3" y="2425"/>
                    <a:ext cx="39" cy="29"/>
                  </a:xfrm>
                  <a:custGeom>
                    <a:avLst/>
                    <a:gdLst>
                      <a:gd name="T0" fmla="*/ 15 w 39"/>
                      <a:gd name="T1" fmla="*/ 0 h 29"/>
                      <a:gd name="T2" fmla="*/ 15 w 39"/>
                      <a:gd name="T3" fmla="*/ 0 h 29"/>
                      <a:gd name="T4" fmla="*/ 15 w 39"/>
                      <a:gd name="T5" fmla="*/ 2 h 29"/>
                      <a:gd name="T6" fmla="*/ 15 w 39"/>
                      <a:gd name="T7" fmla="*/ 2 h 29"/>
                      <a:gd name="T8" fmla="*/ 15 w 39"/>
                      <a:gd name="T9" fmla="*/ 2 h 29"/>
                      <a:gd name="T10" fmla="*/ 15 w 39"/>
                      <a:gd name="T11" fmla="*/ 2 h 29"/>
                      <a:gd name="T12" fmla="*/ 13 w 39"/>
                      <a:gd name="T13" fmla="*/ 4 h 29"/>
                      <a:gd name="T14" fmla="*/ 10 w 39"/>
                      <a:gd name="T15" fmla="*/ 4 h 29"/>
                      <a:gd name="T16" fmla="*/ 5 w 39"/>
                      <a:gd name="T17" fmla="*/ 4 h 29"/>
                      <a:gd name="T18" fmla="*/ 0 w 39"/>
                      <a:gd name="T19" fmla="*/ 4 h 29"/>
                      <a:gd name="T20" fmla="*/ 0 w 39"/>
                      <a:gd name="T21" fmla="*/ 29 h 29"/>
                      <a:gd name="T22" fmla="*/ 7 w 39"/>
                      <a:gd name="T23" fmla="*/ 29 h 29"/>
                      <a:gd name="T24" fmla="*/ 13 w 39"/>
                      <a:gd name="T25" fmla="*/ 27 h 29"/>
                      <a:gd name="T26" fmla="*/ 20 w 39"/>
                      <a:gd name="T27" fmla="*/ 26 h 29"/>
                      <a:gd name="T28" fmla="*/ 27 w 39"/>
                      <a:gd name="T29" fmla="*/ 24 h 29"/>
                      <a:gd name="T30" fmla="*/ 32 w 39"/>
                      <a:gd name="T31" fmla="*/ 19 h 29"/>
                      <a:gd name="T32" fmla="*/ 35 w 39"/>
                      <a:gd name="T33" fmla="*/ 14 h 29"/>
                      <a:gd name="T34" fmla="*/ 39 w 39"/>
                      <a:gd name="T35" fmla="*/ 7 h 29"/>
                      <a:gd name="T36" fmla="*/ 39 w 39"/>
                      <a:gd name="T37" fmla="*/ 0 h 29"/>
                      <a:gd name="T38" fmla="*/ 39 w 39"/>
                      <a:gd name="T39" fmla="*/ 0 h 29"/>
                      <a:gd name="T40" fmla="*/ 15 w 39"/>
                      <a:gd name="T41" fmla="*/ 0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9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3" y="4"/>
                        </a:lnTo>
                        <a:lnTo>
                          <a:pt x="10" y="4"/>
                        </a:lnTo>
                        <a:lnTo>
                          <a:pt x="5" y="4"/>
                        </a:lnTo>
                        <a:lnTo>
                          <a:pt x="0" y="4"/>
                        </a:lnTo>
                        <a:lnTo>
                          <a:pt x="0" y="29"/>
                        </a:lnTo>
                        <a:lnTo>
                          <a:pt x="7" y="29"/>
                        </a:lnTo>
                        <a:lnTo>
                          <a:pt x="13" y="27"/>
                        </a:lnTo>
                        <a:lnTo>
                          <a:pt x="20" y="26"/>
                        </a:lnTo>
                        <a:lnTo>
                          <a:pt x="27" y="24"/>
                        </a:lnTo>
                        <a:lnTo>
                          <a:pt x="32" y="19"/>
                        </a:lnTo>
                        <a:lnTo>
                          <a:pt x="35" y="14"/>
                        </a:lnTo>
                        <a:lnTo>
                          <a:pt x="39" y="7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909" name="Freeform 601">
                    <a:extLst>
                      <a:ext uri="{FF2B5EF4-FFF2-40B4-BE49-F238E27FC236}">
                        <a16:creationId xmlns:a16="http://schemas.microsoft.com/office/drawing/2014/main" id="{4C174C1A-5660-418C-BDF7-493AE00260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8" y="2398"/>
                    <a:ext cx="34" cy="29"/>
                  </a:xfrm>
                  <a:custGeom>
                    <a:avLst/>
                    <a:gdLst>
                      <a:gd name="T0" fmla="*/ 0 w 34"/>
                      <a:gd name="T1" fmla="*/ 25 h 29"/>
                      <a:gd name="T2" fmla="*/ 0 w 34"/>
                      <a:gd name="T3" fmla="*/ 25 h 29"/>
                      <a:gd name="T4" fmla="*/ 3 w 34"/>
                      <a:gd name="T5" fmla="*/ 25 h 29"/>
                      <a:gd name="T6" fmla="*/ 7 w 34"/>
                      <a:gd name="T7" fmla="*/ 27 h 29"/>
                      <a:gd name="T8" fmla="*/ 8 w 34"/>
                      <a:gd name="T9" fmla="*/ 27 h 29"/>
                      <a:gd name="T10" fmla="*/ 10 w 34"/>
                      <a:gd name="T11" fmla="*/ 27 h 29"/>
                      <a:gd name="T12" fmla="*/ 10 w 34"/>
                      <a:gd name="T13" fmla="*/ 29 h 29"/>
                      <a:gd name="T14" fmla="*/ 10 w 34"/>
                      <a:gd name="T15" fmla="*/ 29 h 29"/>
                      <a:gd name="T16" fmla="*/ 10 w 34"/>
                      <a:gd name="T17" fmla="*/ 27 h 29"/>
                      <a:gd name="T18" fmla="*/ 10 w 34"/>
                      <a:gd name="T19" fmla="*/ 27 h 29"/>
                      <a:gd name="T20" fmla="*/ 34 w 34"/>
                      <a:gd name="T21" fmla="*/ 27 h 29"/>
                      <a:gd name="T22" fmla="*/ 34 w 34"/>
                      <a:gd name="T23" fmla="*/ 22 h 29"/>
                      <a:gd name="T24" fmla="*/ 32 w 34"/>
                      <a:gd name="T25" fmla="*/ 17 h 29"/>
                      <a:gd name="T26" fmla="*/ 27 w 34"/>
                      <a:gd name="T27" fmla="*/ 12 h 29"/>
                      <a:gd name="T28" fmla="*/ 24 w 34"/>
                      <a:gd name="T29" fmla="*/ 8 h 29"/>
                      <a:gd name="T30" fmla="*/ 18 w 34"/>
                      <a:gd name="T31" fmla="*/ 5 h 29"/>
                      <a:gd name="T32" fmla="*/ 13 w 34"/>
                      <a:gd name="T33" fmla="*/ 3 h 29"/>
                      <a:gd name="T34" fmla="*/ 8 w 34"/>
                      <a:gd name="T35" fmla="*/ 2 h 29"/>
                      <a:gd name="T36" fmla="*/ 3 w 34"/>
                      <a:gd name="T37" fmla="*/ 0 h 29"/>
                      <a:gd name="T38" fmla="*/ 2 w 34"/>
                      <a:gd name="T39" fmla="*/ 0 h 29"/>
                      <a:gd name="T40" fmla="*/ 0 w 34"/>
                      <a:gd name="T41" fmla="*/ 25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9">
                        <a:moveTo>
                          <a:pt x="0" y="25"/>
                        </a:moveTo>
                        <a:lnTo>
                          <a:pt x="0" y="25"/>
                        </a:lnTo>
                        <a:lnTo>
                          <a:pt x="3" y="25"/>
                        </a:lnTo>
                        <a:lnTo>
                          <a:pt x="7" y="27"/>
                        </a:lnTo>
                        <a:lnTo>
                          <a:pt x="8" y="27"/>
                        </a:lnTo>
                        <a:lnTo>
                          <a:pt x="10" y="27"/>
                        </a:lnTo>
                        <a:lnTo>
                          <a:pt x="10" y="29"/>
                        </a:lnTo>
                        <a:lnTo>
                          <a:pt x="10" y="29"/>
                        </a:lnTo>
                        <a:lnTo>
                          <a:pt x="10" y="27"/>
                        </a:lnTo>
                        <a:lnTo>
                          <a:pt x="10" y="27"/>
                        </a:lnTo>
                        <a:lnTo>
                          <a:pt x="34" y="27"/>
                        </a:lnTo>
                        <a:lnTo>
                          <a:pt x="34" y="22"/>
                        </a:lnTo>
                        <a:lnTo>
                          <a:pt x="32" y="17"/>
                        </a:lnTo>
                        <a:lnTo>
                          <a:pt x="27" y="12"/>
                        </a:lnTo>
                        <a:lnTo>
                          <a:pt x="24" y="8"/>
                        </a:lnTo>
                        <a:lnTo>
                          <a:pt x="18" y="5"/>
                        </a:lnTo>
                        <a:lnTo>
                          <a:pt x="13" y="3"/>
                        </a:lnTo>
                        <a:lnTo>
                          <a:pt x="8" y="2"/>
                        </a:lnTo>
                        <a:lnTo>
                          <a:pt x="3" y="0"/>
                        </a:lnTo>
                        <a:lnTo>
                          <a:pt x="2" y="0"/>
                        </a:lnTo>
                        <a:lnTo>
                          <a:pt x="0" y="2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231" name="Group 602">
                  <a:extLst>
                    <a:ext uri="{FF2B5EF4-FFF2-40B4-BE49-F238E27FC236}">
                      <a16:creationId xmlns:a16="http://schemas.microsoft.com/office/drawing/2014/main" id="{809BB81C-4634-44F8-ACA8-C0A680B55CB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04" y="1910"/>
                  <a:ext cx="4182" cy="574"/>
                  <a:chOff x="804" y="1910"/>
                  <a:chExt cx="4182" cy="574"/>
                </a:xfrm>
              </p:grpSpPr>
              <p:sp>
                <p:nvSpPr>
                  <p:cNvPr id="510" name="Freeform 603">
                    <a:extLst>
                      <a:ext uri="{FF2B5EF4-FFF2-40B4-BE49-F238E27FC236}">
                        <a16:creationId xmlns:a16="http://schemas.microsoft.com/office/drawing/2014/main" id="{43CC791E-8DDA-4E5B-8DBD-464D31B561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1" y="2391"/>
                    <a:ext cx="39" cy="32"/>
                  </a:xfrm>
                  <a:custGeom>
                    <a:avLst/>
                    <a:gdLst>
                      <a:gd name="T0" fmla="*/ 1 w 39"/>
                      <a:gd name="T1" fmla="*/ 14 h 32"/>
                      <a:gd name="T2" fmla="*/ 0 w 39"/>
                      <a:gd name="T3" fmla="*/ 14 h 32"/>
                      <a:gd name="T4" fmla="*/ 3 w 39"/>
                      <a:gd name="T5" fmla="*/ 17 h 32"/>
                      <a:gd name="T6" fmla="*/ 6 w 39"/>
                      <a:gd name="T7" fmla="*/ 21 h 32"/>
                      <a:gd name="T8" fmla="*/ 11 w 39"/>
                      <a:gd name="T9" fmla="*/ 24 h 32"/>
                      <a:gd name="T10" fmla="*/ 16 w 39"/>
                      <a:gd name="T11" fmla="*/ 27 h 32"/>
                      <a:gd name="T12" fmla="*/ 20 w 39"/>
                      <a:gd name="T13" fmla="*/ 29 h 32"/>
                      <a:gd name="T14" fmla="*/ 25 w 39"/>
                      <a:gd name="T15" fmla="*/ 31 h 32"/>
                      <a:gd name="T16" fmla="*/ 32 w 39"/>
                      <a:gd name="T17" fmla="*/ 31 h 32"/>
                      <a:gd name="T18" fmla="*/ 37 w 39"/>
                      <a:gd name="T19" fmla="*/ 32 h 32"/>
                      <a:gd name="T20" fmla="*/ 39 w 39"/>
                      <a:gd name="T21" fmla="*/ 7 h 32"/>
                      <a:gd name="T22" fmla="*/ 35 w 39"/>
                      <a:gd name="T23" fmla="*/ 7 h 32"/>
                      <a:gd name="T24" fmla="*/ 32 w 39"/>
                      <a:gd name="T25" fmla="*/ 7 h 32"/>
                      <a:gd name="T26" fmla="*/ 28 w 39"/>
                      <a:gd name="T27" fmla="*/ 5 h 32"/>
                      <a:gd name="T28" fmla="*/ 27 w 39"/>
                      <a:gd name="T29" fmla="*/ 5 h 32"/>
                      <a:gd name="T30" fmla="*/ 23 w 39"/>
                      <a:gd name="T31" fmla="*/ 4 h 32"/>
                      <a:gd name="T32" fmla="*/ 23 w 39"/>
                      <a:gd name="T33" fmla="*/ 2 h 32"/>
                      <a:gd name="T34" fmla="*/ 22 w 39"/>
                      <a:gd name="T35" fmla="*/ 2 h 32"/>
                      <a:gd name="T36" fmla="*/ 22 w 39"/>
                      <a:gd name="T37" fmla="*/ 2 h 32"/>
                      <a:gd name="T38" fmla="*/ 22 w 39"/>
                      <a:gd name="T39" fmla="*/ 0 h 32"/>
                      <a:gd name="T40" fmla="*/ 1 w 39"/>
                      <a:gd name="T41" fmla="*/ 14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32">
                        <a:moveTo>
                          <a:pt x="1" y="14"/>
                        </a:moveTo>
                        <a:lnTo>
                          <a:pt x="0" y="14"/>
                        </a:lnTo>
                        <a:lnTo>
                          <a:pt x="3" y="17"/>
                        </a:lnTo>
                        <a:lnTo>
                          <a:pt x="6" y="21"/>
                        </a:lnTo>
                        <a:lnTo>
                          <a:pt x="11" y="24"/>
                        </a:lnTo>
                        <a:lnTo>
                          <a:pt x="16" y="27"/>
                        </a:lnTo>
                        <a:lnTo>
                          <a:pt x="20" y="29"/>
                        </a:lnTo>
                        <a:lnTo>
                          <a:pt x="25" y="31"/>
                        </a:lnTo>
                        <a:lnTo>
                          <a:pt x="32" y="31"/>
                        </a:lnTo>
                        <a:lnTo>
                          <a:pt x="37" y="32"/>
                        </a:lnTo>
                        <a:lnTo>
                          <a:pt x="39" y="7"/>
                        </a:lnTo>
                        <a:lnTo>
                          <a:pt x="35" y="7"/>
                        </a:lnTo>
                        <a:lnTo>
                          <a:pt x="32" y="7"/>
                        </a:lnTo>
                        <a:lnTo>
                          <a:pt x="28" y="5"/>
                        </a:lnTo>
                        <a:lnTo>
                          <a:pt x="27" y="5"/>
                        </a:lnTo>
                        <a:lnTo>
                          <a:pt x="23" y="4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22" y="2"/>
                        </a:lnTo>
                        <a:lnTo>
                          <a:pt x="22" y="0"/>
                        </a:lnTo>
                        <a:lnTo>
                          <a:pt x="1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1" name="Freeform 604">
                    <a:extLst>
                      <a:ext uri="{FF2B5EF4-FFF2-40B4-BE49-F238E27FC236}">
                        <a16:creationId xmlns:a16="http://schemas.microsoft.com/office/drawing/2014/main" id="{D6951C1A-C71D-48A0-BF05-AF34F5231D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364"/>
                    <a:ext cx="31" cy="41"/>
                  </a:xfrm>
                  <a:custGeom>
                    <a:avLst/>
                    <a:gdLst>
                      <a:gd name="T0" fmla="*/ 0 w 31"/>
                      <a:gd name="T1" fmla="*/ 0 h 41"/>
                      <a:gd name="T2" fmla="*/ 0 w 31"/>
                      <a:gd name="T3" fmla="*/ 0 h 41"/>
                      <a:gd name="T4" fmla="*/ 0 w 31"/>
                      <a:gd name="T5" fmla="*/ 7 h 41"/>
                      <a:gd name="T6" fmla="*/ 2 w 31"/>
                      <a:gd name="T7" fmla="*/ 12 h 41"/>
                      <a:gd name="T8" fmla="*/ 2 w 31"/>
                      <a:gd name="T9" fmla="*/ 17 h 41"/>
                      <a:gd name="T10" fmla="*/ 2 w 31"/>
                      <a:gd name="T11" fmla="*/ 22 h 41"/>
                      <a:gd name="T12" fmla="*/ 3 w 31"/>
                      <a:gd name="T13" fmla="*/ 27 h 41"/>
                      <a:gd name="T14" fmla="*/ 5 w 31"/>
                      <a:gd name="T15" fmla="*/ 32 h 41"/>
                      <a:gd name="T16" fmla="*/ 7 w 31"/>
                      <a:gd name="T17" fmla="*/ 37 h 41"/>
                      <a:gd name="T18" fmla="*/ 10 w 31"/>
                      <a:gd name="T19" fmla="*/ 41 h 41"/>
                      <a:gd name="T20" fmla="*/ 31 w 31"/>
                      <a:gd name="T21" fmla="*/ 27 h 41"/>
                      <a:gd name="T22" fmla="*/ 29 w 31"/>
                      <a:gd name="T23" fmla="*/ 26 h 41"/>
                      <a:gd name="T24" fmla="*/ 29 w 31"/>
                      <a:gd name="T25" fmla="*/ 24 h 41"/>
                      <a:gd name="T26" fmla="*/ 27 w 31"/>
                      <a:gd name="T27" fmla="*/ 20 h 41"/>
                      <a:gd name="T28" fmla="*/ 25 w 31"/>
                      <a:gd name="T29" fmla="*/ 17 h 41"/>
                      <a:gd name="T30" fmla="*/ 25 w 31"/>
                      <a:gd name="T31" fmla="*/ 14 h 41"/>
                      <a:gd name="T32" fmla="*/ 25 w 31"/>
                      <a:gd name="T33" fmla="*/ 10 h 41"/>
                      <a:gd name="T34" fmla="*/ 25 w 31"/>
                      <a:gd name="T35" fmla="*/ 5 h 41"/>
                      <a:gd name="T36" fmla="*/ 25 w 31"/>
                      <a:gd name="T37" fmla="*/ 0 h 41"/>
                      <a:gd name="T38" fmla="*/ 25 w 31"/>
                      <a:gd name="T39" fmla="*/ 0 h 41"/>
                      <a:gd name="T40" fmla="*/ 0 w 31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4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2" y="17"/>
                        </a:lnTo>
                        <a:lnTo>
                          <a:pt x="2" y="22"/>
                        </a:lnTo>
                        <a:lnTo>
                          <a:pt x="3" y="27"/>
                        </a:lnTo>
                        <a:lnTo>
                          <a:pt x="5" y="32"/>
                        </a:lnTo>
                        <a:lnTo>
                          <a:pt x="7" y="37"/>
                        </a:lnTo>
                        <a:lnTo>
                          <a:pt x="10" y="41"/>
                        </a:lnTo>
                        <a:lnTo>
                          <a:pt x="31" y="27"/>
                        </a:lnTo>
                        <a:lnTo>
                          <a:pt x="29" y="26"/>
                        </a:lnTo>
                        <a:lnTo>
                          <a:pt x="29" y="24"/>
                        </a:lnTo>
                        <a:lnTo>
                          <a:pt x="27" y="20"/>
                        </a:lnTo>
                        <a:lnTo>
                          <a:pt x="25" y="17"/>
                        </a:lnTo>
                        <a:lnTo>
                          <a:pt x="25" y="14"/>
                        </a:lnTo>
                        <a:lnTo>
                          <a:pt x="25" y="10"/>
                        </a:lnTo>
                        <a:lnTo>
                          <a:pt x="25" y="5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2" name="Freeform 605">
                    <a:extLst>
                      <a:ext uri="{FF2B5EF4-FFF2-40B4-BE49-F238E27FC236}">
                        <a16:creationId xmlns:a16="http://schemas.microsoft.com/office/drawing/2014/main" id="{F57EB218-CA05-41C3-BE9E-24AF4B1178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024"/>
                    <a:ext cx="25" cy="340"/>
                  </a:xfrm>
                  <a:custGeom>
                    <a:avLst/>
                    <a:gdLst>
                      <a:gd name="T0" fmla="*/ 0 w 25"/>
                      <a:gd name="T1" fmla="*/ 0 h 340"/>
                      <a:gd name="T2" fmla="*/ 0 w 25"/>
                      <a:gd name="T3" fmla="*/ 0 h 340"/>
                      <a:gd name="T4" fmla="*/ 0 w 25"/>
                      <a:gd name="T5" fmla="*/ 340 h 340"/>
                      <a:gd name="T6" fmla="*/ 25 w 25"/>
                      <a:gd name="T7" fmla="*/ 340 h 340"/>
                      <a:gd name="T8" fmla="*/ 25 w 25"/>
                      <a:gd name="T9" fmla="*/ 0 h 340"/>
                      <a:gd name="T10" fmla="*/ 25 w 25"/>
                      <a:gd name="T11" fmla="*/ 0 h 340"/>
                      <a:gd name="T12" fmla="*/ 0 w 25"/>
                      <a:gd name="T13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5" h="3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40"/>
                        </a:lnTo>
                        <a:lnTo>
                          <a:pt x="25" y="340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3" name="Freeform 606">
                    <a:extLst>
                      <a:ext uri="{FF2B5EF4-FFF2-40B4-BE49-F238E27FC236}">
                        <a16:creationId xmlns:a16="http://schemas.microsoft.com/office/drawing/2014/main" id="{2A2511F1-234C-4198-9B1D-FC15CE5297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2" y="2001"/>
                    <a:ext cx="25" cy="23"/>
                  </a:xfrm>
                  <a:custGeom>
                    <a:avLst/>
                    <a:gdLst>
                      <a:gd name="T0" fmla="*/ 0 w 25"/>
                      <a:gd name="T1" fmla="*/ 23 h 23"/>
                      <a:gd name="T2" fmla="*/ 2 w 25"/>
                      <a:gd name="T3" fmla="*/ 23 h 23"/>
                      <a:gd name="T4" fmla="*/ 2 w 25"/>
                      <a:gd name="T5" fmla="*/ 23 h 23"/>
                      <a:gd name="T6" fmla="*/ 0 w 25"/>
                      <a:gd name="T7" fmla="*/ 21 h 23"/>
                      <a:gd name="T8" fmla="*/ 0 w 25"/>
                      <a:gd name="T9" fmla="*/ 21 h 23"/>
                      <a:gd name="T10" fmla="*/ 0 w 25"/>
                      <a:gd name="T11" fmla="*/ 21 h 23"/>
                      <a:gd name="T12" fmla="*/ 0 w 25"/>
                      <a:gd name="T13" fmla="*/ 21 h 23"/>
                      <a:gd name="T14" fmla="*/ 0 w 25"/>
                      <a:gd name="T15" fmla="*/ 21 h 23"/>
                      <a:gd name="T16" fmla="*/ 0 w 25"/>
                      <a:gd name="T17" fmla="*/ 23 h 23"/>
                      <a:gd name="T18" fmla="*/ 0 w 25"/>
                      <a:gd name="T19" fmla="*/ 23 h 23"/>
                      <a:gd name="T20" fmla="*/ 25 w 25"/>
                      <a:gd name="T21" fmla="*/ 23 h 23"/>
                      <a:gd name="T22" fmla="*/ 24 w 25"/>
                      <a:gd name="T23" fmla="*/ 21 h 23"/>
                      <a:gd name="T24" fmla="*/ 24 w 25"/>
                      <a:gd name="T25" fmla="*/ 17 h 23"/>
                      <a:gd name="T26" fmla="*/ 24 w 25"/>
                      <a:gd name="T27" fmla="*/ 14 h 23"/>
                      <a:gd name="T28" fmla="*/ 22 w 25"/>
                      <a:gd name="T29" fmla="*/ 12 h 23"/>
                      <a:gd name="T30" fmla="*/ 20 w 25"/>
                      <a:gd name="T31" fmla="*/ 9 h 23"/>
                      <a:gd name="T32" fmla="*/ 19 w 25"/>
                      <a:gd name="T33" fmla="*/ 6 h 23"/>
                      <a:gd name="T34" fmla="*/ 17 w 25"/>
                      <a:gd name="T35" fmla="*/ 4 h 23"/>
                      <a:gd name="T36" fmla="*/ 14 w 25"/>
                      <a:gd name="T37" fmla="*/ 0 h 23"/>
                      <a:gd name="T38" fmla="*/ 14 w 25"/>
                      <a:gd name="T39" fmla="*/ 2 h 23"/>
                      <a:gd name="T40" fmla="*/ 0 w 25"/>
                      <a:gd name="T41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3">
                        <a:moveTo>
                          <a:pt x="0" y="23"/>
                        </a:moveTo>
                        <a:lnTo>
                          <a:pt x="2" y="23"/>
                        </a:lnTo>
                        <a:lnTo>
                          <a:pt x="2" y="23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0" y="23"/>
                        </a:lnTo>
                        <a:lnTo>
                          <a:pt x="0" y="23"/>
                        </a:lnTo>
                        <a:lnTo>
                          <a:pt x="25" y="23"/>
                        </a:lnTo>
                        <a:lnTo>
                          <a:pt x="24" y="21"/>
                        </a:lnTo>
                        <a:lnTo>
                          <a:pt x="24" y="17"/>
                        </a:lnTo>
                        <a:lnTo>
                          <a:pt x="24" y="14"/>
                        </a:lnTo>
                        <a:lnTo>
                          <a:pt x="22" y="12"/>
                        </a:lnTo>
                        <a:lnTo>
                          <a:pt x="20" y="9"/>
                        </a:lnTo>
                        <a:lnTo>
                          <a:pt x="19" y="6"/>
                        </a:lnTo>
                        <a:lnTo>
                          <a:pt x="17" y="4"/>
                        </a:lnTo>
                        <a:lnTo>
                          <a:pt x="14" y="0"/>
                        </a:lnTo>
                        <a:lnTo>
                          <a:pt x="14" y="2"/>
                        </a:lnTo>
                        <a:lnTo>
                          <a:pt x="0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4" name="Freeform 607">
                    <a:extLst>
                      <a:ext uri="{FF2B5EF4-FFF2-40B4-BE49-F238E27FC236}">
                        <a16:creationId xmlns:a16="http://schemas.microsoft.com/office/drawing/2014/main" id="{930AC9CB-77BD-476E-9A42-73CAD86A08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1996"/>
                    <a:ext cx="19" cy="28"/>
                  </a:xfrm>
                  <a:custGeom>
                    <a:avLst/>
                    <a:gdLst>
                      <a:gd name="T0" fmla="*/ 0 w 19"/>
                      <a:gd name="T1" fmla="*/ 26 h 28"/>
                      <a:gd name="T2" fmla="*/ 0 w 19"/>
                      <a:gd name="T3" fmla="*/ 26 h 28"/>
                      <a:gd name="T4" fmla="*/ 2 w 19"/>
                      <a:gd name="T5" fmla="*/ 26 h 28"/>
                      <a:gd name="T6" fmla="*/ 2 w 19"/>
                      <a:gd name="T7" fmla="*/ 26 h 28"/>
                      <a:gd name="T8" fmla="*/ 3 w 19"/>
                      <a:gd name="T9" fmla="*/ 26 h 28"/>
                      <a:gd name="T10" fmla="*/ 3 w 19"/>
                      <a:gd name="T11" fmla="*/ 26 h 28"/>
                      <a:gd name="T12" fmla="*/ 3 w 19"/>
                      <a:gd name="T13" fmla="*/ 26 h 28"/>
                      <a:gd name="T14" fmla="*/ 5 w 19"/>
                      <a:gd name="T15" fmla="*/ 26 h 28"/>
                      <a:gd name="T16" fmla="*/ 5 w 19"/>
                      <a:gd name="T17" fmla="*/ 26 h 28"/>
                      <a:gd name="T18" fmla="*/ 5 w 19"/>
                      <a:gd name="T19" fmla="*/ 28 h 28"/>
                      <a:gd name="T20" fmla="*/ 19 w 19"/>
                      <a:gd name="T21" fmla="*/ 7 h 28"/>
                      <a:gd name="T22" fmla="*/ 17 w 19"/>
                      <a:gd name="T23" fmla="*/ 5 h 28"/>
                      <a:gd name="T24" fmla="*/ 15 w 19"/>
                      <a:gd name="T25" fmla="*/ 4 h 28"/>
                      <a:gd name="T26" fmla="*/ 14 w 19"/>
                      <a:gd name="T27" fmla="*/ 4 h 28"/>
                      <a:gd name="T28" fmla="*/ 10 w 19"/>
                      <a:gd name="T29" fmla="*/ 2 h 28"/>
                      <a:gd name="T30" fmla="*/ 8 w 19"/>
                      <a:gd name="T31" fmla="*/ 2 h 28"/>
                      <a:gd name="T32" fmla="*/ 5 w 19"/>
                      <a:gd name="T33" fmla="*/ 2 h 28"/>
                      <a:gd name="T34" fmla="*/ 3 w 19"/>
                      <a:gd name="T35" fmla="*/ 0 h 28"/>
                      <a:gd name="T36" fmla="*/ 0 w 19"/>
                      <a:gd name="T37" fmla="*/ 0 h 28"/>
                      <a:gd name="T38" fmla="*/ 0 w 19"/>
                      <a:gd name="T39" fmla="*/ 0 h 28"/>
                      <a:gd name="T40" fmla="*/ 0 w 19"/>
                      <a:gd name="T41" fmla="*/ 26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8">
                        <a:moveTo>
                          <a:pt x="0" y="26"/>
                        </a:moveTo>
                        <a:lnTo>
                          <a:pt x="0" y="26"/>
                        </a:lnTo>
                        <a:lnTo>
                          <a:pt x="2" y="26"/>
                        </a:lnTo>
                        <a:lnTo>
                          <a:pt x="2" y="26"/>
                        </a:lnTo>
                        <a:lnTo>
                          <a:pt x="3" y="26"/>
                        </a:lnTo>
                        <a:lnTo>
                          <a:pt x="3" y="26"/>
                        </a:lnTo>
                        <a:lnTo>
                          <a:pt x="3" y="26"/>
                        </a:lnTo>
                        <a:lnTo>
                          <a:pt x="5" y="26"/>
                        </a:lnTo>
                        <a:lnTo>
                          <a:pt x="5" y="26"/>
                        </a:lnTo>
                        <a:lnTo>
                          <a:pt x="5" y="28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4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5" name="Freeform 608">
                    <a:extLst>
                      <a:ext uri="{FF2B5EF4-FFF2-40B4-BE49-F238E27FC236}">
                        <a16:creationId xmlns:a16="http://schemas.microsoft.com/office/drawing/2014/main" id="{8EBD1864-CBB6-4A31-9175-54BFFEB929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0" y="1996"/>
                    <a:ext cx="27" cy="26"/>
                  </a:xfrm>
                  <a:custGeom>
                    <a:avLst/>
                    <a:gdLst>
                      <a:gd name="T0" fmla="*/ 24 w 27"/>
                      <a:gd name="T1" fmla="*/ 26 h 26"/>
                      <a:gd name="T2" fmla="*/ 24 w 27"/>
                      <a:gd name="T3" fmla="*/ 26 h 26"/>
                      <a:gd name="T4" fmla="*/ 24 w 27"/>
                      <a:gd name="T5" fmla="*/ 24 h 26"/>
                      <a:gd name="T6" fmla="*/ 24 w 27"/>
                      <a:gd name="T7" fmla="*/ 24 h 26"/>
                      <a:gd name="T8" fmla="*/ 24 w 27"/>
                      <a:gd name="T9" fmla="*/ 26 h 26"/>
                      <a:gd name="T10" fmla="*/ 24 w 27"/>
                      <a:gd name="T11" fmla="*/ 26 h 26"/>
                      <a:gd name="T12" fmla="*/ 22 w 27"/>
                      <a:gd name="T13" fmla="*/ 26 h 26"/>
                      <a:gd name="T14" fmla="*/ 24 w 27"/>
                      <a:gd name="T15" fmla="*/ 26 h 26"/>
                      <a:gd name="T16" fmla="*/ 25 w 27"/>
                      <a:gd name="T17" fmla="*/ 26 h 26"/>
                      <a:gd name="T18" fmla="*/ 27 w 27"/>
                      <a:gd name="T19" fmla="*/ 26 h 26"/>
                      <a:gd name="T20" fmla="*/ 27 w 27"/>
                      <a:gd name="T21" fmla="*/ 0 h 26"/>
                      <a:gd name="T22" fmla="*/ 22 w 27"/>
                      <a:gd name="T23" fmla="*/ 2 h 26"/>
                      <a:gd name="T24" fmla="*/ 17 w 27"/>
                      <a:gd name="T25" fmla="*/ 2 h 26"/>
                      <a:gd name="T26" fmla="*/ 12 w 27"/>
                      <a:gd name="T27" fmla="*/ 4 h 26"/>
                      <a:gd name="T28" fmla="*/ 8 w 27"/>
                      <a:gd name="T29" fmla="*/ 7 h 26"/>
                      <a:gd name="T30" fmla="*/ 3 w 27"/>
                      <a:gd name="T31" fmla="*/ 11 h 26"/>
                      <a:gd name="T32" fmla="*/ 2 w 27"/>
                      <a:gd name="T33" fmla="*/ 16 h 26"/>
                      <a:gd name="T34" fmla="*/ 0 w 27"/>
                      <a:gd name="T35" fmla="*/ 21 h 26"/>
                      <a:gd name="T36" fmla="*/ 0 w 27"/>
                      <a:gd name="T37" fmla="*/ 26 h 26"/>
                      <a:gd name="T38" fmla="*/ 0 w 27"/>
                      <a:gd name="T39" fmla="*/ 26 h 26"/>
                      <a:gd name="T40" fmla="*/ 24 w 27"/>
                      <a:gd name="T41" fmla="*/ 26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6">
                        <a:moveTo>
                          <a:pt x="24" y="26"/>
                        </a:moveTo>
                        <a:lnTo>
                          <a:pt x="24" y="26"/>
                        </a:lnTo>
                        <a:lnTo>
                          <a:pt x="24" y="24"/>
                        </a:lnTo>
                        <a:lnTo>
                          <a:pt x="24" y="24"/>
                        </a:lnTo>
                        <a:lnTo>
                          <a:pt x="24" y="26"/>
                        </a:lnTo>
                        <a:lnTo>
                          <a:pt x="24" y="26"/>
                        </a:lnTo>
                        <a:lnTo>
                          <a:pt x="22" y="26"/>
                        </a:lnTo>
                        <a:lnTo>
                          <a:pt x="24" y="26"/>
                        </a:lnTo>
                        <a:lnTo>
                          <a:pt x="25" y="26"/>
                        </a:lnTo>
                        <a:lnTo>
                          <a:pt x="27" y="26"/>
                        </a:lnTo>
                        <a:lnTo>
                          <a:pt x="27" y="0"/>
                        </a:lnTo>
                        <a:lnTo>
                          <a:pt x="22" y="2"/>
                        </a:lnTo>
                        <a:lnTo>
                          <a:pt x="17" y="2"/>
                        </a:lnTo>
                        <a:lnTo>
                          <a:pt x="12" y="4"/>
                        </a:lnTo>
                        <a:lnTo>
                          <a:pt x="8" y="7"/>
                        </a:lnTo>
                        <a:lnTo>
                          <a:pt x="3" y="11"/>
                        </a:lnTo>
                        <a:lnTo>
                          <a:pt x="2" y="16"/>
                        </a:lnTo>
                        <a:lnTo>
                          <a:pt x="0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2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6" name="Freeform 609">
                    <a:extLst>
                      <a:ext uri="{FF2B5EF4-FFF2-40B4-BE49-F238E27FC236}">
                        <a16:creationId xmlns:a16="http://schemas.microsoft.com/office/drawing/2014/main" id="{156EC7B9-F42D-47FC-B0EA-4CF69221AC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1966"/>
                    <a:ext cx="41" cy="32"/>
                  </a:xfrm>
                  <a:custGeom>
                    <a:avLst/>
                    <a:gdLst>
                      <a:gd name="T0" fmla="*/ 20 w 41"/>
                      <a:gd name="T1" fmla="*/ 0 h 32"/>
                      <a:gd name="T2" fmla="*/ 17 w 41"/>
                      <a:gd name="T3" fmla="*/ 0 h 32"/>
                      <a:gd name="T4" fmla="*/ 15 w 41"/>
                      <a:gd name="T5" fmla="*/ 0 h 32"/>
                      <a:gd name="T6" fmla="*/ 14 w 41"/>
                      <a:gd name="T7" fmla="*/ 2 h 32"/>
                      <a:gd name="T8" fmla="*/ 12 w 41"/>
                      <a:gd name="T9" fmla="*/ 2 h 32"/>
                      <a:gd name="T10" fmla="*/ 10 w 41"/>
                      <a:gd name="T11" fmla="*/ 2 h 32"/>
                      <a:gd name="T12" fmla="*/ 8 w 41"/>
                      <a:gd name="T13" fmla="*/ 3 h 32"/>
                      <a:gd name="T14" fmla="*/ 7 w 41"/>
                      <a:gd name="T15" fmla="*/ 3 h 32"/>
                      <a:gd name="T16" fmla="*/ 5 w 41"/>
                      <a:gd name="T17" fmla="*/ 5 h 32"/>
                      <a:gd name="T18" fmla="*/ 3 w 41"/>
                      <a:gd name="T19" fmla="*/ 7 h 32"/>
                      <a:gd name="T20" fmla="*/ 3 w 41"/>
                      <a:gd name="T21" fmla="*/ 8 h 32"/>
                      <a:gd name="T22" fmla="*/ 2 w 41"/>
                      <a:gd name="T23" fmla="*/ 8 h 32"/>
                      <a:gd name="T24" fmla="*/ 2 w 41"/>
                      <a:gd name="T25" fmla="*/ 10 h 32"/>
                      <a:gd name="T26" fmla="*/ 2 w 41"/>
                      <a:gd name="T27" fmla="*/ 12 h 32"/>
                      <a:gd name="T28" fmla="*/ 0 w 41"/>
                      <a:gd name="T29" fmla="*/ 13 h 32"/>
                      <a:gd name="T30" fmla="*/ 0 w 41"/>
                      <a:gd name="T31" fmla="*/ 15 h 32"/>
                      <a:gd name="T32" fmla="*/ 0 w 41"/>
                      <a:gd name="T33" fmla="*/ 15 h 32"/>
                      <a:gd name="T34" fmla="*/ 0 w 41"/>
                      <a:gd name="T35" fmla="*/ 20 h 32"/>
                      <a:gd name="T36" fmla="*/ 2 w 41"/>
                      <a:gd name="T37" fmla="*/ 24 h 32"/>
                      <a:gd name="T38" fmla="*/ 3 w 41"/>
                      <a:gd name="T39" fmla="*/ 25 h 32"/>
                      <a:gd name="T40" fmla="*/ 5 w 41"/>
                      <a:gd name="T41" fmla="*/ 29 h 32"/>
                      <a:gd name="T42" fmla="*/ 8 w 41"/>
                      <a:gd name="T43" fmla="*/ 30 h 32"/>
                      <a:gd name="T44" fmla="*/ 12 w 41"/>
                      <a:gd name="T45" fmla="*/ 32 h 32"/>
                      <a:gd name="T46" fmla="*/ 15 w 41"/>
                      <a:gd name="T47" fmla="*/ 32 h 32"/>
                      <a:gd name="T48" fmla="*/ 20 w 41"/>
                      <a:gd name="T49" fmla="*/ 32 h 32"/>
                      <a:gd name="T50" fmla="*/ 22 w 41"/>
                      <a:gd name="T51" fmla="*/ 32 h 32"/>
                      <a:gd name="T52" fmla="*/ 24 w 41"/>
                      <a:gd name="T53" fmla="*/ 32 h 32"/>
                      <a:gd name="T54" fmla="*/ 25 w 41"/>
                      <a:gd name="T55" fmla="*/ 32 h 32"/>
                      <a:gd name="T56" fmla="*/ 27 w 41"/>
                      <a:gd name="T57" fmla="*/ 30 h 32"/>
                      <a:gd name="T58" fmla="*/ 29 w 41"/>
                      <a:gd name="T59" fmla="*/ 30 h 32"/>
                      <a:gd name="T60" fmla="*/ 30 w 41"/>
                      <a:gd name="T61" fmla="*/ 30 h 32"/>
                      <a:gd name="T62" fmla="*/ 32 w 41"/>
                      <a:gd name="T63" fmla="*/ 29 h 32"/>
                      <a:gd name="T64" fmla="*/ 34 w 41"/>
                      <a:gd name="T65" fmla="*/ 27 h 32"/>
                      <a:gd name="T66" fmla="*/ 36 w 41"/>
                      <a:gd name="T67" fmla="*/ 25 h 32"/>
                      <a:gd name="T68" fmla="*/ 37 w 41"/>
                      <a:gd name="T69" fmla="*/ 25 h 32"/>
                      <a:gd name="T70" fmla="*/ 39 w 41"/>
                      <a:gd name="T71" fmla="*/ 24 h 32"/>
                      <a:gd name="T72" fmla="*/ 39 w 41"/>
                      <a:gd name="T73" fmla="*/ 22 h 32"/>
                      <a:gd name="T74" fmla="*/ 41 w 41"/>
                      <a:gd name="T75" fmla="*/ 20 h 32"/>
                      <a:gd name="T76" fmla="*/ 41 w 41"/>
                      <a:gd name="T77" fmla="*/ 19 h 32"/>
                      <a:gd name="T78" fmla="*/ 41 w 41"/>
                      <a:gd name="T79" fmla="*/ 17 h 32"/>
                      <a:gd name="T80" fmla="*/ 41 w 41"/>
                      <a:gd name="T81" fmla="*/ 15 h 32"/>
                      <a:gd name="T82" fmla="*/ 41 w 41"/>
                      <a:gd name="T83" fmla="*/ 15 h 32"/>
                      <a:gd name="T84" fmla="*/ 41 w 41"/>
                      <a:gd name="T85" fmla="*/ 13 h 32"/>
                      <a:gd name="T86" fmla="*/ 41 w 41"/>
                      <a:gd name="T87" fmla="*/ 12 h 32"/>
                      <a:gd name="T88" fmla="*/ 39 w 41"/>
                      <a:gd name="T89" fmla="*/ 10 h 32"/>
                      <a:gd name="T90" fmla="*/ 39 w 41"/>
                      <a:gd name="T91" fmla="*/ 10 h 32"/>
                      <a:gd name="T92" fmla="*/ 37 w 41"/>
                      <a:gd name="T93" fmla="*/ 8 h 32"/>
                      <a:gd name="T94" fmla="*/ 36 w 41"/>
                      <a:gd name="T95" fmla="*/ 7 h 32"/>
                      <a:gd name="T96" fmla="*/ 34 w 41"/>
                      <a:gd name="T97" fmla="*/ 7 h 32"/>
                      <a:gd name="T98" fmla="*/ 32 w 41"/>
                      <a:gd name="T99" fmla="*/ 5 h 32"/>
                      <a:gd name="T100" fmla="*/ 30 w 41"/>
                      <a:gd name="T101" fmla="*/ 3 h 32"/>
                      <a:gd name="T102" fmla="*/ 29 w 41"/>
                      <a:gd name="T103" fmla="*/ 3 h 32"/>
                      <a:gd name="T104" fmla="*/ 27 w 41"/>
                      <a:gd name="T105" fmla="*/ 2 h 32"/>
                      <a:gd name="T106" fmla="*/ 25 w 41"/>
                      <a:gd name="T107" fmla="*/ 2 h 32"/>
                      <a:gd name="T108" fmla="*/ 24 w 41"/>
                      <a:gd name="T109" fmla="*/ 0 h 32"/>
                      <a:gd name="T110" fmla="*/ 22 w 41"/>
                      <a:gd name="T111" fmla="*/ 0 h 32"/>
                      <a:gd name="T112" fmla="*/ 20 w 41"/>
                      <a:gd name="T113" fmla="*/ 0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</a:cxnLst>
                    <a:rect l="0" t="0" r="r" b="b"/>
                    <a:pathLst>
                      <a:path w="41" h="32">
                        <a:moveTo>
                          <a:pt x="20" y="0"/>
                        </a:move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8" y="3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3" y="8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2" y="24"/>
                        </a:lnTo>
                        <a:lnTo>
                          <a:pt x="3" y="25"/>
                        </a:lnTo>
                        <a:lnTo>
                          <a:pt x="5" y="29"/>
                        </a:lnTo>
                        <a:lnTo>
                          <a:pt x="8" y="30"/>
                        </a:lnTo>
                        <a:lnTo>
                          <a:pt x="12" y="32"/>
                        </a:lnTo>
                        <a:lnTo>
                          <a:pt x="15" y="32"/>
                        </a:lnTo>
                        <a:lnTo>
                          <a:pt x="20" y="32"/>
                        </a:lnTo>
                        <a:lnTo>
                          <a:pt x="22" y="32"/>
                        </a:lnTo>
                        <a:lnTo>
                          <a:pt x="24" y="32"/>
                        </a:lnTo>
                        <a:lnTo>
                          <a:pt x="25" y="32"/>
                        </a:lnTo>
                        <a:lnTo>
                          <a:pt x="27" y="30"/>
                        </a:lnTo>
                        <a:lnTo>
                          <a:pt x="29" y="30"/>
                        </a:lnTo>
                        <a:lnTo>
                          <a:pt x="30" y="30"/>
                        </a:lnTo>
                        <a:lnTo>
                          <a:pt x="32" y="29"/>
                        </a:lnTo>
                        <a:lnTo>
                          <a:pt x="34" y="27"/>
                        </a:lnTo>
                        <a:lnTo>
                          <a:pt x="36" y="25"/>
                        </a:lnTo>
                        <a:lnTo>
                          <a:pt x="37" y="25"/>
                        </a:lnTo>
                        <a:lnTo>
                          <a:pt x="39" y="24"/>
                        </a:lnTo>
                        <a:lnTo>
                          <a:pt x="39" y="22"/>
                        </a:lnTo>
                        <a:lnTo>
                          <a:pt x="41" y="20"/>
                        </a:lnTo>
                        <a:lnTo>
                          <a:pt x="41" y="19"/>
                        </a:lnTo>
                        <a:lnTo>
                          <a:pt x="41" y="17"/>
                        </a:lnTo>
                        <a:lnTo>
                          <a:pt x="41" y="15"/>
                        </a:lnTo>
                        <a:lnTo>
                          <a:pt x="41" y="15"/>
                        </a:lnTo>
                        <a:lnTo>
                          <a:pt x="41" y="13"/>
                        </a:lnTo>
                        <a:lnTo>
                          <a:pt x="41" y="12"/>
                        </a:lnTo>
                        <a:lnTo>
                          <a:pt x="39" y="10"/>
                        </a:lnTo>
                        <a:lnTo>
                          <a:pt x="39" y="10"/>
                        </a:lnTo>
                        <a:lnTo>
                          <a:pt x="37" y="8"/>
                        </a:lnTo>
                        <a:lnTo>
                          <a:pt x="36" y="7"/>
                        </a:lnTo>
                        <a:lnTo>
                          <a:pt x="34" y="7"/>
                        </a:lnTo>
                        <a:lnTo>
                          <a:pt x="32" y="5"/>
                        </a:lnTo>
                        <a:lnTo>
                          <a:pt x="30" y="3"/>
                        </a:lnTo>
                        <a:lnTo>
                          <a:pt x="29" y="3"/>
                        </a:lnTo>
                        <a:lnTo>
                          <a:pt x="27" y="2"/>
                        </a:lnTo>
                        <a:lnTo>
                          <a:pt x="25" y="2"/>
                        </a:lnTo>
                        <a:lnTo>
                          <a:pt x="24" y="0"/>
                        </a:lnTo>
                        <a:lnTo>
                          <a:pt x="22" y="0"/>
                        </a:lnTo>
                        <a:lnTo>
                          <a:pt x="2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7" name="Freeform 610">
                    <a:extLst>
                      <a:ext uri="{FF2B5EF4-FFF2-40B4-BE49-F238E27FC236}">
                        <a16:creationId xmlns:a16="http://schemas.microsoft.com/office/drawing/2014/main" id="{BD87B57A-D50F-492F-9646-AB83063883F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2" y="1954"/>
                    <a:ext cx="25" cy="27"/>
                  </a:xfrm>
                  <a:custGeom>
                    <a:avLst/>
                    <a:gdLst>
                      <a:gd name="T0" fmla="*/ 20 w 25"/>
                      <a:gd name="T1" fmla="*/ 24 h 27"/>
                      <a:gd name="T2" fmla="*/ 19 w 25"/>
                      <a:gd name="T3" fmla="*/ 27 h 27"/>
                      <a:gd name="T4" fmla="*/ 19 w 25"/>
                      <a:gd name="T5" fmla="*/ 25 h 27"/>
                      <a:gd name="T6" fmla="*/ 19 w 25"/>
                      <a:gd name="T7" fmla="*/ 25 h 27"/>
                      <a:gd name="T8" fmla="*/ 20 w 25"/>
                      <a:gd name="T9" fmla="*/ 25 h 27"/>
                      <a:gd name="T10" fmla="*/ 20 w 25"/>
                      <a:gd name="T11" fmla="*/ 25 h 27"/>
                      <a:gd name="T12" fmla="*/ 22 w 25"/>
                      <a:gd name="T13" fmla="*/ 25 h 27"/>
                      <a:gd name="T14" fmla="*/ 22 w 25"/>
                      <a:gd name="T15" fmla="*/ 24 h 27"/>
                      <a:gd name="T16" fmla="*/ 24 w 25"/>
                      <a:gd name="T17" fmla="*/ 24 h 27"/>
                      <a:gd name="T18" fmla="*/ 25 w 25"/>
                      <a:gd name="T19" fmla="*/ 24 h 27"/>
                      <a:gd name="T20" fmla="*/ 25 w 25"/>
                      <a:gd name="T21" fmla="*/ 0 h 27"/>
                      <a:gd name="T22" fmla="*/ 22 w 25"/>
                      <a:gd name="T23" fmla="*/ 0 h 27"/>
                      <a:gd name="T24" fmla="*/ 19 w 25"/>
                      <a:gd name="T25" fmla="*/ 0 h 27"/>
                      <a:gd name="T26" fmla="*/ 15 w 25"/>
                      <a:gd name="T27" fmla="*/ 2 h 27"/>
                      <a:gd name="T28" fmla="*/ 13 w 25"/>
                      <a:gd name="T29" fmla="*/ 2 h 27"/>
                      <a:gd name="T30" fmla="*/ 10 w 25"/>
                      <a:gd name="T31" fmla="*/ 3 h 27"/>
                      <a:gd name="T32" fmla="*/ 7 w 25"/>
                      <a:gd name="T33" fmla="*/ 5 h 27"/>
                      <a:gd name="T34" fmla="*/ 5 w 25"/>
                      <a:gd name="T35" fmla="*/ 7 h 27"/>
                      <a:gd name="T36" fmla="*/ 2 w 25"/>
                      <a:gd name="T37" fmla="*/ 9 h 27"/>
                      <a:gd name="T38" fmla="*/ 0 w 25"/>
                      <a:gd name="T39" fmla="*/ 10 h 27"/>
                      <a:gd name="T40" fmla="*/ 20 w 25"/>
                      <a:gd name="T41" fmla="*/ 24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7">
                        <a:moveTo>
                          <a:pt x="20" y="24"/>
                        </a:moveTo>
                        <a:lnTo>
                          <a:pt x="19" y="27"/>
                        </a:lnTo>
                        <a:lnTo>
                          <a:pt x="19" y="25"/>
                        </a:lnTo>
                        <a:lnTo>
                          <a:pt x="19" y="25"/>
                        </a:lnTo>
                        <a:lnTo>
                          <a:pt x="20" y="25"/>
                        </a:lnTo>
                        <a:lnTo>
                          <a:pt x="20" y="25"/>
                        </a:lnTo>
                        <a:lnTo>
                          <a:pt x="22" y="25"/>
                        </a:lnTo>
                        <a:lnTo>
                          <a:pt x="22" y="24"/>
                        </a:lnTo>
                        <a:lnTo>
                          <a:pt x="24" y="24"/>
                        </a:lnTo>
                        <a:lnTo>
                          <a:pt x="25" y="24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5"/>
                        </a:lnTo>
                        <a:lnTo>
                          <a:pt x="5" y="7"/>
                        </a:lnTo>
                        <a:lnTo>
                          <a:pt x="2" y="9"/>
                        </a:lnTo>
                        <a:lnTo>
                          <a:pt x="0" y="10"/>
                        </a:lnTo>
                        <a:lnTo>
                          <a:pt x="2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8" name="Freeform 611">
                    <a:extLst>
                      <a:ext uri="{FF2B5EF4-FFF2-40B4-BE49-F238E27FC236}">
                        <a16:creationId xmlns:a16="http://schemas.microsoft.com/office/drawing/2014/main" id="{2F9072F3-0F95-42A1-A58E-7E3F5D06D0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5" y="1964"/>
                    <a:ext cx="27" cy="19"/>
                  </a:xfrm>
                  <a:custGeom>
                    <a:avLst/>
                    <a:gdLst>
                      <a:gd name="T0" fmla="*/ 24 w 27"/>
                      <a:gd name="T1" fmla="*/ 17 h 19"/>
                      <a:gd name="T2" fmla="*/ 24 w 27"/>
                      <a:gd name="T3" fmla="*/ 17 h 19"/>
                      <a:gd name="T4" fmla="*/ 24 w 27"/>
                      <a:gd name="T5" fmla="*/ 19 h 19"/>
                      <a:gd name="T6" fmla="*/ 24 w 27"/>
                      <a:gd name="T7" fmla="*/ 19 h 19"/>
                      <a:gd name="T8" fmla="*/ 24 w 27"/>
                      <a:gd name="T9" fmla="*/ 19 h 19"/>
                      <a:gd name="T10" fmla="*/ 24 w 27"/>
                      <a:gd name="T11" fmla="*/ 19 h 19"/>
                      <a:gd name="T12" fmla="*/ 26 w 27"/>
                      <a:gd name="T13" fmla="*/ 17 h 19"/>
                      <a:gd name="T14" fmla="*/ 26 w 27"/>
                      <a:gd name="T15" fmla="*/ 17 h 19"/>
                      <a:gd name="T16" fmla="*/ 26 w 27"/>
                      <a:gd name="T17" fmla="*/ 15 h 19"/>
                      <a:gd name="T18" fmla="*/ 27 w 27"/>
                      <a:gd name="T19" fmla="*/ 14 h 19"/>
                      <a:gd name="T20" fmla="*/ 7 w 27"/>
                      <a:gd name="T21" fmla="*/ 0 h 19"/>
                      <a:gd name="T22" fmla="*/ 7 w 27"/>
                      <a:gd name="T23" fmla="*/ 2 h 19"/>
                      <a:gd name="T24" fmla="*/ 5 w 27"/>
                      <a:gd name="T25" fmla="*/ 4 h 19"/>
                      <a:gd name="T26" fmla="*/ 4 w 27"/>
                      <a:gd name="T27" fmla="*/ 5 h 19"/>
                      <a:gd name="T28" fmla="*/ 4 w 27"/>
                      <a:gd name="T29" fmla="*/ 7 h 19"/>
                      <a:gd name="T30" fmla="*/ 2 w 27"/>
                      <a:gd name="T31" fmla="*/ 9 h 19"/>
                      <a:gd name="T32" fmla="*/ 0 w 27"/>
                      <a:gd name="T33" fmla="*/ 12 h 19"/>
                      <a:gd name="T34" fmla="*/ 0 w 27"/>
                      <a:gd name="T35" fmla="*/ 14 h 19"/>
                      <a:gd name="T36" fmla="*/ 0 w 27"/>
                      <a:gd name="T37" fmla="*/ 17 h 19"/>
                      <a:gd name="T38" fmla="*/ 0 w 27"/>
                      <a:gd name="T39" fmla="*/ 17 h 19"/>
                      <a:gd name="T40" fmla="*/ 24 w 2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19">
                        <a:moveTo>
                          <a:pt x="24" y="17"/>
                        </a:moveTo>
                        <a:lnTo>
                          <a:pt x="24" y="17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4" y="19"/>
                        </a:lnTo>
                        <a:lnTo>
                          <a:pt x="26" y="17"/>
                        </a:lnTo>
                        <a:lnTo>
                          <a:pt x="26" y="17"/>
                        </a:lnTo>
                        <a:lnTo>
                          <a:pt x="26" y="15"/>
                        </a:lnTo>
                        <a:lnTo>
                          <a:pt x="27" y="14"/>
                        </a:lnTo>
                        <a:lnTo>
                          <a:pt x="7" y="0"/>
                        </a:lnTo>
                        <a:lnTo>
                          <a:pt x="7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4" y="7"/>
                        </a:lnTo>
                        <a:lnTo>
                          <a:pt x="2" y="9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19" name="Freeform 612">
                    <a:extLst>
                      <a:ext uri="{FF2B5EF4-FFF2-40B4-BE49-F238E27FC236}">
                        <a16:creationId xmlns:a16="http://schemas.microsoft.com/office/drawing/2014/main" id="{94C0713A-EE65-4465-A947-89A21A0B19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5" y="1981"/>
                    <a:ext cx="32" cy="29"/>
                  </a:xfrm>
                  <a:custGeom>
                    <a:avLst/>
                    <a:gdLst>
                      <a:gd name="T0" fmla="*/ 32 w 32"/>
                      <a:gd name="T1" fmla="*/ 5 h 29"/>
                      <a:gd name="T2" fmla="*/ 32 w 32"/>
                      <a:gd name="T3" fmla="*/ 5 h 29"/>
                      <a:gd name="T4" fmla="*/ 29 w 32"/>
                      <a:gd name="T5" fmla="*/ 5 h 29"/>
                      <a:gd name="T6" fmla="*/ 27 w 32"/>
                      <a:gd name="T7" fmla="*/ 5 h 29"/>
                      <a:gd name="T8" fmla="*/ 26 w 32"/>
                      <a:gd name="T9" fmla="*/ 4 h 29"/>
                      <a:gd name="T10" fmla="*/ 26 w 32"/>
                      <a:gd name="T11" fmla="*/ 4 h 29"/>
                      <a:gd name="T12" fmla="*/ 26 w 32"/>
                      <a:gd name="T13" fmla="*/ 4 h 29"/>
                      <a:gd name="T14" fmla="*/ 24 w 32"/>
                      <a:gd name="T15" fmla="*/ 4 h 29"/>
                      <a:gd name="T16" fmla="*/ 24 w 32"/>
                      <a:gd name="T17" fmla="*/ 2 h 29"/>
                      <a:gd name="T18" fmla="*/ 24 w 32"/>
                      <a:gd name="T19" fmla="*/ 0 h 29"/>
                      <a:gd name="T20" fmla="*/ 0 w 32"/>
                      <a:gd name="T21" fmla="*/ 0 h 29"/>
                      <a:gd name="T22" fmla="*/ 0 w 32"/>
                      <a:gd name="T23" fmla="*/ 7 h 29"/>
                      <a:gd name="T24" fmla="*/ 2 w 32"/>
                      <a:gd name="T25" fmla="*/ 12 h 29"/>
                      <a:gd name="T26" fmla="*/ 5 w 32"/>
                      <a:gd name="T27" fmla="*/ 17 h 29"/>
                      <a:gd name="T28" fmla="*/ 9 w 32"/>
                      <a:gd name="T29" fmla="*/ 22 h 29"/>
                      <a:gd name="T30" fmla="*/ 14 w 32"/>
                      <a:gd name="T31" fmla="*/ 26 h 29"/>
                      <a:gd name="T32" fmla="*/ 20 w 32"/>
                      <a:gd name="T33" fmla="*/ 27 h 29"/>
                      <a:gd name="T34" fmla="*/ 26 w 32"/>
                      <a:gd name="T35" fmla="*/ 29 h 29"/>
                      <a:gd name="T36" fmla="*/ 32 w 32"/>
                      <a:gd name="T37" fmla="*/ 29 h 29"/>
                      <a:gd name="T38" fmla="*/ 32 w 32"/>
                      <a:gd name="T39" fmla="*/ 29 h 29"/>
                      <a:gd name="T40" fmla="*/ 32 w 32"/>
                      <a:gd name="T41" fmla="*/ 5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9">
                        <a:moveTo>
                          <a:pt x="32" y="5"/>
                        </a:moveTo>
                        <a:lnTo>
                          <a:pt x="32" y="5"/>
                        </a:lnTo>
                        <a:lnTo>
                          <a:pt x="29" y="5"/>
                        </a:lnTo>
                        <a:lnTo>
                          <a:pt x="27" y="5"/>
                        </a:lnTo>
                        <a:lnTo>
                          <a:pt x="26" y="4"/>
                        </a:lnTo>
                        <a:lnTo>
                          <a:pt x="26" y="4"/>
                        </a:lnTo>
                        <a:lnTo>
                          <a:pt x="26" y="4"/>
                        </a:lnTo>
                        <a:lnTo>
                          <a:pt x="24" y="4"/>
                        </a:lnTo>
                        <a:lnTo>
                          <a:pt x="24" y="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2" y="12"/>
                        </a:lnTo>
                        <a:lnTo>
                          <a:pt x="5" y="17"/>
                        </a:lnTo>
                        <a:lnTo>
                          <a:pt x="9" y="22"/>
                        </a:lnTo>
                        <a:lnTo>
                          <a:pt x="14" y="26"/>
                        </a:lnTo>
                        <a:lnTo>
                          <a:pt x="20" y="27"/>
                        </a:lnTo>
                        <a:lnTo>
                          <a:pt x="26" y="29"/>
                        </a:lnTo>
                        <a:lnTo>
                          <a:pt x="32" y="29"/>
                        </a:lnTo>
                        <a:lnTo>
                          <a:pt x="32" y="29"/>
                        </a:lnTo>
                        <a:lnTo>
                          <a:pt x="3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0" name="Freeform 613">
                    <a:extLst>
                      <a:ext uri="{FF2B5EF4-FFF2-40B4-BE49-F238E27FC236}">
                        <a16:creationId xmlns:a16="http://schemas.microsoft.com/office/drawing/2014/main" id="{09CC902B-C092-4C30-9D05-85A6EEBC11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85"/>
                    <a:ext cx="21" cy="25"/>
                  </a:xfrm>
                  <a:custGeom>
                    <a:avLst/>
                    <a:gdLst>
                      <a:gd name="T0" fmla="*/ 7 w 21"/>
                      <a:gd name="T1" fmla="*/ 0 h 25"/>
                      <a:gd name="T2" fmla="*/ 5 w 21"/>
                      <a:gd name="T3" fmla="*/ 0 h 25"/>
                      <a:gd name="T4" fmla="*/ 5 w 21"/>
                      <a:gd name="T5" fmla="*/ 0 h 25"/>
                      <a:gd name="T6" fmla="*/ 5 w 21"/>
                      <a:gd name="T7" fmla="*/ 0 h 25"/>
                      <a:gd name="T8" fmla="*/ 4 w 21"/>
                      <a:gd name="T9" fmla="*/ 1 h 25"/>
                      <a:gd name="T10" fmla="*/ 4 w 21"/>
                      <a:gd name="T11" fmla="*/ 1 h 25"/>
                      <a:gd name="T12" fmla="*/ 2 w 21"/>
                      <a:gd name="T13" fmla="*/ 1 h 25"/>
                      <a:gd name="T14" fmla="*/ 2 w 21"/>
                      <a:gd name="T15" fmla="*/ 1 h 25"/>
                      <a:gd name="T16" fmla="*/ 0 w 21"/>
                      <a:gd name="T17" fmla="*/ 1 h 25"/>
                      <a:gd name="T18" fmla="*/ 0 w 21"/>
                      <a:gd name="T19" fmla="*/ 1 h 25"/>
                      <a:gd name="T20" fmla="*/ 0 w 21"/>
                      <a:gd name="T21" fmla="*/ 25 h 25"/>
                      <a:gd name="T22" fmla="*/ 4 w 21"/>
                      <a:gd name="T23" fmla="*/ 25 h 25"/>
                      <a:gd name="T24" fmla="*/ 5 w 21"/>
                      <a:gd name="T25" fmla="*/ 25 h 25"/>
                      <a:gd name="T26" fmla="*/ 9 w 21"/>
                      <a:gd name="T27" fmla="*/ 25 h 25"/>
                      <a:gd name="T28" fmla="*/ 12 w 21"/>
                      <a:gd name="T29" fmla="*/ 23 h 25"/>
                      <a:gd name="T30" fmla="*/ 14 w 21"/>
                      <a:gd name="T31" fmla="*/ 23 h 25"/>
                      <a:gd name="T32" fmla="*/ 17 w 21"/>
                      <a:gd name="T33" fmla="*/ 22 h 25"/>
                      <a:gd name="T34" fmla="*/ 19 w 21"/>
                      <a:gd name="T35" fmla="*/ 20 h 25"/>
                      <a:gd name="T36" fmla="*/ 21 w 21"/>
                      <a:gd name="T37" fmla="*/ 18 h 25"/>
                      <a:gd name="T38" fmla="*/ 21 w 21"/>
                      <a:gd name="T39" fmla="*/ 18 h 25"/>
                      <a:gd name="T40" fmla="*/ 7 w 21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5">
                        <a:moveTo>
                          <a:pt x="7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4" y="1"/>
                        </a:lnTo>
                        <a:lnTo>
                          <a:pt x="4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25"/>
                        </a:lnTo>
                        <a:lnTo>
                          <a:pt x="4" y="25"/>
                        </a:lnTo>
                        <a:lnTo>
                          <a:pt x="5" y="25"/>
                        </a:lnTo>
                        <a:lnTo>
                          <a:pt x="9" y="25"/>
                        </a:lnTo>
                        <a:lnTo>
                          <a:pt x="12" y="23"/>
                        </a:lnTo>
                        <a:lnTo>
                          <a:pt x="14" y="23"/>
                        </a:lnTo>
                        <a:lnTo>
                          <a:pt x="17" y="22"/>
                        </a:lnTo>
                        <a:lnTo>
                          <a:pt x="19" y="20"/>
                        </a:lnTo>
                        <a:lnTo>
                          <a:pt x="21" y="18"/>
                        </a:lnTo>
                        <a:lnTo>
                          <a:pt x="21" y="18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1" name="Freeform 614">
                    <a:extLst>
                      <a:ext uri="{FF2B5EF4-FFF2-40B4-BE49-F238E27FC236}">
                        <a16:creationId xmlns:a16="http://schemas.microsoft.com/office/drawing/2014/main" id="{204C78FB-27EE-4596-B036-E3E93D4F12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4" y="1981"/>
                    <a:ext cx="27" cy="22"/>
                  </a:xfrm>
                  <a:custGeom>
                    <a:avLst/>
                    <a:gdLst>
                      <a:gd name="T0" fmla="*/ 2 w 27"/>
                      <a:gd name="T1" fmla="*/ 0 h 22"/>
                      <a:gd name="T2" fmla="*/ 2 w 27"/>
                      <a:gd name="T3" fmla="*/ 0 h 22"/>
                      <a:gd name="T4" fmla="*/ 2 w 27"/>
                      <a:gd name="T5" fmla="*/ 0 h 22"/>
                      <a:gd name="T6" fmla="*/ 2 w 27"/>
                      <a:gd name="T7" fmla="*/ 0 h 22"/>
                      <a:gd name="T8" fmla="*/ 2 w 27"/>
                      <a:gd name="T9" fmla="*/ 0 h 22"/>
                      <a:gd name="T10" fmla="*/ 2 w 27"/>
                      <a:gd name="T11" fmla="*/ 0 h 22"/>
                      <a:gd name="T12" fmla="*/ 2 w 27"/>
                      <a:gd name="T13" fmla="*/ 0 h 22"/>
                      <a:gd name="T14" fmla="*/ 2 w 27"/>
                      <a:gd name="T15" fmla="*/ 2 h 22"/>
                      <a:gd name="T16" fmla="*/ 0 w 27"/>
                      <a:gd name="T17" fmla="*/ 2 h 22"/>
                      <a:gd name="T18" fmla="*/ 0 w 27"/>
                      <a:gd name="T19" fmla="*/ 4 h 22"/>
                      <a:gd name="T20" fmla="*/ 14 w 27"/>
                      <a:gd name="T21" fmla="*/ 22 h 22"/>
                      <a:gd name="T22" fmla="*/ 17 w 27"/>
                      <a:gd name="T23" fmla="*/ 20 h 22"/>
                      <a:gd name="T24" fmla="*/ 19 w 27"/>
                      <a:gd name="T25" fmla="*/ 19 h 22"/>
                      <a:gd name="T26" fmla="*/ 20 w 27"/>
                      <a:gd name="T27" fmla="*/ 15 h 22"/>
                      <a:gd name="T28" fmla="*/ 22 w 27"/>
                      <a:gd name="T29" fmla="*/ 14 h 22"/>
                      <a:gd name="T30" fmla="*/ 24 w 27"/>
                      <a:gd name="T31" fmla="*/ 10 h 22"/>
                      <a:gd name="T32" fmla="*/ 26 w 27"/>
                      <a:gd name="T33" fmla="*/ 7 h 22"/>
                      <a:gd name="T34" fmla="*/ 26 w 27"/>
                      <a:gd name="T35" fmla="*/ 4 h 22"/>
                      <a:gd name="T36" fmla="*/ 27 w 27"/>
                      <a:gd name="T37" fmla="*/ 0 h 22"/>
                      <a:gd name="T38" fmla="*/ 27 w 27"/>
                      <a:gd name="T39" fmla="*/ 0 h 22"/>
                      <a:gd name="T40" fmla="*/ 2 w 27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14" y="22"/>
                        </a:lnTo>
                        <a:lnTo>
                          <a:pt x="17" y="20"/>
                        </a:lnTo>
                        <a:lnTo>
                          <a:pt x="19" y="19"/>
                        </a:lnTo>
                        <a:lnTo>
                          <a:pt x="20" y="15"/>
                        </a:lnTo>
                        <a:lnTo>
                          <a:pt x="22" y="14"/>
                        </a:lnTo>
                        <a:lnTo>
                          <a:pt x="24" y="10"/>
                        </a:lnTo>
                        <a:lnTo>
                          <a:pt x="26" y="7"/>
                        </a:lnTo>
                        <a:lnTo>
                          <a:pt x="26" y="4"/>
                        </a:lnTo>
                        <a:lnTo>
                          <a:pt x="27" y="0"/>
                        </a:lnTo>
                        <a:lnTo>
                          <a:pt x="27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2" name="Freeform 615">
                    <a:extLst>
                      <a:ext uri="{FF2B5EF4-FFF2-40B4-BE49-F238E27FC236}">
                        <a16:creationId xmlns:a16="http://schemas.microsoft.com/office/drawing/2014/main" id="{91708164-6B45-4690-AEEF-4A0D2D65E1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1" y="1961"/>
                    <a:ext cx="30" cy="24"/>
                  </a:xfrm>
                  <a:custGeom>
                    <a:avLst/>
                    <a:gdLst>
                      <a:gd name="T0" fmla="*/ 0 w 30"/>
                      <a:gd name="T1" fmla="*/ 18 h 24"/>
                      <a:gd name="T2" fmla="*/ 5 w 30"/>
                      <a:gd name="T3" fmla="*/ 22 h 24"/>
                      <a:gd name="T4" fmla="*/ 5 w 30"/>
                      <a:gd name="T5" fmla="*/ 24 h 24"/>
                      <a:gd name="T6" fmla="*/ 6 w 30"/>
                      <a:gd name="T7" fmla="*/ 24 h 24"/>
                      <a:gd name="T8" fmla="*/ 6 w 30"/>
                      <a:gd name="T9" fmla="*/ 24 h 24"/>
                      <a:gd name="T10" fmla="*/ 6 w 30"/>
                      <a:gd name="T11" fmla="*/ 24 h 24"/>
                      <a:gd name="T12" fmla="*/ 5 w 30"/>
                      <a:gd name="T13" fmla="*/ 24 h 24"/>
                      <a:gd name="T14" fmla="*/ 5 w 30"/>
                      <a:gd name="T15" fmla="*/ 22 h 24"/>
                      <a:gd name="T16" fmla="*/ 5 w 30"/>
                      <a:gd name="T17" fmla="*/ 22 h 24"/>
                      <a:gd name="T18" fmla="*/ 5 w 30"/>
                      <a:gd name="T19" fmla="*/ 20 h 24"/>
                      <a:gd name="T20" fmla="*/ 30 w 30"/>
                      <a:gd name="T21" fmla="*/ 20 h 24"/>
                      <a:gd name="T22" fmla="*/ 29 w 30"/>
                      <a:gd name="T23" fmla="*/ 17 h 24"/>
                      <a:gd name="T24" fmla="*/ 29 w 30"/>
                      <a:gd name="T25" fmla="*/ 13 h 24"/>
                      <a:gd name="T26" fmla="*/ 27 w 30"/>
                      <a:gd name="T27" fmla="*/ 10 h 24"/>
                      <a:gd name="T28" fmla="*/ 25 w 30"/>
                      <a:gd name="T29" fmla="*/ 8 h 24"/>
                      <a:gd name="T30" fmla="*/ 23 w 30"/>
                      <a:gd name="T31" fmla="*/ 5 h 24"/>
                      <a:gd name="T32" fmla="*/ 20 w 30"/>
                      <a:gd name="T33" fmla="*/ 3 h 24"/>
                      <a:gd name="T34" fmla="*/ 18 w 30"/>
                      <a:gd name="T35" fmla="*/ 2 h 24"/>
                      <a:gd name="T36" fmla="*/ 15 w 30"/>
                      <a:gd name="T37" fmla="*/ 0 h 24"/>
                      <a:gd name="T38" fmla="*/ 18 w 30"/>
                      <a:gd name="T39" fmla="*/ 3 h 24"/>
                      <a:gd name="T40" fmla="*/ 0 w 30"/>
                      <a:gd name="T41" fmla="*/ 18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4">
                        <a:moveTo>
                          <a:pt x="0" y="18"/>
                        </a:moveTo>
                        <a:lnTo>
                          <a:pt x="5" y="22"/>
                        </a:lnTo>
                        <a:lnTo>
                          <a:pt x="5" y="24"/>
                        </a:lnTo>
                        <a:lnTo>
                          <a:pt x="6" y="24"/>
                        </a:lnTo>
                        <a:lnTo>
                          <a:pt x="6" y="24"/>
                        </a:lnTo>
                        <a:lnTo>
                          <a:pt x="6" y="24"/>
                        </a:lnTo>
                        <a:lnTo>
                          <a:pt x="5" y="24"/>
                        </a:lnTo>
                        <a:lnTo>
                          <a:pt x="5" y="22"/>
                        </a:lnTo>
                        <a:lnTo>
                          <a:pt x="5" y="22"/>
                        </a:lnTo>
                        <a:lnTo>
                          <a:pt x="5" y="20"/>
                        </a:lnTo>
                        <a:lnTo>
                          <a:pt x="30" y="20"/>
                        </a:lnTo>
                        <a:lnTo>
                          <a:pt x="29" y="17"/>
                        </a:lnTo>
                        <a:lnTo>
                          <a:pt x="29" y="13"/>
                        </a:lnTo>
                        <a:lnTo>
                          <a:pt x="27" y="10"/>
                        </a:lnTo>
                        <a:lnTo>
                          <a:pt x="25" y="8"/>
                        </a:lnTo>
                        <a:lnTo>
                          <a:pt x="23" y="5"/>
                        </a:lnTo>
                        <a:lnTo>
                          <a:pt x="20" y="3"/>
                        </a:lnTo>
                        <a:lnTo>
                          <a:pt x="18" y="2"/>
                        </a:lnTo>
                        <a:lnTo>
                          <a:pt x="15" y="0"/>
                        </a:lnTo>
                        <a:lnTo>
                          <a:pt x="18" y="3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3" name="Freeform 616">
                    <a:extLst>
                      <a:ext uri="{FF2B5EF4-FFF2-40B4-BE49-F238E27FC236}">
                        <a16:creationId xmlns:a16="http://schemas.microsoft.com/office/drawing/2014/main" id="{03C0F3C3-517A-44C0-A35E-B6B6A59585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1954"/>
                    <a:ext cx="34" cy="25"/>
                  </a:xfrm>
                  <a:custGeom>
                    <a:avLst/>
                    <a:gdLst>
                      <a:gd name="T0" fmla="*/ 12 w 34"/>
                      <a:gd name="T1" fmla="*/ 24 h 25"/>
                      <a:gd name="T2" fmla="*/ 12 w 34"/>
                      <a:gd name="T3" fmla="*/ 24 h 25"/>
                      <a:gd name="T4" fmla="*/ 12 w 34"/>
                      <a:gd name="T5" fmla="*/ 24 h 25"/>
                      <a:gd name="T6" fmla="*/ 14 w 34"/>
                      <a:gd name="T7" fmla="*/ 24 h 25"/>
                      <a:gd name="T8" fmla="*/ 14 w 34"/>
                      <a:gd name="T9" fmla="*/ 24 h 25"/>
                      <a:gd name="T10" fmla="*/ 14 w 34"/>
                      <a:gd name="T11" fmla="*/ 25 h 25"/>
                      <a:gd name="T12" fmla="*/ 16 w 34"/>
                      <a:gd name="T13" fmla="*/ 25 h 25"/>
                      <a:gd name="T14" fmla="*/ 16 w 34"/>
                      <a:gd name="T15" fmla="*/ 25 h 25"/>
                      <a:gd name="T16" fmla="*/ 16 w 34"/>
                      <a:gd name="T17" fmla="*/ 25 h 25"/>
                      <a:gd name="T18" fmla="*/ 16 w 34"/>
                      <a:gd name="T19" fmla="*/ 25 h 25"/>
                      <a:gd name="T20" fmla="*/ 34 w 34"/>
                      <a:gd name="T21" fmla="*/ 10 h 25"/>
                      <a:gd name="T22" fmla="*/ 33 w 34"/>
                      <a:gd name="T23" fmla="*/ 9 h 25"/>
                      <a:gd name="T24" fmla="*/ 29 w 34"/>
                      <a:gd name="T25" fmla="*/ 5 h 25"/>
                      <a:gd name="T26" fmla="*/ 28 w 34"/>
                      <a:gd name="T27" fmla="*/ 3 h 25"/>
                      <a:gd name="T28" fmla="*/ 24 w 34"/>
                      <a:gd name="T29" fmla="*/ 2 h 25"/>
                      <a:gd name="T30" fmla="*/ 21 w 34"/>
                      <a:gd name="T31" fmla="*/ 2 h 25"/>
                      <a:gd name="T32" fmla="*/ 17 w 34"/>
                      <a:gd name="T33" fmla="*/ 0 h 25"/>
                      <a:gd name="T34" fmla="*/ 16 w 34"/>
                      <a:gd name="T35" fmla="*/ 0 h 25"/>
                      <a:gd name="T36" fmla="*/ 12 w 34"/>
                      <a:gd name="T37" fmla="*/ 0 h 25"/>
                      <a:gd name="T38" fmla="*/ 12 w 34"/>
                      <a:gd name="T39" fmla="*/ 0 h 25"/>
                      <a:gd name="T40" fmla="*/ 12 w 34"/>
                      <a:gd name="T41" fmla="*/ 0 h 25"/>
                      <a:gd name="T42" fmla="*/ 7 w 34"/>
                      <a:gd name="T43" fmla="*/ 2 h 25"/>
                      <a:gd name="T44" fmla="*/ 2 w 34"/>
                      <a:gd name="T45" fmla="*/ 3 h 25"/>
                      <a:gd name="T46" fmla="*/ 0 w 34"/>
                      <a:gd name="T47" fmla="*/ 9 h 25"/>
                      <a:gd name="T48" fmla="*/ 0 w 34"/>
                      <a:gd name="T49" fmla="*/ 12 h 25"/>
                      <a:gd name="T50" fmla="*/ 0 w 34"/>
                      <a:gd name="T51" fmla="*/ 17 h 25"/>
                      <a:gd name="T52" fmla="*/ 2 w 34"/>
                      <a:gd name="T53" fmla="*/ 20 h 25"/>
                      <a:gd name="T54" fmla="*/ 7 w 34"/>
                      <a:gd name="T55" fmla="*/ 24 h 25"/>
                      <a:gd name="T56" fmla="*/ 12 w 34"/>
                      <a:gd name="T57" fmla="*/ 24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</a:cxnLst>
                    <a:rect l="0" t="0" r="r" b="b"/>
                    <a:pathLst>
                      <a:path w="34" h="25">
                        <a:moveTo>
                          <a:pt x="12" y="24"/>
                        </a:moveTo>
                        <a:lnTo>
                          <a:pt x="12" y="24"/>
                        </a:lnTo>
                        <a:lnTo>
                          <a:pt x="12" y="24"/>
                        </a:lnTo>
                        <a:lnTo>
                          <a:pt x="14" y="24"/>
                        </a:lnTo>
                        <a:lnTo>
                          <a:pt x="14" y="24"/>
                        </a:lnTo>
                        <a:lnTo>
                          <a:pt x="14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16" y="25"/>
                        </a:lnTo>
                        <a:lnTo>
                          <a:pt x="34" y="10"/>
                        </a:lnTo>
                        <a:lnTo>
                          <a:pt x="33" y="9"/>
                        </a:lnTo>
                        <a:lnTo>
                          <a:pt x="29" y="5"/>
                        </a:lnTo>
                        <a:lnTo>
                          <a:pt x="28" y="3"/>
                        </a:lnTo>
                        <a:lnTo>
                          <a:pt x="24" y="2"/>
                        </a:lnTo>
                        <a:lnTo>
                          <a:pt x="21" y="2"/>
                        </a:lnTo>
                        <a:lnTo>
                          <a:pt x="17" y="0"/>
                        </a:lnTo>
                        <a:lnTo>
                          <a:pt x="16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2" y="3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4" name="Freeform 617">
                    <a:extLst>
                      <a:ext uri="{FF2B5EF4-FFF2-40B4-BE49-F238E27FC236}">
                        <a16:creationId xmlns:a16="http://schemas.microsoft.com/office/drawing/2014/main" id="{5F973725-F530-487E-A2EC-7AE1EE5D94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1954"/>
                    <a:ext cx="12" cy="24"/>
                  </a:xfrm>
                  <a:custGeom>
                    <a:avLst/>
                    <a:gdLst>
                      <a:gd name="T0" fmla="*/ 12 w 12"/>
                      <a:gd name="T1" fmla="*/ 24 h 24"/>
                      <a:gd name="T2" fmla="*/ 12 w 12"/>
                      <a:gd name="T3" fmla="*/ 12 h 24"/>
                      <a:gd name="T4" fmla="*/ 12 w 12"/>
                      <a:gd name="T5" fmla="*/ 12 h 24"/>
                      <a:gd name="T6" fmla="*/ 12 w 12"/>
                      <a:gd name="T7" fmla="*/ 12 h 24"/>
                      <a:gd name="T8" fmla="*/ 12 w 12"/>
                      <a:gd name="T9" fmla="*/ 12 h 24"/>
                      <a:gd name="T10" fmla="*/ 12 w 12"/>
                      <a:gd name="T11" fmla="*/ 0 h 24"/>
                      <a:gd name="T12" fmla="*/ 12 w 12"/>
                      <a:gd name="T13" fmla="*/ 0 h 24"/>
                      <a:gd name="T14" fmla="*/ 7 w 12"/>
                      <a:gd name="T15" fmla="*/ 2 h 24"/>
                      <a:gd name="T16" fmla="*/ 2 w 12"/>
                      <a:gd name="T17" fmla="*/ 3 h 24"/>
                      <a:gd name="T18" fmla="*/ 0 w 12"/>
                      <a:gd name="T19" fmla="*/ 9 h 24"/>
                      <a:gd name="T20" fmla="*/ 0 w 12"/>
                      <a:gd name="T21" fmla="*/ 12 h 24"/>
                      <a:gd name="T22" fmla="*/ 0 w 12"/>
                      <a:gd name="T23" fmla="*/ 17 h 24"/>
                      <a:gd name="T24" fmla="*/ 2 w 12"/>
                      <a:gd name="T25" fmla="*/ 20 h 24"/>
                      <a:gd name="T26" fmla="*/ 7 w 12"/>
                      <a:gd name="T27" fmla="*/ 24 h 24"/>
                      <a:gd name="T28" fmla="*/ 12 w 12"/>
                      <a:gd name="T29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</a:cxnLst>
                    <a:rect l="0" t="0" r="r" b="b"/>
                    <a:pathLst>
                      <a:path w="12" h="24">
                        <a:moveTo>
                          <a:pt x="12" y="24"/>
                        </a:move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12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7" y="2"/>
                        </a:lnTo>
                        <a:lnTo>
                          <a:pt x="2" y="3"/>
                        </a:lnTo>
                        <a:lnTo>
                          <a:pt x="0" y="9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0"/>
                        </a:lnTo>
                        <a:lnTo>
                          <a:pt x="7" y="24"/>
                        </a:lnTo>
                        <a:lnTo>
                          <a:pt x="12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5" name="Freeform 618">
                    <a:extLst>
                      <a:ext uri="{FF2B5EF4-FFF2-40B4-BE49-F238E27FC236}">
                        <a16:creationId xmlns:a16="http://schemas.microsoft.com/office/drawing/2014/main" id="{BA6E4424-46AB-4515-B8D4-00DD32775B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6" y="1922"/>
                    <a:ext cx="815" cy="549"/>
                  </a:xfrm>
                  <a:custGeom>
                    <a:avLst/>
                    <a:gdLst>
                      <a:gd name="T0" fmla="*/ 87 w 815"/>
                      <a:gd name="T1" fmla="*/ 61 h 549"/>
                      <a:gd name="T2" fmla="*/ 100 w 815"/>
                      <a:gd name="T3" fmla="*/ 39 h 549"/>
                      <a:gd name="T4" fmla="*/ 120 w 815"/>
                      <a:gd name="T5" fmla="*/ 22 h 549"/>
                      <a:gd name="T6" fmla="*/ 146 w 815"/>
                      <a:gd name="T7" fmla="*/ 8 h 549"/>
                      <a:gd name="T8" fmla="*/ 173 w 815"/>
                      <a:gd name="T9" fmla="*/ 0 h 549"/>
                      <a:gd name="T10" fmla="*/ 202 w 815"/>
                      <a:gd name="T11" fmla="*/ 0 h 549"/>
                      <a:gd name="T12" fmla="*/ 227 w 815"/>
                      <a:gd name="T13" fmla="*/ 3 h 549"/>
                      <a:gd name="T14" fmla="*/ 251 w 815"/>
                      <a:gd name="T15" fmla="*/ 12 h 549"/>
                      <a:gd name="T16" fmla="*/ 273 w 815"/>
                      <a:gd name="T17" fmla="*/ 25 h 549"/>
                      <a:gd name="T18" fmla="*/ 293 w 815"/>
                      <a:gd name="T19" fmla="*/ 44 h 549"/>
                      <a:gd name="T20" fmla="*/ 308 w 815"/>
                      <a:gd name="T21" fmla="*/ 66 h 549"/>
                      <a:gd name="T22" fmla="*/ 525 w 815"/>
                      <a:gd name="T23" fmla="*/ 39 h 549"/>
                      <a:gd name="T24" fmla="*/ 557 w 815"/>
                      <a:gd name="T25" fmla="*/ 12 h 549"/>
                      <a:gd name="T26" fmla="*/ 600 w 815"/>
                      <a:gd name="T27" fmla="*/ 0 h 549"/>
                      <a:gd name="T28" fmla="*/ 622 w 815"/>
                      <a:gd name="T29" fmla="*/ 0 h 549"/>
                      <a:gd name="T30" fmla="*/ 629 w 815"/>
                      <a:gd name="T31" fmla="*/ 0 h 549"/>
                      <a:gd name="T32" fmla="*/ 639 w 815"/>
                      <a:gd name="T33" fmla="*/ 2 h 549"/>
                      <a:gd name="T34" fmla="*/ 690 w 815"/>
                      <a:gd name="T35" fmla="*/ 20 h 549"/>
                      <a:gd name="T36" fmla="*/ 722 w 815"/>
                      <a:gd name="T37" fmla="*/ 57 h 549"/>
                      <a:gd name="T38" fmla="*/ 813 w 815"/>
                      <a:gd name="T39" fmla="*/ 442 h 549"/>
                      <a:gd name="T40" fmla="*/ 815 w 815"/>
                      <a:gd name="T41" fmla="*/ 449 h 549"/>
                      <a:gd name="T42" fmla="*/ 815 w 815"/>
                      <a:gd name="T43" fmla="*/ 457 h 549"/>
                      <a:gd name="T44" fmla="*/ 815 w 815"/>
                      <a:gd name="T45" fmla="*/ 473 h 549"/>
                      <a:gd name="T46" fmla="*/ 806 w 815"/>
                      <a:gd name="T47" fmla="*/ 500 h 549"/>
                      <a:gd name="T48" fmla="*/ 789 w 815"/>
                      <a:gd name="T49" fmla="*/ 520 h 549"/>
                      <a:gd name="T50" fmla="*/ 764 w 815"/>
                      <a:gd name="T51" fmla="*/ 537 h 549"/>
                      <a:gd name="T52" fmla="*/ 735 w 815"/>
                      <a:gd name="T53" fmla="*/ 545 h 549"/>
                      <a:gd name="T54" fmla="*/ 703 w 815"/>
                      <a:gd name="T55" fmla="*/ 549 h 549"/>
                      <a:gd name="T56" fmla="*/ 674 w 815"/>
                      <a:gd name="T57" fmla="*/ 547 h 549"/>
                      <a:gd name="T58" fmla="*/ 647 w 815"/>
                      <a:gd name="T59" fmla="*/ 539 h 549"/>
                      <a:gd name="T60" fmla="*/ 622 w 815"/>
                      <a:gd name="T61" fmla="*/ 525 h 549"/>
                      <a:gd name="T62" fmla="*/ 603 w 815"/>
                      <a:gd name="T63" fmla="*/ 507 h 549"/>
                      <a:gd name="T64" fmla="*/ 591 w 815"/>
                      <a:gd name="T65" fmla="*/ 484 h 549"/>
                      <a:gd name="T66" fmla="*/ 522 w 815"/>
                      <a:gd name="T67" fmla="*/ 473 h 549"/>
                      <a:gd name="T68" fmla="*/ 495 w 815"/>
                      <a:gd name="T69" fmla="*/ 517 h 549"/>
                      <a:gd name="T70" fmla="*/ 452 w 815"/>
                      <a:gd name="T71" fmla="*/ 542 h 549"/>
                      <a:gd name="T72" fmla="*/ 407 w 815"/>
                      <a:gd name="T73" fmla="*/ 549 h 549"/>
                      <a:gd name="T74" fmla="*/ 376 w 815"/>
                      <a:gd name="T75" fmla="*/ 545 h 549"/>
                      <a:gd name="T76" fmla="*/ 349 w 815"/>
                      <a:gd name="T77" fmla="*/ 539 h 549"/>
                      <a:gd name="T78" fmla="*/ 327 w 815"/>
                      <a:gd name="T79" fmla="*/ 527 h 549"/>
                      <a:gd name="T80" fmla="*/ 310 w 815"/>
                      <a:gd name="T81" fmla="*/ 510 h 549"/>
                      <a:gd name="T82" fmla="*/ 297 w 815"/>
                      <a:gd name="T83" fmla="*/ 490 h 549"/>
                      <a:gd name="T84" fmla="*/ 225 w 815"/>
                      <a:gd name="T85" fmla="*/ 474 h 549"/>
                      <a:gd name="T86" fmla="*/ 214 w 815"/>
                      <a:gd name="T87" fmla="*/ 501 h 549"/>
                      <a:gd name="T88" fmla="*/ 197 w 815"/>
                      <a:gd name="T89" fmla="*/ 522 h 549"/>
                      <a:gd name="T90" fmla="*/ 173 w 815"/>
                      <a:gd name="T91" fmla="*/ 537 h 549"/>
                      <a:gd name="T92" fmla="*/ 146 w 815"/>
                      <a:gd name="T93" fmla="*/ 545 h 549"/>
                      <a:gd name="T94" fmla="*/ 117 w 815"/>
                      <a:gd name="T95" fmla="*/ 549 h 549"/>
                      <a:gd name="T96" fmla="*/ 110 w 815"/>
                      <a:gd name="T97" fmla="*/ 549 h 549"/>
                      <a:gd name="T98" fmla="*/ 100 w 815"/>
                      <a:gd name="T99" fmla="*/ 549 h 549"/>
                      <a:gd name="T100" fmla="*/ 85 w 815"/>
                      <a:gd name="T101" fmla="*/ 545 h 549"/>
                      <a:gd name="T102" fmla="*/ 56 w 815"/>
                      <a:gd name="T103" fmla="*/ 537 h 549"/>
                      <a:gd name="T104" fmla="*/ 34 w 815"/>
                      <a:gd name="T105" fmla="*/ 523 h 549"/>
                      <a:gd name="T106" fmla="*/ 15 w 815"/>
                      <a:gd name="T107" fmla="*/ 503 h 549"/>
                      <a:gd name="T108" fmla="*/ 5 w 815"/>
                      <a:gd name="T109" fmla="*/ 481 h 549"/>
                      <a:gd name="T110" fmla="*/ 0 w 815"/>
                      <a:gd name="T111" fmla="*/ 454 h 549"/>
                      <a:gd name="T112" fmla="*/ 2 w 815"/>
                      <a:gd name="T113" fmla="*/ 444 h 549"/>
                      <a:gd name="T114" fmla="*/ 2 w 815"/>
                      <a:gd name="T115" fmla="*/ 435 h 549"/>
                      <a:gd name="T116" fmla="*/ 80 w 815"/>
                      <a:gd name="T117" fmla="*/ 78 h 5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</a:cxnLst>
                    <a:rect l="0" t="0" r="r" b="b"/>
                    <a:pathLst>
                      <a:path w="815" h="549">
                        <a:moveTo>
                          <a:pt x="80" y="78"/>
                        </a:moveTo>
                        <a:lnTo>
                          <a:pt x="83" y="69"/>
                        </a:lnTo>
                        <a:lnTo>
                          <a:pt x="87" y="61"/>
                        </a:lnTo>
                        <a:lnTo>
                          <a:pt x="90" y="52"/>
                        </a:lnTo>
                        <a:lnTo>
                          <a:pt x="95" y="46"/>
                        </a:lnTo>
                        <a:lnTo>
                          <a:pt x="100" y="39"/>
                        </a:lnTo>
                        <a:lnTo>
                          <a:pt x="105" y="32"/>
                        </a:lnTo>
                        <a:lnTo>
                          <a:pt x="112" y="27"/>
                        </a:lnTo>
                        <a:lnTo>
                          <a:pt x="120" y="22"/>
                        </a:lnTo>
                        <a:lnTo>
                          <a:pt x="129" y="15"/>
                        </a:lnTo>
                        <a:lnTo>
                          <a:pt x="137" y="12"/>
                        </a:lnTo>
                        <a:lnTo>
                          <a:pt x="146" y="8"/>
                        </a:lnTo>
                        <a:lnTo>
                          <a:pt x="154" y="5"/>
                        </a:lnTo>
                        <a:lnTo>
                          <a:pt x="163" y="2"/>
                        </a:lnTo>
                        <a:lnTo>
                          <a:pt x="173" y="0"/>
                        </a:lnTo>
                        <a:lnTo>
                          <a:pt x="183" y="0"/>
                        </a:lnTo>
                        <a:lnTo>
                          <a:pt x="193" y="0"/>
                        </a:lnTo>
                        <a:lnTo>
                          <a:pt x="202" y="0"/>
                        </a:lnTo>
                        <a:lnTo>
                          <a:pt x="210" y="0"/>
                        </a:lnTo>
                        <a:lnTo>
                          <a:pt x="219" y="2"/>
                        </a:lnTo>
                        <a:lnTo>
                          <a:pt x="227" y="3"/>
                        </a:lnTo>
                        <a:lnTo>
                          <a:pt x="236" y="7"/>
                        </a:lnTo>
                        <a:lnTo>
                          <a:pt x="242" y="8"/>
                        </a:lnTo>
                        <a:lnTo>
                          <a:pt x="251" y="12"/>
                        </a:lnTo>
                        <a:lnTo>
                          <a:pt x="259" y="17"/>
                        </a:lnTo>
                        <a:lnTo>
                          <a:pt x="266" y="20"/>
                        </a:lnTo>
                        <a:lnTo>
                          <a:pt x="273" y="25"/>
                        </a:lnTo>
                        <a:lnTo>
                          <a:pt x="280" y="30"/>
                        </a:lnTo>
                        <a:lnTo>
                          <a:pt x="286" y="37"/>
                        </a:lnTo>
                        <a:lnTo>
                          <a:pt x="293" y="44"/>
                        </a:lnTo>
                        <a:lnTo>
                          <a:pt x="298" y="51"/>
                        </a:lnTo>
                        <a:lnTo>
                          <a:pt x="303" y="59"/>
                        </a:lnTo>
                        <a:lnTo>
                          <a:pt x="308" y="66"/>
                        </a:lnTo>
                        <a:lnTo>
                          <a:pt x="403" y="240"/>
                        </a:lnTo>
                        <a:lnTo>
                          <a:pt x="517" y="51"/>
                        </a:lnTo>
                        <a:lnTo>
                          <a:pt x="525" y="39"/>
                        </a:lnTo>
                        <a:lnTo>
                          <a:pt x="534" y="29"/>
                        </a:lnTo>
                        <a:lnTo>
                          <a:pt x="546" y="20"/>
                        </a:lnTo>
                        <a:lnTo>
                          <a:pt x="557" y="12"/>
                        </a:lnTo>
                        <a:lnTo>
                          <a:pt x="571" y="7"/>
                        </a:lnTo>
                        <a:lnTo>
                          <a:pt x="584" y="3"/>
                        </a:lnTo>
                        <a:lnTo>
                          <a:pt x="600" y="0"/>
                        </a:lnTo>
                        <a:lnTo>
                          <a:pt x="617" y="0"/>
                        </a:lnTo>
                        <a:lnTo>
                          <a:pt x="618" y="0"/>
                        </a:lnTo>
                        <a:lnTo>
                          <a:pt x="622" y="0"/>
                        </a:lnTo>
                        <a:lnTo>
                          <a:pt x="623" y="0"/>
                        </a:lnTo>
                        <a:lnTo>
                          <a:pt x="627" y="0"/>
                        </a:lnTo>
                        <a:lnTo>
                          <a:pt x="629" y="0"/>
                        </a:lnTo>
                        <a:lnTo>
                          <a:pt x="632" y="0"/>
                        </a:lnTo>
                        <a:lnTo>
                          <a:pt x="635" y="2"/>
                        </a:lnTo>
                        <a:lnTo>
                          <a:pt x="639" y="2"/>
                        </a:lnTo>
                        <a:lnTo>
                          <a:pt x="659" y="5"/>
                        </a:lnTo>
                        <a:lnTo>
                          <a:pt x="676" y="12"/>
                        </a:lnTo>
                        <a:lnTo>
                          <a:pt x="690" y="20"/>
                        </a:lnTo>
                        <a:lnTo>
                          <a:pt x="703" y="30"/>
                        </a:lnTo>
                        <a:lnTo>
                          <a:pt x="713" y="44"/>
                        </a:lnTo>
                        <a:lnTo>
                          <a:pt x="722" y="57"/>
                        </a:lnTo>
                        <a:lnTo>
                          <a:pt x="728" y="74"/>
                        </a:lnTo>
                        <a:lnTo>
                          <a:pt x="734" y="93"/>
                        </a:lnTo>
                        <a:lnTo>
                          <a:pt x="813" y="442"/>
                        </a:lnTo>
                        <a:lnTo>
                          <a:pt x="813" y="446"/>
                        </a:lnTo>
                        <a:lnTo>
                          <a:pt x="815" y="447"/>
                        </a:lnTo>
                        <a:lnTo>
                          <a:pt x="815" y="449"/>
                        </a:lnTo>
                        <a:lnTo>
                          <a:pt x="815" y="452"/>
                        </a:lnTo>
                        <a:lnTo>
                          <a:pt x="815" y="454"/>
                        </a:lnTo>
                        <a:lnTo>
                          <a:pt x="815" y="457"/>
                        </a:lnTo>
                        <a:lnTo>
                          <a:pt x="815" y="461"/>
                        </a:lnTo>
                        <a:lnTo>
                          <a:pt x="815" y="462"/>
                        </a:lnTo>
                        <a:lnTo>
                          <a:pt x="815" y="473"/>
                        </a:lnTo>
                        <a:lnTo>
                          <a:pt x="813" y="483"/>
                        </a:lnTo>
                        <a:lnTo>
                          <a:pt x="811" y="491"/>
                        </a:lnTo>
                        <a:lnTo>
                          <a:pt x="806" y="500"/>
                        </a:lnTo>
                        <a:lnTo>
                          <a:pt x="803" y="507"/>
                        </a:lnTo>
                        <a:lnTo>
                          <a:pt x="796" y="513"/>
                        </a:lnTo>
                        <a:lnTo>
                          <a:pt x="789" y="520"/>
                        </a:lnTo>
                        <a:lnTo>
                          <a:pt x="783" y="527"/>
                        </a:lnTo>
                        <a:lnTo>
                          <a:pt x="774" y="532"/>
                        </a:lnTo>
                        <a:lnTo>
                          <a:pt x="764" y="537"/>
                        </a:lnTo>
                        <a:lnTo>
                          <a:pt x="756" y="540"/>
                        </a:lnTo>
                        <a:lnTo>
                          <a:pt x="745" y="544"/>
                        </a:lnTo>
                        <a:lnTo>
                          <a:pt x="735" y="545"/>
                        </a:lnTo>
                        <a:lnTo>
                          <a:pt x="725" y="547"/>
                        </a:lnTo>
                        <a:lnTo>
                          <a:pt x="715" y="549"/>
                        </a:lnTo>
                        <a:lnTo>
                          <a:pt x="703" y="549"/>
                        </a:lnTo>
                        <a:lnTo>
                          <a:pt x="693" y="549"/>
                        </a:lnTo>
                        <a:lnTo>
                          <a:pt x="683" y="547"/>
                        </a:lnTo>
                        <a:lnTo>
                          <a:pt x="674" y="547"/>
                        </a:lnTo>
                        <a:lnTo>
                          <a:pt x="664" y="544"/>
                        </a:lnTo>
                        <a:lnTo>
                          <a:pt x="656" y="542"/>
                        </a:lnTo>
                        <a:lnTo>
                          <a:pt x="647" y="539"/>
                        </a:lnTo>
                        <a:lnTo>
                          <a:pt x="639" y="534"/>
                        </a:lnTo>
                        <a:lnTo>
                          <a:pt x="630" y="530"/>
                        </a:lnTo>
                        <a:lnTo>
                          <a:pt x="622" y="525"/>
                        </a:lnTo>
                        <a:lnTo>
                          <a:pt x="615" y="518"/>
                        </a:lnTo>
                        <a:lnTo>
                          <a:pt x="608" y="513"/>
                        </a:lnTo>
                        <a:lnTo>
                          <a:pt x="603" y="507"/>
                        </a:lnTo>
                        <a:lnTo>
                          <a:pt x="598" y="500"/>
                        </a:lnTo>
                        <a:lnTo>
                          <a:pt x="595" y="493"/>
                        </a:lnTo>
                        <a:lnTo>
                          <a:pt x="591" y="484"/>
                        </a:lnTo>
                        <a:lnTo>
                          <a:pt x="590" y="476"/>
                        </a:lnTo>
                        <a:lnTo>
                          <a:pt x="564" y="378"/>
                        </a:lnTo>
                        <a:lnTo>
                          <a:pt x="522" y="473"/>
                        </a:lnTo>
                        <a:lnTo>
                          <a:pt x="515" y="488"/>
                        </a:lnTo>
                        <a:lnTo>
                          <a:pt x="505" y="503"/>
                        </a:lnTo>
                        <a:lnTo>
                          <a:pt x="495" y="517"/>
                        </a:lnTo>
                        <a:lnTo>
                          <a:pt x="481" y="527"/>
                        </a:lnTo>
                        <a:lnTo>
                          <a:pt x="468" y="535"/>
                        </a:lnTo>
                        <a:lnTo>
                          <a:pt x="452" y="542"/>
                        </a:lnTo>
                        <a:lnTo>
                          <a:pt x="437" y="547"/>
                        </a:lnTo>
                        <a:lnTo>
                          <a:pt x="419" y="549"/>
                        </a:lnTo>
                        <a:lnTo>
                          <a:pt x="407" y="549"/>
                        </a:lnTo>
                        <a:lnTo>
                          <a:pt x="396" y="549"/>
                        </a:lnTo>
                        <a:lnTo>
                          <a:pt x="386" y="547"/>
                        </a:lnTo>
                        <a:lnTo>
                          <a:pt x="376" y="545"/>
                        </a:lnTo>
                        <a:lnTo>
                          <a:pt x="366" y="544"/>
                        </a:lnTo>
                        <a:lnTo>
                          <a:pt x="358" y="542"/>
                        </a:lnTo>
                        <a:lnTo>
                          <a:pt x="349" y="539"/>
                        </a:lnTo>
                        <a:lnTo>
                          <a:pt x="341" y="535"/>
                        </a:lnTo>
                        <a:lnTo>
                          <a:pt x="334" y="532"/>
                        </a:lnTo>
                        <a:lnTo>
                          <a:pt x="327" y="527"/>
                        </a:lnTo>
                        <a:lnTo>
                          <a:pt x="320" y="522"/>
                        </a:lnTo>
                        <a:lnTo>
                          <a:pt x="315" y="517"/>
                        </a:lnTo>
                        <a:lnTo>
                          <a:pt x="310" y="510"/>
                        </a:lnTo>
                        <a:lnTo>
                          <a:pt x="305" y="505"/>
                        </a:lnTo>
                        <a:lnTo>
                          <a:pt x="300" y="496"/>
                        </a:lnTo>
                        <a:lnTo>
                          <a:pt x="297" y="490"/>
                        </a:lnTo>
                        <a:lnTo>
                          <a:pt x="244" y="379"/>
                        </a:lnTo>
                        <a:lnTo>
                          <a:pt x="227" y="464"/>
                        </a:lnTo>
                        <a:lnTo>
                          <a:pt x="225" y="474"/>
                        </a:lnTo>
                        <a:lnTo>
                          <a:pt x="222" y="484"/>
                        </a:lnTo>
                        <a:lnTo>
                          <a:pt x="219" y="493"/>
                        </a:lnTo>
                        <a:lnTo>
                          <a:pt x="214" y="501"/>
                        </a:lnTo>
                        <a:lnTo>
                          <a:pt x="208" y="510"/>
                        </a:lnTo>
                        <a:lnTo>
                          <a:pt x="203" y="517"/>
                        </a:lnTo>
                        <a:lnTo>
                          <a:pt x="197" y="522"/>
                        </a:lnTo>
                        <a:lnTo>
                          <a:pt x="188" y="529"/>
                        </a:lnTo>
                        <a:lnTo>
                          <a:pt x="181" y="534"/>
                        </a:lnTo>
                        <a:lnTo>
                          <a:pt x="173" y="537"/>
                        </a:lnTo>
                        <a:lnTo>
                          <a:pt x="164" y="540"/>
                        </a:lnTo>
                        <a:lnTo>
                          <a:pt x="154" y="544"/>
                        </a:lnTo>
                        <a:lnTo>
                          <a:pt x="146" y="545"/>
                        </a:lnTo>
                        <a:lnTo>
                          <a:pt x="137" y="547"/>
                        </a:lnTo>
                        <a:lnTo>
                          <a:pt x="127" y="549"/>
                        </a:lnTo>
                        <a:lnTo>
                          <a:pt x="117" y="549"/>
                        </a:lnTo>
                        <a:lnTo>
                          <a:pt x="115" y="549"/>
                        </a:lnTo>
                        <a:lnTo>
                          <a:pt x="112" y="549"/>
                        </a:lnTo>
                        <a:lnTo>
                          <a:pt x="110" y="549"/>
                        </a:lnTo>
                        <a:lnTo>
                          <a:pt x="107" y="549"/>
                        </a:lnTo>
                        <a:lnTo>
                          <a:pt x="103" y="549"/>
                        </a:lnTo>
                        <a:lnTo>
                          <a:pt x="100" y="549"/>
                        </a:lnTo>
                        <a:lnTo>
                          <a:pt x="97" y="547"/>
                        </a:lnTo>
                        <a:lnTo>
                          <a:pt x="93" y="547"/>
                        </a:lnTo>
                        <a:lnTo>
                          <a:pt x="85" y="545"/>
                        </a:lnTo>
                        <a:lnTo>
                          <a:pt x="75" y="544"/>
                        </a:lnTo>
                        <a:lnTo>
                          <a:pt x="65" y="540"/>
                        </a:lnTo>
                        <a:lnTo>
                          <a:pt x="56" y="537"/>
                        </a:lnTo>
                        <a:lnTo>
                          <a:pt x="49" y="534"/>
                        </a:lnTo>
                        <a:lnTo>
                          <a:pt x="41" y="529"/>
                        </a:lnTo>
                        <a:lnTo>
                          <a:pt x="34" y="523"/>
                        </a:lnTo>
                        <a:lnTo>
                          <a:pt x="27" y="517"/>
                        </a:lnTo>
                        <a:lnTo>
                          <a:pt x="22" y="510"/>
                        </a:lnTo>
                        <a:lnTo>
                          <a:pt x="15" y="503"/>
                        </a:lnTo>
                        <a:lnTo>
                          <a:pt x="12" y="496"/>
                        </a:lnTo>
                        <a:lnTo>
                          <a:pt x="9" y="488"/>
                        </a:lnTo>
                        <a:lnTo>
                          <a:pt x="5" y="481"/>
                        </a:lnTo>
                        <a:lnTo>
                          <a:pt x="2" y="473"/>
                        </a:lnTo>
                        <a:lnTo>
                          <a:pt x="2" y="462"/>
                        </a:lnTo>
                        <a:lnTo>
                          <a:pt x="0" y="454"/>
                        </a:lnTo>
                        <a:lnTo>
                          <a:pt x="0" y="451"/>
                        </a:lnTo>
                        <a:lnTo>
                          <a:pt x="0" y="447"/>
                        </a:lnTo>
                        <a:lnTo>
                          <a:pt x="2" y="444"/>
                        </a:lnTo>
                        <a:lnTo>
                          <a:pt x="2" y="440"/>
                        </a:lnTo>
                        <a:lnTo>
                          <a:pt x="2" y="439"/>
                        </a:lnTo>
                        <a:lnTo>
                          <a:pt x="2" y="435"/>
                        </a:lnTo>
                        <a:lnTo>
                          <a:pt x="4" y="434"/>
                        </a:lnTo>
                        <a:lnTo>
                          <a:pt x="4" y="432"/>
                        </a:lnTo>
                        <a:lnTo>
                          <a:pt x="80" y="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6" name="Freeform 619">
                    <a:extLst>
                      <a:ext uri="{FF2B5EF4-FFF2-40B4-BE49-F238E27FC236}">
                        <a16:creationId xmlns:a16="http://schemas.microsoft.com/office/drawing/2014/main" id="{6D89DBFF-843B-4CD6-911F-CF8DD22CDF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4" y="1934"/>
                    <a:ext cx="59" cy="69"/>
                  </a:xfrm>
                  <a:custGeom>
                    <a:avLst/>
                    <a:gdLst>
                      <a:gd name="T0" fmla="*/ 46 w 59"/>
                      <a:gd name="T1" fmla="*/ 0 h 69"/>
                      <a:gd name="T2" fmla="*/ 46 w 59"/>
                      <a:gd name="T3" fmla="*/ 0 h 69"/>
                      <a:gd name="T4" fmla="*/ 37 w 59"/>
                      <a:gd name="T5" fmla="*/ 5 h 69"/>
                      <a:gd name="T6" fmla="*/ 29 w 59"/>
                      <a:gd name="T7" fmla="*/ 12 h 69"/>
                      <a:gd name="T8" fmla="*/ 22 w 59"/>
                      <a:gd name="T9" fmla="*/ 18 h 69"/>
                      <a:gd name="T10" fmla="*/ 17 w 59"/>
                      <a:gd name="T11" fmla="*/ 27 h 69"/>
                      <a:gd name="T12" fmla="*/ 12 w 59"/>
                      <a:gd name="T13" fmla="*/ 35 h 69"/>
                      <a:gd name="T14" fmla="*/ 7 w 59"/>
                      <a:gd name="T15" fmla="*/ 44 h 69"/>
                      <a:gd name="T16" fmla="*/ 3 w 59"/>
                      <a:gd name="T17" fmla="*/ 54 h 69"/>
                      <a:gd name="T18" fmla="*/ 0 w 59"/>
                      <a:gd name="T19" fmla="*/ 64 h 69"/>
                      <a:gd name="T20" fmla="*/ 24 w 59"/>
                      <a:gd name="T21" fmla="*/ 69 h 69"/>
                      <a:gd name="T22" fmla="*/ 27 w 59"/>
                      <a:gd name="T23" fmla="*/ 61 h 69"/>
                      <a:gd name="T24" fmla="*/ 29 w 59"/>
                      <a:gd name="T25" fmla="*/ 54 h 69"/>
                      <a:gd name="T26" fmla="*/ 32 w 59"/>
                      <a:gd name="T27" fmla="*/ 47 h 69"/>
                      <a:gd name="T28" fmla="*/ 35 w 59"/>
                      <a:gd name="T29" fmla="*/ 40 h 69"/>
                      <a:gd name="T30" fmla="*/ 41 w 59"/>
                      <a:gd name="T31" fmla="*/ 34 h 69"/>
                      <a:gd name="T32" fmla="*/ 46 w 59"/>
                      <a:gd name="T33" fmla="*/ 29 h 69"/>
                      <a:gd name="T34" fmla="*/ 52 w 59"/>
                      <a:gd name="T35" fmla="*/ 23 h 69"/>
                      <a:gd name="T36" fmla="*/ 57 w 59"/>
                      <a:gd name="T37" fmla="*/ 20 h 69"/>
                      <a:gd name="T38" fmla="*/ 59 w 59"/>
                      <a:gd name="T39" fmla="*/ 20 h 69"/>
                      <a:gd name="T40" fmla="*/ 46 w 59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9">
                        <a:moveTo>
                          <a:pt x="46" y="0"/>
                        </a:moveTo>
                        <a:lnTo>
                          <a:pt x="46" y="0"/>
                        </a:lnTo>
                        <a:lnTo>
                          <a:pt x="37" y="5"/>
                        </a:lnTo>
                        <a:lnTo>
                          <a:pt x="29" y="12"/>
                        </a:lnTo>
                        <a:lnTo>
                          <a:pt x="22" y="18"/>
                        </a:lnTo>
                        <a:lnTo>
                          <a:pt x="17" y="27"/>
                        </a:lnTo>
                        <a:lnTo>
                          <a:pt x="12" y="35"/>
                        </a:lnTo>
                        <a:lnTo>
                          <a:pt x="7" y="44"/>
                        </a:lnTo>
                        <a:lnTo>
                          <a:pt x="3" y="54"/>
                        </a:lnTo>
                        <a:lnTo>
                          <a:pt x="0" y="64"/>
                        </a:lnTo>
                        <a:lnTo>
                          <a:pt x="24" y="69"/>
                        </a:lnTo>
                        <a:lnTo>
                          <a:pt x="27" y="61"/>
                        </a:lnTo>
                        <a:lnTo>
                          <a:pt x="29" y="54"/>
                        </a:lnTo>
                        <a:lnTo>
                          <a:pt x="32" y="47"/>
                        </a:lnTo>
                        <a:lnTo>
                          <a:pt x="35" y="40"/>
                        </a:lnTo>
                        <a:lnTo>
                          <a:pt x="41" y="34"/>
                        </a:lnTo>
                        <a:lnTo>
                          <a:pt x="46" y="29"/>
                        </a:lnTo>
                        <a:lnTo>
                          <a:pt x="52" y="23"/>
                        </a:lnTo>
                        <a:lnTo>
                          <a:pt x="57" y="20"/>
                        </a:lnTo>
                        <a:lnTo>
                          <a:pt x="59" y="20"/>
                        </a:lnTo>
                        <a:lnTo>
                          <a:pt x="4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7" name="Freeform 620">
                    <a:extLst>
                      <a:ext uri="{FF2B5EF4-FFF2-40B4-BE49-F238E27FC236}">
                        <a16:creationId xmlns:a16="http://schemas.microsoft.com/office/drawing/2014/main" id="{0E7C2C98-0BA7-413B-9566-DE08BB28DC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0" y="1910"/>
                    <a:ext cx="79" cy="44"/>
                  </a:xfrm>
                  <a:custGeom>
                    <a:avLst/>
                    <a:gdLst>
                      <a:gd name="T0" fmla="*/ 79 w 79"/>
                      <a:gd name="T1" fmla="*/ 0 h 44"/>
                      <a:gd name="T2" fmla="*/ 79 w 79"/>
                      <a:gd name="T3" fmla="*/ 0 h 44"/>
                      <a:gd name="T4" fmla="*/ 67 w 79"/>
                      <a:gd name="T5" fmla="*/ 0 h 44"/>
                      <a:gd name="T6" fmla="*/ 57 w 79"/>
                      <a:gd name="T7" fmla="*/ 0 h 44"/>
                      <a:gd name="T8" fmla="*/ 47 w 79"/>
                      <a:gd name="T9" fmla="*/ 2 h 44"/>
                      <a:gd name="T10" fmla="*/ 37 w 79"/>
                      <a:gd name="T11" fmla="*/ 5 h 44"/>
                      <a:gd name="T12" fmla="*/ 27 w 79"/>
                      <a:gd name="T13" fmla="*/ 8 h 44"/>
                      <a:gd name="T14" fmla="*/ 18 w 79"/>
                      <a:gd name="T15" fmla="*/ 12 h 44"/>
                      <a:gd name="T16" fmla="*/ 8 w 79"/>
                      <a:gd name="T17" fmla="*/ 17 h 44"/>
                      <a:gd name="T18" fmla="*/ 0 w 79"/>
                      <a:gd name="T19" fmla="*/ 24 h 44"/>
                      <a:gd name="T20" fmla="*/ 13 w 79"/>
                      <a:gd name="T21" fmla="*/ 44 h 44"/>
                      <a:gd name="T22" fmla="*/ 20 w 79"/>
                      <a:gd name="T23" fmla="*/ 39 h 44"/>
                      <a:gd name="T24" fmla="*/ 28 w 79"/>
                      <a:gd name="T25" fmla="*/ 34 h 44"/>
                      <a:gd name="T26" fmla="*/ 35 w 79"/>
                      <a:gd name="T27" fmla="*/ 30 h 44"/>
                      <a:gd name="T28" fmla="*/ 44 w 79"/>
                      <a:gd name="T29" fmla="*/ 29 h 44"/>
                      <a:gd name="T30" fmla="*/ 52 w 79"/>
                      <a:gd name="T31" fmla="*/ 25 h 44"/>
                      <a:gd name="T32" fmla="*/ 61 w 79"/>
                      <a:gd name="T33" fmla="*/ 25 h 44"/>
                      <a:gd name="T34" fmla="*/ 69 w 79"/>
                      <a:gd name="T35" fmla="*/ 24 h 44"/>
                      <a:gd name="T36" fmla="*/ 79 w 79"/>
                      <a:gd name="T37" fmla="*/ 24 h 44"/>
                      <a:gd name="T38" fmla="*/ 79 w 79"/>
                      <a:gd name="T39" fmla="*/ 24 h 44"/>
                      <a:gd name="T40" fmla="*/ 79 w 79"/>
                      <a:gd name="T41" fmla="*/ 0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9" h="44">
                        <a:moveTo>
                          <a:pt x="79" y="0"/>
                        </a:moveTo>
                        <a:lnTo>
                          <a:pt x="79" y="0"/>
                        </a:lnTo>
                        <a:lnTo>
                          <a:pt x="67" y="0"/>
                        </a:lnTo>
                        <a:lnTo>
                          <a:pt x="57" y="0"/>
                        </a:lnTo>
                        <a:lnTo>
                          <a:pt x="47" y="2"/>
                        </a:lnTo>
                        <a:lnTo>
                          <a:pt x="37" y="5"/>
                        </a:lnTo>
                        <a:lnTo>
                          <a:pt x="27" y="8"/>
                        </a:lnTo>
                        <a:lnTo>
                          <a:pt x="18" y="12"/>
                        </a:lnTo>
                        <a:lnTo>
                          <a:pt x="8" y="17"/>
                        </a:lnTo>
                        <a:lnTo>
                          <a:pt x="0" y="24"/>
                        </a:lnTo>
                        <a:lnTo>
                          <a:pt x="13" y="44"/>
                        </a:lnTo>
                        <a:lnTo>
                          <a:pt x="20" y="39"/>
                        </a:lnTo>
                        <a:lnTo>
                          <a:pt x="28" y="34"/>
                        </a:lnTo>
                        <a:lnTo>
                          <a:pt x="35" y="30"/>
                        </a:lnTo>
                        <a:lnTo>
                          <a:pt x="44" y="29"/>
                        </a:lnTo>
                        <a:lnTo>
                          <a:pt x="52" y="25"/>
                        </a:lnTo>
                        <a:lnTo>
                          <a:pt x="61" y="25"/>
                        </a:lnTo>
                        <a:lnTo>
                          <a:pt x="69" y="24"/>
                        </a:lnTo>
                        <a:lnTo>
                          <a:pt x="79" y="24"/>
                        </a:lnTo>
                        <a:lnTo>
                          <a:pt x="79" y="24"/>
                        </a:lnTo>
                        <a:lnTo>
                          <a:pt x="7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8" name="Freeform 621">
                    <a:extLst>
                      <a:ext uri="{FF2B5EF4-FFF2-40B4-BE49-F238E27FC236}">
                        <a16:creationId xmlns:a16="http://schemas.microsoft.com/office/drawing/2014/main" id="{0753C6AF-56FF-443C-B65B-6AE63CB066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9" y="1910"/>
                    <a:ext cx="71" cy="39"/>
                  </a:xfrm>
                  <a:custGeom>
                    <a:avLst/>
                    <a:gdLst>
                      <a:gd name="T0" fmla="*/ 71 w 71"/>
                      <a:gd name="T1" fmla="*/ 17 h 39"/>
                      <a:gd name="T2" fmla="*/ 71 w 71"/>
                      <a:gd name="T3" fmla="*/ 17 h 39"/>
                      <a:gd name="T4" fmla="*/ 63 w 71"/>
                      <a:gd name="T5" fmla="*/ 14 h 39"/>
                      <a:gd name="T6" fmla="*/ 54 w 71"/>
                      <a:gd name="T7" fmla="*/ 10 h 39"/>
                      <a:gd name="T8" fmla="*/ 46 w 71"/>
                      <a:gd name="T9" fmla="*/ 7 h 39"/>
                      <a:gd name="T10" fmla="*/ 37 w 71"/>
                      <a:gd name="T11" fmla="*/ 3 h 39"/>
                      <a:gd name="T12" fmla="*/ 27 w 71"/>
                      <a:gd name="T13" fmla="*/ 2 h 39"/>
                      <a:gd name="T14" fmla="*/ 19 w 71"/>
                      <a:gd name="T15" fmla="*/ 0 h 39"/>
                      <a:gd name="T16" fmla="*/ 9 w 71"/>
                      <a:gd name="T17" fmla="*/ 0 h 39"/>
                      <a:gd name="T18" fmla="*/ 0 w 71"/>
                      <a:gd name="T19" fmla="*/ 0 h 39"/>
                      <a:gd name="T20" fmla="*/ 0 w 71"/>
                      <a:gd name="T21" fmla="*/ 24 h 39"/>
                      <a:gd name="T22" fmla="*/ 7 w 71"/>
                      <a:gd name="T23" fmla="*/ 24 h 39"/>
                      <a:gd name="T24" fmla="*/ 15 w 71"/>
                      <a:gd name="T25" fmla="*/ 24 h 39"/>
                      <a:gd name="T26" fmla="*/ 22 w 71"/>
                      <a:gd name="T27" fmla="*/ 25 h 39"/>
                      <a:gd name="T28" fmla="*/ 31 w 71"/>
                      <a:gd name="T29" fmla="*/ 27 h 39"/>
                      <a:gd name="T30" fmla="*/ 37 w 71"/>
                      <a:gd name="T31" fmla="*/ 30 h 39"/>
                      <a:gd name="T32" fmla="*/ 46 w 71"/>
                      <a:gd name="T33" fmla="*/ 32 h 39"/>
                      <a:gd name="T34" fmla="*/ 53 w 71"/>
                      <a:gd name="T35" fmla="*/ 36 h 39"/>
                      <a:gd name="T36" fmla="*/ 61 w 71"/>
                      <a:gd name="T37" fmla="*/ 39 h 39"/>
                      <a:gd name="T38" fmla="*/ 60 w 71"/>
                      <a:gd name="T39" fmla="*/ 39 h 39"/>
                      <a:gd name="T40" fmla="*/ 71 w 71"/>
                      <a:gd name="T41" fmla="*/ 17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9">
                        <a:moveTo>
                          <a:pt x="71" y="17"/>
                        </a:moveTo>
                        <a:lnTo>
                          <a:pt x="71" y="17"/>
                        </a:lnTo>
                        <a:lnTo>
                          <a:pt x="63" y="14"/>
                        </a:lnTo>
                        <a:lnTo>
                          <a:pt x="54" y="10"/>
                        </a:lnTo>
                        <a:lnTo>
                          <a:pt x="46" y="7"/>
                        </a:lnTo>
                        <a:lnTo>
                          <a:pt x="37" y="3"/>
                        </a:lnTo>
                        <a:lnTo>
                          <a:pt x="27" y="2"/>
                        </a:lnTo>
                        <a:lnTo>
                          <a:pt x="19" y="0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7" y="24"/>
                        </a:lnTo>
                        <a:lnTo>
                          <a:pt x="15" y="24"/>
                        </a:lnTo>
                        <a:lnTo>
                          <a:pt x="22" y="25"/>
                        </a:lnTo>
                        <a:lnTo>
                          <a:pt x="31" y="27"/>
                        </a:lnTo>
                        <a:lnTo>
                          <a:pt x="37" y="30"/>
                        </a:lnTo>
                        <a:lnTo>
                          <a:pt x="46" y="32"/>
                        </a:lnTo>
                        <a:lnTo>
                          <a:pt x="53" y="36"/>
                        </a:lnTo>
                        <a:lnTo>
                          <a:pt x="61" y="39"/>
                        </a:lnTo>
                        <a:lnTo>
                          <a:pt x="60" y="39"/>
                        </a:lnTo>
                        <a:lnTo>
                          <a:pt x="7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29" name="Freeform 622">
                    <a:extLst>
                      <a:ext uri="{FF2B5EF4-FFF2-40B4-BE49-F238E27FC236}">
                        <a16:creationId xmlns:a16="http://schemas.microsoft.com/office/drawing/2014/main" id="{74E5F4F3-B2E2-4010-8115-2B493E9B53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69" y="1927"/>
                    <a:ext cx="66" cy="68"/>
                  </a:xfrm>
                  <a:custGeom>
                    <a:avLst/>
                    <a:gdLst>
                      <a:gd name="T0" fmla="*/ 66 w 66"/>
                      <a:gd name="T1" fmla="*/ 56 h 68"/>
                      <a:gd name="T2" fmla="*/ 66 w 66"/>
                      <a:gd name="T3" fmla="*/ 56 h 68"/>
                      <a:gd name="T4" fmla="*/ 60 w 66"/>
                      <a:gd name="T5" fmla="*/ 47 h 68"/>
                      <a:gd name="T6" fmla="*/ 55 w 66"/>
                      <a:gd name="T7" fmla="*/ 39 h 68"/>
                      <a:gd name="T8" fmla="*/ 49 w 66"/>
                      <a:gd name="T9" fmla="*/ 30 h 68"/>
                      <a:gd name="T10" fmla="*/ 42 w 66"/>
                      <a:gd name="T11" fmla="*/ 24 h 68"/>
                      <a:gd name="T12" fmla="*/ 35 w 66"/>
                      <a:gd name="T13" fmla="*/ 17 h 68"/>
                      <a:gd name="T14" fmla="*/ 28 w 66"/>
                      <a:gd name="T15" fmla="*/ 10 h 68"/>
                      <a:gd name="T16" fmla="*/ 20 w 66"/>
                      <a:gd name="T17" fmla="*/ 5 h 68"/>
                      <a:gd name="T18" fmla="*/ 11 w 66"/>
                      <a:gd name="T19" fmla="*/ 0 h 68"/>
                      <a:gd name="T20" fmla="*/ 0 w 66"/>
                      <a:gd name="T21" fmla="*/ 22 h 68"/>
                      <a:gd name="T22" fmla="*/ 6 w 66"/>
                      <a:gd name="T23" fmla="*/ 25 h 68"/>
                      <a:gd name="T24" fmla="*/ 13 w 66"/>
                      <a:gd name="T25" fmla="*/ 30 h 68"/>
                      <a:gd name="T26" fmla="*/ 20 w 66"/>
                      <a:gd name="T27" fmla="*/ 36 h 68"/>
                      <a:gd name="T28" fmla="*/ 25 w 66"/>
                      <a:gd name="T29" fmla="*/ 41 h 68"/>
                      <a:gd name="T30" fmla="*/ 30 w 66"/>
                      <a:gd name="T31" fmla="*/ 46 h 68"/>
                      <a:gd name="T32" fmla="*/ 35 w 66"/>
                      <a:gd name="T33" fmla="*/ 52 h 68"/>
                      <a:gd name="T34" fmla="*/ 40 w 66"/>
                      <a:gd name="T35" fmla="*/ 59 h 68"/>
                      <a:gd name="T36" fmla="*/ 45 w 66"/>
                      <a:gd name="T37" fmla="*/ 68 h 68"/>
                      <a:gd name="T38" fmla="*/ 45 w 66"/>
                      <a:gd name="T39" fmla="*/ 68 h 68"/>
                      <a:gd name="T40" fmla="*/ 66 w 66"/>
                      <a:gd name="T41" fmla="*/ 56 h 6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68">
                        <a:moveTo>
                          <a:pt x="66" y="56"/>
                        </a:moveTo>
                        <a:lnTo>
                          <a:pt x="66" y="56"/>
                        </a:lnTo>
                        <a:lnTo>
                          <a:pt x="60" y="47"/>
                        </a:lnTo>
                        <a:lnTo>
                          <a:pt x="55" y="39"/>
                        </a:lnTo>
                        <a:lnTo>
                          <a:pt x="49" y="30"/>
                        </a:lnTo>
                        <a:lnTo>
                          <a:pt x="42" y="24"/>
                        </a:lnTo>
                        <a:lnTo>
                          <a:pt x="35" y="17"/>
                        </a:lnTo>
                        <a:lnTo>
                          <a:pt x="28" y="10"/>
                        </a:lnTo>
                        <a:lnTo>
                          <a:pt x="20" y="5"/>
                        </a:lnTo>
                        <a:lnTo>
                          <a:pt x="11" y="0"/>
                        </a:lnTo>
                        <a:lnTo>
                          <a:pt x="0" y="22"/>
                        </a:lnTo>
                        <a:lnTo>
                          <a:pt x="6" y="25"/>
                        </a:lnTo>
                        <a:lnTo>
                          <a:pt x="13" y="30"/>
                        </a:lnTo>
                        <a:lnTo>
                          <a:pt x="20" y="36"/>
                        </a:lnTo>
                        <a:lnTo>
                          <a:pt x="25" y="41"/>
                        </a:lnTo>
                        <a:lnTo>
                          <a:pt x="30" y="46"/>
                        </a:lnTo>
                        <a:lnTo>
                          <a:pt x="35" y="52"/>
                        </a:lnTo>
                        <a:lnTo>
                          <a:pt x="40" y="59"/>
                        </a:lnTo>
                        <a:lnTo>
                          <a:pt x="45" y="68"/>
                        </a:lnTo>
                        <a:lnTo>
                          <a:pt x="45" y="68"/>
                        </a:lnTo>
                        <a:lnTo>
                          <a:pt x="66" y="5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0" name="Freeform 623">
                    <a:extLst>
                      <a:ext uri="{FF2B5EF4-FFF2-40B4-BE49-F238E27FC236}">
                        <a16:creationId xmlns:a16="http://schemas.microsoft.com/office/drawing/2014/main" id="{6CF85018-27B3-4F07-AF56-1CAA75B06A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4" y="1983"/>
                    <a:ext cx="119" cy="191"/>
                  </a:xfrm>
                  <a:custGeom>
                    <a:avLst/>
                    <a:gdLst>
                      <a:gd name="T0" fmla="*/ 95 w 119"/>
                      <a:gd name="T1" fmla="*/ 174 h 191"/>
                      <a:gd name="T2" fmla="*/ 117 w 119"/>
                      <a:gd name="T3" fmla="*/ 174 h 191"/>
                      <a:gd name="T4" fmla="*/ 21 w 119"/>
                      <a:gd name="T5" fmla="*/ 0 h 191"/>
                      <a:gd name="T6" fmla="*/ 0 w 119"/>
                      <a:gd name="T7" fmla="*/ 12 h 191"/>
                      <a:gd name="T8" fmla="*/ 95 w 119"/>
                      <a:gd name="T9" fmla="*/ 186 h 191"/>
                      <a:gd name="T10" fmla="*/ 117 w 119"/>
                      <a:gd name="T11" fmla="*/ 186 h 191"/>
                      <a:gd name="T12" fmla="*/ 95 w 119"/>
                      <a:gd name="T13" fmla="*/ 186 h 191"/>
                      <a:gd name="T14" fmla="*/ 98 w 119"/>
                      <a:gd name="T15" fmla="*/ 190 h 191"/>
                      <a:gd name="T16" fmla="*/ 104 w 119"/>
                      <a:gd name="T17" fmla="*/ 191 h 191"/>
                      <a:gd name="T18" fmla="*/ 107 w 119"/>
                      <a:gd name="T19" fmla="*/ 191 h 191"/>
                      <a:gd name="T20" fmla="*/ 112 w 119"/>
                      <a:gd name="T21" fmla="*/ 191 h 191"/>
                      <a:gd name="T22" fmla="*/ 115 w 119"/>
                      <a:gd name="T23" fmla="*/ 188 h 191"/>
                      <a:gd name="T24" fmla="*/ 117 w 119"/>
                      <a:gd name="T25" fmla="*/ 185 h 191"/>
                      <a:gd name="T26" fmla="*/ 119 w 119"/>
                      <a:gd name="T27" fmla="*/ 179 h 191"/>
                      <a:gd name="T28" fmla="*/ 117 w 119"/>
                      <a:gd name="T29" fmla="*/ 174 h 191"/>
                      <a:gd name="T30" fmla="*/ 95 w 119"/>
                      <a:gd name="T31" fmla="*/ 174 h 1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119" h="191">
                        <a:moveTo>
                          <a:pt x="95" y="174"/>
                        </a:moveTo>
                        <a:lnTo>
                          <a:pt x="117" y="174"/>
                        </a:lnTo>
                        <a:lnTo>
                          <a:pt x="21" y="0"/>
                        </a:lnTo>
                        <a:lnTo>
                          <a:pt x="0" y="12"/>
                        </a:lnTo>
                        <a:lnTo>
                          <a:pt x="95" y="186"/>
                        </a:lnTo>
                        <a:lnTo>
                          <a:pt x="117" y="186"/>
                        </a:lnTo>
                        <a:lnTo>
                          <a:pt x="95" y="186"/>
                        </a:lnTo>
                        <a:lnTo>
                          <a:pt x="98" y="190"/>
                        </a:lnTo>
                        <a:lnTo>
                          <a:pt x="104" y="191"/>
                        </a:lnTo>
                        <a:lnTo>
                          <a:pt x="107" y="191"/>
                        </a:lnTo>
                        <a:lnTo>
                          <a:pt x="112" y="191"/>
                        </a:lnTo>
                        <a:lnTo>
                          <a:pt x="115" y="188"/>
                        </a:lnTo>
                        <a:lnTo>
                          <a:pt x="117" y="185"/>
                        </a:lnTo>
                        <a:lnTo>
                          <a:pt x="119" y="179"/>
                        </a:lnTo>
                        <a:lnTo>
                          <a:pt x="117" y="174"/>
                        </a:lnTo>
                        <a:lnTo>
                          <a:pt x="95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1" name="Freeform 624">
                    <a:extLst>
                      <a:ext uri="{FF2B5EF4-FFF2-40B4-BE49-F238E27FC236}">
                        <a16:creationId xmlns:a16="http://schemas.microsoft.com/office/drawing/2014/main" id="{E587576C-06BF-43CA-A9AC-4487F7FAA6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9" y="1966"/>
                    <a:ext cx="134" cy="203"/>
                  </a:xfrm>
                  <a:custGeom>
                    <a:avLst/>
                    <a:gdLst>
                      <a:gd name="T0" fmla="*/ 114 w 134"/>
                      <a:gd name="T1" fmla="*/ 0 h 203"/>
                      <a:gd name="T2" fmla="*/ 112 w 134"/>
                      <a:gd name="T3" fmla="*/ 2 h 203"/>
                      <a:gd name="T4" fmla="*/ 0 w 134"/>
                      <a:gd name="T5" fmla="*/ 191 h 203"/>
                      <a:gd name="T6" fmla="*/ 22 w 134"/>
                      <a:gd name="T7" fmla="*/ 203 h 203"/>
                      <a:gd name="T8" fmla="*/ 134 w 134"/>
                      <a:gd name="T9" fmla="*/ 13 h 203"/>
                      <a:gd name="T10" fmla="*/ 134 w 134"/>
                      <a:gd name="T11" fmla="*/ 13 h 203"/>
                      <a:gd name="T12" fmla="*/ 114 w 134"/>
                      <a:gd name="T13" fmla="*/ 0 h 2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34" h="203">
                        <a:moveTo>
                          <a:pt x="114" y="0"/>
                        </a:moveTo>
                        <a:lnTo>
                          <a:pt x="112" y="2"/>
                        </a:lnTo>
                        <a:lnTo>
                          <a:pt x="0" y="191"/>
                        </a:lnTo>
                        <a:lnTo>
                          <a:pt x="22" y="203"/>
                        </a:lnTo>
                        <a:lnTo>
                          <a:pt x="134" y="13"/>
                        </a:lnTo>
                        <a:lnTo>
                          <a:pt x="134" y="13"/>
                        </a:lnTo>
                        <a:lnTo>
                          <a:pt x="1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2" name="Freeform 625">
                    <a:extLst>
                      <a:ext uri="{FF2B5EF4-FFF2-40B4-BE49-F238E27FC236}">
                        <a16:creationId xmlns:a16="http://schemas.microsoft.com/office/drawing/2014/main" id="{26554F5E-A7CD-4997-A757-82871EF71D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3" y="1910"/>
                    <a:ext cx="110" cy="69"/>
                  </a:xfrm>
                  <a:custGeom>
                    <a:avLst/>
                    <a:gdLst>
                      <a:gd name="T0" fmla="*/ 110 w 110"/>
                      <a:gd name="T1" fmla="*/ 0 h 69"/>
                      <a:gd name="T2" fmla="*/ 110 w 110"/>
                      <a:gd name="T3" fmla="*/ 0 h 69"/>
                      <a:gd name="T4" fmla="*/ 93 w 110"/>
                      <a:gd name="T5" fmla="*/ 0 h 69"/>
                      <a:gd name="T6" fmla="*/ 76 w 110"/>
                      <a:gd name="T7" fmla="*/ 3 h 69"/>
                      <a:gd name="T8" fmla="*/ 59 w 110"/>
                      <a:gd name="T9" fmla="*/ 7 h 69"/>
                      <a:gd name="T10" fmla="*/ 44 w 110"/>
                      <a:gd name="T11" fmla="*/ 14 h 69"/>
                      <a:gd name="T12" fmla="*/ 32 w 110"/>
                      <a:gd name="T13" fmla="*/ 22 h 69"/>
                      <a:gd name="T14" fmla="*/ 18 w 110"/>
                      <a:gd name="T15" fmla="*/ 32 h 69"/>
                      <a:gd name="T16" fmla="*/ 8 w 110"/>
                      <a:gd name="T17" fmla="*/ 44 h 69"/>
                      <a:gd name="T18" fmla="*/ 0 w 110"/>
                      <a:gd name="T19" fmla="*/ 56 h 69"/>
                      <a:gd name="T20" fmla="*/ 20 w 110"/>
                      <a:gd name="T21" fmla="*/ 69 h 69"/>
                      <a:gd name="T22" fmla="*/ 27 w 110"/>
                      <a:gd name="T23" fmla="*/ 59 h 69"/>
                      <a:gd name="T24" fmla="*/ 35 w 110"/>
                      <a:gd name="T25" fmla="*/ 49 h 69"/>
                      <a:gd name="T26" fmla="*/ 45 w 110"/>
                      <a:gd name="T27" fmla="*/ 41 h 69"/>
                      <a:gd name="T28" fmla="*/ 55 w 110"/>
                      <a:gd name="T29" fmla="*/ 36 h 69"/>
                      <a:gd name="T30" fmla="*/ 67 w 110"/>
                      <a:gd name="T31" fmla="*/ 30 h 69"/>
                      <a:gd name="T32" fmla="*/ 81 w 110"/>
                      <a:gd name="T33" fmla="*/ 27 h 69"/>
                      <a:gd name="T34" fmla="*/ 94 w 110"/>
                      <a:gd name="T35" fmla="*/ 24 h 69"/>
                      <a:gd name="T36" fmla="*/ 110 w 110"/>
                      <a:gd name="T37" fmla="*/ 24 h 69"/>
                      <a:gd name="T38" fmla="*/ 110 w 110"/>
                      <a:gd name="T39" fmla="*/ 24 h 69"/>
                      <a:gd name="T40" fmla="*/ 110 w 110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0" h="69">
                        <a:moveTo>
                          <a:pt x="110" y="0"/>
                        </a:moveTo>
                        <a:lnTo>
                          <a:pt x="110" y="0"/>
                        </a:lnTo>
                        <a:lnTo>
                          <a:pt x="93" y="0"/>
                        </a:lnTo>
                        <a:lnTo>
                          <a:pt x="76" y="3"/>
                        </a:lnTo>
                        <a:lnTo>
                          <a:pt x="59" y="7"/>
                        </a:lnTo>
                        <a:lnTo>
                          <a:pt x="44" y="14"/>
                        </a:lnTo>
                        <a:lnTo>
                          <a:pt x="32" y="22"/>
                        </a:lnTo>
                        <a:lnTo>
                          <a:pt x="18" y="32"/>
                        </a:lnTo>
                        <a:lnTo>
                          <a:pt x="8" y="44"/>
                        </a:lnTo>
                        <a:lnTo>
                          <a:pt x="0" y="56"/>
                        </a:lnTo>
                        <a:lnTo>
                          <a:pt x="20" y="69"/>
                        </a:lnTo>
                        <a:lnTo>
                          <a:pt x="27" y="59"/>
                        </a:lnTo>
                        <a:lnTo>
                          <a:pt x="35" y="49"/>
                        </a:lnTo>
                        <a:lnTo>
                          <a:pt x="45" y="41"/>
                        </a:lnTo>
                        <a:lnTo>
                          <a:pt x="55" y="36"/>
                        </a:lnTo>
                        <a:lnTo>
                          <a:pt x="67" y="30"/>
                        </a:lnTo>
                        <a:lnTo>
                          <a:pt x="81" y="27"/>
                        </a:lnTo>
                        <a:lnTo>
                          <a:pt x="94" y="24"/>
                        </a:lnTo>
                        <a:lnTo>
                          <a:pt x="110" y="24"/>
                        </a:lnTo>
                        <a:lnTo>
                          <a:pt x="110" y="24"/>
                        </a:lnTo>
                        <a:lnTo>
                          <a:pt x="1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3" name="Freeform 626">
                    <a:extLst>
                      <a:ext uri="{FF2B5EF4-FFF2-40B4-BE49-F238E27FC236}">
                        <a16:creationId xmlns:a16="http://schemas.microsoft.com/office/drawing/2014/main" id="{D108A81F-89B9-435E-A7B0-A59C5160708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3" y="1910"/>
                    <a:ext cx="25" cy="25"/>
                  </a:xfrm>
                  <a:custGeom>
                    <a:avLst/>
                    <a:gdLst>
                      <a:gd name="T0" fmla="*/ 25 w 25"/>
                      <a:gd name="T1" fmla="*/ 2 h 25"/>
                      <a:gd name="T2" fmla="*/ 23 w 25"/>
                      <a:gd name="T3" fmla="*/ 2 h 25"/>
                      <a:gd name="T4" fmla="*/ 20 w 25"/>
                      <a:gd name="T5" fmla="*/ 2 h 25"/>
                      <a:gd name="T6" fmla="*/ 17 w 25"/>
                      <a:gd name="T7" fmla="*/ 0 h 25"/>
                      <a:gd name="T8" fmla="*/ 13 w 25"/>
                      <a:gd name="T9" fmla="*/ 0 h 25"/>
                      <a:gd name="T10" fmla="*/ 10 w 25"/>
                      <a:gd name="T11" fmla="*/ 0 h 25"/>
                      <a:gd name="T12" fmla="*/ 8 w 25"/>
                      <a:gd name="T13" fmla="*/ 0 h 25"/>
                      <a:gd name="T14" fmla="*/ 5 w 25"/>
                      <a:gd name="T15" fmla="*/ 0 h 25"/>
                      <a:gd name="T16" fmla="*/ 3 w 25"/>
                      <a:gd name="T17" fmla="*/ 0 h 25"/>
                      <a:gd name="T18" fmla="*/ 0 w 25"/>
                      <a:gd name="T19" fmla="*/ 0 h 25"/>
                      <a:gd name="T20" fmla="*/ 0 w 25"/>
                      <a:gd name="T21" fmla="*/ 24 h 25"/>
                      <a:gd name="T22" fmla="*/ 1 w 25"/>
                      <a:gd name="T23" fmla="*/ 24 h 25"/>
                      <a:gd name="T24" fmla="*/ 3 w 25"/>
                      <a:gd name="T25" fmla="*/ 24 h 25"/>
                      <a:gd name="T26" fmla="*/ 5 w 25"/>
                      <a:gd name="T27" fmla="*/ 24 h 25"/>
                      <a:gd name="T28" fmla="*/ 8 w 25"/>
                      <a:gd name="T29" fmla="*/ 24 h 25"/>
                      <a:gd name="T30" fmla="*/ 12 w 25"/>
                      <a:gd name="T31" fmla="*/ 24 h 25"/>
                      <a:gd name="T32" fmla="*/ 15 w 25"/>
                      <a:gd name="T33" fmla="*/ 25 h 25"/>
                      <a:gd name="T34" fmla="*/ 18 w 25"/>
                      <a:gd name="T35" fmla="*/ 25 h 25"/>
                      <a:gd name="T36" fmla="*/ 22 w 25"/>
                      <a:gd name="T37" fmla="*/ 25 h 25"/>
                      <a:gd name="T38" fmla="*/ 20 w 25"/>
                      <a:gd name="T39" fmla="*/ 25 h 25"/>
                      <a:gd name="T40" fmla="*/ 25 w 25"/>
                      <a:gd name="T41" fmla="*/ 2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5">
                        <a:moveTo>
                          <a:pt x="25" y="2"/>
                        </a:move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  <a:lnTo>
                          <a:pt x="1" y="24"/>
                        </a:lnTo>
                        <a:lnTo>
                          <a:pt x="3" y="24"/>
                        </a:lnTo>
                        <a:lnTo>
                          <a:pt x="5" y="24"/>
                        </a:lnTo>
                        <a:lnTo>
                          <a:pt x="8" y="24"/>
                        </a:lnTo>
                        <a:lnTo>
                          <a:pt x="12" y="24"/>
                        </a:lnTo>
                        <a:lnTo>
                          <a:pt x="15" y="25"/>
                        </a:lnTo>
                        <a:lnTo>
                          <a:pt x="18" y="25"/>
                        </a:lnTo>
                        <a:lnTo>
                          <a:pt x="22" y="25"/>
                        </a:lnTo>
                        <a:lnTo>
                          <a:pt x="20" y="25"/>
                        </a:lnTo>
                        <a:lnTo>
                          <a:pt x="25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4" name="Freeform 627">
                    <a:extLst>
                      <a:ext uri="{FF2B5EF4-FFF2-40B4-BE49-F238E27FC236}">
                        <a16:creationId xmlns:a16="http://schemas.microsoft.com/office/drawing/2014/main" id="{10CF25B3-9B53-42B1-846A-FF15BD2EE4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53" y="1912"/>
                    <a:ext cx="108" cy="105"/>
                  </a:xfrm>
                  <a:custGeom>
                    <a:avLst/>
                    <a:gdLst>
                      <a:gd name="T0" fmla="*/ 108 w 108"/>
                      <a:gd name="T1" fmla="*/ 100 h 105"/>
                      <a:gd name="T2" fmla="*/ 108 w 108"/>
                      <a:gd name="T3" fmla="*/ 101 h 105"/>
                      <a:gd name="T4" fmla="*/ 103 w 108"/>
                      <a:gd name="T5" fmla="*/ 81 h 105"/>
                      <a:gd name="T6" fmla="*/ 97 w 108"/>
                      <a:gd name="T7" fmla="*/ 62 h 105"/>
                      <a:gd name="T8" fmla="*/ 86 w 108"/>
                      <a:gd name="T9" fmla="*/ 45 h 105"/>
                      <a:gd name="T10" fmla="*/ 75 w 108"/>
                      <a:gd name="T11" fmla="*/ 32 h 105"/>
                      <a:gd name="T12" fmla="*/ 59 w 108"/>
                      <a:gd name="T13" fmla="*/ 20 h 105"/>
                      <a:gd name="T14" fmla="*/ 44 w 108"/>
                      <a:gd name="T15" fmla="*/ 12 h 105"/>
                      <a:gd name="T16" fmla="*/ 25 w 108"/>
                      <a:gd name="T17" fmla="*/ 3 h 105"/>
                      <a:gd name="T18" fmla="*/ 5 w 108"/>
                      <a:gd name="T19" fmla="*/ 0 h 105"/>
                      <a:gd name="T20" fmla="*/ 0 w 108"/>
                      <a:gd name="T21" fmla="*/ 23 h 105"/>
                      <a:gd name="T22" fmla="*/ 19 w 108"/>
                      <a:gd name="T23" fmla="*/ 27 h 105"/>
                      <a:gd name="T24" fmla="*/ 32 w 108"/>
                      <a:gd name="T25" fmla="*/ 34 h 105"/>
                      <a:gd name="T26" fmla="*/ 46 w 108"/>
                      <a:gd name="T27" fmla="*/ 40 h 105"/>
                      <a:gd name="T28" fmla="*/ 58 w 108"/>
                      <a:gd name="T29" fmla="*/ 49 h 105"/>
                      <a:gd name="T30" fmla="*/ 66 w 108"/>
                      <a:gd name="T31" fmla="*/ 61 h 105"/>
                      <a:gd name="T32" fmla="*/ 75 w 108"/>
                      <a:gd name="T33" fmla="*/ 73 h 105"/>
                      <a:gd name="T34" fmla="*/ 81 w 108"/>
                      <a:gd name="T35" fmla="*/ 88 h 105"/>
                      <a:gd name="T36" fmla="*/ 85 w 108"/>
                      <a:gd name="T37" fmla="*/ 105 h 105"/>
                      <a:gd name="T38" fmla="*/ 85 w 108"/>
                      <a:gd name="T39" fmla="*/ 105 h 105"/>
                      <a:gd name="T40" fmla="*/ 108 w 108"/>
                      <a:gd name="T41" fmla="*/ 100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105">
                        <a:moveTo>
                          <a:pt x="108" y="100"/>
                        </a:moveTo>
                        <a:lnTo>
                          <a:pt x="108" y="101"/>
                        </a:lnTo>
                        <a:lnTo>
                          <a:pt x="103" y="81"/>
                        </a:lnTo>
                        <a:lnTo>
                          <a:pt x="97" y="62"/>
                        </a:lnTo>
                        <a:lnTo>
                          <a:pt x="86" y="45"/>
                        </a:lnTo>
                        <a:lnTo>
                          <a:pt x="75" y="32"/>
                        </a:lnTo>
                        <a:lnTo>
                          <a:pt x="59" y="20"/>
                        </a:lnTo>
                        <a:lnTo>
                          <a:pt x="44" y="12"/>
                        </a:lnTo>
                        <a:lnTo>
                          <a:pt x="25" y="3"/>
                        </a:lnTo>
                        <a:lnTo>
                          <a:pt x="5" y="0"/>
                        </a:lnTo>
                        <a:lnTo>
                          <a:pt x="0" y="23"/>
                        </a:lnTo>
                        <a:lnTo>
                          <a:pt x="19" y="27"/>
                        </a:lnTo>
                        <a:lnTo>
                          <a:pt x="32" y="34"/>
                        </a:lnTo>
                        <a:lnTo>
                          <a:pt x="46" y="40"/>
                        </a:lnTo>
                        <a:lnTo>
                          <a:pt x="58" y="49"/>
                        </a:lnTo>
                        <a:lnTo>
                          <a:pt x="66" y="61"/>
                        </a:lnTo>
                        <a:lnTo>
                          <a:pt x="75" y="73"/>
                        </a:lnTo>
                        <a:lnTo>
                          <a:pt x="81" y="88"/>
                        </a:lnTo>
                        <a:lnTo>
                          <a:pt x="85" y="105"/>
                        </a:lnTo>
                        <a:lnTo>
                          <a:pt x="85" y="105"/>
                        </a:lnTo>
                        <a:lnTo>
                          <a:pt x="108" y="1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5" name="Freeform 628">
                    <a:extLst>
                      <a:ext uri="{FF2B5EF4-FFF2-40B4-BE49-F238E27FC236}">
                        <a16:creationId xmlns:a16="http://schemas.microsoft.com/office/drawing/2014/main" id="{6A73E9F3-1D4F-4164-B14E-DEA3AE201A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38" y="2012"/>
                    <a:ext cx="103" cy="356"/>
                  </a:xfrm>
                  <a:custGeom>
                    <a:avLst/>
                    <a:gdLst>
                      <a:gd name="T0" fmla="*/ 103 w 103"/>
                      <a:gd name="T1" fmla="*/ 350 h 356"/>
                      <a:gd name="T2" fmla="*/ 103 w 103"/>
                      <a:gd name="T3" fmla="*/ 350 h 356"/>
                      <a:gd name="T4" fmla="*/ 23 w 103"/>
                      <a:gd name="T5" fmla="*/ 0 h 356"/>
                      <a:gd name="T6" fmla="*/ 0 w 103"/>
                      <a:gd name="T7" fmla="*/ 5 h 356"/>
                      <a:gd name="T8" fmla="*/ 79 w 103"/>
                      <a:gd name="T9" fmla="*/ 356 h 356"/>
                      <a:gd name="T10" fmla="*/ 79 w 103"/>
                      <a:gd name="T11" fmla="*/ 356 h 356"/>
                      <a:gd name="T12" fmla="*/ 103 w 103"/>
                      <a:gd name="T13" fmla="*/ 350 h 3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3" h="356">
                        <a:moveTo>
                          <a:pt x="103" y="350"/>
                        </a:moveTo>
                        <a:lnTo>
                          <a:pt x="103" y="350"/>
                        </a:lnTo>
                        <a:lnTo>
                          <a:pt x="23" y="0"/>
                        </a:lnTo>
                        <a:lnTo>
                          <a:pt x="0" y="5"/>
                        </a:lnTo>
                        <a:lnTo>
                          <a:pt x="79" y="356"/>
                        </a:lnTo>
                        <a:lnTo>
                          <a:pt x="79" y="356"/>
                        </a:lnTo>
                        <a:lnTo>
                          <a:pt x="103" y="3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6" name="Freeform 629">
                    <a:extLst>
                      <a:ext uri="{FF2B5EF4-FFF2-40B4-BE49-F238E27FC236}">
                        <a16:creationId xmlns:a16="http://schemas.microsoft.com/office/drawing/2014/main" id="{B8A17668-EBA7-4911-A231-6B04DE6DEE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17" y="2362"/>
                    <a:ext cx="27" cy="22"/>
                  </a:xfrm>
                  <a:custGeom>
                    <a:avLst/>
                    <a:gdLst>
                      <a:gd name="T0" fmla="*/ 27 w 27"/>
                      <a:gd name="T1" fmla="*/ 22 h 22"/>
                      <a:gd name="T2" fmla="*/ 27 w 27"/>
                      <a:gd name="T3" fmla="*/ 22 h 22"/>
                      <a:gd name="T4" fmla="*/ 27 w 27"/>
                      <a:gd name="T5" fmla="*/ 19 h 22"/>
                      <a:gd name="T6" fmla="*/ 26 w 27"/>
                      <a:gd name="T7" fmla="*/ 16 h 22"/>
                      <a:gd name="T8" fmla="*/ 26 w 27"/>
                      <a:gd name="T9" fmla="*/ 12 h 22"/>
                      <a:gd name="T10" fmla="*/ 26 w 27"/>
                      <a:gd name="T11" fmla="*/ 11 h 22"/>
                      <a:gd name="T12" fmla="*/ 26 w 27"/>
                      <a:gd name="T13" fmla="*/ 7 h 22"/>
                      <a:gd name="T14" fmla="*/ 26 w 27"/>
                      <a:gd name="T15" fmla="*/ 4 h 22"/>
                      <a:gd name="T16" fmla="*/ 24 w 27"/>
                      <a:gd name="T17" fmla="*/ 2 h 22"/>
                      <a:gd name="T18" fmla="*/ 24 w 27"/>
                      <a:gd name="T19" fmla="*/ 0 h 22"/>
                      <a:gd name="T20" fmla="*/ 0 w 27"/>
                      <a:gd name="T21" fmla="*/ 6 h 22"/>
                      <a:gd name="T22" fmla="*/ 0 w 27"/>
                      <a:gd name="T23" fmla="*/ 7 h 22"/>
                      <a:gd name="T24" fmla="*/ 0 w 27"/>
                      <a:gd name="T25" fmla="*/ 9 h 22"/>
                      <a:gd name="T26" fmla="*/ 2 w 27"/>
                      <a:gd name="T27" fmla="*/ 11 h 22"/>
                      <a:gd name="T28" fmla="*/ 2 w 27"/>
                      <a:gd name="T29" fmla="*/ 14 h 22"/>
                      <a:gd name="T30" fmla="*/ 2 w 27"/>
                      <a:gd name="T31" fmla="*/ 16 h 22"/>
                      <a:gd name="T32" fmla="*/ 2 w 27"/>
                      <a:gd name="T33" fmla="*/ 17 h 22"/>
                      <a:gd name="T34" fmla="*/ 2 w 27"/>
                      <a:gd name="T35" fmla="*/ 21 h 22"/>
                      <a:gd name="T36" fmla="*/ 2 w 27"/>
                      <a:gd name="T37" fmla="*/ 22 h 22"/>
                      <a:gd name="T38" fmla="*/ 2 w 27"/>
                      <a:gd name="T39" fmla="*/ 22 h 22"/>
                      <a:gd name="T40" fmla="*/ 27 w 27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7" y="22"/>
                        </a:moveTo>
                        <a:lnTo>
                          <a:pt x="27" y="22"/>
                        </a:lnTo>
                        <a:lnTo>
                          <a:pt x="27" y="19"/>
                        </a:lnTo>
                        <a:lnTo>
                          <a:pt x="26" y="16"/>
                        </a:lnTo>
                        <a:lnTo>
                          <a:pt x="26" y="12"/>
                        </a:lnTo>
                        <a:lnTo>
                          <a:pt x="26" y="11"/>
                        </a:lnTo>
                        <a:lnTo>
                          <a:pt x="26" y="7"/>
                        </a:lnTo>
                        <a:lnTo>
                          <a:pt x="26" y="4"/>
                        </a:lnTo>
                        <a:lnTo>
                          <a:pt x="24" y="2"/>
                        </a:lnTo>
                        <a:lnTo>
                          <a:pt x="24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2" y="11"/>
                        </a:lnTo>
                        <a:lnTo>
                          <a:pt x="2" y="14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2"/>
                        </a:lnTo>
                        <a:lnTo>
                          <a:pt x="2" y="22"/>
                        </a:lnTo>
                        <a:lnTo>
                          <a:pt x="2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7" name="Freeform 630">
                    <a:extLst>
                      <a:ext uri="{FF2B5EF4-FFF2-40B4-BE49-F238E27FC236}">
                        <a16:creationId xmlns:a16="http://schemas.microsoft.com/office/drawing/2014/main" id="{7A6F15D1-C6AC-4D1F-9E1E-CDCEE6F4A6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90" y="2384"/>
                    <a:ext cx="54" cy="75"/>
                  </a:xfrm>
                  <a:custGeom>
                    <a:avLst/>
                    <a:gdLst>
                      <a:gd name="T0" fmla="*/ 15 w 54"/>
                      <a:gd name="T1" fmla="*/ 73 h 75"/>
                      <a:gd name="T2" fmla="*/ 15 w 54"/>
                      <a:gd name="T3" fmla="*/ 75 h 75"/>
                      <a:gd name="T4" fmla="*/ 24 w 54"/>
                      <a:gd name="T5" fmla="*/ 68 h 75"/>
                      <a:gd name="T6" fmla="*/ 32 w 54"/>
                      <a:gd name="T7" fmla="*/ 60 h 75"/>
                      <a:gd name="T8" fmla="*/ 39 w 54"/>
                      <a:gd name="T9" fmla="*/ 51 h 75"/>
                      <a:gd name="T10" fmla="*/ 44 w 54"/>
                      <a:gd name="T11" fmla="*/ 43 h 75"/>
                      <a:gd name="T12" fmla="*/ 48 w 54"/>
                      <a:gd name="T13" fmla="*/ 33 h 75"/>
                      <a:gd name="T14" fmla="*/ 51 w 54"/>
                      <a:gd name="T15" fmla="*/ 22 h 75"/>
                      <a:gd name="T16" fmla="*/ 53 w 54"/>
                      <a:gd name="T17" fmla="*/ 12 h 75"/>
                      <a:gd name="T18" fmla="*/ 54 w 54"/>
                      <a:gd name="T19" fmla="*/ 0 h 75"/>
                      <a:gd name="T20" fmla="*/ 29 w 54"/>
                      <a:gd name="T21" fmla="*/ 0 h 75"/>
                      <a:gd name="T22" fmla="*/ 29 w 54"/>
                      <a:gd name="T23" fmla="*/ 9 h 75"/>
                      <a:gd name="T24" fmla="*/ 27 w 54"/>
                      <a:gd name="T25" fmla="*/ 17 h 75"/>
                      <a:gd name="T26" fmla="*/ 26 w 54"/>
                      <a:gd name="T27" fmla="*/ 24 h 75"/>
                      <a:gd name="T28" fmla="*/ 22 w 54"/>
                      <a:gd name="T29" fmla="*/ 31 h 75"/>
                      <a:gd name="T30" fmla="*/ 19 w 54"/>
                      <a:gd name="T31" fmla="*/ 38 h 75"/>
                      <a:gd name="T32" fmla="*/ 14 w 54"/>
                      <a:gd name="T33" fmla="*/ 43 h 75"/>
                      <a:gd name="T34" fmla="*/ 9 w 54"/>
                      <a:gd name="T35" fmla="*/ 50 h 75"/>
                      <a:gd name="T36" fmla="*/ 2 w 54"/>
                      <a:gd name="T37" fmla="*/ 55 h 75"/>
                      <a:gd name="T38" fmla="*/ 0 w 54"/>
                      <a:gd name="T39" fmla="*/ 55 h 75"/>
                      <a:gd name="T40" fmla="*/ 15 w 54"/>
                      <a:gd name="T41" fmla="*/ 73 h 7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75">
                        <a:moveTo>
                          <a:pt x="15" y="73"/>
                        </a:moveTo>
                        <a:lnTo>
                          <a:pt x="15" y="75"/>
                        </a:lnTo>
                        <a:lnTo>
                          <a:pt x="24" y="68"/>
                        </a:lnTo>
                        <a:lnTo>
                          <a:pt x="32" y="60"/>
                        </a:lnTo>
                        <a:lnTo>
                          <a:pt x="39" y="51"/>
                        </a:lnTo>
                        <a:lnTo>
                          <a:pt x="44" y="43"/>
                        </a:lnTo>
                        <a:lnTo>
                          <a:pt x="48" y="33"/>
                        </a:lnTo>
                        <a:lnTo>
                          <a:pt x="51" y="22"/>
                        </a:lnTo>
                        <a:lnTo>
                          <a:pt x="53" y="12"/>
                        </a:lnTo>
                        <a:lnTo>
                          <a:pt x="54" y="0"/>
                        </a:lnTo>
                        <a:lnTo>
                          <a:pt x="29" y="0"/>
                        </a:lnTo>
                        <a:lnTo>
                          <a:pt x="29" y="9"/>
                        </a:lnTo>
                        <a:lnTo>
                          <a:pt x="27" y="17"/>
                        </a:lnTo>
                        <a:lnTo>
                          <a:pt x="26" y="24"/>
                        </a:lnTo>
                        <a:lnTo>
                          <a:pt x="22" y="31"/>
                        </a:lnTo>
                        <a:lnTo>
                          <a:pt x="19" y="38"/>
                        </a:lnTo>
                        <a:lnTo>
                          <a:pt x="14" y="43"/>
                        </a:lnTo>
                        <a:lnTo>
                          <a:pt x="9" y="50"/>
                        </a:lnTo>
                        <a:lnTo>
                          <a:pt x="2" y="55"/>
                        </a:lnTo>
                        <a:lnTo>
                          <a:pt x="0" y="55"/>
                        </a:lnTo>
                        <a:lnTo>
                          <a:pt x="15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8" name="Freeform 631">
                    <a:extLst>
                      <a:ext uri="{FF2B5EF4-FFF2-40B4-BE49-F238E27FC236}">
                        <a16:creationId xmlns:a16="http://schemas.microsoft.com/office/drawing/2014/main" id="{18C1F0AB-E1BF-4086-8202-A03E9D67F3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9" y="2439"/>
                    <a:ext cx="86" cy="44"/>
                  </a:xfrm>
                  <a:custGeom>
                    <a:avLst/>
                    <a:gdLst>
                      <a:gd name="T0" fmla="*/ 0 w 86"/>
                      <a:gd name="T1" fmla="*/ 44 h 44"/>
                      <a:gd name="T2" fmla="*/ 0 w 86"/>
                      <a:gd name="T3" fmla="*/ 44 h 44"/>
                      <a:gd name="T4" fmla="*/ 12 w 86"/>
                      <a:gd name="T5" fmla="*/ 44 h 44"/>
                      <a:gd name="T6" fmla="*/ 24 w 86"/>
                      <a:gd name="T7" fmla="*/ 42 h 44"/>
                      <a:gd name="T8" fmla="*/ 36 w 86"/>
                      <a:gd name="T9" fmla="*/ 40 h 44"/>
                      <a:gd name="T10" fmla="*/ 46 w 86"/>
                      <a:gd name="T11" fmla="*/ 39 h 44"/>
                      <a:gd name="T12" fmla="*/ 58 w 86"/>
                      <a:gd name="T13" fmla="*/ 35 h 44"/>
                      <a:gd name="T14" fmla="*/ 68 w 86"/>
                      <a:gd name="T15" fmla="*/ 30 h 44"/>
                      <a:gd name="T16" fmla="*/ 76 w 86"/>
                      <a:gd name="T17" fmla="*/ 25 h 44"/>
                      <a:gd name="T18" fmla="*/ 86 w 86"/>
                      <a:gd name="T19" fmla="*/ 18 h 44"/>
                      <a:gd name="T20" fmla="*/ 71 w 86"/>
                      <a:gd name="T21" fmla="*/ 0 h 44"/>
                      <a:gd name="T22" fmla="*/ 64 w 86"/>
                      <a:gd name="T23" fmla="*/ 5 h 44"/>
                      <a:gd name="T24" fmla="*/ 56 w 86"/>
                      <a:gd name="T25" fmla="*/ 8 h 44"/>
                      <a:gd name="T26" fmla="*/ 47 w 86"/>
                      <a:gd name="T27" fmla="*/ 12 h 44"/>
                      <a:gd name="T28" fmla="*/ 39 w 86"/>
                      <a:gd name="T29" fmla="*/ 15 h 44"/>
                      <a:gd name="T30" fmla="*/ 31 w 86"/>
                      <a:gd name="T31" fmla="*/ 17 h 44"/>
                      <a:gd name="T32" fmla="*/ 20 w 86"/>
                      <a:gd name="T33" fmla="*/ 18 h 44"/>
                      <a:gd name="T34" fmla="*/ 10 w 86"/>
                      <a:gd name="T35" fmla="*/ 20 h 44"/>
                      <a:gd name="T36" fmla="*/ 0 w 86"/>
                      <a:gd name="T37" fmla="*/ 20 h 44"/>
                      <a:gd name="T38" fmla="*/ 0 w 86"/>
                      <a:gd name="T39" fmla="*/ 20 h 44"/>
                      <a:gd name="T40" fmla="*/ 0 w 86"/>
                      <a:gd name="T41" fmla="*/ 44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44">
                        <a:moveTo>
                          <a:pt x="0" y="44"/>
                        </a:moveTo>
                        <a:lnTo>
                          <a:pt x="0" y="44"/>
                        </a:lnTo>
                        <a:lnTo>
                          <a:pt x="12" y="44"/>
                        </a:lnTo>
                        <a:lnTo>
                          <a:pt x="24" y="42"/>
                        </a:lnTo>
                        <a:lnTo>
                          <a:pt x="36" y="40"/>
                        </a:lnTo>
                        <a:lnTo>
                          <a:pt x="46" y="39"/>
                        </a:lnTo>
                        <a:lnTo>
                          <a:pt x="58" y="35"/>
                        </a:lnTo>
                        <a:lnTo>
                          <a:pt x="68" y="30"/>
                        </a:lnTo>
                        <a:lnTo>
                          <a:pt x="76" y="25"/>
                        </a:lnTo>
                        <a:lnTo>
                          <a:pt x="86" y="18"/>
                        </a:lnTo>
                        <a:lnTo>
                          <a:pt x="71" y="0"/>
                        </a:lnTo>
                        <a:lnTo>
                          <a:pt x="64" y="5"/>
                        </a:lnTo>
                        <a:lnTo>
                          <a:pt x="56" y="8"/>
                        </a:lnTo>
                        <a:lnTo>
                          <a:pt x="47" y="12"/>
                        </a:lnTo>
                        <a:lnTo>
                          <a:pt x="39" y="15"/>
                        </a:lnTo>
                        <a:lnTo>
                          <a:pt x="31" y="17"/>
                        </a:lnTo>
                        <a:lnTo>
                          <a:pt x="20" y="18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39" name="Freeform 632">
                    <a:extLst>
                      <a:ext uri="{FF2B5EF4-FFF2-40B4-BE49-F238E27FC236}">
                        <a16:creationId xmlns:a16="http://schemas.microsoft.com/office/drawing/2014/main" id="{0420380A-0FE6-4824-91F1-E2D56B2E35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9" y="2442"/>
                    <a:ext cx="80" cy="41"/>
                  </a:xfrm>
                  <a:custGeom>
                    <a:avLst/>
                    <a:gdLst>
                      <a:gd name="T0" fmla="*/ 0 w 80"/>
                      <a:gd name="T1" fmla="*/ 20 h 41"/>
                      <a:gd name="T2" fmla="*/ 0 w 80"/>
                      <a:gd name="T3" fmla="*/ 20 h 41"/>
                      <a:gd name="T4" fmla="*/ 9 w 80"/>
                      <a:gd name="T5" fmla="*/ 25 h 41"/>
                      <a:gd name="T6" fmla="*/ 19 w 80"/>
                      <a:gd name="T7" fmla="*/ 29 h 41"/>
                      <a:gd name="T8" fmla="*/ 29 w 80"/>
                      <a:gd name="T9" fmla="*/ 32 h 41"/>
                      <a:gd name="T10" fmla="*/ 38 w 80"/>
                      <a:gd name="T11" fmla="*/ 36 h 41"/>
                      <a:gd name="T12" fmla="*/ 48 w 80"/>
                      <a:gd name="T13" fmla="*/ 39 h 41"/>
                      <a:gd name="T14" fmla="*/ 60 w 80"/>
                      <a:gd name="T15" fmla="*/ 41 h 41"/>
                      <a:gd name="T16" fmla="*/ 70 w 80"/>
                      <a:gd name="T17" fmla="*/ 41 h 41"/>
                      <a:gd name="T18" fmla="*/ 80 w 80"/>
                      <a:gd name="T19" fmla="*/ 41 h 41"/>
                      <a:gd name="T20" fmla="*/ 80 w 80"/>
                      <a:gd name="T21" fmla="*/ 17 h 41"/>
                      <a:gd name="T22" fmla="*/ 72 w 80"/>
                      <a:gd name="T23" fmla="*/ 17 h 41"/>
                      <a:gd name="T24" fmla="*/ 61 w 80"/>
                      <a:gd name="T25" fmla="*/ 15 h 41"/>
                      <a:gd name="T26" fmla="*/ 53 w 80"/>
                      <a:gd name="T27" fmla="*/ 15 h 41"/>
                      <a:gd name="T28" fmla="*/ 44 w 80"/>
                      <a:gd name="T29" fmla="*/ 12 h 41"/>
                      <a:gd name="T30" fmla="*/ 36 w 80"/>
                      <a:gd name="T31" fmla="*/ 10 h 41"/>
                      <a:gd name="T32" fmla="*/ 28 w 80"/>
                      <a:gd name="T33" fmla="*/ 7 h 41"/>
                      <a:gd name="T34" fmla="*/ 21 w 80"/>
                      <a:gd name="T35" fmla="*/ 3 h 41"/>
                      <a:gd name="T36" fmla="*/ 12 w 80"/>
                      <a:gd name="T37" fmla="*/ 0 h 41"/>
                      <a:gd name="T38" fmla="*/ 12 w 80"/>
                      <a:gd name="T39" fmla="*/ 0 h 41"/>
                      <a:gd name="T40" fmla="*/ 0 w 80"/>
                      <a:gd name="T41" fmla="*/ 2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41">
                        <a:moveTo>
                          <a:pt x="0" y="20"/>
                        </a:moveTo>
                        <a:lnTo>
                          <a:pt x="0" y="20"/>
                        </a:lnTo>
                        <a:lnTo>
                          <a:pt x="9" y="25"/>
                        </a:lnTo>
                        <a:lnTo>
                          <a:pt x="19" y="29"/>
                        </a:lnTo>
                        <a:lnTo>
                          <a:pt x="29" y="32"/>
                        </a:lnTo>
                        <a:lnTo>
                          <a:pt x="38" y="36"/>
                        </a:lnTo>
                        <a:lnTo>
                          <a:pt x="48" y="39"/>
                        </a:lnTo>
                        <a:lnTo>
                          <a:pt x="60" y="41"/>
                        </a:lnTo>
                        <a:lnTo>
                          <a:pt x="70" y="41"/>
                        </a:lnTo>
                        <a:lnTo>
                          <a:pt x="80" y="41"/>
                        </a:lnTo>
                        <a:lnTo>
                          <a:pt x="80" y="17"/>
                        </a:lnTo>
                        <a:lnTo>
                          <a:pt x="72" y="17"/>
                        </a:lnTo>
                        <a:lnTo>
                          <a:pt x="61" y="15"/>
                        </a:lnTo>
                        <a:lnTo>
                          <a:pt x="53" y="15"/>
                        </a:lnTo>
                        <a:lnTo>
                          <a:pt x="44" y="12"/>
                        </a:lnTo>
                        <a:lnTo>
                          <a:pt x="36" y="10"/>
                        </a:lnTo>
                        <a:lnTo>
                          <a:pt x="28" y="7"/>
                        </a:lnTo>
                        <a:lnTo>
                          <a:pt x="21" y="3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0" name="Freeform 633">
                    <a:extLst>
                      <a:ext uri="{FF2B5EF4-FFF2-40B4-BE49-F238E27FC236}">
                        <a16:creationId xmlns:a16="http://schemas.microsoft.com/office/drawing/2014/main" id="{061275CF-CD1E-4E6B-8C8C-21287F31F5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4" y="2395"/>
                    <a:ext cx="57" cy="67"/>
                  </a:xfrm>
                  <a:custGeom>
                    <a:avLst/>
                    <a:gdLst>
                      <a:gd name="T0" fmla="*/ 0 w 57"/>
                      <a:gd name="T1" fmla="*/ 6 h 67"/>
                      <a:gd name="T2" fmla="*/ 0 w 57"/>
                      <a:gd name="T3" fmla="*/ 6 h 67"/>
                      <a:gd name="T4" fmla="*/ 1 w 57"/>
                      <a:gd name="T5" fmla="*/ 15 h 67"/>
                      <a:gd name="T6" fmla="*/ 5 w 57"/>
                      <a:gd name="T7" fmla="*/ 25 h 67"/>
                      <a:gd name="T8" fmla="*/ 10 w 57"/>
                      <a:gd name="T9" fmla="*/ 34 h 67"/>
                      <a:gd name="T10" fmla="*/ 15 w 57"/>
                      <a:gd name="T11" fmla="*/ 40 h 67"/>
                      <a:gd name="T12" fmla="*/ 22 w 57"/>
                      <a:gd name="T13" fmla="*/ 49 h 67"/>
                      <a:gd name="T14" fmla="*/ 29 w 57"/>
                      <a:gd name="T15" fmla="*/ 56 h 67"/>
                      <a:gd name="T16" fmla="*/ 37 w 57"/>
                      <a:gd name="T17" fmla="*/ 62 h 67"/>
                      <a:gd name="T18" fmla="*/ 45 w 57"/>
                      <a:gd name="T19" fmla="*/ 67 h 67"/>
                      <a:gd name="T20" fmla="*/ 57 w 57"/>
                      <a:gd name="T21" fmla="*/ 47 h 67"/>
                      <a:gd name="T22" fmla="*/ 51 w 57"/>
                      <a:gd name="T23" fmla="*/ 42 h 67"/>
                      <a:gd name="T24" fmla="*/ 44 w 57"/>
                      <a:gd name="T25" fmla="*/ 37 h 67"/>
                      <a:gd name="T26" fmla="*/ 39 w 57"/>
                      <a:gd name="T27" fmla="*/ 32 h 67"/>
                      <a:gd name="T28" fmla="*/ 34 w 57"/>
                      <a:gd name="T29" fmla="*/ 27 h 67"/>
                      <a:gd name="T30" fmla="*/ 30 w 57"/>
                      <a:gd name="T31" fmla="*/ 20 h 67"/>
                      <a:gd name="T32" fmla="*/ 27 w 57"/>
                      <a:gd name="T33" fmla="*/ 15 h 67"/>
                      <a:gd name="T34" fmla="*/ 25 w 57"/>
                      <a:gd name="T35" fmla="*/ 8 h 67"/>
                      <a:gd name="T36" fmla="*/ 23 w 57"/>
                      <a:gd name="T37" fmla="*/ 1 h 67"/>
                      <a:gd name="T38" fmla="*/ 23 w 57"/>
                      <a:gd name="T39" fmla="*/ 0 h 67"/>
                      <a:gd name="T40" fmla="*/ 0 w 57"/>
                      <a:gd name="T41" fmla="*/ 6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67">
                        <a:moveTo>
                          <a:pt x="0" y="6"/>
                        </a:moveTo>
                        <a:lnTo>
                          <a:pt x="0" y="6"/>
                        </a:lnTo>
                        <a:lnTo>
                          <a:pt x="1" y="15"/>
                        </a:lnTo>
                        <a:lnTo>
                          <a:pt x="5" y="25"/>
                        </a:lnTo>
                        <a:lnTo>
                          <a:pt x="10" y="34"/>
                        </a:lnTo>
                        <a:lnTo>
                          <a:pt x="15" y="40"/>
                        </a:lnTo>
                        <a:lnTo>
                          <a:pt x="22" y="49"/>
                        </a:lnTo>
                        <a:lnTo>
                          <a:pt x="29" y="56"/>
                        </a:lnTo>
                        <a:lnTo>
                          <a:pt x="37" y="62"/>
                        </a:lnTo>
                        <a:lnTo>
                          <a:pt x="45" y="67"/>
                        </a:lnTo>
                        <a:lnTo>
                          <a:pt x="57" y="47"/>
                        </a:lnTo>
                        <a:lnTo>
                          <a:pt x="51" y="42"/>
                        </a:lnTo>
                        <a:lnTo>
                          <a:pt x="44" y="37"/>
                        </a:lnTo>
                        <a:lnTo>
                          <a:pt x="39" y="32"/>
                        </a:lnTo>
                        <a:lnTo>
                          <a:pt x="34" y="27"/>
                        </a:lnTo>
                        <a:lnTo>
                          <a:pt x="30" y="20"/>
                        </a:lnTo>
                        <a:lnTo>
                          <a:pt x="27" y="15"/>
                        </a:lnTo>
                        <a:lnTo>
                          <a:pt x="25" y="8"/>
                        </a:lnTo>
                        <a:lnTo>
                          <a:pt x="23" y="1"/>
                        </a:lnTo>
                        <a:lnTo>
                          <a:pt x="23" y="0"/>
                        </a:lnTo>
                        <a:lnTo>
                          <a:pt x="0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1" name="Freeform 634">
                    <a:extLst>
                      <a:ext uri="{FF2B5EF4-FFF2-40B4-BE49-F238E27FC236}">
                        <a16:creationId xmlns:a16="http://schemas.microsoft.com/office/drawing/2014/main" id="{386FA74D-2A2F-4CBC-8FBB-B1E98628BE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2288"/>
                    <a:ext cx="49" cy="113"/>
                  </a:xfrm>
                  <a:custGeom>
                    <a:avLst/>
                    <a:gdLst>
                      <a:gd name="T0" fmla="*/ 22 w 49"/>
                      <a:gd name="T1" fmla="*/ 17 h 113"/>
                      <a:gd name="T2" fmla="*/ 0 w 49"/>
                      <a:gd name="T3" fmla="*/ 15 h 113"/>
                      <a:gd name="T4" fmla="*/ 26 w 49"/>
                      <a:gd name="T5" fmla="*/ 113 h 113"/>
                      <a:gd name="T6" fmla="*/ 49 w 49"/>
                      <a:gd name="T7" fmla="*/ 107 h 113"/>
                      <a:gd name="T8" fmla="*/ 24 w 49"/>
                      <a:gd name="T9" fmla="*/ 8 h 113"/>
                      <a:gd name="T10" fmla="*/ 0 w 49"/>
                      <a:gd name="T11" fmla="*/ 7 h 113"/>
                      <a:gd name="T12" fmla="*/ 24 w 49"/>
                      <a:gd name="T13" fmla="*/ 8 h 113"/>
                      <a:gd name="T14" fmla="*/ 22 w 49"/>
                      <a:gd name="T15" fmla="*/ 5 h 113"/>
                      <a:gd name="T16" fmla="*/ 17 w 49"/>
                      <a:gd name="T17" fmla="*/ 2 h 113"/>
                      <a:gd name="T18" fmla="*/ 14 w 49"/>
                      <a:gd name="T19" fmla="*/ 0 h 113"/>
                      <a:gd name="T20" fmla="*/ 9 w 49"/>
                      <a:gd name="T21" fmla="*/ 0 h 113"/>
                      <a:gd name="T22" fmla="*/ 5 w 49"/>
                      <a:gd name="T23" fmla="*/ 2 h 113"/>
                      <a:gd name="T24" fmla="*/ 2 w 49"/>
                      <a:gd name="T25" fmla="*/ 5 h 113"/>
                      <a:gd name="T26" fmla="*/ 0 w 49"/>
                      <a:gd name="T27" fmla="*/ 10 h 113"/>
                      <a:gd name="T28" fmla="*/ 0 w 49"/>
                      <a:gd name="T29" fmla="*/ 15 h 113"/>
                      <a:gd name="T30" fmla="*/ 22 w 49"/>
                      <a:gd name="T31" fmla="*/ 17 h 1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49" h="113">
                        <a:moveTo>
                          <a:pt x="22" y="17"/>
                        </a:moveTo>
                        <a:lnTo>
                          <a:pt x="0" y="15"/>
                        </a:lnTo>
                        <a:lnTo>
                          <a:pt x="26" y="113"/>
                        </a:lnTo>
                        <a:lnTo>
                          <a:pt x="49" y="107"/>
                        </a:lnTo>
                        <a:lnTo>
                          <a:pt x="24" y="8"/>
                        </a:lnTo>
                        <a:lnTo>
                          <a:pt x="0" y="7"/>
                        </a:lnTo>
                        <a:lnTo>
                          <a:pt x="24" y="8"/>
                        </a:lnTo>
                        <a:lnTo>
                          <a:pt x="22" y="5"/>
                        </a:lnTo>
                        <a:lnTo>
                          <a:pt x="17" y="2"/>
                        </a:lnTo>
                        <a:lnTo>
                          <a:pt x="14" y="0"/>
                        </a:lnTo>
                        <a:lnTo>
                          <a:pt x="9" y="0"/>
                        </a:lnTo>
                        <a:lnTo>
                          <a:pt x="5" y="2"/>
                        </a:lnTo>
                        <a:lnTo>
                          <a:pt x="2" y="5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2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2" name="Freeform 635">
                    <a:extLst>
                      <a:ext uri="{FF2B5EF4-FFF2-40B4-BE49-F238E27FC236}">
                        <a16:creationId xmlns:a16="http://schemas.microsoft.com/office/drawing/2014/main" id="{642EBDD2-01E8-47DC-A06A-6C2CB44B4E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8" y="2295"/>
                    <a:ext cx="62" cy="105"/>
                  </a:xfrm>
                  <a:custGeom>
                    <a:avLst/>
                    <a:gdLst>
                      <a:gd name="T0" fmla="*/ 22 w 62"/>
                      <a:gd name="T1" fmla="*/ 103 h 105"/>
                      <a:gd name="T2" fmla="*/ 22 w 62"/>
                      <a:gd name="T3" fmla="*/ 105 h 105"/>
                      <a:gd name="T4" fmla="*/ 62 w 62"/>
                      <a:gd name="T5" fmla="*/ 10 h 105"/>
                      <a:gd name="T6" fmla="*/ 40 w 62"/>
                      <a:gd name="T7" fmla="*/ 0 h 105"/>
                      <a:gd name="T8" fmla="*/ 0 w 62"/>
                      <a:gd name="T9" fmla="*/ 95 h 105"/>
                      <a:gd name="T10" fmla="*/ 0 w 62"/>
                      <a:gd name="T11" fmla="*/ 95 h 105"/>
                      <a:gd name="T12" fmla="*/ 22 w 62"/>
                      <a:gd name="T13" fmla="*/ 103 h 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2" h="105">
                        <a:moveTo>
                          <a:pt x="22" y="103"/>
                        </a:moveTo>
                        <a:lnTo>
                          <a:pt x="22" y="105"/>
                        </a:lnTo>
                        <a:lnTo>
                          <a:pt x="62" y="10"/>
                        </a:lnTo>
                        <a:lnTo>
                          <a:pt x="40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22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3" name="Freeform 636">
                    <a:extLst>
                      <a:ext uri="{FF2B5EF4-FFF2-40B4-BE49-F238E27FC236}">
                        <a16:creationId xmlns:a16="http://schemas.microsoft.com/office/drawing/2014/main" id="{B750BD01-A024-4E32-B879-14C64B13F8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5" y="2390"/>
                    <a:ext cx="115" cy="93"/>
                  </a:xfrm>
                  <a:custGeom>
                    <a:avLst/>
                    <a:gdLst>
                      <a:gd name="T0" fmla="*/ 0 w 115"/>
                      <a:gd name="T1" fmla="*/ 93 h 93"/>
                      <a:gd name="T2" fmla="*/ 1 w 115"/>
                      <a:gd name="T3" fmla="*/ 93 h 93"/>
                      <a:gd name="T4" fmla="*/ 20 w 115"/>
                      <a:gd name="T5" fmla="*/ 91 h 93"/>
                      <a:gd name="T6" fmla="*/ 38 w 115"/>
                      <a:gd name="T7" fmla="*/ 84 h 93"/>
                      <a:gd name="T8" fmla="*/ 55 w 115"/>
                      <a:gd name="T9" fmla="*/ 77 h 93"/>
                      <a:gd name="T10" fmla="*/ 71 w 115"/>
                      <a:gd name="T11" fmla="*/ 69 h 93"/>
                      <a:gd name="T12" fmla="*/ 84 w 115"/>
                      <a:gd name="T13" fmla="*/ 57 h 93"/>
                      <a:gd name="T14" fmla="*/ 96 w 115"/>
                      <a:gd name="T15" fmla="*/ 42 h 93"/>
                      <a:gd name="T16" fmla="*/ 106 w 115"/>
                      <a:gd name="T17" fmla="*/ 27 h 93"/>
                      <a:gd name="T18" fmla="*/ 115 w 115"/>
                      <a:gd name="T19" fmla="*/ 8 h 93"/>
                      <a:gd name="T20" fmla="*/ 93 w 115"/>
                      <a:gd name="T21" fmla="*/ 0 h 93"/>
                      <a:gd name="T22" fmla="*/ 84 w 115"/>
                      <a:gd name="T23" fmla="*/ 15 h 93"/>
                      <a:gd name="T24" fmla="*/ 76 w 115"/>
                      <a:gd name="T25" fmla="*/ 28 h 93"/>
                      <a:gd name="T26" fmla="*/ 66 w 115"/>
                      <a:gd name="T27" fmla="*/ 40 h 93"/>
                      <a:gd name="T28" fmla="*/ 55 w 115"/>
                      <a:gd name="T29" fmla="*/ 49 h 93"/>
                      <a:gd name="T30" fmla="*/ 44 w 115"/>
                      <a:gd name="T31" fmla="*/ 57 h 93"/>
                      <a:gd name="T32" fmla="*/ 30 w 115"/>
                      <a:gd name="T33" fmla="*/ 62 h 93"/>
                      <a:gd name="T34" fmla="*/ 15 w 115"/>
                      <a:gd name="T35" fmla="*/ 67 h 93"/>
                      <a:gd name="T36" fmla="*/ 0 w 115"/>
                      <a:gd name="T37" fmla="*/ 69 h 93"/>
                      <a:gd name="T38" fmla="*/ 0 w 115"/>
                      <a:gd name="T39" fmla="*/ 69 h 93"/>
                      <a:gd name="T40" fmla="*/ 0 w 115"/>
                      <a:gd name="T41" fmla="*/ 93 h 9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5" h="93">
                        <a:moveTo>
                          <a:pt x="0" y="93"/>
                        </a:moveTo>
                        <a:lnTo>
                          <a:pt x="1" y="93"/>
                        </a:lnTo>
                        <a:lnTo>
                          <a:pt x="20" y="91"/>
                        </a:lnTo>
                        <a:lnTo>
                          <a:pt x="38" y="84"/>
                        </a:lnTo>
                        <a:lnTo>
                          <a:pt x="55" y="77"/>
                        </a:lnTo>
                        <a:lnTo>
                          <a:pt x="71" y="69"/>
                        </a:lnTo>
                        <a:lnTo>
                          <a:pt x="84" y="57"/>
                        </a:lnTo>
                        <a:lnTo>
                          <a:pt x="96" y="42"/>
                        </a:lnTo>
                        <a:lnTo>
                          <a:pt x="106" y="27"/>
                        </a:lnTo>
                        <a:lnTo>
                          <a:pt x="115" y="8"/>
                        </a:lnTo>
                        <a:lnTo>
                          <a:pt x="93" y="0"/>
                        </a:lnTo>
                        <a:lnTo>
                          <a:pt x="84" y="15"/>
                        </a:lnTo>
                        <a:lnTo>
                          <a:pt x="76" y="28"/>
                        </a:lnTo>
                        <a:lnTo>
                          <a:pt x="66" y="40"/>
                        </a:lnTo>
                        <a:lnTo>
                          <a:pt x="55" y="49"/>
                        </a:lnTo>
                        <a:lnTo>
                          <a:pt x="44" y="57"/>
                        </a:lnTo>
                        <a:lnTo>
                          <a:pt x="30" y="62"/>
                        </a:lnTo>
                        <a:lnTo>
                          <a:pt x="15" y="67"/>
                        </a:lnTo>
                        <a:lnTo>
                          <a:pt x="0" y="69"/>
                        </a:lnTo>
                        <a:lnTo>
                          <a:pt x="0" y="69"/>
                        </a:lnTo>
                        <a:lnTo>
                          <a:pt x="0" y="9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4" name="Freeform 637">
                    <a:extLst>
                      <a:ext uri="{FF2B5EF4-FFF2-40B4-BE49-F238E27FC236}">
                        <a16:creationId xmlns:a16="http://schemas.microsoft.com/office/drawing/2014/main" id="{5F91D055-1CBD-4E86-8EB9-7B939B6A64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52" y="2447"/>
                    <a:ext cx="83" cy="36"/>
                  </a:xfrm>
                  <a:custGeom>
                    <a:avLst/>
                    <a:gdLst>
                      <a:gd name="T0" fmla="*/ 0 w 83"/>
                      <a:gd name="T1" fmla="*/ 22 h 36"/>
                      <a:gd name="T2" fmla="*/ 1 w 83"/>
                      <a:gd name="T3" fmla="*/ 22 h 36"/>
                      <a:gd name="T4" fmla="*/ 10 w 83"/>
                      <a:gd name="T5" fmla="*/ 26 h 36"/>
                      <a:gd name="T6" fmla="*/ 18 w 83"/>
                      <a:gd name="T7" fmla="*/ 27 h 36"/>
                      <a:gd name="T8" fmla="*/ 28 w 83"/>
                      <a:gd name="T9" fmla="*/ 31 h 36"/>
                      <a:gd name="T10" fmla="*/ 38 w 83"/>
                      <a:gd name="T11" fmla="*/ 32 h 36"/>
                      <a:gd name="T12" fmla="*/ 49 w 83"/>
                      <a:gd name="T13" fmla="*/ 34 h 36"/>
                      <a:gd name="T14" fmla="*/ 59 w 83"/>
                      <a:gd name="T15" fmla="*/ 36 h 36"/>
                      <a:gd name="T16" fmla="*/ 71 w 83"/>
                      <a:gd name="T17" fmla="*/ 36 h 36"/>
                      <a:gd name="T18" fmla="*/ 83 w 83"/>
                      <a:gd name="T19" fmla="*/ 36 h 36"/>
                      <a:gd name="T20" fmla="*/ 83 w 83"/>
                      <a:gd name="T21" fmla="*/ 12 h 36"/>
                      <a:gd name="T22" fmla="*/ 72 w 83"/>
                      <a:gd name="T23" fmla="*/ 12 h 36"/>
                      <a:gd name="T24" fmla="*/ 62 w 83"/>
                      <a:gd name="T25" fmla="*/ 12 h 36"/>
                      <a:gd name="T26" fmla="*/ 52 w 83"/>
                      <a:gd name="T27" fmla="*/ 10 h 36"/>
                      <a:gd name="T28" fmla="*/ 42 w 83"/>
                      <a:gd name="T29" fmla="*/ 9 h 36"/>
                      <a:gd name="T30" fmla="*/ 33 w 83"/>
                      <a:gd name="T31" fmla="*/ 7 h 36"/>
                      <a:gd name="T32" fmla="*/ 25 w 83"/>
                      <a:gd name="T33" fmla="*/ 5 h 36"/>
                      <a:gd name="T34" fmla="*/ 18 w 83"/>
                      <a:gd name="T35" fmla="*/ 2 h 36"/>
                      <a:gd name="T36" fmla="*/ 10 w 83"/>
                      <a:gd name="T37" fmla="*/ 0 h 36"/>
                      <a:gd name="T38" fmla="*/ 10 w 83"/>
                      <a:gd name="T39" fmla="*/ 0 h 36"/>
                      <a:gd name="T40" fmla="*/ 0 w 83"/>
                      <a:gd name="T41" fmla="*/ 22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6">
                        <a:moveTo>
                          <a:pt x="0" y="22"/>
                        </a:moveTo>
                        <a:lnTo>
                          <a:pt x="1" y="22"/>
                        </a:lnTo>
                        <a:lnTo>
                          <a:pt x="10" y="26"/>
                        </a:lnTo>
                        <a:lnTo>
                          <a:pt x="18" y="27"/>
                        </a:lnTo>
                        <a:lnTo>
                          <a:pt x="28" y="31"/>
                        </a:lnTo>
                        <a:lnTo>
                          <a:pt x="38" y="32"/>
                        </a:lnTo>
                        <a:lnTo>
                          <a:pt x="49" y="34"/>
                        </a:lnTo>
                        <a:lnTo>
                          <a:pt x="59" y="36"/>
                        </a:lnTo>
                        <a:lnTo>
                          <a:pt x="71" y="36"/>
                        </a:lnTo>
                        <a:lnTo>
                          <a:pt x="83" y="36"/>
                        </a:lnTo>
                        <a:lnTo>
                          <a:pt x="83" y="12"/>
                        </a:lnTo>
                        <a:lnTo>
                          <a:pt x="72" y="12"/>
                        </a:lnTo>
                        <a:lnTo>
                          <a:pt x="62" y="12"/>
                        </a:lnTo>
                        <a:lnTo>
                          <a:pt x="52" y="10"/>
                        </a:lnTo>
                        <a:lnTo>
                          <a:pt x="42" y="9"/>
                        </a:lnTo>
                        <a:lnTo>
                          <a:pt x="33" y="7"/>
                        </a:lnTo>
                        <a:lnTo>
                          <a:pt x="25" y="5"/>
                        </a:lnTo>
                        <a:lnTo>
                          <a:pt x="18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5" name="Freeform 638">
                    <a:extLst>
                      <a:ext uri="{FF2B5EF4-FFF2-40B4-BE49-F238E27FC236}">
                        <a16:creationId xmlns:a16="http://schemas.microsoft.com/office/drawing/2014/main" id="{85E85029-566F-4698-B980-926BCE733B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1" y="2406"/>
                    <a:ext cx="61" cy="63"/>
                  </a:xfrm>
                  <a:custGeom>
                    <a:avLst/>
                    <a:gdLst>
                      <a:gd name="T0" fmla="*/ 0 w 61"/>
                      <a:gd name="T1" fmla="*/ 11 h 63"/>
                      <a:gd name="T2" fmla="*/ 0 w 61"/>
                      <a:gd name="T3" fmla="*/ 11 h 63"/>
                      <a:gd name="T4" fmla="*/ 5 w 61"/>
                      <a:gd name="T5" fmla="*/ 19 h 63"/>
                      <a:gd name="T6" fmla="*/ 10 w 61"/>
                      <a:gd name="T7" fmla="*/ 28 h 63"/>
                      <a:gd name="T8" fmla="*/ 15 w 61"/>
                      <a:gd name="T9" fmla="*/ 34 h 63"/>
                      <a:gd name="T10" fmla="*/ 22 w 61"/>
                      <a:gd name="T11" fmla="*/ 41 h 63"/>
                      <a:gd name="T12" fmla="*/ 28 w 61"/>
                      <a:gd name="T13" fmla="*/ 48 h 63"/>
                      <a:gd name="T14" fmla="*/ 35 w 61"/>
                      <a:gd name="T15" fmla="*/ 53 h 63"/>
                      <a:gd name="T16" fmla="*/ 44 w 61"/>
                      <a:gd name="T17" fmla="*/ 58 h 63"/>
                      <a:gd name="T18" fmla="*/ 51 w 61"/>
                      <a:gd name="T19" fmla="*/ 63 h 63"/>
                      <a:gd name="T20" fmla="*/ 61 w 61"/>
                      <a:gd name="T21" fmla="*/ 41 h 63"/>
                      <a:gd name="T22" fmla="*/ 56 w 61"/>
                      <a:gd name="T23" fmla="*/ 38 h 63"/>
                      <a:gd name="T24" fmla="*/ 49 w 61"/>
                      <a:gd name="T25" fmla="*/ 33 h 63"/>
                      <a:gd name="T26" fmla="*/ 44 w 61"/>
                      <a:gd name="T27" fmla="*/ 29 h 63"/>
                      <a:gd name="T28" fmla="*/ 39 w 61"/>
                      <a:gd name="T29" fmla="*/ 24 h 63"/>
                      <a:gd name="T30" fmla="*/ 34 w 61"/>
                      <a:gd name="T31" fmla="*/ 19 h 63"/>
                      <a:gd name="T32" fmla="*/ 28 w 61"/>
                      <a:gd name="T33" fmla="*/ 12 h 63"/>
                      <a:gd name="T34" fmla="*/ 25 w 61"/>
                      <a:gd name="T35" fmla="*/ 7 h 63"/>
                      <a:gd name="T36" fmla="*/ 22 w 61"/>
                      <a:gd name="T37" fmla="*/ 0 h 63"/>
                      <a:gd name="T38" fmla="*/ 22 w 61"/>
                      <a:gd name="T39" fmla="*/ 0 h 63"/>
                      <a:gd name="T40" fmla="*/ 0 w 61"/>
                      <a:gd name="T41" fmla="*/ 11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0" y="11"/>
                        </a:moveTo>
                        <a:lnTo>
                          <a:pt x="0" y="11"/>
                        </a:lnTo>
                        <a:lnTo>
                          <a:pt x="5" y="19"/>
                        </a:lnTo>
                        <a:lnTo>
                          <a:pt x="10" y="28"/>
                        </a:lnTo>
                        <a:lnTo>
                          <a:pt x="15" y="34"/>
                        </a:lnTo>
                        <a:lnTo>
                          <a:pt x="22" y="41"/>
                        </a:lnTo>
                        <a:lnTo>
                          <a:pt x="28" y="48"/>
                        </a:lnTo>
                        <a:lnTo>
                          <a:pt x="35" y="53"/>
                        </a:lnTo>
                        <a:lnTo>
                          <a:pt x="44" y="58"/>
                        </a:lnTo>
                        <a:lnTo>
                          <a:pt x="51" y="63"/>
                        </a:lnTo>
                        <a:lnTo>
                          <a:pt x="61" y="41"/>
                        </a:lnTo>
                        <a:lnTo>
                          <a:pt x="56" y="38"/>
                        </a:lnTo>
                        <a:lnTo>
                          <a:pt x="49" y="33"/>
                        </a:lnTo>
                        <a:lnTo>
                          <a:pt x="44" y="29"/>
                        </a:lnTo>
                        <a:lnTo>
                          <a:pt x="39" y="24"/>
                        </a:lnTo>
                        <a:lnTo>
                          <a:pt x="34" y="19"/>
                        </a:lnTo>
                        <a:lnTo>
                          <a:pt x="28" y="12"/>
                        </a:lnTo>
                        <a:lnTo>
                          <a:pt x="25" y="7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6" name="Freeform 639">
                    <a:extLst>
                      <a:ext uri="{FF2B5EF4-FFF2-40B4-BE49-F238E27FC236}">
                        <a16:creationId xmlns:a16="http://schemas.microsoft.com/office/drawing/2014/main" id="{901F7EDC-1F1D-4819-BE33-BF5D72CFD4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48" y="2290"/>
                    <a:ext cx="75" cy="127"/>
                  </a:xfrm>
                  <a:custGeom>
                    <a:avLst/>
                    <a:gdLst>
                      <a:gd name="T0" fmla="*/ 24 w 75"/>
                      <a:gd name="T1" fmla="*/ 15 h 127"/>
                      <a:gd name="T2" fmla="*/ 2 w 75"/>
                      <a:gd name="T3" fmla="*/ 17 h 127"/>
                      <a:gd name="T4" fmla="*/ 53 w 75"/>
                      <a:gd name="T5" fmla="*/ 127 h 127"/>
                      <a:gd name="T6" fmla="*/ 75 w 75"/>
                      <a:gd name="T7" fmla="*/ 116 h 127"/>
                      <a:gd name="T8" fmla="*/ 24 w 75"/>
                      <a:gd name="T9" fmla="*/ 6 h 127"/>
                      <a:gd name="T10" fmla="*/ 0 w 75"/>
                      <a:gd name="T11" fmla="*/ 10 h 127"/>
                      <a:gd name="T12" fmla="*/ 24 w 75"/>
                      <a:gd name="T13" fmla="*/ 6 h 127"/>
                      <a:gd name="T14" fmla="*/ 21 w 75"/>
                      <a:gd name="T15" fmla="*/ 3 h 127"/>
                      <a:gd name="T16" fmla="*/ 15 w 75"/>
                      <a:gd name="T17" fmla="*/ 0 h 127"/>
                      <a:gd name="T18" fmla="*/ 12 w 75"/>
                      <a:gd name="T19" fmla="*/ 0 h 127"/>
                      <a:gd name="T20" fmla="*/ 7 w 75"/>
                      <a:gd name="T21" fmla="*/ 1 h 127"/>
                      <a:gd name="T22" fmla="*/ 4 w 75"/>
                      <a:gd name="T23" fmla="*/ 3 h 127"/>
                      <a:gd name="T24" fmla="*/ 0 w 75"/>
                      <a:gd name="T25" fmla="*/ 6 h 127"/>
                      <a:gd name="T26" fmla="*/ 0 w 75"/>
                      <a:gd name="T27" fmla="*/ 11 h 127"/>
                      <a:gd name="T28" fmla="*/ 2 w 75"/>
                      <a:gd name="T29" fmla="*/ 17 h 127"/>
                      <a:gd name="T30" fmla="*/ 24 w 75"/>
                      <a:gd name="T31" fmla="*/ 15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</a:cxnLst>
                    <a:rect l="0" t="0" r="r" b="b"/>
                    <a:pathLst>
                      <a:path w="75" h="127">
                        <a:moveTo>
                          <a:pt x="24" y="15"/>
                        </a:moveTo>
                        <a:lnTo>
                          <a:pt x="2" y="17"/>
                        </a:lnTo>
                        <a:lnTo>
                          <a:pt x="53" y="127"/>
                        </a:lnTo>
                        <a:lnTo>
                          <a:pt x="75" y="116"/>
                        </a:lnTo>
                        <a:lnTo>
                          <a:pt x="24" y="6"/>
                        </a:lnTo>
                        <a:lnTo>
                          <a:pt x="0" y="10"/>
                        </a:lnTo>
                        <a:lnTo>
                          <a:pt x="24" y="6"/>
                        </a:lnTo>
                        <a:lnTo>
                          <a:pt x="21" y="3"/>
                        </a:lnTo>
                        <a:lnTo>
                          <a:pt x="15" y="0"/>
                        </a:lnTo>
                        <a:lnTo>
                          <a:pt x="12" y="0"/>
                        </a:lnTo>
                        <a:lnTo>
                          <a:pt x="7" y="1"/>
                        </a:lnTo>
                        <a:lnTo>
                          <a:pt x="4" y="3"/>
                        </a:lnTo>
                        <a:lnTo>
                          <a:pt x="0" y="6"/>
                        </a:lnTo>
                        <a:lnTo>
                          <a:pt x="0" y="11"/>
                        </a:lnTo>
                        <a:lnTo>
                          <a:pt x="2" y="17"/>
                        </a:lnTo>
                        <a:lnTo>
                          <a:pt x="24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7" name="Freeform 640">
                    <a:extLst>
                      <a:ext uri="{FF2B5EF4-FFF2-40B4-BE49-F238E27FC236}">
                        <a16:creationId xmlns:a16="http://schemas.microsoft.com/office/drawing/2014/main" id="{BE821E35-4535-4CA3-828C-89734DA2F1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31" y="2300"/>
                    <a:ext cx="41" cy="90"/>
                  </a:xfrm>
                  <a:custGeom>
                    <a:avLst/>
                    <a:gdLst>
                      <a:gd name="T0" fmla="*/ 26 w 41"/>
                      <a:gd name="T1" fmla="*/ 90 h 90"/>
                      <a:gd name="T2" fmla="*/ 26 w 41"/>
                      <a:gd name="T3" fmla="*/ 90 h 90"/>
                      <a:gd name="T4" fmla="*/ 41 w 41"/>
                      <a:gd name="T5" fmla="*/ 5 h 90"/>
                      <a:gd name="T6" fmla="*/ 17 w 41"/>
                      <a:gd name="T7" fmla="*/ 0 h 90"/>
                      <a:gd name="T8" fmla="*/ 0 w 41"/>
                      <a:gd name="T9" fmla="*/ 84 h 90"/>
                      <a:gd name="T10" fmla="*/ 0 w 41"/>
                      <a:gd name="T11" fmla="*/ 84 h 90"/>
                      <a:gd name="T12" fmla="*/ 26 w 41"/>
                      <a:gd name="T13" fmla="*/ 90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1" h="90">
                        <a:moveTo>
                          <a:pt x="26" y="90"/>
                        </a:moveTo>
                        <a:lnTo>
                          <a:pt x="26" y="90"/>
                        </a:lnTo>
                        <a:lnTo>
                          <a:pt x="41" y="5"/>
                        </a:lnTo>
                        <a:lnTo>
                          <a:pt x="17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26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8" name="Freeform 641">
                    <a:extLst>
                      <a:ext uri="{FF2B5EF4-FFF2-40B4-BE49-F238E27FC236}">
                        <a16:creationId xmlns:a16="http://schemas.microsoft.com/office/drawing/2014/main" id="{92D9B688-0449-46C5-AFE6-C5B25CB9D6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7" y="2384"/>
                    <a:ext cx="60" cy="77"/>
                  </a:xfrm>
                  <a:custGeom>
                    <a:avLst/>
                    <a:gdLst>
                      <a:gd name="T0" fmla="*/ 14 w 60"/>
                      <a:gd name="T1" fmla="*/ 77 h 77"/>
                      <a:gd name="T2" fmla="*/ 14 w 60"/>
                      <a:gd name="T3" fmla="*/ 77 h 77"/>
                      <a:gd name="T4" fmla="*/ 22 w 60"/>
                      <a:gd name="T5" fmla="*/ 70 h 77"/>
                      <a:gd name="T6" fmla="*/ 31 w 60"/>
                      <a:gd name="T7" fmla="*/ 63 h 77"/>
                      <a:gd name="T8" fmla="*/ 38 w 60"/>
                      <a:gd name="T9" fmla="*/ 55 h 77"/>
                      <a:gd name="T10" fmla="*/ 43 w 60"/>
                      <a:gd name="T11" fmla="*/ 46 h 77"/>
                      <a:gd name="T12" fmla="*/ 48 w 60"/>
                      <a:gd name="T13" fmla="*/ 36 h 77"/>
                      <a:gd name="T14" fmla="*/ 53 w 60"/>
                      <a:gd name="T15" fmla="*/ 26 h 77"/>
                      <a:gd name="T16" fmla="*/ 56 w 60"/>
                      <a:gd name="T17" fmla="*/ 16 h 77"/>
                      <a:gd name="T18" fmla="*/ 60 w 60"/>
                      <a:gd name="T19" fmla="*/ 6 h 77"/>
                      <a:gd name="T20" fmla="*/ 34 w 60"/>
                      <a:gd name="T21" fmla="*/ 0 h 77"/>
                      <a:gd name="T22" fmla="*/ 33 w 60"/>
                      <a:gd name="T23" fmla="*/ 9 h 77"/>
                      <a:gd name="T24" fmla="*/ 31 w 60"/>
                      <a:gd name="T25" fmla="*/ 17 h 77"/>
                      <a:gd name="T26" fmla="*/ 27 w 60"/>
                      <a:gd name="T27" fmla="*/ 26 h 77"/>
                      <a:gd name="T28" fmla="*/ 22 w 60"/>
                      <a:gd name="T29" fmla="*/ 33 h 77"/>
                      <a:gd name="T30" fmla="*/ 19 w 60"/>
                      <a:gd name="T31" fmla="*/ 39 h 77"/>
                      <a:gd name="T32" fmla="*/ 14 w 60"/>
                      <a:gd name="T33" fmla="*/ 46 h 77"/>
                      <a:gd name="T34" fmla="*/ 7 w 60"/>
                      <a:gd name="T35" fmla="*/ 51 h 77"/>
                      <a:gd name="T36" fmla="*/ 0 w 60"/>
                      <a:gd name="T37" fmla="*/ 56 h 77"/>
                      <a:gd name="T38" fmla="*/ 0 w 60"/>
                      <a:gd name="T39" fmla="*/ 56 h 77"/>
                      <a:gd name="T40" fmla="*/ 14 w 60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0" h="77">
                        <a:moveTo>
                          <a:pt x="14" y="77"/>
                        </a:moveTo>
                        <a:lnTo>
                          <a:pt x="14" y="77"/>
                        </a:lnTo>
                        <a:lnTo>
                          <a:pt x="22" y="70"/>
                        </a:lnTo>
                        <a:lnTo>
                          <a:pt x="31" y="63"/>
                        </a:lnTo>
                        <a:lnTo>
                          <a:pt x="38" y="55"/>
                        </a:lnTo>
                        <a:lnTo>
                          <a:pt x="43" y="46"/>
                        </a:lnTo>
                        <a:lnTo>
                          <a:pt x="48" y="36"/>
                        </a:lnTo>
                        <a:lnTo>
                          <a:pt x="53" y="26"/>
                        </a:lnTo>
                        <a:lnTo>
                          <a:pt x="56" y="16"/>
                        </a:lnTo>
                        <a:lnTo>
                          <a:pt x="60" y="6"/>
                        </a:lnTo>
                        <a:lnTo>
                          <a:pt x="34" y="0"/>
                        </a:lnTo>
                        <a:lnTo>
                          <a:pt x="33" y="9"/>
                        </a:lnTo>
                        <a:lnTo>
                          <a:pt x="31" y="17"/>
                        </a:lnTo>
                        <a:lnTo>
                          <a:pt x="27" y="26"/>
                        </a:lnTo>
                        <a:lnTo>
                          <a:pt x="22" y="33"/>
                        </a:lnTo>
                        <a:lnTo>
                          <a:pt x="19" y="39"/>
                        </a:lnTo>
                        <a:lnTo>
                          <a:pt x="14" y="46"/>
                        </a:lnTo>
                        <a:lnTo>
                          <a:pt x="7" y="51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4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49" name="Freeform 642">
                    <a:extLst>
                      <a:ext uri="{FF2B5EF4-FFF2-40B4-BE49-F238E27FC236}">
                        <a16:creationId xmlns:a16="http://schemas.microsoft.com/office/drawing/2014/main" id="{3CA6BFEA-2E6A-4975-A0DB-AC848E7F47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3" y="2440"/>
                    <a:ext cx="78" cy="43"/>
                  </a:xfrm>
                  <a:custGeom>
                    <a:avLst/>
                    <a:gdLst>
                      <a:gd name="T0" fmla="*/ 0 w 78"/>
                      <a:gd name="T1" fmla="*/ 43 h 43"/>
                      <a:gd name="T2" fmla="*/ 0 w 78"/>
                      <a:gd name="T3" fmla="*/ 43 h 43"/>
                      <a:gd name="T4" fmla="*/ 12 w 78"/>
                      <a:gd name="T5" fmla="*/ 43 h 43"/>
                      <a:gd name="T6" fmla="*/ 22 w 78"/>
                      <a:gd name="T7" fmla="*/ 43 h 43"/>
                      <a:gd name="T8" fmla="*/ 32 w 78"/>
                      <a:gd name="T9" fmla="*/ 39 h 43"/>
                      <a:gd name="T10" fmla="*/ 41 w 78"/>
                      <a:gd name="T11" fmla="*/ 38 h 43"/>
                      <a:gd name="T12" fmla="*/ 51 w 78"/>
                      <a:gd name="T13" fmla="*/ 34 h 43"/>
                      <a:gd name="T14" fmla="*/ 61 w 78"/>
                      <a:gd name="T15" fmla="*/ 31 h 43"/>
                      <a:gd name="T16" fmla="*/ 69 w 78"/>
                      <a:gd name="T17" fmla="*/ 26 h 43"/>
                      <a:gd name="T18" fmla="*/ 78 w 78"/>
                      <a:gd name="T19" fmla="*/ 21 h 43"/>
                      <a:gd name="T20" fmla="*/ 64 w 78"/>
                      <a:gd name="T21" fmla="*/ 0 h 43"/>
                      <a:gd name="T22" fmla="*/ 58 w 78"/>
                      <a:gd name="T23" fmla="*/ 4 h 43"/>
                      <a:gd name="T24" fmla="*/ 51 w 78"/>
                      <a:gd name="T25" fmla="*/ 9 h 43"/>
                      <a:gd name="T26" fmla="*/ 42 w 78"/>
                      <a:gd name="T27" fmla="*/ 12 h 43"/>
                      <a:gd name="T28" fmla="*/ 34 w 78"/>
                      <a:gd name="T29" fmla="*/ 14 h 43"/>
                      <a:gd name="T30" fmla="*/ 27 w 78"/>
                      <a:gd name="T31" fmla="*/ 16 h 43"/>
                      <a:gd name="T32" fmla="*/ 19 w 78"/>
                      <a:gd name="T33" fmla="*/ 17 h 43"/>
                      <a:gd name="T34" fmla="*/ 10 w 78"/>
                      <a:gd name="T35" fmla="*/ 19 h 43"/>
                      <a:gd name="T36" fmla="*/ 0 w 78"/>
                      <a:gd name="T37" fmla="*/ 19 h 43"/>
                      <a:gd name="T38" fmla="*/ 0 w 78"/>
                      <a:gd name="T39" fmla="*/ 19 h 43"/>
                      <a:gd name="T40" fmla="*/ 0 w 78"/>
                      <a:gd name="T41" fmla="*/ 43 h 4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43">
                        <a:moveTo>
                          <a:pt x="0" y="43"/>
                        </a:moveTo>
                        <a:lnTo>
                          <a:pt x="0" y="43"/>
                        </a:lnTo>
                        <a:lnTo>
                          <a:pt x="12" y="43"/>
                        </a:lnTo>
                        <a:lnTo>
                          <a:pt x="22" y="43"/>
                        </a:lnTo>
                        <a:lnTo>
                          <a:pt x="32" y="39"/>
                        </a:lnTo>
                        <a:lnTo>
                          <a:pt x="41" y="38"/>
                        </a:lnTo>
                        <a:lnTo>
                          <a:pt x="51" y="34"/>
                        </a:lnTo>
                        <a:lnTo>
                          <a:pt x="61" y="31"/>
                        </a:lnTo>
                        <a:lnTo>
                          <a:pt x="69" y="26"/>
                        </a:lnTo>
                        <a:lnTo>
                          <a:pt x="78" y="21"/>
                        </a:lnTo>
                        <a:lnTo>
                          <a:pt x="64" y="0"/>
                        </a:lnTo>
                        <a:lnTo>
                          <a:pt x="58" y="4"/>
                        </a:lnTo>
                        <a:lnTo>
                          <a:pt x="51" y="9"/>
                        </a:lnTo>
                        <a:lnTo>
                          <a:pt x="42" y="12"/>
                        </a:lnTo>
                        <a:lnTo>
                          <a:pt x="34" y="14"/>
                        </a:lnTo>
                        <a:lnTo>
                          <a:pt x="27" y="16"/>
                        </a:lnTo>
                        <a:lnTo>
                          <a:pt x="19" y="17"/>
                        </a:lnTo>
                        <a:lnTo>
                          <a:pt x="10" y="19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0" y="4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0" name="Freeform 643">
                    <a:extLst>
                      <a:ext uri="{FF2B5EF4-FFF2-40B4-BE49-F238E27FC236}">
                        <a16:creationId xmlns:a16="http://schemas.microsoft.com/office/drawing/2014/main" id="{382E9E6D-C227-4487-957E-8125A08073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8" y="2457"/>
                    <a:ext cx="25" cy="26"/>
                  </a:xfrm>
                  <a:custGeom>
                    <a:avLst/>
                    <a:gdLst>
                      <a:gd name="T0" fmla="*/ 1 w 25"/>
                      <a:gd name="T1" fmla="*/ 24 h 26"/>
                      <a:gd name="T2" fmla="*/ 0 w 25"/>
                      <a:gd name="T3" fmla="*/ 24 h 26"/>
                      <a:gd name="T4" fmla="*/ 3 w 25"/>
                      <a:gd name="T5" fmla="*/ 24 h 26"/>
                      <a:gd name="T6" fmla="*/ 8 w 25"/>
                      <a:gd name="T7" fmla="*/ 26 h 26"/>
                      <a:gd name="T8" fmla="*/ 11 w 25"/>
                      <a:gd name="T9" fmla="*/ 26 h 26"/>
                      <a:gd name="T10" fmla="*/ 13 w 25"/>
                      <a:gd name="T11" fmla="*/ 26 h 26"/>
                      <a:gd name="T12" fmla="*/ 17 w 25"/>
                      <a:gd name="T13" fmla="*/ 26 h 26"/>
                      <a:gd name="T14" fmla="*/ 20 w 25"/>
                      <a:gd name="T15" fmla="*/ 26 h 26"/>
                      <a:gd name="T16" fmla="*/ 23 w 25"/>
                      <a:gd name="T17" fmla="*/ 26 h 26"/>
                      <a:gd name="T18" fmla="*/ 25 w 25"/>
                      <a:gd name="T19" fmla="*/ 26 h 26"/>
                      <a:gd name="T20" fmla="*/ 25 w 25"/>
                      <a:gd name="T21" fmla="*/ 2 h 26"/>
                      <a:gd name="T22" fmla="*/ 23 w 25"/>
                      <a:gd name="T23" fmla="*/ 2 h 26"/>
                      <a:gd name="T24" fmla="*/ 22 w 25"/>
                      <a:gd name="T25" fmla="*/ 2 h 26"/>
                      <a:gd name="T26" fmla="*/ 18 w 25"/>
                      <a:gd name="T27" fmla="*/ 2 h 26"/>
                      <a:gd name="T28" fmla="*/ 17 w 25"/>
                      <a:gd name="T29" fmla="*/ 2 h 26"/>
                      <a:gd name="T30" fmla="*/ 13 w 25"/>
                      <a:gd name="T31" fmla="*/ 2 h 26"/>
                      <a:gd name="T32" fmla="*/ 10 w 25"/>
                      <a:gd name="T33" fmla="*/ 0 h 26"/>
                      <a:gd name="T34" fmla="*/ 6 w 25"/>
                      <a:gd name="T35" fmla="*/ 0 h 26"/>
                      <a:gd name="T36" fmla="*/ 3 w 25"/>
                      <a:gd name="T37" fmla="*/ 0 h 26"/>
                      <a:gd name="T38" fmla="*/ 3 w 25"/>
                      <a:gd name="T39" fmla="*/ 0 h 26"/>
                      <a:gd name="T40" fmla="*/ 1 w 25"/>
                      <a:gd name="T41" fmla="*/ 24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6">
                        <a:moveTo>
                          <a:pt x="1" y="24"/>
                        </a:moveTo>
                        <a:lnTo>
                          <a:pt x="0" y="24"/>
                        </a:lnTo>
                        <a:lnTo>
                          <a:pt x="3" y="24"/>
                        </a:lnTo>
                        <a:lnTo>
                          <a:pt x="8" y="26"/>
                        </a:lnTo>
                        <a:lnTo>
                          <a:pt x="11" y="26"/>
                        </a:lnTo>
                        <a:lnTo>
                          <a:pt x="13" y="26"/>
                        </a:lnTo>
                        <a:lnTo>
                          <a:pt x="17" y="26"/>
                        </a:lnTo>
                        <a:lnTo>
                          <a:pt x="20" y="26"/>
                        </a:lnTo>
                        <a:lnTo>
                          <a:pt x="23" y="26"/>
                        </a:lnTo>
                        <a:lnTo>
                          <a:pt x="25" y="26"/>
                        </a:lnTo>
                        <a:lnTo>
                          <a:pt x="25" y="2"/>
                        </a:lnTo>
                        <a:lnTo>
                          <a:pt x="23" y="2"/>
                        </a:lnTo>
                        <a:lnTo>
                          <a:pt x="22" y="2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6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1" name="Freeform 644">
                    <a:extLst>
                      <a:ext uri="{FF2B5EF4-FFF2-40B4-BE49-F238E27FC236}">
                        <a16:creationId xmlns:a16="http://schemas.microsoft.com/office/drawing/2014/main" id="{08458FF5-C94E-4B12-AE81-E73D076405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5" y="2430"/>
                    <a:ext cx="76" cy="51"/>
                  </a:xfrm>
                  <a:custGeom>
                    <a:avLst/>
                    <a:gdLst>
                      <a:gd name="T0" fmla="*/ 0 w 76"/>
                      <a:gd name="T1" fmla="*/ 17 h 51"/>
                      <a:gd name="T2" fmla="*/ 0 w 76"/>
                      <a:gd name="T3" fmla="*/ 17 h 51"/>
                      <a:gd name="T4" fmla="*/ 7 w 76"/>
                      <a:gd name="T5" fmla="*/ 24 h 51"/>
                      <a:gd name="T6" fmla="*/ 15 w 76"/>
                      <a:gd name="T7" fmla="*/ 31 h 51"/>
                      <a:gd name="T8" fmla="*/ 23 w 76"/>
                      <a:gd name="T9" fmla="*/ 36 h 51"/>
                      <a:gd name="T10" fmla="*/ 32 w 76"/>
                      <a:gd name="T11" fmla="*/ 41 h 51"/>
                      <a:gd name="T12" fmla="*/ 42 w 76"/>
                      <a:gd name="T13" fmla="*/ 44 h 51"/>
                      <a:gd name="T14" fmla="*/ 52 w 76"/>
                      <a:gd name="T15" fmla="*/ 48 h 51"/>
                      <a:gd name="T16" fmla="*/ 62 w 76"/>
                      <a:gd name="T17" fmla="*/ 49 h 51"/>
                      <a:gd name="T18" fmla="*/ 74 w 76"/>
                      <a:gd name="T19" fmla="*/ 51 h 51"/>
                      <a:gd name="T20" fmla="*/ 76 w 76"/>
                      <a:gd name="T21" fmla="*/ 27 h 51"/>
                      <a:gd name="T22" fmla="*/ 68 w 76"/>
                      <a:gd name="T23" fmla="*/ 26 h 51"/>
                      <a:gd name="T24" fmla="*/ 59 w 76"/>
                      <a:gd name="T25" fmla="*/ 24 h 51"/>
                      <a:gd name="T26" fmla="*/ 51 w 76"/>
                      <a:gd name="T27" fmla="*/ 22 h 51"/>
                      <a:gd name="T28" fmla="*/ 42 w 76"/>
                      <a:gd name="T29" fmla="*/ 19 h 51"/>
                      <a:gd name="T30" fmla="*/ 35 w 76"/>
                      <a:gd name="T31" fmla="*/ 15 h 51"/>
                      <a:gd name="T32" fmla="*/ 29 w 76"/>
                      <a:gd name="T33" fmla="*/ 10 h 51"/>
                      <a:gd name="T34" fmla="*/ 23 w 76"/>
                      <a:gd name="T35" fmla="*/ 7 h 51"/>
                      <a:gd name="T36" fmla="*/ 17 w 76"/>
                      <a:gd name="T37" fmla="*/ 0 h 51"/>
                      <a:gd name="T38" fmla="*/ 17 w 76"/>
                      <a:gd name="T39" fmla="*/ 0 h 51"/>
                      <a:gd name="T40" fmla="*/ 0 w 76"/>
                      <a:gd name="T41" fmla="*/ 17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5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7" y="24"/>
                        </a:lnTo>
                        <a:lnTo>
                          <a:pt x="15" y="31"/>
                        </a:lnTo>
                        <a:lnTo>
                          <a:pt x="23" y="36"/>
                        </a:lnTo>
                        <a:lnTo>
                          <a:pt x="32" y="41"/>
                        </a:lnTo>
                        <a:lnTo>
                          <a:pt x="42" y="44"/>
                        </a:lnTo>
                        <a:lnTo>
                          <a:pt x="52" y="48"/>
                        </a:lnTo>
                        <a:lnTo>
                          <a:pt x="62" y="49"/>
                        </a:lnTo>
                        <a:lnTo>
                          <a:pt x="74" y="51"/>
                        </a:lnTo>
                        <a:lnTo>
                          <a:pt x="76" y="27"/>
                        </a:lnTo>
                        <a:lnTo>
                          <a:pt x="68" y="26"/>
                        </a:lnTo>
                        <a:lnTo>
                          <a:pt x="59" y="24"/>
                        </a:lnTo>
                        <a:lnTo>
                          <a:pt x="51" y="22"/>
                        </a:lnTo>
                        <a:lnTo>
                          <a:pt x="42" y="19"/>
                        </a:lnTo>
                        <a:lnTo>
                          <a:pt x="35" y="15"/>
                        </a:lnTo>
                        <a:lnTo>
                          <a:pt x="29" y="10"/>
                        </a:lnTo>
                        <a:lnTo>
                          <a:pt x="23" y="7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2" name="Freeform 645">
                    <a:extLst>
                      <a:ext uri="{FF2B5EF4-FFF2-40B4-BE49-F238E27FC236}">
                        <a16:creationId xmlns:a16="http://schemas.microsoft.com/office/drawing/2014/main" id="{CCB2FD29-7561-4B0E-918C-8BFC39976E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4" y="2376"/>
                    <a:ext cx="48" cy="71"/>
                  </a:xfrm>
                  <a:custGeom>
                    <a:avLst/>
                    <a:gdLst>
                      <a:gd name="T0" fmla="*/ 0 w 48"/>
                      <a:gd name="T1" fmla="*/ 0 h 71"/>
                      <a:gd name="T2" fmla="*/ 0 w 48"/>
                      <a:gd name="T3" fmla="*/ 0 h 71"/>
                      <a:gd name="T4" fmla="*/ 0 w 48"/>
                      <a:gd name="T5" fmla="*/ 10 h 71"/>
                      <a:gd name="T6" fmla="*/ 2 w 48"/>
                      <a:gd name="T7" fmla="*/ 20 h 71"/>
                      <a:gd name="T8" fmla="*/ 5 w 48"/>
                      <a:gd name="T9" fmla="*/ 30 h 71"/>
                      <a:gd name="T10" fmla="*/ 9 w 48"/>
                      <a:gd name="T11" fmla="*/ 39 h 71"/>
                      <a:gd name="T12" fmla="*/ 14 w 48"/>
                      <a:gd name="T13" fmla="*/ 49 h 71"/>
                      <a:gd name="T14" fmla="*/ 19 w 48"/>
                      <a:gd name="T15" fmla="*/ 56 h 71"/>
                      <a:gd name="T16" fmla="*/ 24 w 48"/>
                      <a:gd name="T17" fmla="*/ 64 h 71"/>
                      <a:gd name="T18" fmla="*/ 31 w 48"/>
                      <a:gd name="T19" fmla="*/ 71 h 71"/>
                      <a:gd name="T20" fmla="*/ 48 w 48"/>
                      <a:gd name="T21" fmla="*/ 54 h 71"/>
                      <a:gd name="T22" fmla="*/ 43 w 48"/>
                      <a:gd name="T23" fmla="*/ 49 h 71"/>
                      <a:gd name="T24" fmla="*/ 38 w 48"/>
                      <a:gd name="T25" fmla="*/ 42 h 71"/>
                      <a:gd name="T26" fmla="*/ 34 w 48"/>
                      <a:gd name="T27" fmla="*/ 37 h 71"/>
                      <a:gd name="T28" fmla="*/ 31 w 48"/>
                      <a:gd name="T29" fmla="*/ 30 h 71"/>
                      <a:gd name="T30" fmla="*/ 29 w 48"/>
                      <a:gd name="T31" fmla="*/ 24 h 71"/>
                      <a:gd name="T32" fmla="*/ 26 w 48"/>
                      <a:gd name="T33" fmla="*/ 15 h 71"/>
                      <a:gd name="T34" fmla="*/ 26 w 48"/>
                      <a:gd name="T35" fmla="*/ 8 h 71"/>
                      <a:gd name="T36" fmla="*/ 24 w 48"/>
                      <a:gd name="T37" fmla="*/ 0 h 71"/>
                      <a:gd name="T38" fmla="*/ 24 w 48"/>
                      <a:gd name="T39" fmla="*/ 0 h 71"/>
                      <a:gd name="T40" fmla="*/ 0 w 48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5" y="30"/>
                        </a:lnTo>
                        <a:lnTo>
                          <a:pt x="9" y="39"/>
                        </a:lnTo>
                        <a:lnTo>
                          <a:pt x="14" y="49"/>
                        </a:lnTo>
                        <a:lnTo>
                          <a:pt x="19" y="56"/>
                        </a:lnTo>
                        <a:lnTo>
                          <a:pt x="24" y="64"/>
                        </a:lnTo>
                        <a:lnTo>
                          <a:pt x="31" y="71"/>
                        </a:lnTo>
                        <a:lnTo>
                          <a:pt x="48" y="54"/>
                        </a:lnTo>
                        <a:lnTo>
                          <a:pt x="43" y="49"/>
                        </a:lnTo>
                        <a:lnTo>
                          <a:pt x="38" y="42"/>
                        </a:lnTo>
                        <a:lnTo>
                          <a:pt x="34" y="37"/>
                        </a:lnTo>
                        <a:lnTo>
                          <a:pt x="31" y="30"/>
                        </a:lnTo>
                        <a:lnTo>
                          <a:pt x="29" y="24"/>
                        </a:lnTo>
                        <a:lnTo>
                          <a:pt x="26" y="15"/>
                        </a:lnTo>
                        <a:lnTo>
                          <a:pt x="26" y="8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3" name="Freeform 646">
                    <a:extLst>
                      <a:ext uri="{FF2B5EF4-FFF2-40B4-BE49-F238E27FC236}">
                        <a16:creationId xmlns:a16="http://schemas.microsoft.com/office/drawing/2014/main" id="{A6BF60F8-E69D-4A2A-8EED-F8346B4858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4" y="2351"/>
                    <a:ext cx="27" cy="25"/>
                  </a:xfrm>
                  <a:custGeom>
                    <a:avLst/>
                    <a:gdLst>
                      <a:gd name="T0" fmla="*/ 4 w 27"/>
                      <a:gd name="T1" fmla="*/ 0 h 25"/>
                      <a:gd name="T2" fmla="*/ 4 w 27"/>
                      <a:gd name="T3" fmla="*/ 0 h 25"/>
                      <a:gd name="T4" fmla="*/ 4 w 27"/>
                      <a:gd name="T5" fmla="*/ 1 h 25"/>
                      <a:gd name="T6" fmla="*/ 2 w 27"/>
                      <a:gd name="T7" fmla="*/ 5 h 25"/>
                      <a:gd name="T8" fmla="*/ 2 w 27"/>
                      <a:gd name="T9" fmla="*/ 8 h 25"/>
                      <a:gd name="T10" fmla="*/ 2 w 27"/>
                      <a:gd name="T11" fmla="*/ 10 h 25"/>
                      <a:gd name="T12" fmla="*/ 0 w 27"/>
                      <a:gd name="T13" fmla="*/ 13 h 25"/>
                      <a:gd name="T14" fmla="*/ 0 w 27"/>
                      <a:gd name="T15" fmla="*/ 17 h 25"/>
                      <a:gd name="T16" fmla="*/ 0 w 27"/>
                      <a:gd name="T17" fmla="*/ 22 h 25"/>
                      <a:gd name="T18" fmla="*/ 0 w 27"/>
                      <a:gd name="T19" fmla="*/ 25 h 25"/>
                      <a:gd name="T20" fmla="*/ 24 w 27"/>
                      <a:gd name="T21" fmla="*/ 25 h 25"/>
                      <a:gd name="T22" fmla="*/ 26 w 27"/>
                      <a:gd name="T23" fmla="*/ 22 h 25"/>
                      <a:gd name="T24" fmla="*/ 26 w 27"/>
                      <a:gd name="T25" fmla="*/ 18 h 25"/>
                      <a:gd name="T26" fmla="*/ 26 w 27"/>
                      <a:gd name="T27" fmla="*/ 17 h 25"/>
                      <a:gd name="T28" fmla="*/ 26 w 27"/>
                      <a:gd name="T29" fmla="*/ 13 h 25"/>
                      <a:gd name="T30" fmla="*/ 26 w 27"/>
                      <a:gd name="T31" fmla="*/ 11 h 25"/>
                      <a:gd name="T32" fmla="*/ 26 w 27"/>
                      <a:gd name="T33" fmla="*/ 10 h 25"/>
                      <a:gd name="T34" fmla="*/ 27 w 27"/>
                      <a:gd name="T35" fmla="*/ 6 h 25"/>
                      <a:gd name="T36" fmla="*/ 27 w 27"/>
                      <a:gd name="T37" fmla="*/ 5 h 25"/>
                      <a:gd name="T38" fmla="*/ 27 w 27"/>
                      <a:gd name="T39" fmla="*/ 5 h 25"/>
                      <a:gd name="T40" fmla="*/ 4 w 27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5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4" y="1"/>
                        </a:lnTo>
                        <a:lnTo>
                          <a:pt x="2" y="5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24" y="25"/>
                        </a:lnTo>
                        <a:lnTo>
                          <a:pt x="26" y="22"/>
                        </a:lnTo>
                        <a:lnTo>
                          <a:pt x="26" y="18"/>
                        </a:lnTo>
                        <a:lnTo>
                          <a:pt x="26" y="17"/>
                        </a:lnTo>
                        <a:lnTo>
                          <a:pt x="26" y="13"/>
                        </a:lnTo>
                        <a:lnTo>
                          <a:pt x="26" y="11"/>
                        </a:lnTo>
                        <a:lnTo>
                          <a:pt x="26" y="10"/>
                        </a:lnTo>
                        <a:lnTo>
                          <a:pt x="27" y="6"/>
                        </a:lnTo>
                        <a:lnTo>
                          <a:pt x="27" y="5"/>
                        </a:lnTo>
                        <a:lnTo>
                          <a:pt x="27" y="5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4" name="Freeform 647">
                    <a:extLst>
                      <a:ext uri="{FF2B5EF4-FFF2-40B4-BE49-F238E27FC236}">
                        <a16:creationId xmlns:a16="http://schemas.microsoft.com/office/drawing/2014/main" id="{2CA51A3E-C97B-4B28-85FD-FC8F4BCD8D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8" y="1998"/>
                    <a:ext cx="100" cy="358"/>
                  </a:xfrm>
                  <a:custGeom>
                    <a:avLst/>
                    <a:gdLst>
                      <a:gd name="T0" fmla="*/ 76 w 100"/>
                      <a:gd name="T1" fmla="*/ 0 h 358"/>
                      <a:gd name="T2" fmla="*/ 76 w 100"/>
                      <a:gd name="T3" fmla="*/ 0 h 358"/>
                      <a:gd name="T4" fmla="*/ 0 w 100"/>
                      <a:gd name="T5" fmla="*/ 353 h 358"/>
                      <a:gd name="T6" fmla="*/ 23 w 100"/>
                      <a:gd name="T7" fmla="*/ 358 h 358"/>
                      <a:gd name="T8" fmla="*/ 100 w 100"/>
                      <a:gd name="T9" fmla="*/ 5 h 358"/>
                      <a:gd name="T10" fmla="*/ 100 w 100"/>
                      <a:gd name="T11" fmla="*/ 5 h 358"/>
                      <a:gd name="T12" fmla="*/ 76 w 100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0" h="35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0" y="353"/>
                        </a:lnTo>
                        <a:lnTo>
                          <a:pt x="23" y="358"/>
                        </a:lnTo>
                        <a:lnTo>
                          <a:pt x="100" y="5"/>
                        </a:lnTo>
                        <a:lnTo>
                          <a:pt x="100" y="5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5" name="Freeform 648">
                    <a:extLst>
                      <a:ext uri="{FF2B5EF4-FFF2-40B4-BE49-F238E27FC236}">
                        <a16:creationId xmlns:a16="http://schemas.microsoft.com/office/drawing/2014/main" id="{B992BA3A-F0A6-4B6E-87DC-0993EA7783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095"/>
                    <a:ext cx="178" cy="208"/>
                  </a:xfrm>
                  <a:custGeom>
                    <a:avLst/>
                    <a:gdLst>
                      <a:gd name="T0" fmla="*/ 0 w 178"/>
                      <a:gd name="T1" fmla="*/ 0 h 208"/>
                      <a:gd name="T2" fmla="*/ 0 w 178"/>
                      <a:gd name="T3" fmla="*/ 208 h 208"/>
                      <a:gd name="T4" fmla="*/ 36 w 178"/>
                      <a:gd name="T5" fmla="*/ 208 h 208"/>
                      <a:gd name="T6" fmla="*/ 56 w 178"/>
                      <a:gd name="T7" fmla="*/ 206 h 208"/>
                      <a:gd name="T8" fmla="*/ 73 w 178"/>
                      <a:gd name="T9" fmla="*/ 205 h 208"/>
                      <a:gd name="T10" fmla="*/ 90 w 178"/>
                      <a:gd name="T11" fmla="*/ 203 h 208"/>
                      <a:gd name="T12" fmla="*/ 103 w 178"/>
                      <a:gd name="T13" fmla="*/ 200 h 208"/>
                      <a:gd name="T14" fmla="*/ 117 w 178"/>
                      <a:gd name="T15" fmla="*/ 195 h 208"/>
                      <a:gd name="T16" fmla="*/ 129 w 178"/>
                      <a:gd name="T17" fmla="*/ 189 h 208"/>
                      <a:gd name="T18" fmla="*/ 139 w 178"/>
                      <a:gd name="T19" fmla="*/ 181 h 208"/>
                      <a:gd name="T20" fmla="*/ 147 w 178"/>
                      <a:gd name="T21" fmla="*/ 173 h 208"/>
                      <a:gd name="T22" fmla="*/ 154 w 178"/>
                      <a:gd name="T23" fmla="*/ 164 h 208"/>
                      <a:gd name="T24" fmla="*/ 161 w 178"/>
                      <a:gd name="T25" fmla="*/ 156 h 208"/>
                      <a:gd name="T26" fmla="*/ 166 w 178"/>
                      <a:gd name="T27" fmla="*/ 147 h 208"/>
                      <a:gd name="T28" fmla="*/ 169 w 178"/>
                      <a:gd name="T29" fmla="*/ 139 h 208"/>
                      <a:gd name="T30" fmla="*/ 173 w 178"/>
                      <a:gd name="T31" fmla="*/ 130 h 208"/>
                      <a:gd name="T32" fmla="*/ 176 w 178"/>
                      <a:gd name="T33" fmla="*/ 122 h 208"/>
                      <a:gd name="T34" fmla="*/ 178 w 178"/>
                      <a:gd name="T35" fmla="*/ 113 h 208"/>
                      <a:gd name="T36" fmla="*/ 178 w 178"/>
                      <a:gd name="T37" fmla="*/ 105 h 208"/>
                      <a:gd name="T38" fmla="*/ 178 w 178"/>
                      <a:gd name="T39" fmla="*/ 96 h 208"/>
                      <a:gd name="T40" fmla="*/ 176 w 178"/>
                      <a:gd name="T41" fmla="*/ 90 h 208"/>
                      <a:gd name="T42" fmla="*/ 176 w 178"/>
                      <a:gd name="T43" fmla="*/ 83 h 208"/>
                      <a:gd name="T44" fmla="*/ 174 w 178"/>
                      <a:gd name="T45" fmla="*/ 76 h 208"/>
                      <a:gd name="T46" fmla="*/ 171 w 178"/>
                      <a:gd name="T47" fmla="*/ 71 h 208"/>
                      <a:gd name="T48" fmla="*/ 169 w 178"/>
                      <a:gd name="T49" fmla="*/ 64 h 208"/>
                      <a:gd name="T50" fmla="*/ 166 w 178"/>
                      <a:gd name="T51" fmla="*/ 57 h 208"/>
                      <a:gd name="T52" fmla="*/ 161 w 178"/>
                      <a:gd name="T53" fmla="*/ 52 h 208"/>
                      <a:gd name="T54" fmla="*/ 157 w 178"/>
                      <a:gd name="T55" fmla="*/ 45 h 208"/>
                      <a:gd name="T56" fmla="*/ 152 w 178"/>
                      <a:gd name="T57" fmla="*/ 40 h 208"/>
                      <a:gd name="T58" fmla="*/ 147 w 178"/>
                      <a:gd name="T59" fmla="*/ 35 h 208"/>
                      <a:gd name="T60" fmla="*/ 142 w 178"/>
                      <a:gd name="T61" fmla="*/ 30 h 208"/>
                      <a:gd name="T62" fmla="*/ 135 w 178"/>
                      <a:gd name="T63" fmla="*/ 25 h 208"/>
                      <a:gd name="T64" fmla="*/ 129 w 178"/>
                      <a:gd name="T65" fmla="*/ 22 h 208"/>
                      <a:gd name="T66" fmla="*/ 122 w 178"/>
                      <a:gd name="T67" fmla="*/ 18 h 208"/>
                      <a:gd name="T68" fmla="*/ 113 w 178"/>
                      <a:gd name="T69" fmla="*/ 13 h 208"/>
                      <a:gd name="T70" fmla="*/ 107 w 178"/>
                      <a:gd name="T71" fmla="*/ 12 h 208"/>
                      <a:gd name="T72" fmla="*/ 98 w 178"/>
                      <a:gd name="T73" fmla="*/ 8 h 208"/>
                      <a:gd name="T74" fmla="*/ 90 w 178"/>
                      <a:gd name="T75" fmla="*/ 6 h 208"/>
                      <a:gd name="T76" fmla="*/ 81 w 178"/>
                      <a:gd name="T77" fmla="*/ 3 h 208"/>
                      <a:gd name="T78" fmla="*/ 73 w 178"/>
                      <a:gd name="T79" fmla="*/ 3 h 208"/>
                      <a:gd name="T80" fmla="*/ 64 w 178"/>
                      <a:gd name="T81" fmla="*/ 1 h 208"/>
                      <a:gd name="T82" fmla="*/ 54 w 178"/>
                      <a:gd name="T83" fmla="*/ 0 h 208"/>
                      <a:gd name="T84" fmla="*/ 46 w 178"/>
                      <a:gd name="T85" fmla="*/ 0 h 208"/>
                      <a:gd name="T86" fmla="*/ 0 w 178"/>
                      <a:gd name="T87" fmla="*/ 0 h 2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</a:cxnLst>
                    <a:rect l="0" t="0" r="r" b="b"/>
                    <a:pathLst>
                      <a:path w="178" h="208">
                        <a:moveTo>
                          <a:pt x="0" y="0"/>
                        </a:moveTo>
                        <a:lnTo>
                          <a:pt x="0" y="208"/>
                        </a:lnTo>
                        <a:lnTo>
                          <a:pt x="36" y="208"/>
                        </a:lnTo>
                        <a:lnTo>
                          <a:pt x="56" y="206"/>
                        </a:lnTo>
                        <a:lnTo>
                          <a:pt x="73" y="205"/>
                        </a:lnTo>
                        <a:lnTo>
                          <a:pt x="90" y="203"/>
                        </a:lnTo>
                        <a:lnTo>
                          <a:pt x="103" y="200"/>
                        </a:lnTo>
                        <a:lnTo>
                          <a:pt x="117" y="195"/>
                        </a:lnTo>
                        <a:lnTo>
                          <a:pt x="129" y="189"/>
                        </a:lnTo>
                        <a:lnTo>
                          <a:pt x="139" y="181"/>
                        </a:lnTo>
                        <a:lnTo>
                          <a:pt x="147" y="173"/>
                        </a:lnTo>
                        <a:lnTo>
                          <a:pt x="154" y="164"/>
                        </a:lnTo>
                        <a:lnTo>
                          <a:pt x="161" y="156"/>
                        </a:lnTo>
                        <a:lnTo>
                          <a:pt x="166" y="147"/>
                        </a:lnTo>
                        <a:lnTo>
                          <a:pt x="169" y="139"/>
                        </a:lnTo>
                        <a:lnTo>
                          <a:pt x="173" y="130"/>
                        </a:lnTo>
                        <a:lnTo>
                          <a:pt x="176" y="122"/>
                        </a:lnTo>
                        <a:lnTo>
                          <a:pt x="178" y="113"/>
                        </a:lnTo>
                        <a:lnTo>
                          <a:pt x="178" y="105"/>
                        </a:lnTo>
                        <a:lnTo>
                          <a:pt x="178" y="96"/>
                        </a:lnTo>
                        <a:lnTo>
                          <a:pt x="176" y="90"/>
                        </a:lnTo>
                        <a:lnTo>
                          <a:pt x="176" y="83"/>
                        </a:lnTo>
                        <a:lnTo>
                          <a:pt x="174" y="76"/>
                        </a:lnTo>
                        <a:lnTo>
                          <a:pt x="171" y="71"/>
                        </a:lnTo>
                        <a:lnTo>
                          <a:pt x="169" y="64"/>
                        </a:lnTo>
                        <a:lnTo>
                          <a:pt x="166" y="57"/>
                        </a:lnTo>
                        <a:lnTo>
                          <a:pt x="161" y="52"/>
                        </a:lnTo>
                        <a:lnTo>
                          <a:pt x="157" y="45"/>
                        </a:lnTo>
                        <a:lnTo>
                          <a:pt x="152" y="40"/>
                        </a:lnTo>
                        <a:lnTo>
                          <a:pt x="147" y="35"/>
                        </a:lnTo>
                        <a:lnTo>
                          <a:pt x="142" y="30"/>
                        </a:lnTo>
                        <a:lnTo>
                          <a:pt x="135" y="25"/>
                        </a:lnTo>
                        <a:lnTo>
                          <a:pt x="129" y="22"/>
                        </a:lnTo>
                        <a:lnTo>
                          <a:pt x="122" y="18"/>
                        </a:lnTo>
                        <a:lnTo>
                          <a:pt x="113" y="13"/>
                        </a:lnTo>
                        <a:lnTo>
                          <a:pt x="107" y="12"/>
                        </a:lnTo>
                        <a:lnTo>
                          <a:pt x="98" y="8"/>
                        </a:lnTo>
                        <a:lnTo>
                          <a:pt x="90" y="6"/>
                        </a:lnTo>
                        <a:lnTo>
                          <a:pt x="81" y="3"/>
                        </a:lnTo>
                        <a:lnTo>
                          <a:pt x="73" y="3"/>
                        </a:lnTo>
                        <a:lnTo>
                          <a:pt x="64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6" name="Freeform 649">
                    <a:extLst>
                      <a:ext uri="{FF2B5EF4-FFF2-40B4-BE49-F238E27FC236}">
                        <a16:creationId xmlns:a16="http://schemas.microsoft.com/office/drawing/2014/main" id="{CA24F323-6EFD-46C9-B33D-A9D7080610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095"/>
                    <a:ext cx="178" cy="208"/>
                  </a:xfrm>
                  <a:custGeom>
                    <a:avLst/>
                    <a:gdLst>
                      <a:gd name="T0" fmla="*/ 0 w 178"/>
                      <a:gd name="T1" fmla="*/ 0 h 208"/>
                      <a:gd name="T2" fmla="*/ 0 w 178"/>
                      <a:gd name="T3" fmla="*/ 208 h 208"/>
                      <a:gd name="T4" fmla="*/ 36 w 178"/>
                      <a:gd name="T5" fmla="*/ 208 h 208"/>
                      <a:gd name="T6" fmla="*/ 56 w 178"/>
                      <a:gd name="T7" fmla="*/ 206 h 208"/>
                      <a:gd name="T8" fmla="*/ 73 w 178"/>
                      <a:gd name="T9" fmla="*/ 205 h 208"/>
                      <a:gd name="T10" fmla="*/ 90 w 178"/>
                      <a:gd name="T11" fmla="*/ 203 h 208"/>
                      <a:gd name="T12" fmla="*/ 103 w 178"/>
                      <a:gd name="T13" fmla="*/ 200 h 208"/>
                      <a:gd name="T14" fmla="*/ 117 w 178"/>
                      <a:gd name="T15" fmla="*/ 195 h 208"/>
                      <a:gd name="T16" fmla="*/ 129 w 178"/>
                      <a:gd name="T17" fmla="*/ 189 h 208"/>
                      <a:gd name="T18" fmla="*/ 139 w 178"/>
                      <a:gd name="T19" fmla="*/ 181 h 208"/>
                      <a:gd name="T20" fmla="*/ 147 w 178"/>
                      <a:gd name="T21" fmla="*/ 173 h 208"/>
                      <a:gd name="T22" fmla="*/ 154 w 178"/>
                      <a:gd name="T23" fmla="*/ 164 h 208"/>
                      <a:gd name="T24" fmla="*/ 161 w 178"/>
                      <a:gd name="T25" fmla="*/ 156 h 208"/>
                      <a:gd name="T26" fmla="*/ 166 w 178"/>
                      <a:gd name="T27" fmla="*/ 147 h 208"/>
                      <a:gd name="T28" fmla="*/ 169 w 178"/>
                      <a:gd name="T29" fmla="*/ 139 h 208"/>
                      <a:gd name="T30" fmla="*/ 173 w 178"/>
                      <a:gd name="T31" fmla="*/ 130 h 208"/>
                      <a:gd name="T32" fmla="*/ 176 w 178"/>
                      <a:gd name="T33" fmla="*/ 122 h 208"/>
                      <a:gd name="T34" fmla="*/ 178 w 178"/>
                      <a:gd name="T35" fmla="*/ 113 h 208"/>
                      <a:gd name="T36" fmla="*/ 178 w 178"/>
                      <a:gd name="T37" fmla="*/ 105 h 208"/>
                      <a:gd name="T38" fmla="*/ 178 w 178"/>
                      <a:gd name="T39" fmla="*/ 96 h 208"/>
                      <a:gd name="T40" fmla="*/ 176 w 178"/>
                      <a:gd name="T41" fmla="*/ 90 h 208"/>
                      <a:gd name="T42" fmla="*/ 176 w 178"/>
                      <a:gd name="T43" fmla="*/ 83 h 208"/>
                      <a:gd name="T44" fmla="*/ 174 w 178"/>
                      <a:gd name="T45" fmla="*/ 76 h 208"/>
                      <a:gd name="T46" fmla="*/ 171 w 178"/>
                      <a:gd name="T47" fmla="*/ 71 h 208"/>
                      <a:gd name="T48" fmla="*/ 169 w 178"/>
                      <a:gd name="T49" fmla="*/ 64 h 208"/>
                      <a:gd name="T50" fmla="*/ 166 w 178"/>
                      <a:gd name="T51" fmla="*/ 57 h 208"/>
                      <a:gd name="T52" fmla="*/ 161 w 178"/>
                      <a:gd name="T53" fmla="*/ 52 h 208"/>
                      <a:gd name="T54" fmla="*/ 157 w 178"/>
                      <a:gd name="T55" fmla="*/ 45 h 208"/>
                      <a:gd name="T56" fmla="*/ 152 w 178"/>
                      <a:gd name="T57" fmla="*/ 40 h 208"/>
                      <a:gd name="T58" fmla="*/ 147 w 178"/>
                      <a:gd name="T59" fmla="*/ 35 h 208"/>
                      <a:gd name="T60" fmla="*/ 142 w 178"/>
                      <a:gd name="T61" fmla="*/ 30 h 208"/>
                      <a:gd name="T62" fmla="*/ 135 w 178"/>
                      <a:gd name="T63" fmla="*/ 25 h 208"/>
                      <a:gd name="T64" fmla="*/ 129 w 178"/>
                      <a:gd name="T65" fmla="*/ 22 h 208"/>
                      <a:gd name="T66" fmla="*/ 122 w 178"/>
                      <a:gd name="T67" fmla="*/ 18 h 208"/>
                      <a:gd name="T68" fmla="*/ 113 w 178"/>
                      <a:gd name="T69" fmla="*/ 13 h 208"/>
                      <a:gd name="T70" fmla="*/ 107 w 178"/>
                      <a:gd name="T71" fmla="*/ 12 h 208"/>
                      <a:gd name="T72" fmla="*/ 98 w 178"/>
                      <a:gd name="T73" fmla="*/ 8 h 208"/>
                      <a:gd name="T74" fmla="*/ 90 w 178"/>
                      <a:gd name="T75" fmla="*/ 6 h 208"/>
                      <a:gd name="T76" fmla="*/ 81 w 178"/>
                      <a:gd name="T77" fmla="*/ 3 h 208"/>
                      <a:gd name="T78" fmla="*/ 73 w 178"/>
                      <a:gd name="T79" fmla="*/ 3 h 208"/>
                      <a:gd name="T80" fmla="*/ 64 w 178"/>
                      <a:gd name="T81" fmla="*/ 1 h 208"/>
                      <a:gd name="T82" fmla="*/ 54 w 178"/>
                      <a:gd name="T83" fmla="*/ 0 h 208"/>
                      <a:gd name="T84" fmla="*/ 46 w 178"/>
                      <a:gd name="T85" fmla="*/ 0 h 208"/>
                      <a:gd name="T86" fmla="*/ 0 w 178"/>
                      <a:gd name="T87" fmla="*/ 0 h 20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</a:cxnLst>
                    <a:rect l="0" t="0" r="r" b="b"/>
                    <a:pathLst>
                      <a:path w="178" h="208">
                        <a:moveTo>
                          <a:pt x="0" y="0"/>
                        </a:moveTo>
                        <a:lnTo>
                          <a:pt x="0" y="208"/>
                        </a:lnTo>
                        <a:lnTo>
                          <a:pt x="36" y="208"/>
                        </a:lnTo>
                        <a:lnTo>
                          <a:pt x="56" y="206"/>
                        </a:lnTo>
                        <a:lnTo>
                          <a:pt x="73" y="205"/>
                        </a:lnTo>
                        <a:lnTo>
                          <a:pt x="90" y="203"/>
                        </a:lnTo>
                        <a:lnTo>
                          <a:pt x="103" y="200"/>
                        </a:lnTo>
                        <a:lnTo>
                          <a:pt x="117" y="195"/>
                        </a:lnTo>
                        <a:lnTo>
                          <a:pt x="129" y="189"/>
                        </a:lnTo>
                        <a:lnTo>
                          <a:pt x="139" y="181"/>
                        </a:lnTo>
                        <a:lnTo>
                          <a:pt x="147" y="173"/>
                        </a:lnTo>
                        <a:lnTo>
                          <a:pt x="154" y="164"/>
                        </a:lnTo>
                        <a:lnTo>
                          <a:pt x="161" y="156"/>
                        </a:lnTo>
                        <a:lnTo>
                          <a:pt x="166" y="147"/>
                        </a:lnTo>
                        <a:lnTo>
                          <a:pt x="169" y="139"/>
                        </a:lnTo>
                        <a:lnTo>
                          <a:pt x="173" y="130"/>
                        </a:lnTo>
                        <a:lnTo>
                          <a:pt x="176" y="122"/>
                        </a:lnTo>
                        <a:lnTo>
                          <a:pt x="178" y="113"/>
                        </a:lnTo>
                        <a:lnTo>
                          <a:pt x="178" y="105"/>
                        </a:lnTo>
                        <a:lnTo>
                          <a:pt x="178" y="96"/>
                        </a:lnTo>
                        <a:lnTo>
                          <a:pt x="176" y="90"/>
                        </a:lnTo>
                        <a:lnTo>
                          <a:pt x="176" y="83"/>
                        </a:lnTo>
                        <a:lnTo>
                          <a:pt x="174" y="76"/>
                        </a:lnTo>
                        <a:lnTo>
                          <a:pt x="171" y="71"/>
                        </a:lnTo>
                        <a:lnTo>
                          <a:pt x="169" y="64"/>
                        </a:lnTo>
                        <a:lnTo>
                          <a:pt x="166" y="57"/>
                        </a:lnTo>
                        <a:lnTo>
                          <a:pt x="161" y="52"/>
                        </a:lnTo>
                        <a:lnTo>
                          <a:pt x="157" y="45"/>
                        </a:lnTo>
                        <a:lnTo>
                          <a:pt x="152" y="40"/>
                        </a:lnTo>
                        <a:lnTo>
                          <a:pt x="147" y="35"/>
                        </a:lnTo>
                        <a:lnTo>
                          <a:pt x="142" y="30"/>
                        </a:lnTo>
                        <a:lnTo>
                          <a:pt x="135" y="25"/>
                        </a:lnTo>
                        <a:lnTo>
                          <a:pt x="129" y="22"/>
                        </a:lnTo>
                        <a:lnTo>
                          <a:pt x="122" y="18"/>
                        </a:lnTo>
                        <a:lnTo>
                          <a:pt x="113" y="13"/>
                        </a:lnTo>
                        <a:lnTo>
                          <a:pt x="107" y="12"/>
                        </a:lnTo>
                        <a:lnTo>
                          <a:pt x="98" y="8"/>
                        </a:lnTo>
                        <a:lnTo>
                          <a:pt x="90" y="6"/>
                        </a:lnTo>
                        <a:lnTo>
                          <a:pt x="81" y="3"/>
                        </a:lnTo>
                        <a:lnTo>
                          <a:pt x="73" y="3"/>
                        </a:lnTo>
                        <a:lnTo>
                          <a:pt x="64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3175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7" name="Freeform 650">
                    <a:extLst>
                      <a:ext uri="{FF2B5EF4-FFF2-40B4-BE49-F238E27FC236}">
                        <a16:creationId xmlns:a16="http://schemas.microsoft.com/office/drawing/2014/main" id="{CEA45CCB-7363-4364-8009-579556F39A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193"/>
                    <a:ext cx="97" cy="83"/>
                  </a:xfrm>
                  <a:custGeom>
                    <a:avLst/>
                    <a:gdLst>
                      <a:gd name="T0" fmla="*/ 49 w 97"/>
                      <a:gd name="T1" fmla="*/ 0 h 83"/>
                      <a:gd name="T2" fmla="*/ 0 w 97"/>
                      <a:gd name="T3" fmla="*/ 83 h 83"/>
                      <a:gd name="T4" fmla="*/ 97 w 97"/>
                      <a:gd name="T5" fmla="*/ 83 h 83"/>
                      <a:gd name="T6" fmla="*/ 49 w 97"/>
                      <a:gd name="T7" fmla="*/ 0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7" h="83">
                        <a:moveTo>
                          <a:pt x="49" y="0"/>
                        </a:moveTo>
                        <a:lnTo>
                          <a:pt x="0" y="83"/>
                        </a:lnTo>
                        <a:lnTo>
                          <a:pt x="97" y="83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8" name="Freeform 651">
                    <a:extLst>
                      <a:ext uri="{FF2B5EF4-FFF2-40B4-BE49-F238E27FC236}">
                        <a16:creationId xmlns:a16="http://schemas.microsoft.com/office/drawing/2014/main" id="{E3C69E1F-A77E-4821-8646-2019EB289B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193"/>
                    <a:ext cx="97" cy="83"/>
                  </a:xfrm>
                  <a:custGeom>
                    <a:avLst/>
                    <a:gdLst>
                      <a:gd name="T0" fmla="*/ 49 w 97"/>
                      <a:gd name="T1" fmla="*/ 0 h 83"/>
                      <a:gd name="T2" fmla="*/ 0 w 97"/>
                      <a:gd name="T3" fmla="*/ 83 h 83"/>
                      <a:gd name="T4" fmla="*/ 97 w 97"/>
                      <a:gd name="T5" fmla="*/ 83 h 83"/>
                      <a:gd name="T6" fmla="*/ 49 w 97"/>
                      <a:gd name="T7" fmla="*/ 0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97" h="83">
                        <a:moveTo>
                          <a:pt x="49" y="0"/>
                        </a:moveTo>
                        <a:lnTo>
                          <a:pt x="0" y="83"/>
                        </a:lnTo>
                        <a:lnTo>
                          <a:pt x="97" y="83"/>
                        </a:lnTo>
                        <a:lnTo>
                          <a:pt x="49" y="0"/>
                        </a:lnTo>
                      </a:path>
                    </a:pathLst>
                  </a:custGeom>
                  <a:noFill/>
                  <a:ln w="3175">
                    <a:solidFill>
                      <a:srgbClr val="1F1A17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59" name="Freeform 652">
                    <a:extLst>
                      <a:ext uri="{FF2B5EF4-FFF2-40B4-BE49-F238E27FC236}">
                        <a16:creationId xmlns:a16="http://schemas.microsoft.com/office/drawing/2014/main" id="{D7D1F20A-1C4A-4BB1-8F70-AD3119B7ED9D}"/>
                      </a:ext>
                    </a:extLst>
                  </p:cNvPr>
                  <p:cNvSpPr>
                    <a:spLocks noEditPoints="1"/>
                  </p:cNvSpPr>
                  <p:nvPr/>
                </p:nvSpPr>
                <p:spPr bwMode="auto">
                  <a:xfrm>
                    <a:off x="816" y="1913"/>
                    <a:ext cx="4170" cy="571"/>
                  </a:xfrm>
                  <a:custGeom>
                    <a:avLst/>
                    <a:gdLst>
                      <a:gd name="T0" fmla="*/ 630 w 4170"/>
                      <a:gd name="T1" fmla="*/ 9 h 571"/>
                      <a:gd name="T2" fmla="*/ 603 w 4170"/>
                      <a:gd name="T3" fmla="*/ 516 h 571"/>
                      <a:gd name="T4" fmla="*/ 119 w 4170"/>
                      <a:gd name="T5" fmla="*/ 558 h 571"/>
                      <a:gd name="T6" fmla="*/ 44 w 4170"/>
                      <a:gd name="T7" fmla="*/ 499 h 571"/>
                      <a:gd name="T8" fmla="*/ 151 w 4170"/>
                      <a:gd name="T9" fmla="*/ 100 h 571"/>
                      <a:gd name="T10" fmla="*/ 373 w 4170"/>
                      <a:gd name="T11" fmla="*/ 488 h 571"/>
                      <a:gd name="T12" fmla="*/ 712 w 4170"/>
                      <a:gd name="T13" fmla="*/ 516 h 571"/>
                      <a:gd name="T14" fmla="*/ 434 w 4170"/>
                      <a:gd name="T15" fmla="*/ 294 h 571"/>
                      <a:gd name="T16" fmla="*/ 151 w 4170"/>
                      <a:gd name="T17" fmla="*/ 48 h 571"/>
                      <a:gd name="T18" fmla="*/ 175 w 4170"/>
                      <a:gd name="T19" fmla="*/ 61 h 571"/>
                      <a:gd name="T20" fmla="*/ 588 w 4170"/>
                      <a:gd name="T21" fmla="*/ 82 h 571"/>
                      <a:gd name="T22" fmla="*/ 1011 w 4170"/>
                      <a:gd name="T23" fmla="*/ 85 h 571"/>
                      <a:gd name="T24" fmla="*/ 1062 w 4170"/>
                      <a:gd name="T25" fmla="*/ 521 h 571"/>
                      <a:gd name="T26" fmla="*/ 977 w 4170"/>
                      <a:gd name="T27" fmla="*/ 100 h 571"/>
                      <a:gd name="T28" fmla="*/ 935 w 4170"/>
                      <a:gd name="T29" fmla="*/ 94 h 571"/>
                      <a:gd name="T30" fmla="*/ 1486 w 4170"/>
                      <a:gd name="T31" fmla="*/ 9 h 571"/>
                      <a:gd name="T32" fmla="*/ 2100 w 4170"/>
                      <a:gd name="T33" fmla="*/ 466 h 571"/>
                      <a:gd name="T34" fmla="*/ 1662 w 4170"/>
                      <a:gd name="T35" fmla="*/ 554 h 571"/>
                      <a:gd name="T36" fmla="*/ 1301 w 4170"/>
                      <a:gd name="T37" fmla="*/ 512 h 571"/>
                      <a:gd name="T38" fmla="*/ 1414 w 4170"/>
                      <a:gd name="T39" fmla="*/ 514 h 571"/>
                      <a:gd name="T40" fmla="*/ 1641 w 4170"/>
                      <a:gd name="T41" fmla="*/ 514 h 571"/>
                      <a:gd name="T42" fmla="*/ 1552 w 4170"/>
                      <a:gd name="T43" fmla="*/ 316 h 571"/>
                      <a:gd name="T44" fmla="*/ 1912 w 4170"/>
                      <a:gd name="T45" fmla="*/ 336 h 571"/>
                      <a:gd name="T46" fmla="*/ 1846 w 4170"/>
                      <a:gd name="T47" fmla="*/ 112 h 571"/>
                      <a:gd name="T48" fmla="*/ 1420 w 4170"/>
                      <a:gd name="T49" fmla="*/ 72 h 571"/>
                      <a:gd name="T50" fmla="*/ 1850 w 4170"/>
                      <a:gd name="T51" fmla="*/ 56 h 571"/>
                      <a:gd name="T52" fmla="*/ 1867 w 4170"/>
                      <a:gd name="T53" fmla="*/ 58 h 571"/>
                      <a:gd name="T54" fmla="*/ 2820 w 4170"/>
                      <a:gd name="T55" fmla="*/ 397 h 571"/>
                      <a:gd name="T56" fmla="*/ 2246 w 4170"/>
                      <a:gd name="T57" fmla="*/ 44 h 571"/>
                      <a:gd name="T58" fmla="*/ 2527 w 4170"/>
                      <a:gd name="T59" fmla="*/ 185 h 571"/>
                      <a:gd name="T60" fmla="*/ 2624 w 4170"/>
                      <a:gd name="T61" fmla="*/ 504 h 571"/>
                      <a:gd name="T62" fmla="*/ 2285 w 4170"/>
                      <a:gd name="T63" fmla="*/ 500 h 571"/>
                      <a:gd name="T64" fmla="*/ 2432 w 4170"/>
                      <a:gd name="T65" fmla="*/ 127 h 571"/>
                      <a:gd name="T66" fmla="*/ 2651 w 4170"/>
                      <a:gd name="T67" fmla="*/ 334 h 571"/>
                      <a:gd name="T68" fmla="*/ 2673 w 4170"/>
                      <a:gd name="T69" fmla="*/ 207 h 571"/>
                      <a:gd name="T70" fmla="*/ 2273 w 4170"/>
                      <a:gd name="T71" fmla="*/ 75 h 571"/>
                      <a:gd name="T72" fmla="*/ 3149 w 4170"/>
                      <a:gd name="T73" fmla="*/ 55 h 571"/>
                      <a:gd name="T74" fmla="*/ 3538 w 4170"/>
                      <a:gd name="T75" fmla="*/ 539 h 571"/>
                      <a:gd name="T76" fmla="*/ 2949 w 4170"/>
                      <a:gd name="T77" fmla="*/ 534 h 571"/>
                      <a:gd name="T78" fmla="*/ 3296 w 4170"/>
                      <a:gd name="T79" fmla="*/ 239 h 571"/>
                      <a:gd name="T80" fmla="*/ 3140 w 4170"/>
                      <a:gd name="T81" fmla="*/ 456 h 571"/>
                      <a:gd name="T82" fmla="*/ 3477 w 4170"/>
                      <a:gd name="T83" fmla="*/ 505 h 571"/>
                      <a:gd name="T84" fmla="*/ 3359 w 4170"/>
                      <a:gd name="T85" fmla="*/ 429 h 571"/>
                      <a:gd name="T86" fmla="*/ 3027 w 4170"/>
                      <a:gd name="T87" fmla="*/ 500 h 571"/>
                      <a:gd name="T88" fmla="*/ 3196 w 4170"/>
                      <a:gd name="T89" fmla="*/ 104 h 571"/>
                      <a:gd name="T90" fmla="*/ 3193 w 4170"/>
                      <a:gd name="T91" fmla="*/ 85 h 571"/>
                      <a:gd name="T92" fmla="*/ 4023 w 4170"/>
                      <a:gd name="T93" fmla="*/ 14 h 571"/>
                      <a:gd name="T94" fmla="*/ 3943 w 4170"/>
                      <a:gd name="T95" fmla="*/ 151 h 571"/>
                      <a:gd name="T96" fmla="*/ 4013 w 4170"/>
                      <a:gd name="T97" fmla="*/ 219 h 571"/>
                      <a:gd name="T98" fmla="*/ 3911 w 4170"/>
                      <a:gd name="T99" fmla="*/ 571 h 571"/>
                      <a:gd name="T100" fmla="*/ 3804 w 4170"/>
                      <a:gd name="T101" fmla="*/ 360 h 571"/>
                      <a:gd name="T102" fmla="*/ 3882 w 4170"/>
                      <a:gd name="T103" fmla="*/ 349 h 571"/>
                      <a:gd name="T104" fmla="*/ 3874 w 4170"/>
                      <a:gd name="T105" fmla="*/ 102 h 571"/>
                      <a:gd name="T106" fmla="*/ 4048 w 4170"/>
                      <a:gd name="T107" fmla="*/ 165 h 571"/>
                      <a:gd name="T108" fmla="*/ 4053 w 4170"/>
                      <a:gd name="T109" fmla="*/ 134 h 571"/>
                      <a:gd name="T110" fmla="*/ 3828 w 4170"/>
                      <a:gd name="T111" fmla="*/ 531 h 571"/>
                      <a:gd name="T112" fmla="*/ 4069 w 4170"/>
                      <a:gd name="T113" fmla="*/ 466 h 571"/>
                      <a:gd name="T114" fmla="*/ 3738 w 4170"/>
                      <a:gd name="T115" fmla="*/ 419 h 571"/>
                      <a:gd name="T116" fmla="*/ 3716 w 4170"/>
                      <a:gd name="T117" fmla="*/ 209 h 571"/>
                      <a:gd name="T118" fmla="*/ 4008 w 4170"/>
                      <a:gd name="T119" fmla="*/ 392 h 571"/>
                      <a:gd name="T120" fmla="*/ 3748 w 4170"/>
                      <a:gd name="T121" fmla="*/ 199 h 571"/>
                      <a:gd name="T122" fmla="*/ 3770 w 4170"/>
                      <a:gd name="T123" fmla="*/ 68 h 571"/>
                      <a:gd name="T124" fmla="*/ 3786 w 4170"/>
                      <a:gd name="T125" fmla="*/ 68 h 5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  <a:cxn ang="0">
                        <a:pos x="T118" y="T119"/>
                      </a:cxn>
                      <a:cxn ang="0">
                        <a:pos x="T120" y="T121"/>
                      </a:cxn>
                      <a:cxn ang="0">
                        <a:pos x="T122" y="T123"/>
                      </a:cxn>
                      <a:cxn ang="0">
                        <a:pos x="T124" y="T125"/>
                      </a:cxn>
                    </a:cxnLst>
                    <a:rect l="0" t="0" r="r" b="b"/>
                    <a:pathLst>
                      <a:path w="4170" h="571">
                        <a:moveTo>
                          <a:pt x="81" y="87"/>
                        </a:moveTo>
                        <a:lnTo>
                          <a:pt x="83" y="78"/>
                        </a:lnTo>
                        <a:lnTo>
                          <a:pt x="87" y="70"/>
                        </a:lnTo>
                        <a:lnTo>
                          <a:pt x="90" y="61"/>
                        </a:lnTo>
                        <a:lnTo>
                          <a:pt x="95" y="55"/>
                        </a:lnTo>
                        <a:lnTo>
                          <a:pt x="100" y="48"/>
                        </a:lnTo>
                        <a:lnTo>
                          <a:pt x="105" y="41"/>
                        </a:lnTo>
                        <a:lnTo>
                          <a:pt x="112" y="36"/>
                        </a:lnTo>
                        <a:lnTo>
                          <a:pt x="120" y="31"/>
                        </a:lnTo>
                        <a:lnTo>
                          <a:pt x="129" y="26"/>
                        </a:lnTo>
                        <a:lnTo>
                          <a:pt x="137" y="21"/>
                        </a:lnTo>
                        <a:lnTo>
                          <a:pt x="146" y="17"/>
                        </a:lnTo>
                        <a:lnTo>
                          <a:pt x="154" y="14"/>
                        </a:lnTo>
                        <a:lnTo>
                          <a:pt x="164" y="12"/>
                        </a:lnTo>
                        <a:lnTo>
                          <a:pt x="173" y="11"/>
                        </a:lnTo>
                        <a:lnTo>
                          <a:pt x="183" y="9"/>
                        </a:lnTo>
                        <a:lnTo>
                          <a:pt x="193" y="9"/>
                        </a:lnTo>
                        <a:lnTo>
                          <a:pt x="202" y="9"/>
                        </a:lnTo>
                        <a:lnTo>
                          <a:pt x="210" y="9"/>
                        </a:lnTo>
                        <a:lnTo>
                          <a:pt x="219" y="11"/>
                        </a:lnTo>
                        <a:lnTo>
                          <a:pt x="227" y="12"/>
                        </a:lnTo>
                        <a:lnTo>
                          <a:pt x="236" y="16"/>
                        </a:lnTo>
                        <a:lnTo>
                          <a:pt x="244" y="19"/>
                        </a:lnTo>
                        <a:lnTo>
                          <a:pt x="251" y="21"/>
                        </a:lnTo>
                        <a:lnTo>
                          <a:pt x="259" y="26"/>
                        </a:lnTo>
                        <a:lnTo>
                          <a:pt x="266" y="29"/>
                        </a:lnTo>
                        <a:lnTo>
                          <a:pt x="273" y="34"/>
                        </a:lnTo>
                        <a:lnTo>
                          <a:pt x="280" y="39"/>
                        </a:lnTo>
                        <a:lnTo>
                          <a:pt x="286" y="46"/>
                        </a:lnTo>
                        <a:lnTo>
                          <a:pt x="293" y="53"/>
                        </a:lnTo>
                        <a:lnTo>
                          <a:pt x="298" y="60"/>
                        </a:lnTo>
                        <a:lnTo>
                          <a:pt x="303" y="68"/>
                        </a:lnTo>
                        <a:lnTo>
                          <a:pt x="308" y="75"/>
                        </a:lnTo>
                        <a:lnTo>
                          <a:pt x="405" y="249"/>
                        </a:lnTo>
                        <a:lnTo>
                          <a:pt x="517" y="60"/>
                        </a:lnTo>
                        <a:lnTo>
                          <a:pt x="525" y="48"/>
                        </a:lnTo>
                        <a:lnTo>
                          <a:pt x="535" y="38"/>
                        </a:lnTo>
                        <a:lnTo>
                          <a:pt x="546" y="29"/>
                        </a:lnTo>
                        <a:lnTo>
                          <a:pt x="557" y="21"/>
                        </a:lnTo>
                        <a:lnTo>
                          <a:pt x="571" y="16"/>
                        </a:lnTo>
                        <a:lnTo>
                          <a:pt x="584" y="12"/>
                        </a:lnTo>
                        <a:lnTo>
                          <a:pt x="600" y="9"/>
                        </a:lnTo>
                        <a:lnTo>
                          <a:pt x="617" y="9"/>
                        </a:lnTo>
                        <a:lnTo>
                          <a:pt x="620" y="9"/>
                        </a:lnTo>
                        <a:lnTo>
                          <a:pt x="622" y="9"/>
                        </a:lnTo>
                        <a:lnTo>
                          <a:pt x="623" y="9"/>
                        </a:lnTo>
                        <a:lnTo>
                          <a:pt x="627" y="9"/>
                        </a:lnTo>
                        <a:lnTo>
                          <a:pt x="630" y="9"/>
                        </a:lnTo>
                        <a:lnTo>
                          <a:pt x="632" y="11"/>
                        </a:lnTo>
                        <a:lnTo>
                          <a:pt x="635" y="11"/>
                        </a:lnTo>
                        <a:lnTo>
                          <a:pt x="640" y="11"/>
                        </a:lnTo>
                        <a:lnTo>
                          <a:pt x="659" y="14"/>
                        </a:lnTo>
                        <a:lnTo>
                          <a:pt x="676" y="21"/>
                        </a:lnTo>
                        <a:lnTo>
                          <a:pt x="690" y="29"/>
                        </a:lnTo>
                        <a:lnTo>
                          <a:pt x="703" y="39"/>
                        </a:lnTo>
                        <a:lnTo>
                          <a:pt x="713" y="53"/>
                        </a:lnTo>
                        <a:lnTo>
                          <a:pt x="723" y="66"/>
                        </a:lnTo>
                        <a:lnTo>
                          <a:pt x="730" y="83"/>
                        </a:lnTo>
                        <a:lnTo>
                          <a:pt x="734" y="102"/>
                        </a:lnTo>
                        <a:lnTo>
                          <a:pt x="813" y="451"/>
                        </a:lnTo>
                        <a:lnTo>
                          <a:pt x="813" y="455"/>
                        </a:lnTo>
                        <a:lnTo>
                          <a:pt x="815" y="456"/>
                        </a:lnTo>
                        <a:lnTo>
                          <a:pt x="815" y="458"/>
                        </a:lnTo>
                        <a:lnTo>
                          <a:pt x="815" y="461"/>
                        </a:lnTo>
                        <a:lnTo>
                          <a:pt x="815" y="463"/>
                        </a:lnTo>
                        <a:lnTo>
                          <a:pt x="815" y="466"/>
                        </a:lnTo>
                        <a:lnTo>
                          <a:pt x="817" y="470"/>
                        </a:lnTo>
                        <a:lnTo>
                          <a:pt x="817" y="473"/>
                        </a:lnTo>
                        <a:lnTo>
                          <a:pt x="815" y="482"/>
                        </a:lnTo>
                        <a:lnTo>
                          <a:pt x="813" y="492"/>
                        </a:lnTo>
                        <a:lnTo>
                          <a:pt x="811" y="500"/>
                        </a:lnTo>
                        <a:lnTo>
                          <a:pt x="808" y="509"/>
                        </a:lnTo>
                        <a:lnTo>
                          <a:pt x="803" y="516"/>
                        </a:lnTo>
                        <a:lnTo>
                          <a:pt x="796" y="522"/>
                        </a:lnTo>
                        <a:lnTo>
                          <a:pt x="789" y="529"/>
                        </a:lnTo>
                        <a:lnTo>
                          <a:pt x="783" y="536"/>
                        </a:lnTo>
                        <a:lnTo>
                          <a:pt x="774" y="541"/>
                        </a:lnTo>
                        <a:lnTo>
                          <a:pt x="766" y="546"/>
                        </a:lnTo>
                        <a:lnTo>
                          <a:pt x="756" y="549"/>
                        </a:lnTo>
                        <a:lnTo>
                          <a:pt x="747" y="553"/>
                        </a:lnTo>
                        <a:lnTo>
                          <a:pt x="737" y="554"/>
                        </a:lnTo>
                        <a:lnTo>
                          <a:pt x="725" y="556"/>
                        </a:lnTo>
                        <a:lnTo>
                          <a:pt x="715" y="558"/>
                        </a:lnTo>
                        <a:lnTo>
                          <a:pt x="703" y="558"/>
                        </a:lnTo>
                        <a:lnTo>
                          <a:pt x="693" y="558"/>
                        </a:lnTo>
                        <a:lnTo>
                          <a:pt x="684" y="558"/>
                        </a:lnTo>
                        <a:lnTo>
                          <a:pt x="674" y="556"/>
                        </a:lnTo>
                        <a:lnTo>
                          <a:pt x="664" y="553"/>
                        </a:lnTo>
                        <a:lnTo>
                          <a:pt x="656" y="551"/>
                        </a:lnTo>
                        <a:lnTo>
                          <a:pt x="647" y="548"/>
                        </a:lnTo>
                        <a:lnTo>
                          <a:pt x="639" y="543"/>
                        </a:lnTo>
                        <a:lnTo>
                          <a:pt x="630" y="539"/>
                        </a:lnTo>
                        <a:lnTo>
                          <a:pt x="622" y="534"/>
                        </a:lnTo>
                        <a:lnTo>
                          <a:pt x="615" y="529"/>
                        </a:lnTo>
                        <a:lnTo>
                          <a:pt x="608" y="522"/>
                        </a:lnTo>
                        <a:lnTo>
                          <a:pt x="603" y="516"/>
                        </a:lnTo>
                        <a:lnTo>
                          <a:pt x="598" y="509"/>
                        </a:lnTo>
                        <a:lnTo>
                          <a:pt x="595" y="502"/>
                        </a:lnTo>
                        <a:lnTo>
                          <a:pt x="591" y="493"/>
                        </a:lnTo>
                        <a:lnTo>
                          <a:pt x="590" y="485"/>
                        </a:lnTo>
                        <a:lnTo>
                          <a:pt x="564" y="387"/>
                        </a:lnTo>
                        <a:lnTo>
                          <a:pt x="522" y="482"/>
                        </a:lnTo>
                        <a:lnTo>
                          <a:pt x="515" y="499"/>
                        </a:lnTo>
                        <a:lnTo>
                          <a:pt x="505" y="512"/>
                        </a:lnTo>
                        <a:lnTo>
                          <a:pt x="495" y="526"/>
                        </a:lnTo>
                        <a:lnTo>
                          <a:pt x="481" y="536"/>
                        </a:lnTo>
                        <a:lnTo>
                          <a:pt x="468" y="544"/>
                        </a:lnTo>
                        <a:lnTo>
                          <a:pt x="454" y="551"/>
                        </a:lnTo>
                        <a:lnTo>
                          <a:pt x="437" y="556"/>
                        </a:lnTo>
                        <a:lnTo>
                          <a:pt x="419" y="558"/>
                        </a:lnTo>
                        <a:lnTo>
                          <a:pt x="408" y="558"/>
                        </a:lnTo>
                        <a:lnTo>
                          <a:pt x="396" y="558"/>
                        </a:lnTo>
                        <a:lnTo>
                          <a:pt x="386" y="556"/>
                        </a:lnTo>
                        <a:lnTo>
                          <a:pt x="376" y="554"/>
                        </a:lnTo>
                        <a:lnTo>
                          <a:pt x="368" y="553"/>
                        </a:lnTo>
                        <a:lnTo>
                          <a:pt x="358" y="551"/>
                        </a:lnTo>
                        <a:lnTo>
                          <a:pt x="349" y="548"/>
                        </a:lnTo>
                        <a:lnTo>
                          <a:pt x="342" y="544"/>
                        </a:lnTo>
                        <a:lnTo>
                          <a:pt x="334" y="541"/>
                        </a:lnTo>
                        <a:lnTo>
                          <a:pt x="327" y="536"/>
                        </a:lnTo>
                        <a:lnTo>
                          <a:pt x="322" y="531"/>
                        </a:lnTo>
                        <a:lnTo>
                          <a:pt x="315" y="526"/>
                        </a:lnTo>
                        <a:lnTo>
                          <a:pt x="310" y="521"/>
                        </a:lnTo>
                        <a:lnTo>
                          <a:pt x="305" y="514"/>
                        </a:lnTo>
                        <a:lnTo>
                          <a:pt x="300" y="505"/>
                        </a:lnTo>
                        <a:lnTo>
                          <a:pt x="297" y="499"/>
                        </a:lnTo>
                        <a:lnTo>
                          <a:pt x="244" y="388"/>
                        </a:lnTo>
                        <a:lnTo>
                          <a:pt x="229" y="473"/>
                        </a:lnTo>
                        <a:lnTo>
                          <a:pt x="225" y="483"/>
                        </a:lnTo>
                        <a:lnTo>
                          <a:pt x="222" y="493"/>
                        </a:lnTo>
                        <a:lnTo>
                          <a:pt x="219" y="502"/>
                        </a:lnTo>
                        <a:lnTo>
                          <a:pt x="215" y="510"/>
                        </a:lnTo>
                        <a:lnTo>
                          <a:pt x="208" y="519"/>
                        </a:lnTo>
                        <a:lnTo>
                          <a:pt x="203" y="526"/>
                        </a:lnTo>
                        <a:lnTo>
                          <a:pt x="197" y="532"/>
                        </a:lnTo>
                        <a:lnTo>
                          <a:pt x="188" y="538"/>
                        </a:lnTo>
                        <a:lnTo>
                          <a:pt x="181" y="543"/>
                        </a:lnTo>
                        <a:lnTo>
                          <a:pt x="173" y="546"/>
                        </a:lnTo>
                        <a:lnTo>
                          <a:pt x="164" y="549"/>
                        </a:lnTo>
                        <a:lnTo>
                          <a:pt x="156" y="553"/>
                        </a:lnTo>
                        <a:lnTo>
                          <a:pt x="146" y="556"/>
                        </a:lnTo>
                        <a:lnTo>
                          <a:pt x="137" y="558"/>
                        </a:lnTo>
                        <a:lnTo>
                          <a:pt x="127" y="558"/>
                        </a:lnTo>
                        <a:lnTo>
                          <a:pt x="119" y="558"/>
                        </a:lnTo>
                        <a:lnTo>
                          <a:pt x="115" y="558"/>
                        </a:lnTo>
                        <a:lnTo>
                          <a:pt x="114" y="558"/>
                        </a:lnTo>
                        <a:lnTo>
                          <a:pt x="110" y="558"/>
                        </a:lnTo>
                        <a:lnTo>
                          <a:pt x="107" y="558"/>
                        </a:lnTo>
                        <a:lnTo>
                          <a:pt x="103" y="558"/>
                        </a:lnTo>
                        <a:lnTo>
                          <a:pt x="100" y="558"/>
                        </a:lnTo>
                        <a:lnTo>
                          <a:pt x="98" y="556"/>
                        </a:lnTo>
                        <a:lnTo>
                          <a:pt x="95" y="556"/>
                        </a:lnTo>
                        <a:lnTo>
                          <a:pt x="85" y="554"/>
                        </a:lnTo>
                        <a:lnTo>
                          <a:pt x="75" y="553"/>
                        </a:lnTo>
                        <a:lnTo>
                          <a:pt x="66" y="549"/>
                        </a:lnTo>
                        <a:lnTo>
                          <a:pt x="56" y="546"/>
                        </a:lnTo>
                        <a:lnTo>
                          <a:pt x="49" y="543"/>
                        </a:lnTo>
                        <a:lnTo>
                          <a:pt x="41" y="538"/>
                        </a:lnTo>
                        <a:lnTo>
                          <a:pt x="34" y="532"/>
                        </a:lnTo>
                        <a:lnTo>
                          <a:pt x="27" y="526"/>
                        </a:lnTo>
                        <a:lnTo>
                          <a:pt x="22" y="519"/>
                        </a:lnTo>
                        <a:lnTo>
                          <a:pt x="17" y="512"/>
                        </a:lnTo>
                        <a:lnTo>
                          <a:pt x="12" y="505"/>
                        </a:lnTo>
                        <a:lnTo>
                          <a:pt x="9" y="499"/>
                        </a:lnTo>
                        <a:lnTo>
                          <a:pt x="5" y="490"/>
                        </a:lnTo>
                        <a:lnTo>
                          <a:pt x="4" y="482"/>
                        </a:lnTo>
                        <a:lnTo>
                          <a:pt x="2" y="471"/>
                        </a:lnTo>
                        <a:lnTo>
                          <a:pt x="0" y="463"/>
                        </a:lnTo>
                        <a:lnTo>
                          <a:pt x="2" y="460"/>
                        </a:lnTo>
                        <a:lnTo>
                          <a:pt x="2" y="456"/>
                        </a:lnTo>
                        <a:lnTo>
                          <a:pt x="2" y="453"/>
                        </a:lnTo>
                        <a:lnTo>
                          <a:pt x="2" y="449"/>
                        </a:lnTo>
                        <a:lnTo>
                          <a:pt x="2" y="448"/>
                        </a:lnTo>
                        <a:lnTo>
                          <a:pt x="2" y="444"/>
                        </a:lnTo>
                        <a:lnTo>
                          <a:pt x="4" y="443"/>
                        </a:lnTo>
                        <a:lnTo>
                          <a:pt x="4" y="441"/>
                        </a:lnTo>
                        <a:lnTo>
                          <a:pt x="81" y="87"/>
                        </a:lnTo>
                        <a:close/>
                        <a:moveTo>
                          <a:pt x="119" y="111"/>
                        </a:moveTo>
                        <a:lnTo>
                          <a:pt x="37" y="455"/>
                        </a:lnTo>
                        <a:lnTo>
                          <a:pt x="37" y="458"/>
                        </a:lnTo>
                        <a:lnTo>
                          <a:pt x="37" y="461"/>
                        </a:lnTo>
                        <a:lnTo>
                          <a:pt x="37" y="463"/>
                        </a:lnTo>
                        <a:lnTo>
                          <a:pt x="37" y="465"/>
                        </a:lnTo>
                        <a:lnTo>
                          <a:pt x="36" y="466"/>
                        </a:lnTo>
                        <a:lnTo>
                          <a:pt x="36" y="468"/>
                        </a:lnTo>
                        <a:lnTo>
                          <a:pt x="36" y="470"/>
                        </a:lnTo>
                        <a:lnTo>
                          <a:pt x="36" y="470"/>
                        </a:lnTo>
                        <a:lnTo>
                          <a:pt x="37" y="477"/>
                        </a:lnTo>
                        <a:lnTo>
                          <a:pt x="37" y="483"/>
                        </a:lnTo>
                        <a:lnTo>
                          <a:pt x="39" y="488"/>
                        </a:lnTo>
                        <a:lnTo>
                          <a:pt x="42" y="493"/>
                        </a:lnTo>
                        <a:lnTo>
                          <a:pt x="44" y="499"/>
                        </a:lnTo>
                        <a:lnTo>
                          <a:pt x="49" y="504"/>
                        </a:lnTo>
                        <a:lnTo>
                          <a:pt x="53" y="507"/>
                        </a:lnTo>
                        <a:lnTo>
                          <a:pt x="58" y="510"/>
                        </a:lnTo>
                        <a:lnTo>
                          <a:pt x="63" y="514"/>
                        </a:lnTo>
                        <a:lnTo>
                          <a:pt x="68" y="517"/>
                        </a:lnTo>
                        <a:lnTo>
                          <a:pt x="73" y="519"/>
                        </a:lnTo>
                        <a:lnTo>
                          <a:pt x="78" y="521"/>
                        </a:lnTo>
                        <a:lnTo>
                          <a:pt x="83" y="524"/>
                        </a:lnTo>
                        <a:lnTo>
                          <a:pt x="88" y="524"/>
                        </a:lnTo>
                        <a:lnTo>
                          <a:pt x="95" y="526"/>
                        </a:lnTo>
                        <a:lnTo>
                          <a:pt x="100" y="526"/>
                        </a:lnTo>
                        <a:lnTo>
                          <a:pt x="107" y="526"/>
                        </a:lnTo>
                        <a:lnTo>
                          <a:pt x="112" y="524"/>
                        </a:lnTo>
                        <a:lnTo>
                          <a:pt x="119" y="524"/>
                        </a:lnTo>
                        <a:lnTo>
                          <a:pt x="122" y="522"/>
                        </a:lnTo>
                        <a:lnTo>
                          <a:pt x="125" y="519"/>
                        </a:lnTo>
                        <a:lnTo>
                          <a:pt x="127" y="517"/>
                        </a:lnTo>
                        <a:lnTo>
                          <a:pt x="129" y="514"/>
                        </a:lnTo>
                        <a:lnTo>
                          <a:pt x="131" y="510"/>
                        </a:lnTo>
                        <a:lnTo>
                          <a:pt x="129" y="507"/>
                        </a:lnTo>
                        <a:lnTo>
                          <a:pt x="129" y="505"/>
                        </a:lnTo>
                        <a:lnTo>
                          <a:pt x="127" y="502"/>
                        </a:lnTo>
                        <a:lnTo>
                          <a:pt x="125" y="500"/>
                        </a:lnTo>
                        <a:lnTo>
                          <a:pt x="122" y="500"/>
                        </a:lnTo>
                        <a:lnTo>
                          <a:pt x="119" y="499"/>
                        </a:lnTo>
                        <a:lnTo>
                          <a:pt x="115" y="499"/>
                        </a:lnTo>
                        <a:lnTo>
                          <a:pt x="110" y="499"/>
                        </a:lnTo>
                        <a:lnTo>
                          <a:pt x="102" y="497"/>
                        </a:lnTo>
                        <a:lnTo>
                          <a:pt x="93" y="497"/>
                        </a:lnTo>
                        <a:lnTo>
                          <a:pt x="87" y="493"/>
                        </a:lnTo>
                        <a:lnTo>
                          <a:pt x="81" y="492"/>
                        </a:lnTo>
                        <a:lnTo>
                          <a:pt x="78" y="488"/>
                        </a:lnTo>
                        <a:lnTo>
                          <a:pt x="75" y="483"/>
                        </a:lnTo>
                        <a:lnTo>
                          <a:pt x="73" y="478"/>
                        </a:lnTo>
                        <a:lnTo>
                          <a:pt x="71" y="473"/>
                        </a:lnTo>
                        <a:lnTo>
                          <a:pt x="71" y="471"/>
                        </a:lnTo>
                        <a:lnTo>
                          <a:pt x="73" y="471"/>
                        </a:lnTo>
                        <a:lnTo>
                          <a:pt x="73" y="470"/>
                        </a:lnTo>
                        <a:lnTo>
                          <a:pt x="73" y="468"/>
                        </a:lnTo>
                        <a:lnTo>
                          <a:pt x="73" y="466"/>
                        </a:lnTo>
                        <a:lnTo>
                          <a:pt x="73" y="465"/>
                        </a:lnTo>
                        <a:lnTo>
                          <a:pt x="75" y="463"/>
                        </a:lnTo>
                        <a:lnTo>
                          <a:pt x="75" y="461"/>
                        </a:lnTo>
                        <a:lnTo>
                          <a:pt x="154" y="116"/>
                        </a:lnTo>
                        <a:lnTo>
                          <a:pt x="154" y="111"/>
                        </a:lnTo>
                        <a:lnTo>
                          <a:pt x="154" y="107"/>
                        </a:lnTo>
                        <a:lnTo>
                          <a:pt x="153" y="102"/>
                        </a:lnTo>
                        <a:lnTo>
                          <a:pt x="151" y="100"/>
                        </a:lnTo>
                        <a:lnTo>
                          <a:pt x="149" y="97"/>
                        </a:lnTo>
                        <a:lnTo>
                          <a:pt x="146" y="95"/>
                        </a:lnTo>
                        <a:lnTo>
                          <a:pt x="144" y="94"/>
                        </a:lnTo>
                        <a:lnTo>
                          <a:pt x="139" y="92"/>
                        </a:lnTo>
                        <a:lnTo>
                          <a:pt x="136" y="94"/>
                        </a:lnTo>
                        <a:lnTo>
                          <a:pt x="132" y="94"/>
                        </a:lnTo>
                        <a:lnTo>
                          <a:pt x="129" y="95"/>
                        </a:lnTo>
                        <a:lnTo>
                          <a:pt x="125" y="97"/>
                        </a:lnTo>
                        <a:lnTo>
                          <a:pt x="124" y="100"/>
                        </a:lnTo>
                        <a:lnTo>
                          <a:pt x="120" y="102"/>
                        </a:lnTo>
                        <a:lnTo>
                          <a:pt x="119" y="107"/>
                        </a:lnTo>
                        <a:lnTo>
                          <a:pt x="119" y="111"/>
                        </a:lnTo>
                        <a:close/>
                        <a:moveTo>
                          <a:pt x="266" y="338"/>
                        </a:moveTo>
                        <a:lnTo>
                          <a:pt x="329" y="478"/>
                        </a:lnTo>
                        <a:lnTo>
                          <a:pt x="334" y="490"/>
                        </a:lnTo>
                        <a:lnTo>
                          <a:pt x="341" y="500"/>
                        </a:lnTo>
                        <a:lnTo>
                          <a:pt x="349" y="507"/>
                        </a:lnTo>
                        <a:lnTo>
                          <a:pt x="358" y="514"/>
                        </a:lnTo>
                        <a:lnTo>
                          <a:pt x="366" y="519"/>
                        </a:lnTo>
                        <a:lnTo>
                          <a:pt x="376" y="522"/>
                        </a:lnTo>
                        <a:lnTo>
                          <a:pt x="388" y="526"/>
                        </a:lnTo>
                        <a:lnTo>
                          <a:pt x="400" y="526"/>
                        </a:lnTo>
                        <a:lnTo>
                          <a:pt x="405" y="526"/>
                        </a:lnTo>
                        <a:lnTo>
                          <a:pt x="410" y="526"/>
                        </a:lnTo>
                        <a:lnTo>
                          <a:pt x="413" y="524"/>
                        </a:lnTo>
                        <a:lnTo>
                          <a:pt x="417" y="522"/>
                        </a:lnTo>
                        <a:lnTo>
                          <a:pt x="420" y="521"/>
                        </a:lnTo>
                        <a:lnTo>
                          <a:pt x="422" y="519"/>
                        </a:lnTo>
                        <a:lnTo>
                          <a:pt x="422" y="516"/>
                        </a:lnTo>
                        <a:lnTo>
                          <a:pt x="424" y="512"/>
                        </a:lnTo>
                        <a:lnTo>
                          <a:pt x="424" y="509"/>
                        </a:lnTo>
                        <a:lnTo>
                          <a:pt x="422" y="507"/>
                        </a:lnTo>
                        <a:lnTo>
                          <a:pt x="420" y="504"/>
                        </a:lnTo>
                        <a:lnTo>
                          <a:pt x="419" y="502"/>
                        </a:lnTo>
                        <a:lnTo>
                          <a:pt x="415" y="500"/>
                        </a:lnTo>
                        <a:lnTo>
                          <a:pt x="412" y="500"/>
                        </a:lnTo>
                        <a:lnTo>
                          <a:pt x="408" y="499"/>
                        </a:lnTo>
                        <a:lnTo>
                          <a:pt x="405" y="499"/>
                        </a:lnTo>
                        <a:lnTo>
                          <a:pt x="400" y="499"/>
                        </a:lnTo>
                        <a:lnTo>
                          <a:pt x="396" y="497"/>
                        </a:lnTo>
                        <a:lnTo>
                          <a:pt x="391" y="497"/>
                        </a:lnTo>
                        <a:lnTo>
                          <a:pt x="388" y="497"/>
                        </a:lnTo>
                        <a:lnTo>
                          <a:pt x="386" y="495"/>
                        </a:lnTo>
                        <a:lnTo>
                          <a:pt x="383" y="495"/>
                        </a:lnTo>
                        <a:lnTo>
                          <a:pt x="380" y="493"/>
                        </a:lnTo>
                        <a:lnTo>
                          <a:pt x="378" y="492"/>
                        </a:lnTo>
                        <a:lnTo>
                          <a:pt x="376" y="490"/>
                        </a:lnTo>
                        <a:lnTo>
                          <a:pt x="373" y="488"/>
                        </a:lnTo>
                        <a:lnTo>
                          <a:pt x="371" y="487"/>
                        </a:lnTo>
                        <a:lnTo>
                          <a:pt x="369" y="483"/>
                        </a:lnTo>
                        <a:lnTo>
                          <a:pt x="368" y="482"/>
                        </a:lnTo>
                        <a:lnTo>
                          <a:pt x="366" y="478"/>
                        </a:lnTo>
                        <a:lnTo>
                          <a:pt x="364" y="475"/>
                        </a:lnTo>
                        <a:lnTo>
                          <a:pt x="363" y="471"/>
                        </a:lnTo>
                        <a:lnTo>
                          <a:pt x="297" y="326"/>
                        </a:lnTo>
                        <a:lnTo>
                          <a:pt x="295" y="322"/>
                        </a:lnTo>
                        <a:lnTo>
                          <a:pt x="293" y="321"/>
                        </a:lnTo>
                        <a:lnTo>
                          <a:pt x="291" y="319"/>
                        </a:lnTo>
                        <a:lnTo>
                          <a:pt x="288" y="317"/>
                        </a:lnTo>
                        <a:lnTo>
                          <a:pt x="286" y="316"/>
                        </a:lnTo>
                        <a:lnTo>
                          <a:pt x="283" y="314"/>
                        </a:lnTo>
                        <a:lnTo>
                          <a:pt x="278" y="314"/>
                        </a:lnTo>
                        <a:lnTo>
                          <a:pt x="275" y="314"/>
                        </a:lnTo>
                        <a:lnTo>
                          <a:pt x="271" y="314"/>
                        </a:lnTo>
                        <a:lnTo>
                          <a:pt x="269" y="316"/>
                        </a:lnTo>
                        <a:lnTo>
                          <a:pt x="268" y="316"/>
                        </a:lnTo>
                        <a:lnTo>
                          <a:pt x="266" y="317"/>
                        </a:lnTo>
                        <a:lnTo>
                          <a:pt x="264" y="319"/>
                        </a:lnTo>
                        <a:lnTo>
                          <a:pt x="264" y="321"/>
                        </a:lnTo>
                        <a:lnTo>
                          <a:pt x="263" y="322"/>
                        </a:lnTo>
                        <a:lnTo>
                          <a:pt x="263" y="326"/>
                        </a:lnTo>
                        <a:lnTo>
                          <a:pt x="263" y="327"/>
                        </a:lnTo>
                        <a:lnTo>
                          <a:pt x="263" y="327"/>
                        </a:lnTo>
                        <a:lnTo>
                          <a:pt x="263" y="329"/>
                        </a:lnTo>
                        <a:lnTo>
                          <a:pt x="264" y="331"/>
                        </a:lnTo>
                        <a:lnTo>
                          <a:pt x="264" y="333"/>
                        </a:lnTo>
                        <a:lnTo>
                          <a:pt x="264" y="334"/>
                        </a:lnTo>
                        <a:lnTo>
                          <a:pt x="264" y="336"/>
                        </a:lnTo>
                        <a:lnTo>
                          <a:pt x="266" y="338"/>
                        </a:lnTo>
                        <a:close/>
                        <a:moveTo>
                          <a:pt x="593" y="338"/>
                        </a:moveTo>
                        <a:lnTo>
                          <a:pt x="622" y="473"/>
                        </a:lnTo>
                        <a:lnTo>
                          <a:pt x="625" y="485"/>
                        </a:lnTo>
                        <a:lnTo>
                          <a:pt x="630" y="495"/>
                        </a:lnTo>
                        <a:lnTo>
                          <a:pt x="637" y="505"/>
                        </a:lnTo>
                        <a:lnTo>
                          <a:pt x="644" y="512"/>
                        </a:lnTo>
                        <a:lnTo>
                          <a:pt x="652" y="519"/>
                        </a:lnTo>
                        <a:lnTo>
                          <a:pt x="662" y="524"/>
                        </a:lnTo>
                        <a:lnTo>
                          <a:pt x="674" y="527"/>
                        </a:lnTo>
                        <a:lnTo>
                          <a:pt x="686" y="529"/>
                        </a:lnTo>
                        <a:lnTo>
                          <a:pt x="693" y="527"/>
                        </a:lnTo>
                        <a:lnTo>
                          <a:pt x="698" y="527"/>
                        </a:lnTo>
                        <a:lnTo>
                          <a:pt x="701" y="526"/>
                        </a:lnTo>
                        <a:lnTo>
                          <a:pt x="706" y="524"/>
                        </a:lnTo>
                        <a:lnTo>
                          <a:pt x="708" y="522"/>
                        </a:lnTo>
                        <a:lnTo>
                          <a:pt x="710" y="519"/>
                        </a:lnTo>
                        <a:lnTo>
                          <a:pt x="712" y="516"/>
                        </a:lnTo>
                        <a:lnTo>
                          <a:pt x="712" y="512"/>
                        </a:lnTo>
                        <a:lnTo>
                          <a:pt x="712" y="510"/>
                        </a:lnTo>
                        <a:lnTo>
                          <a:pt x="712" y="509"/>
                        </a:lnTo>
                        <a:lnTo>
                          <a:pt x="710" y="505"/>
                        </a:lnTo>
                        <a:lnTo>
                          <a:pt x="708" y="504"/>
                        </a:lnTo>
                        <a:lnTo>
                          <a:pt x="705" y="502"/>
                        </a:lnTo>
                        <a:lnTo>
                          <a:pt x="703" y="502"/>
                        </a:lnTo>
                        <a:lnTo>
                          <a:pt x="700" y="500"/>
                        </a:lnTo>
                        <a:lnTo>
                          <a:pt x="695" y="500"/>
                        </a:lnTo>
                        <a:lnTo>
                          <a:pt x="688" y="499"/>
                        </a:lnTo>
                        <a:lnTo>
                          <a:pt x="681" y="495"/>
                        </a:lnTo>
                        <a:lnTo>
                          <a:pt x="674" y="493"/>
                        </a:lnTo>
                        <a:lnTo>
                          <a:pt x="669" y="488"/>
                        </a:lnTo>
                        <a:lnTo>
                          <a:pt x="664" y="485"/>
                        </a:lnTo>
                        <a:lnTo>
                          <a:pt x="661" y="478"/>
                        </a:lnTo>
                        <a:lnTo>
                          <a:pt x="659" y="473"/>
                        </a:lnTo>
                        <a:lnTo>
                          <a:pt x="657" y="466"/>
                        </a:lnTo>
                        <a:lnTo>
                          <a:pt x="627" y="336"/>
                        </a:lnTo>
                        <a:lnTo>
                          <a:pt x="627" y="333"/>
                        </a:lnTo>
                        <a:lnTo>
                          <a:pt x="625" y="331"/>
                        </a:lnTo>
                        <a:lnTo>
                          <a:pt x="622" y="327"/>
                        </a:lnTo>
                        <a:lnTo>
                          <a:pt x="620" y="326"/>
                        </a:lnTo>
                        <a:lnTo>
                          <a:pt x="618" y="326"/>
                        </a:lnTo>
                        <a:lnTo>
                          <a:pt x="615" y="324"/>
                        </a:lnTo>
                        <a:lnTo>
                          <a:pt x="612" y="324"/>
                        </a:lnTo>
                        <a:lnTo>
                          <a:pt x="608" y="324"/>
                        </a:lnTo>
                        <a:lnTo>
                          <a:pt x="607" y="324"/>
                        </a:lnTo>
                        <a:lnTo>
                          <a:pt x="605" y="324"/>
                        </a:lnTo>
                        <a:lnTo>
                          <a:pt x="603" y="324"/>
                        </a:lnTo>
                        <a:lnTo>
                          <a:pt x="603" y="324"/>
                        </a:lnTo>
                        <a:lnTo>
                          <a:pt x="601" y="324"/>
                        </a:lnTo>
                        <a:lnTo>
                          <a:pt x="600" y="326"/>
                        </a:lnTo>
                        <a:lnTo>
                          <a:pt x="600" y="326"/>
                        </a:lnTo>
                        <a:lnTo>
                          <a:pt x="598" y="327"/>
                        </a:lnTo>
                        <a:lnTo>
                          <a:pt x="596" y="329"/>
                        </a:lnTo>
                        <a:lnTo>
                          <a:pt x="596" y="329"/>
                        </a:lnTo>
                        <a:lnTo>
                          <a:pt x="595" y="331"/>
                        </a:lnTo>
                        <a:lnTo>
                          <a:pt x="595" y="333"/>
                        </a:lnTo>
                        <a:lnTo>
                          <a:pt x="593" y="333"/>
                        </a:lnTo>
                        <a:lnTo>
                          <a:pt x="593" y="334"/>
                        </a:lnTo>
                        <a:lnTo>
                          <a:pt x="593" y="336"/>
                        </a:lnTo>
                        <a:lnTo>
                          <a:pt x="593" y="338"/>
                        </a:lnTo>
                        <a:close/>
                        <a:moveTo>
                          <a:pt x="529" y="104"/>
                        </a:moveTo>
                        <a:lnTo>
                          <a:pt x="430" y="278"/>
                        </a:lnTo>
                        <a:lnTo>
                          <a:pt x="430" y="283"/>
                        </a:lnTo>
                        <a:lnTo>
                          <a:pt x="432" y="287"/>
                        </a:lnTo>
                        <a:lnTo>
                          <a:pt x="432" y="290"/>
                        </a:lnTo>
                        <a:lnTo>
                          <a:pt x="434" y="294"/>
                        </a:lnTo>
                        <a:lnTo>
                          <a:pt x="437" y="295"/>
                        </a:lnTo>
                        <a:lnTo>
                          <a:pt x="439" y="297"/>
                        </a:lnTo>
                        <a:lnTo>
                          <a:pt x="442" y="297"/>
                        </a:lnTo>
                        <a:lnTo>
                          <a:pt x="446" y="299"/>
                        </a:lnTo>
                        <a:lnTo>
                          <a:pt x="449" y="299"/>
                        </a:lnTo>
                        <a:lnTo>
                          <a:pt x="452" y="297"/>
                        </a:lnTo>
                        <a:lnTo>
                          <a:pt x="456" y="297"/>
                        </a:lnTo>
                        <a:lnTo>
                          <a:pt x="457" y="295"/>
                        </a:lnTo>
                        <a:lnTo>
                          <a:pt x="461" y="294"/>
                        </a:lnTo>
                        <a:lnTo>
                          <a:pt x="463" y="292"/>
                        </a:lnTo>
                        <a:lnTo>
                          <a:pt x="466" y="288"/>
                        </a:lnTo>
                        <a:lnTo>
                          <a:pt x="468" y="285"/>
                        </a:lnTo>
                        <a:lnTo>
                          <a:pt x="559" y="117"/>
                        </a:lnTo>
                        <a:lnTo>
                          <a:pt x="561" y="116"/>
                        </a:lnTo>
                        <a:lnTo>
                          <a:pt x="561" y="116"/>
                        </a:lnTo>
                        <a:lnTo>
                          <a:pt x="561" y="114"/>
                        </a:lnTo>
                        <a:lnTo>
                          <a:pt x="561" y="114"/>
                        </a:lnTo>
                        <a:lnTo>
                          <a:pt x="562" y="112"/>
                        </a:lnTo>
                        <a:lnTo>
                          <a:pt x="562" y="111"/>
                        </a:lnTo>
                        <a:lnTo>
                          <a:pt x="562" y="109"/>
                        </a:lnTo>
                        <a:lnTo>
                          <a:pt x="562" y="109"/>
                        </a:lnTo>
                        <a:lnTo>
                          <a:pt x="562" y="107"/>
                        </a:lnTo>
                        <a:lnTo>
                          <a:pt x="561" y="105"/>
                        </a:lnTo>
                        <a:lnTo>
                          <a:pt x="561" y="104"/>
                        </a:lnTo>
                        <a:lnTo>
                          <a:pt x="561" y="102"/>
                        </a:lnTo>
                        <a:lnTo>
                          <a:pt x="561" y="100"/>
                        </a:lnTo>
                        <a:lnTo>
                          <a:pt x="559" y="99"/>
                        </a:lnTo>
                        <a:lnTo>
                          <a:pt x="557" y="99"/>
                        </a:lnTo>
                        <a:lnTo>
                          <a:pt x="557" y="97"/>
                        </a:lnTo>
                        <a:lnTo>
                          <a:pt x="556" y="97"/>
                        </a:lnTo>
                        <a:lnTo>
                          <a:pt x="554" y="95"/>
                        </a:lnTo>
                        <a:lnTo>
                          <a:pt x="552" y="95"/>
                        </a:lnTo>
                        <a:lnTo>
                          <a:pt x="552" y="94"/>
                        </a:lnTo>
                        <a:lnTo>
                          <a:pt x="551" y="94"/>
                        </a:lnTo>
                        <a:lnTo>
                          <a:pt x="549" y="94"/>
                        </a:lnTo>
                        <a:lnTo>
                          <a:pt x="547" y="94"/>
                        </a:lnTo>
                        <a:lnTo>
                          <a:pt x="546" y="94"/>
                        </a:lnTo>
                        <a:lnTo>
                          <a:pt x="544" y="94"/>
                        </a:lnTo>
                        <a:lnTo>
                          <a:pt x="540" y="94"/>
                        </a:lnTo>
                        <a:lnTo>
                          <a:pt x="539" y="95"/>
                        </a:lnTo>
                        <a:lnTo>
                          <a:pt x="535" y="97"/>
                        </a:lnTo>
                        <a:lnTo>
                          <a:pt x="534" y="97"/>
                        </a:lnTo>
                        <a:lnTo>
                          <a:pt x="532" y="100"/>
                        </a:lnTo>
                        <a:lnTo>
                          <a:pt x="530" y="102"/>
                        </a:lnTo>
                        <a:lnTo>
                          <a:pt x="529" y="104"/>
                        </a:lnTo>
                        <a:close/>
                        <a:moveTo>
                          <a:pt x="156" y="48"/>
                        </a:moveTo>
                        <a:lnTo>
                          <a:pt x="154" y="48"/>
                        </a:lnTo>
                        <a:lnTo>
                          <a:pt x="151" y="48"/>
                        </a:lnTo>
                        <a:lnTo>
                          <a:pt x="149" y="50"/>
                        </a:lnTo>
                        <a:lnTo>
                          <a:pt x="147" y="50"/>
                        </a:lnTo>
                        <a:lnTo>
                          <a:pt x="146" y="50"/>
                        </a:lnTo>
                        <a:lnTo>
                          <a:pt x="144" y="51"/>
                        </a:lnTo>
                        <a:lnTo>
                          <a:pt x="142" y="53"/>
                        </a:lnTo>
                        <a:lnTo>
                          <a:pt x="139" y="53"/>
                        </a:lnTo>
                        <a:lnTo>
                          <a:pt x="139" y="55"/>
                        </a:lnTo>
                        <a:lnTo>
                          <a:pt x="137" y="56"/>
                        </a:lnTo>
                        <a:lnTo>
                          <a:pt x="136" y="58"/>
                        </a:lnTo>
                        <a:lnTo>
                          <a:pt x="136" y="60"/>
                        </a:lnTo>
                        <a:lnTo>
                          <a:pt x="134" y="61"/>
                        </a:lnTo>
                        <a:lnTo>
                          <a:pt x="134" y="61"/>
                        </a:lnTo>
                        <a:lnTo>
                          <a:pt x="134" y="63"/>
                        </a:lnTo>
                        <a:lnTo>
                          <a:pt x="134" y="65"/>
                        </a:lnTo>
                        <a:lnTo>
                          <a:pt x="134" y="66"/>
                        </a:lnTo>
                        <a:lnTo>
                          <a:pt x="134" y="68"/>
                        </a:lnTo>
                        <a:lnTo>
                          <a:pt x="134" y="70"/>
                        </a:lnTo>
                        <a:lnTo>
                          <a:pt x="136" y="72"/>
                        </a:lnTo>
                        <a:lnTo>
                          <a:pt x="136" y="73"/>
                        </a:lnTo>
                        <a:lnTo>
                          <a:pt x="137" y="75"/>
                        </a:lnTo>
                        <a:lnTo>
                          <a:pt x="139" y="75"/>
                        </a:lnTo>
                        <a:lnTo>
                          <a:pt x="139" y="77"/>
                        </a:lnTo>
                        <a:lnTo>
                          <a:pt x="142" y="78"/>
                        </a:lnTo>
                        <a:lnTo>
                          <a:pt x="144" y="80"/>
                        </a:lnTo>
                        <a:lnTo>
                          <a:pt x="146" y="80"/>
                        </a:lnTo>
                        <a:lnTo>
                          <a:pt x="147" y="82"/>
                        </a:lnTo>
                        <a:lnTo>
                          <a:pt x="149" y="82"/>
                        </a:lnTo>
                        <a:lnTo>
                          <a:pt x="151" y="82"/>
                        </a:lnTo>
                        <a:lnTo>
                          <a:pt x="154" y="82"/>
                        </a:lnTo>
                        <a:lnTo>
                          <a:pt x="156" y="82"/>
                        </a:lnTo>
                        <a:lnTo>
                          <a:pt x="158" y="82"/>
                        </a:lnTo>
                        <a:lnTo>
                          <a:pt x="159" y="82"/>
                        </a:lnTo>
                        <a:lnTo>
                          <a:pt x="161" y="82"/>
                        </a:lnTo>
                        <a:lnTo>
                          <a:pt x="163" y="82"/>
                        </a:lnTo>
                        <a:lnTo>
                          <a:pt x="164" y="80"/>
                        </a:lnTo>
                        <a:lnTo>
                          <a:pt x="166" y="80"/>
                        </a:lnTo>
                        <a:lnTo>
                          <a:pt x="168" y="78"/>
                        </a:lnTo>
                        <a:lnTo>
                          <a:pt x="170" y="77"/>
                        </a:lnTo>
                        <a:lnTo>
                          <a:pt x="171" y="75"/>
                        </a:lnTo>
                        <a:lnTo>
                          <a:pt x="171" y="75"/>
                        </a:lnTo>
                        <a:lnTo>
                          <a:pt x="173" y="73"/>
                        </a:lnTo>
                        <a:lnTo>
                          <a:pt x="173" y="72"/>
                        </a:lnTo>
                        <a:lnTo>
                          <a:pt x="175" y="70"/>
                        </a:lnTo>
                        <a:lnTo>
                          <a:pt x="175" y="68"/>
                        </a:lnTo>
                        <a:lnTo>
                          <a:pt x="175" y="66"/>
                        </a:lnTo>
                        <a:lnTo>
                          <a:pt x="175" y="65"/>
                        </a:lnTo>
                        <a:lnTo>
                          <a:pt x="175" y="63"/>
                        </a:lnTo>
                        <a:lnTo>
                          <a:pt x="175" y="61"/>
                        </a:lnTo>
                        <a:lnTo>
                          <a:pt x="175" y="61"/>
                        </a:lnTo>
                        <a:lnTo>
                          <a:pt x="173" y="60"/>
                        </a:lnTo>
                        <a:lnTo>
                          <a:pt x="173" y="58"/>
                        </a:lnTo>
                        <a:lnTo>
                          <a:pt x="171" y="56"/>
                        </a:lnTo>
                        <a:lnTo>
                          <a:pt x="171" y="55"/>
                        </a:lnTo>
                        <a:lnTo>
                          <a:pt x="170" y="53"/>
                        </a:lnTo>
                        <a:lnTo>
                          <a:pt x="168" y="53"/>
                        </a:lnTo>
                        <a:lnTo>
                          <a:pt x="166" y="51"/>
                        </a:lnTo>
                        <a:lnTo>
                          <a:pt x="164" y="50"/>
                        </a:lnTo>
                        <a:lnTo>
                          <a:pt x="163" y="50"/>
                        </a:lnTo>
                        <a:lnTo>
                          <a:pt x="161" y="50"/>
                        </a:lnTo>
                        <a:lnTo>
                          <a:pt x="159" y="48"/>
                        </a:lnTo>
                        <a:lnTo>
                          <a:pt x="158" y="48"/>
                        </a:lnTo>
                        <a:lnTo>
                          <a:pt x="156" y="48"/>
                        </a:lnTo>
                        <a:close/>
                        <a:moveTo>
                          <a:pt x="573" y="55"/>
                        </a:moveTo>
                        <a:lnTo>
                          <a:pt x="569" y="55"/>
                        </a:lnTo>
                        <a:lnTo>
                          <a:pt x="568" y="56"/>
                        </a:lnTo>
                        <a:lnTo>
                          <a:pt x="566" y="56"/>
                        </a:lnTo>
                        <a:lnTo>
                          <a:pt x="564" y="56"/>
                        </a:lnTo>
                        <a:lnTo>
                          <a:pt x="561" y="58"/>
                        </a:lnTo>
                        <a:lnTo>
                          <a:pt x="559" y="58"/>
                        </a:lnTo>
                        <a:lnTo>
                          <a:pt x="559" y="60"/>
                        </a:lnTo>
                        <a:lnTo>
                          <a:pt x="557" y="60"/>
                        </a:lnTo>
                        <a:lnTo>
                          <a:pt x="556" y="61"/>
                        </a:lnTo>
                        <a:lnTo>
                          <a:pt x="554" y="61"/>
                        </a:lnTo>
                        <a:lnTo>
                          <a:pt x="554" y="63"/>
                        </a:lnTo>
                        <a:lnTo>
                          <a:pt x="552" y="65"/>
                        </a:lnTo>
                        <a:lnTo>
                          <a:pt x="552" y="66"/>
                        </a:lnTo>
                        <a:lnTo>
                          <a:pt x="551" y="66"/>
                        </a:lnTo>
                        <a:lnTo>
                          <a:pt x="551" y="68"/>
                        </a:lnTo>
                        <a:lnTo>
                          <a:pt x="551" y="72"/>
                        </a:lnTo>
                        <a:lnTo>
                          <a:pt x="551" y="75"/>
                        </a:lnTo>
                        <a:lnTo>
                          <a:pt x="552" y="78"/>
                        </a:lnTo>
                        <a:lnTo>
                          <a:pt x="554" y="82"/>
                        </a:lnTo>
                        <a:lnTo>
                          <a:pt x="556" y="83"/>
                        </a:lnTo>
                        <a:lnTo>
                          <a:pt x="559" y="85"/>
                        </a:lnTo>
                        <a:lnTo>
                          <a:pt x="562" y="87"/>
                        </a:lnTo>
                        <a:lnTo>
                          <a:pt x="568" y="87"/>
                        </a:lnTo>
                        <a:lnTo>
                          <a:pt x="573" y="87"/>
                        </a:lnTo>
                        <a:lnTo>
                          <a:pt x="574" y="87"/>
                        </a:lnTo>
                        <a:lnTo>
                          <a:pt x="576" y="87"/>
                        </a:lnTo>
                        <a:lnTo>
                          <a:pt x="578" y="87"/>
                        </a:lnTo>
                        <a:lnTo>
                          <a:pt x="579" y="87"/>
                        </a:lnTo>
                        <a:lnTo>
                          <a:pt x="583" y="85"/>
                        </a:lnTo>
                        <a:lnTo>
                          <a:pt x="584" y="85"/>
                        </a:lnTo>
                        <a:lnTo>
                          <a:pt x="584" y="83"/>
                        </a:lnTo>
                        <a:lnTo>
                          <a:pt x="586" y="82"/>
                        </a:lnTo>
                        <a:lnTo>
                          <a:pt x="588" y="82"/>
                        </a:lnTo>
                        <a:lnTo>
                          <a:pt x="590" y="80"/>
                        </a:lnTo>
                        <a:lnTo>
                          <a:pt x="590" y="78"/>
                        </a:lnTo>
                        <a:lnTo>
                          <a:pt x="591" y="77"/>
                        </a:lnTo>
                        <a:lnTo>
                          <a:pt x="591" y="77"/>
                        </a:lnTo>
                        <a:lnTo>
                          <a:pt x="593" y="75"/>
                        </a:lnTo>
                        <a:lnTo>
                          <a:pt x="593" y="73"/>
                        </a:lnTo>
                        <a:lnTo>
                          <a:pt x="593" y="72"/>
                        </a:lnTo>
                        <a:lnTo>
                          <a:pt x="593" y="68"/>
                        </a:lnTo>
                        <a:lnTo>
                          <a:pt x="593" y="68"/>
                        </a:lnTo>
                        <a:lnTo>
                          <a:pt x="591" y="66"/>
                        </a:lnTo>
                        <a:lnTo>
                          <a:pt x="591" y="65"/>
                        </a:lnTo>
                        <a:lnTo>
                          <a:pt x="590" y="63"/>
                        </a:lnTo>
                        <a:lnTo>
                          <a:pt x="590" y="63"/>
                        </a:lnTo>
                        <a:lnTo>
                          <a:pt x="588" y="61"/>
                        </a:lnTo>
                        <a:lnTo>
                          <a:pt x="586" y="60"/>
                        </a:lnTo>
                        <a:lnTo>
                          <a:pt x="584" y="60"/>
                        </a:lnTo>
                        <a:lnTo>
                          <a:pt x="584" y="58"/>
                        </a:lnTo>
                        <a:lnTo>
                          <a:pt x="583" y="58"/>
                        </a:lnTo>
                        <a:lnTo>
                          <a:pt x="579" y="56"/>
                        </a:lnTo>
                        <a:lnTo>
                          <a:pt x="578" y="56"/>
                        </a:lnTo>
                        <a:lnTo>
                          <a:pt x="576" y="56"/>
                        </a:lnTo>
                        <a:lnTo>
                          <a:pt x="574" y="55"/>
                        </a:lnTo>
                        <a:lnTo>
                          <a:pt x="573" y="55"/>
                        </a:lnTo>
                        <a:close/>
                        <a:moveTo>
                          <a:pt x="1011" y="53"/>
                        </a:moveTo>
                        <a:lnTo>
                          <a:pt x="1010" y="53"/>
                        </a:lnTo>
                        <a:lnTo>
                          <a:pt x="1006" y="53"/>
                        </a:lnTo>
                        <a:lnTo>
                          <a:pt x="1005" y="55"/>
                        </a:lnTo>
                        <a:lnTo>
                          <a:pt x="1003" y="55"/>
                        </a:lnTo>
                        <a:lnTo>
                          <a:pt x="1001" y="55"/>
                        </a:lnTo>
                        <a:lnTo>
                          <a:pt x="999" y="56"/>
                        </a:lnTo>
                        <a:lnTo>
                          <a:pt x="998" y="58"/>
                        </a:lnTo>
                        <a:lnTo>
                          <a:pt x="996" y="58"/>
                        </a:lnTo>
                        <a:lnTo>
                          <a:pt x="996" y="60"/>
                        </a:lnTo>
                        <a:lnTo>
                          <a:pt x="994" y="61"/>
                        </a:lnTo>
                        <a:lnTo>
                          <a:pt x="994" y="63"/>
                        </a:lnTo>
                        <a:lnTo>
                          <a:pt x="993" y="63"/>
                        </a:lnTo>
                        <a:lnTo>
                          <a:pt x="993" y="65"/>
                        </a:lnTo>
                        <a:lnTo>
                          <a:pt x="991" y="66"/>
                        </a:lnTo>
                        <a:lnTo>
                          <a:pt x="991" y="68"/>
                        </a:lnTo>
                        <a:lnTo>
                          <a:pt x="991" y="68"/>
                        </a:lnTo>
                        <a:lnTo>
                          <a:pt x="991" y="73"/>
                        </a:lnTo>
                        <a:lnTo>
                          <a:pt x="993" y="77"/>
                        </a:lnTo>
                        <a:lnTo>
                          <a:pt x="994" y="78"/>
                        </a:lnTo>
                        <a:lnTo>
                          <a:pt x="996" y="82"/>
                        </a:lnTo>
                        <a:lnTo>
                          <a:pt x="999" y="83"/>
                        </a:lnTo>
                        <a:lnTo>
                          <a:pt x="1003" y="85"/>
                        </a:lnTo>
                        <a:lnTo>
                          <a:pt x="1006" y="85"/>
                        </a:lnTo>
                        <a:lnTo>
                          <a:pt x="1011" y="85"/>
                        </a:lnTo>
                        <a:lnTo>
                          <a:pt x="1013" y="85"/>
                        </a:lnTo>
                        <a:lnTo>
                          <a:pt x="1015" y="85"/>
                        </a:lnTo>
                        <a:lnTo>
                          <a:pt x="1016" y="85"/>
                        </a:lnTo>
                        <a:lnTo>
                          <a:pt x="1018" y="85"/>
                        </a:lnTo>
                        <a:lnTo>
                          <a:pt x="1020" y="83"/>
                        </a:lnTo>
                        <a:lnTo>
                          <a:pt x="1021" y="83"/>
                        </a:lnTo>
                        <a:lnTo>
                          <a:pt x="1023" y="82"/>
                        </a:lnTo>
                        <a:lnTo>
                          <a:pt x="1025" y="80"/>
                        </a:lnTo>
                        <a:lnTo>
                          <a:pt x="1027" y="80"/>
                        </a:lnTo>
                        <a:lnTo>
                          <a:pt x="1028" y="78"/>
                        </a:lnTo>
                        <a:lnTo>
                          <a:pt x="1030" y="77"/>
                        </a:lnTo>
                        <a:lnTo>
                          <a:pt x="1030" y="75"/>
                        </a:lnTo>
                        <a:lnTo>
                          <a:pt x="1032" y="73"/>
                        </a:lnTo>
                        <a:lnTo>
                          <a:pt x="1032" y="72"/>
                        </a:lnTo>
                        <a:lnTo>
                          <a:pt x="1032" y="70"/>
                        </a:lnTo>
                        <a:lnTo>
                          <a:pt x="1032" y="68"/>
                        </a:lnTo>
                        <a:lnTo>
                          <a:pt x="1032" y="68"/>
                        </a:lnTo>
                        <a:lnTo>
                          <a:pt x="1032" y="66"/>
                        </a:lnTo>
                        <a:lnTo>
                          <a:pt x="1032" y="65"/>
                        </a:lnTo>
                        <a:lnTo>
                          <a:pt x="1030" y="63"/>
                        </a:lnTo>
                        <a:lnTo>
                          <a:pt x="1030" y="63"/>
                        </a:lnTo>
                        <a:lnTo>
                          <a:pt x="1028" y="61"/>
                        </a:lnTo>
                        <a:lnTo>
                          <a:pt x="1027" y="60"/>
                        </a:lnTo>
                        <a:lnTo>
                          <a:pt x="1025" y="60"/>
                        </a:lnTo>
                        <a:lnTo>
                          <a:pt x="1023" y="58"/>
                        </a:lnTo>
                        <a:lnTo>
                          <a:pt x="1021" y="56"/>
                        </a:lnTo>
                        <a:lnTo>
                          <a:pt x="1020" y="56"/>
                        </a:lnTo>
                        <a:lnTo>
                          <a:pt x="1018" y="55"/>
                        </a:lnTo>
                        <a:lnTo>
                          <a:pt x="1016" y="55"/>
                        </a:lnTo>
                        <a:lnTo>
                          <a:pt x="1015" y="53"/>
                        </a:lnTo>
                        <a:lnTo>
                          <a:pt x="1013" y="53"/>
                        </a:lnTo>
                        <a:lnTo>
                          <a:pt x="1011" y="53"/>
                        </a:lnTo>
                        <a:close/>
                        <a:moveTo>
                          <a:pt x="976" y="109"/>
                        </a:moveTo>
                        <a:lnTo>
                          <a:pt x="976" y="451"/>
                        </a:lnTo>
                        <a:lnTo>
                          <a:pt x="977" y="468"/>
                        </a:lnTo>
                        <a:lnTo>
                          <a:pt x="979" y="483"/>
                        </a:lnTo>
                        <a:lnTo>
                          <a:pt x="984" y="495"/>
                        </a:lnTo>
                        <a:lnTo>
                          <a:pt x="991" y="507"/>
                        </a:lnTo>
                        <a:lnTo>
                          <a:pt x="999" y="516"/>
                        </a:lnTo>
                        <a:lnTo>
                          <a:pt x="1010" y="521"/>
                        </a:lnTo>
                        <a:lnTo>
                          <a:pt x="1021" y="526"/>
                        </a:lnTo>
                        <a:lnTo>
                          <a:pt x="1037" y="529"/>
                        </a:lnTo>
                        <a:lnTo>
                          <a:pt x="1044" y="527"/>
                        </a:lnTo>
                        <a:lnTo>
                          <a:pt x="1049" y="527"/>
                        </a:lnTo>
                        <a:lnTo>
                          <a:pt x="1054" y="526"/>
                        </a:lnTo>
                        <a:lnTo>
                          <a:pt x="1057" y="524"/>
                        </a:lnTo>
                        <a:lnTo>
                          <a:pt x="1060" y="522"/>
                        </a:lnTo>
                        <a:lnTo>
                          <a:pt x="1062" y="521"/>
                        </a:lnTo>
                        <a:lnTo>
                          <a:pt x="1064" y="517"/>
                        </a:lnTo>
                        <a:lnTo>
                          <a:pt x="1064" y="512"/>
                        </a:lnTo>
                        <a:lnTo>
                          <a:pt x="1064" y="510"/>
                        </a:lnTo>
                        <a:lnTo>
                          <a:pt x="1062" y="507"/>
                        </a:lnTo>
                        <a:lnTo>
                          <a:pt x="1060" y="505"/>
                        </a:lnTo>
                        <a:lnTo>
                          <a:pt x="1059" y="504"/>
                        </a:lnTo>
                        <a:lnTo>
                          <a:pt x="1055" y="502"/>
                        </a:lnTo>
                        <a:lnTo>
                          <a:pt x="1052" y="500"/>
                        </a:lnTo>
                        <a:lnTo>
                          <a:pt x="1049" y="499"/>
                        </a:lnTo>
                        <a:lnTo>
                          <a:pt x="1044" y="499"/>
                        </a:lnTo>
                        <a:lnTo>
                          <a:pt x="1038" y="497"/>
                        </a:lnTo>
                        <a:lnTo>
                          <a:pt x="1033" y="497"/>
                        </a:lnTo>
                        <a:lnTo>
                          <a:pt x="1030" y="495"/>
                        </a:lnTo>
                        <a:lnTo>
                          <a:pt x="1027" y="493"/>
                        </a:lnTo>
                        <a:lnTo>
                          <a:pt x="1023" y="492"/>
                        </a:lnTo>
                        <a:lnTo>
                          <a:pt x="1020" y="490"/>
                        </a:lnTo>
                        <a:lnTo>
                          <a:pt x="1018" y="488"/>
                        </a:lnTo>
                        <a:lnTo>
                          <a:pt x="1016" y="485"/>
                        </a:lnTo>
                        <a:lnTo>
                          <a:pt x="1015" y="482"/>
                        </a:lnTo>
                        <a:lnTo>
                          <a:pt x="1013" y="478"/>
                        </a:lnTo>
                        <a:lnTo>
                          <a:pt x="1011" y="475"/>
                        </a:lnTo>
                        <a:lnTo>
                          <a:pt x="1011" y="471"/>
                        </a:lnTo>
                        <a:lnTo>
                          <a:pt x="1010" y="466"/>
                        </a:lnTo>
                        <a:lnTo>
                          <a:pt x="1010" y="463"/>
                        </a:lnTo>
                        <a:lnTo>
                          <a:pt x="1010" y="458"/>
                        </a:lnTo>
                        <a:lnTo>
                          <a:pt x="1010" y="451"/>
                        </a:lnTo>
                        <a:lnTo>
                          <a:pt x="1010" y="111"/>
                        </a:lnTo>
                        <a:lnTo>
                          <a:pt x="1008" y="109"/>
                        </a:lnTo>
                        <a:lnTo>
                          <a:pt x="1008" y="107"/>
                        </a:lnTo>
                        <a:lnTo>
                          <a:pt x="1008" y="105"/>
                        </a:lnTo>
                        <a:lnTo>
                          <a:pt x="1008" y="104"/>
                        </a:lnTo>
                        <a:lnTo>
                          <a:pt x="1006" y="104"/>
                        </a:lnTo>
                        <a:lnTo>
                          <a:pt x="1006" y="102"/>
                        </a:lnTo>
                        <a:lnTo>
                          <a:pt x="1005" y="100"/>
                        </a:lnTo>
                        <a:lnTo>
                          <a:pt x="1005" y="100"/>
                        </a:lnTo>
                        <a:lnTo>
                          <a:pt x="1003" y="99"/>
                        </a:lnTo>
                        <a:lnTo>
                          <a:pt x="1001" y="99"/>
                        </a:lnTo>
                        <a:lnTo>
                          <a:pt x="999" y="97"/>
                        </a:lnTo>
                        <a:lnTo>
                          <a:pt x="998" y="97"/>
                        </a:lnTo>
                        <a:lnTo>
                          <a:pt x="996" y="97"/>
                        </a:lnTo>
                        <a:lnTo>
                          <a:pt x="994" y="97"/>
                        </a:lnTo>
                        <a:lnTo>
                          <a:pt x="993" y="97"/>
                        </a:lnTo>
                        <a:lnTo>
                          <a:pt x="991" y="97"/>
                        </a:lnTo>
                        <a:lnTo>
                          <a:pt x="988" y="97"/>
                        </a:lnTo>
                        <a:lnTo>
                          <a:pt x="984" y="97"/>
                        </a:lnTo>
                        <a:lnTo>
                          <a:pt x="983" y="99"/>
                        </a:lnTo>
                        <a:lnTo>
                          <a:pt x="979" y="99"/>
                        </a:lnTo>
                        <a:lnTo>
                          <a:pt x="977" y="100"/>
                        </a:lnTo>
                        <a:lnTo>
                          <a:pt x="977" y="104"/>
                        </a:lnTo>
                        <a:lnTo>
                          <a:pt x="976" y="105"/>
                        </a:lnTo>
                        <a:lnTo>
                          <a:pt x="976" y="109"/>
                        </a:lnTo>
                        <a:close/>
                        <a:moveTo>
                          <a:pt x="1160" y="119"/>
                        </a:moveTo>
                        <a:lnTo>
                          <a:pt x="1160" y="455"/>
                        </a:lnTo>
                        <a:lnTo>
                          <a:pt x="1160" y="463"/>
                        </a:lnTo>
                        <a:lnTo>
                          <a:pt x="1159" y="471"/>
                        </a:lnTo>
                        <a:lnTo>
                          <a:pt x="1159" y="478"/>
                        </a:lnTo>
                        <a:lnTo>
                          <a:pt x="1157" y="487"/>
                        </a:lnTo>
                        <a:lnTo>
                          <a:pt x="1154" y="493"/>
                        </a:lnTo>
                        <a:lnTo>
                          <a:pt x="1152" y="499"/>
                        </a:lnTo>
                        <a:lnTo>
                          <a:pt x="1149" y="505"/>
                        </a:lnTo>
                        <a:lnTo>
                          <a:pt x="1145" y="512"/>
                        </a:lnTo>
                        <a:lnTo>
                          <a:pt x="1142" y="517"/>
                        </a:lnTo>
                        <a:lnTo>
                          <a:pt x="1137" y="522"/>
                        </a:lnTo>
                        <a:lnTo>
                          <a:pt x="1133" y="527"/>
                        </a:lnTo>
                        <a:lnTo>
                          <a:pt x="1128" y="532"/>
                        </a:lnTo>
                        <a:lnTo>
                          <a:pt x="1123" y="538"/>
                        </a:lnTo>
                        <a:lnTo>
                          <a:pt x="1118" y="541"/>
                        </a:lnTo>
                        <a:lnTo>
                          <a:pt x="1111" y="544"/>
                        </a:lnTo>
                        <a:lnTo>
                          <a:pt x="1106" y="548"/>
                        </a:lnTo>
                        <a:lnTo>
                          <a:pt x="1099" y="551"/>
                        </a:lnTo>
                        <a:lnTo>
                          <a:pt x="1093" y="553"/>
                        </a:lnTo>
                        <a:lnTo>
                          <a:pt x="1086" y="554"/>
                        </a:lnTo>
                        <a:lnTo>
                          <a:pt x="1079" y="556"/>
                        </a:lnTo>
                        <a:lnTo>
                          <a:pt x="1071" y="558"/>
                        </a:lnTo>
                        <a:lnTo>
                          <a:pt x="1064" y="560"/>
                        </a:lnTo>
                        <a:lnTo>
                          <a:pt x="1055" y="560"/>
                        </a:lnTo>
                        <a:lnTo>
                          <a:pt x="1047" y="560"/>
                        </a:lnTo>
                        <a:lnTo>
                          <a:pt x="1035" y="560"/>
                        </a:lnTo>
                        <a:lnTo>
                          <a:pt x="1023" y="558"/>
                        </a:lnTo>
                        <a:lnTo>
                          <a:pt x="1013" y="556"/>
                        </a:lnTo>
                        <a:lnTo>
                          <a:pt x="1003" y="553"/>
                        </a:lnTo>
                        <a:lnTo>
                          <a:pt x="993" y="549"/>
                        </a:lnTo>
                        <a:lnTo>
                          <a:pt x="983" y="544"/>
                        </a:lnTo>
                        <a:lnTo>
                          <a:pt x="974" y="539"/>
                        </a:lnTo>
                        <a:lnTo>
                          <a:pt x="966" y="532"/>
                        </a:lnTo>
                        <a:lnTo>
                          <a:pt x="959" y="526"/>
                        </a:lnTo>
                        <a:lnTo>
                          <a:pt x="950" y="519"/>
                        </a:lnTo>
                        <a:lnTo>
                          <a:pt x="945" y="510"/>
                        </a:lnTo>
                        <a:lnTo>
                          <a:pt x="940" y="500"/>
                        </a:lnTo>
                        <a:lnTo>
                          <a:pt x="937" y="490"/>
                        </a:lnTo>
                        <a:lnTo>
                          <a:pt x="935" y="478"/>
                        </a:lnTo>
                        <a:lnTo>
                          <a:pt x="933" y="466"/>
                        </a:lnTo>
                        <a:lnTo>
                          <a:pt x="932" y="453"/>
                        </a:lnTo>
                        <a:lnTo>
                          <a:pt x="932" y="119"/>
                        </a:lnTo>
                        <a:lnTo>
                          <a:pt x="933" y="105"/>
                        </a:lnTo>
                        <a:lnTo>
                          <a:pt x="935" y="94"/>
                        </a:lnTo>
                        <a:lnTo>
                          <a:pt x="937" y="82"/>
                        </a:lnTo>
                        <a:lnTo>
                          <a:pt x="940" y="70"/>
                        </a:lnTo>
                        <a:lnTo>
                          <a:pt x="945" y="61"/>
                        </a:lnTo>
                        <a:lnTo>
                          <a:pt x="950" y="51"/>
                        </a:lnTo>
                        <a:lnTo>
                          <a:pt x="957" y="44"/>
                        </a:lnTo>
                        <a:lnTo>
                          <a:pt x="964" y="38"/>
                        </a:lnTo>
                        <a:lnTo>
                          <a:pt x="972" y="31"/>
                        </a:lnTo>
                        <a:lnTo>
                          <a:pt x="981" y="26"/>
                        </a:lnTo>
                        <a:lnTo>
                          <a:pt x="991" y="21"/>
                        </a:lnTo>
                        <a:lnTo>
                          <a:pt x="1001" y="17"/>
                        </a:lnTo>
                        <a:lnTo>
                          <a:pt x="1011" y="14"/>
                        </a:lnTo>
                        <a:lnTo>
                          <a:pt x="1023" y="12"/>
                        </a:lnTo>
                        <a:lnTo>
                          <a:pt x="1035" y="11"/>
                        </a:lnTo>
                        <a:lnTo>
                          <a:pt x="1047" y="11"/>
                        </a:lnTo>
                        <a:lnTo>
                          <a:pt x="1059" y="11"/>
                        </a:lnTo>
                        <a:lnTo>
                          <a:pt x="1072" y="12"/>
                        </a:lnTo>
                        <a:lnTo>
                          <a:pt x="1082" y="14"/>
                        </a:lnTo>
                        <a:lnTo>
                          <a:pt x="1093" y="17"/>
                        </a:lnTo>
                        <a:lnTo>
                          <a:pt x="1103" y="21"/>
                        </a:lnTo>
                        <a:lnTo>
                          <a:pt x="1113" y="26"/>
                        </a:lnTo>
                        <a:lnTo>
                          <a:pt x="1121" y="31"/>
                        </a:lnTo>
                        <a:lnTo>
                          <a:pt x="1130" y="38"/>
                        </a:lnTo>
                        <a:lnTo>
                          <a:pt x="1137" y="44"/>
                        </a:lnTo>
                        <a:lnTo>
                          <a:pt x="1142" y="51"/>
                        </a:lnTo>
                        <a:lnTo>
                          <a:pt x="1149" y="61"/>
                        </a:lnTo>
                        <a:lnTo>
                          <a:pt x="1152" y="70"/>
                        </a:lnTo>
                        <a:lnTo>
                          <a:pt x="1155" y="82"/>
                        </a:lnTo>
                        <a:lnTo>
                          <a:pt x="1159" y="94"/>
                        </a:lnTo>
                        <a:lnTo>
                          <a:pt x="1160" y="105"/>
                        </a:lnTo>
                        <a:lnTo>
                          <a:pt x="1160" y="119"/>
                        </a:lnTo>
                        <a:close/>
                        <a:moveTo>
                          <a:pt x="1365" y="87"/>
                        </a:moveTo>
                        <a:lnTo>
                          <a:pt x="1367" y="78"/>
                        </a:lnTo>
                        <a:lnTo>
                          <a:pt x="1370" y="70"/>
                        </a:lnTo>
                        <a:lnTo>
                          <a:pt x="1375" y="61"/>
                        </a:lnTo>
                        <a:lnTo>
                          <a:pt x="1379" y="55"/>
                        </a:lnTo>
                        <a:lnTo>
                          <a:pt x="1384" y="48"/>
                        </a:lnTo>
                        <a:lnTo>
                          <a:pt x="1391" y="41"/>
                        </a:lnTo>
                        <a:lnTo>
                          <a:pt x="1398" y="36"/>
                        </a:lnTo>
                        <a:lnTo>
                          <a:pt x="1406" y="31"/>
                        </a:lnTo>
                        <a:lnTo>
                          <a:pt x="1414" y="26"/>
                        </a:lnTo>
                        <a:lnTo>
                          <a:pt x="1423" y="21"/>
                        </a:lnTo>
                        <a:lnTo>
                          <a:pt x="1431" y="17"/>
                        </a:lnTo>
                        <a:lnTo>
                          <a:pt x="1440" y="14"/>
                        </a:lnTo>
                        <a:lnTo>
                          <a:pt x="1448" y="12"/>
                        </a:lnTo>
                        <a:lnTo>
                          <a:pt x="1458" y="11"/>
                        </a:lnTo>
                        <a:lnTo>
                          <a:pt x="1467" y="9"/>
                        </a:lnTo>
                        <a:lnTo>
                          <a:pt x="1477" y="9"/>
                        </a:lnTo>
                        <a:lnTo>
                          <a:pt x="1486" y="9"/>
                        </a:lnTo>
                        <a:lnTo>
                          <a:pt x="1496" y="9"/>
                        </a:lnTo>
                        <a:lnTo>
                          <a:pt x="1504" y="11"/>
                        </a:lnTo>
                        <a:lnTo>
                          <a:pt x="1511" y="12"/>
                        </a:lnTo>
                        <a:lnTo>
                          <a:pt x="1519" y="16"/>
                        </a:lnTo>
                        <a:lnTo>
                          <a:pt x="1528" y="19"/>
                        </a:lnTo>
                        <a:lnTo>
                          <a:pt x="1536" y="21"/>
                        </a:lnTo>
                        <a:lnTo>
                          <a:pt x="1545" y="26"/>
                        </a:lnTo>
                        <a:lnTo>
                          <a:pt x="1552" y="29"/>
                        </a:lnTo>
                        <a:lnTo>
                          <a:pt x="1558" y="34"/>
                        </a:lnTo>
                        <a:lnTo>
                          <a:pt x="1565" y="39"/>
                        </a:lnTo>
                        <a:lnTo>
                          <a:pt x="1572" y="46"/>
                        </a:lnTo>
                        <a:lnTo>
                          <a:pt x="1577" y="53"/>
                        </a:lnTo>
                        <a:lnTo>
                          <a:pt x="1584" y="60"/>
                        </a:lnTo>
                        <a:lnTo>
                          <a:pt x="1589" y="68"/>
                        </a:lnTo>
                        <a:lnTo>
                          <a:pt x="1594" y="75"/>
                        </a:lnTo>
                        <a:lnTo>
                          <a:pt x="1689" y="249"/>
                        </a:lnTo>
                        <a:lnTo>
                          <a:pt x="1801" y="60"/>
                        </a:lnTo>
                        <a:lnTo>
                          <a:pt x="1809" y="48"/>
                        </a:lnTo>
                        <a:lnTo>
                          <a:pt x="1819" y="38"/>
                        </a:lnTo>
                        <a:lnTo>
                          <a:pt x="1829" y="29"/>
                        </a:lnTo>
                        <a:lnTo>
                          <a:pt x="1843" y="21"/>
                        </a:lnTo>
                        <a:lnTo>
                          <a:pt x="1855" y="16"/>
                        </a:lnTo>
                        <a:lnTo>
                          <a:pt x="1870" y="12"/>
                        </a:lnTo>
                        <a:lnTo>
                          <a:pt x="1885" y="9"/>
                        </a:lnTo>
                        <a:lnTo>
                          <a:pt x="1902" y="9"/>
                        </a:lnTo>
                        <a:lnTo>
                          <a:pt x="1904" y="9"/>
                        </a:lnTo>
                        <a:lnTo>
                          <a:pt x="1906" y="9"/>
                        </a:lnTo>
                        <a:lnTo>
                          <a:pt x="1909" y="9"/>
                        </a:lnTo>
                        <a:lnTo>
                          <a:pt x="1911" y="9"/>
                        </a:lnTo>
                        <a:lnTo>
                          <a:pt x="1914" y="9"/>
                        </a:lnTo>
                        <a:lnTo>
                          <a:pt x="1917" y="11"/>
                        </a:lnTo>
                        <a:lnTo>
                          <a:pt x="1921" y="11"/>
                        </a:lnTo>
                        <a:lnTo>
                          <a:pt x="1924" y="11"/>
                        </a:lnTo>
                        <a:lnTo>
                          <a:pt x="1943" y="14"/>
                        </a:lnTo>
                        <a:lnTo>
                          <a:pt x="1960" y="21"/>
                        </a:lnTo>
                        <a:lnTo>
                          <a:pt x="1975" y="29"/>
                        </a:lnTo>
                        <a:lnTo>
                          <a:pt x="1989" y="39"/>
                        </a:lnTo>
                        <a:lnTo>
                          <a:pt x="1999" y="53"/>
                        </a:lnTo>
                        <a:lnTo>
                          <a:pt x="2007" y="66"/>
                        </a:lnTo>
                        <a:lnTo>
                          <a:pt x="2014" y="83"/>
                        </a:lnTo>
                        <a:lnTo>
                          <a:pt x="2019" y="102"/>
                        </a:lnTo>
                        <a:lnTo>
                          <a:pt x="2099" y="451"/>
                        </a:lnTo>
                        <a:lnTo>
                          <a:pt x="2099" y="455"/>
                        </a:lnTo>
                        <a:lnTo>
                          <a:pt x="2099" y="456"/>
                        </a:lnTo>
                        <a:lnTo>
                          <a:pt x="2100" y="458"/>
                        </a:lnTo>
                        <a:lnTo>
                          <a:pt x="2100" y="461"/>
                        </a:lnTo>
                        <a:lnTo>
                          <a:pt x="2100" y="463"/>
                        </a:lnTo>
                        <a:lnTo>
                          <a:pt x="2100" y="466"/>
                        </a:lnTo>
                        <a:lnTo>
                          <a:pt x="2100" y="470"/>
                        </a:lnTo>
                        <a:lnTo>
                          <a:pt x="2100" y="473"/>
                        </a:lnTo>
                        <a:lnTo>
                          <a:pt x="2100" y="482"/>
                        </a:lnTo>
                        <a:lnTo>
                          <a:pt x="2099" y="492"/>
                        </a:lnTo>
                        <a:lnTo>
                          <a:pt x="2095" y="500"/>
                        </a:lnTo>
                        <a:lnTo>
                          <a:pt x="2092" y="509"/>
                        </a:lnTo>
                        <a:lnTo>
                          <a:pt x="2087" y="516"/>
                        </a:lnTo>
                        <a:lnTo>
                          <a:pt x="2082" y="522"/>
                        </a:lnTo>
                        <a:lnTo>
                          <a:pt x="2075" y="529"/>
                        </a:lnTo>
                        <a:lnTo>
                          <a:pt x="2067" y="536"/>
                        </a:lnTo>
                        <a:lnTo>
                          <a:pt x="2058" y="541"/>
                        </a:lnTo>
                        <a:lnTo>
                          <a:pt x="2050" y="546"/>
                        </a:lnTo>
                        <a:lnTo>
                          <a:pt x="2041" y="549"/>
                        </a:lnTo>
                        <a:lnTo>
                          <a:pt x="2031" y="553"/>
                        </a:lnTo>
                        <a:lnTo>
                          <a:pt x="2021" y="554"/>
                        </a:lnTo>
                        <a:lnTo>
                          <a:pt x="2011" y="556"/>
                        </a:lnTo>
                        <a:lnTo>
                          <a:pt x="2000" y="558"/>
                        </a:lnTo>
                        <a:lnTo>
                          <a:pt x="1989" y="558"/>
                        </a:lnTo>
                        <a:lnTo>
                          <a:pt x="1978" y="558"/>
                        </a:lnTo>
                        <a:lnTo>
                          <a:pt x="1968" y="558"/>
                        </a:lnTo>
                        <a:lnTo>
                          <a:pt x="1960" y="556"/>
                        </a:lnTo>
                        <a:lnTo>
                          <a:pt x="1950" y="553"/>
                        </a:lnTo>
                        <a:lnTo>
                          <a:pt x="1941" y="551"/>
                        </a:lnTo>
                        <a:lnTo>
                          <a:pt x="1931" y="548"/>
                        </a:lnTo>
                        <a:lnTo>
                          <a:pt x="1923" y="543"/>
                        </a:lnTo>
                        <a:lnTo>
                          <a:pt x="1914" y="539"/>
                        </a:lnTo>
                        <a:lnTo>
                          <a:pt x="1907" y="534"/>
                        </a:lnTo>
                        <a:lnTo>
                          <a:pt x="1901" y="529"/>
                        </a:lnTo>
                        <a:lnTo>
                          <a:pt x="1894" y="522"/>
                        </a:lnTo>
                        <a:lnTo>
                          <a:pt x="1889" y="516"/>
                        </a:lnTo>
                        <a:lnTo>
                          <a:pt x="1884" y="509"/>
                        </a:lnTo>
                        <a:lnTo>
                          <a:pt x="1880" y="502"/>
                        </a:lnTo>
                        <a:lnTo>
                          <a:pt x="1877" y="493"/>
                        </a:lnTo>
                        <a:lnTo>
                          <a:pt x="1873" y="485"/>
                        </a:lnTo>
                        <a:lnTo>
                          <a:pt x="1850" y="387"/>
                        </a:lnTo>
                        <a:lnTo>
                          <a:pt x="1807" y="482"/>
                        </a:lnTo>
                        <a:lnTo>
                          <a:pt x="1799" y="499"/>
                        </a:lnTo>
                        <a:lnTo>
                          <a:pt x="1790" y="512"/>
                        </a:lnTo>
                        <a:lnTo>
                          <a:pt x="1779" y="526"/>
                        </a:lnTo>
                        <a:lnTo>
                          <a:pt x="1767" y="536"/>
                        </a:lnTo>
                        <a:lnTo>
                          <a:pt x="1753" y="544"/>
                        </a:lnTo>
                        <a:lnTo>
                          <a:pt x="1738" y="551"/>
                        </a:lnTo>
                        <a:lnTo>
                          <a:pt x="1723" y="556"/>
                        </a:lnTo>
                        <a:lnTo>
                          <a:pt x="1704" y="558"/>
                        </a:lnTo>
                        <a:lnTo>
                          <a:pt x="1692" y="558"/>
                        </a:lnTo>
                        <a:lnTo>
                          <a:pt x="1682" y="558"/>
                        </a:lnTo>
                        <a:lnTo>
                          <a:pt x="1672" y="556"/>
                        </a:lnTo>
                        <a:lnTo>
                          <a:pt x="1662" y="554"/>
                        </a:lnTo>
                        <a:lnTo>
                          <a:pt x="1652" y="553"/>
                        </a:lnTo>
                        <a:lnTo>
                          <a:pt x="1643" y="551"/>
                        </a:lnTo>
                        <a:lnTo>
                          <a:pt x="1635" y="548"/>
                        </a:lnTo>
                        <a:lnTo>
                          <a:pt x="1626" y="544"/>
                        </a:lnTo>
                        <a:lnTo>
                          <a:pt x="1619" y="541"/>
                        </a:lnTo>
                        <a:lnTo>
                          <a:pt x="1613" y="536"/>
                        </a:lnTo>
                        <a:lnTo>
                          <a:pt x="1606" y="531"/>
                        </a:lnTo>
                        <a:lnTo>
                          <a:pt x="1601" y="526"/>
                        </a:lnTo>
                        <a:lnTo>
                          <a:pt x="1594" y="521"/>
                        </a:lnTo>
                        <a:lnTo>
                          <a:pt x="1589" y="514"/>
                        </a:lnTo>
                        <a:lnTo>
                          <a:pt x="1586" y="505"/>
                        </a:lnTo>
                        <a:lnTo>
                          <a:pt x="1580" y="499"/>
                        </a:lnTo>
                        <a:lnTo>
                          <a:pt x="1530" y="388"/>
                        </a:lnTo>
                        <a:lnTo>
                          <a:pt x="1514" y="473"/>
                        </a:lnTo>
                        <a:lnTo>
                          <a:pt x="1511" y="483"/>
                        </a:lnTo>
                        <a:lnTo>
                          <a:pt x="1508" y="493"/>
                        </a:lnTo>
                        <a:lnTo>
                          <a:pt x="1504" y="502"/>
                        </a:lnTo>
                        <a:lnTo>
                          <a:pt x="1499" y="510"/>
                        </a:lnTo>
                        <a:lnTo>
                          <a:pt x="1494" y="519"/>
                        </a:lnTo>
                        <a:lnTo>
                          <a:pt x="1489" y="526"/>
                        </a:lnTo>
                        <a:lnTo>
                          <a:pt x="1482" y="532"/>
                        </a:lnTo>
                        <a:lnTo>
                          <a:pt x="1474" y="538"/>
                        </a:lnTo>
                        <a:lnTo>
                          <a:pt x="1465" y="543"/>
                        </a:lnTo>
                        <a:lnTo>
                          <a:pt x="1458" y="546"/>
                        </a:lnTo>
                        <a:lnTo>
                          <a:pt x="1448" y="549"/>
                        </a:lnTo>
                        <a:lnTo>
                          <a:pt x="1440" y="553"/>
                        </a:lnTo>
                        <a:lnTo>
                          <a:pt x="1431" y="556"/>
                        </a:lnTo>
                        <a:lnTo>
                          <a:pt x="1421" y="558"/>
                        </a:lnTo>
                        <a:lnTo>
                          <a:pt x="1413" y="558"/>
                        </a:lnTo>
                        <a:lnTo>
                          <a:pt x="1403" y="558"/>
                        </a:lnTo>
                        <a:lnTo>
                          <a:pt x="1401" y="558"/>
                        </a:lnTo>
                        <a:lnTo>
                          <a:pt x="1398" y="558"/>
                        </a:lnTo>
                        <a:lnTo>
                          <a:pt x="1396" y="558"/>
                        </a:lnTo>
                        <a:lnTo>
                          <a:pt x="1392" y="558"/>
                        </a:lnTo>
                        <a:lnTo>
                          <a:pt x="1389" y="558"/>
                        </a:lnTo>
                        <a:lnTo>
                          <a:pt x="1386" y="558"/>
                        </a:lnTo>
                        <a:lnTo>
                          <a:pt x="1382" y="556"/>
                        </a:lnTo>
                        <a:lnTo>
                          <a:pt x="1379" y="556"/>
                        </a:lnTo>
                        <a:lnTo>
                          <a:pt x="1369" y="554"/>
                        </a:lnTo>
                        <a:lnTo>
                          <a:pt x="1360" y="553"/>
                        </a:lnTo>
                        <a:lnTo>
                          <a:pt x="1350" y="549"/>
                        </a:lnTo>
                        <a:lnTo>
                          <a:pt x="1342" y="546"/>
                        </a:lnTo>
                        <a:lnTo>
                          <a:pt x="1333" y="543"/>
                        </a:lnTo>
                        <a:lnTo>
                          <a:pt x="1326" y="538"/>
                        </a:lnTo>
                        <a:lnTo>
                          <a:pt x="1320" y="532"/>
                        </a:lnTo>
                        <a:lnTo>
                          <a:pt x="1313" y="526"/>
                        </a:lnTo>
                        <a:lnTo>
                          <a:pt x="1306" y="519"/>
                        </a:lnTo>
                        <a:lnTo>
                          <a:pt x="1301" y="512"/>
                        </a:lnTo>
                        <a:lnTo>
                          <a:pt x="1298" y="505"/>
                        </a:lnTo>
                        <a:lnTo>
                          <a:pt x="1292" y="499"/>
                        </a:lnTo>
                        <a:lnTo>
                          <a:pt x="1289" y="490"/>
                        </a:lnTo>
                        <a:lnTo>
                          <a:pt x="1287" y="482"/>
                        </a:lnTo>
                        <a:lnTo>
                          <a:pt x="1286" y="471"/>
                        </a:lnTo>
                        <a:lnTo>
                          <a:pt x="1286" y="463"/>
                        </a:lnTo>
                        <a:lnTo>
                          <a:pt x="1286" y="460"/>
                        </a:lnTo>
                        <a:lnTo>
                          <a:pt x="1286" y="456"/>
                        </a:lnTo>
                        <a:lnTo>
                          <a:pt x="1286" y="453"/>
                        </a:lnTo>
                        <a:lnTo>
                          <a:pt x="1287" y="449"/>
                        </a:lnTo>
                        <a:lnTo>
                          <a:pt x="1287" y="448"/>
                        </a:lnTo>
                        <a:lnTo>
                          <a:pt x="1287" y="444"/>
                        </a:lnTo>
                        <a:lnTo>
                          <a:pt x="1287" y="443"/>
                        </a:lnTo>
                        <a:lnTo>
                          <a:pt x="1289" y="441"/>
                        </a:lnTo>
                        <a:lnTo>
                          <a:pt x="1365" y="87"/>
                        </a:lnTo>
                        <a:close/>
                        <a:moveTo>
                          <a:pt x="1403" y="111"/>
                        </a:moveTo>
                        <a:lnTo>
                          <a:pt x="1323" y="455"/>
                        </a:lnTo>
                        <a:lnTo>
                          <a:pt x="1323" y="458"/>
                        </a:lnTo>
                        <a:lnTo>
                          <a:pt x="1321" y="461"/>
                        </a:lnTo>
                        <a:lnTo>
                          <a:pt x="1321" y="463"/>
                        </a:lnTo>
                        <a:lnTo>
                          <a:pt x="1321" y="465"/>
                        </a:lnTo>
                        <a:lnTo>
                          <a:pt x="1321" y="466"/>
                        </a:lnTo>
                        <a:lnTo>
                          <a:pt x="1321" y="468"/>
                        </a:lnTo>
                        <a:lnTo>
                          <a:pt x="1321" y="470"/>
                        </a:lnTo>
                        <a:lnTo>
                          <a:pt x="1321" y="470"/>
                        </a:lnTo>
                        <a:lnTo>
                          <a:pt x="1321" y="477"/>
                        </a:lnTo>
                        <a:lnTo>
                          <a:pt x="1323" y="483"/>
                        </a:lnTo>
                        <a:lnTo>
                          <a:pt x="1325" y="488"/>
                        </a:lnTo>
                        <a:lnTo>
                          <a:pt x="1326" y="493"/>
                        </a:lnTo>
                        <a:lnTo>
                          <a:pt x="1330" y="499"/>
                        </a:lnTo>
                        <a:lnTo>
                          <a:pt x="1333" y="504"/>
                        </a:lnTo>
                        <a:lnTo>
                          <a:pt x="1338" y="507"/>
                        </a:lnTo>
                        <a:lnTo>
                          <a:pt x="1343" y="510"/>
                        </a:lnTo>
                        <a:lnTo>
                          <a:pt x="1348" y="514"/>
                        </a:lnTo>
                        <a:lnTo>
                          <a:pt x="1353" y="517"/>
                        </a:lnTo>
                        <a:lnTo>
                          <a:pt x="1359" y="519"/>
                        </a:lnTo>
                        <a:lnTo>
                          <a:pt x="1364" y="521"/>
                        </a:lnTo>
                        <a:lnTo>
                          <a:pt x="1369" y="524"/>
                        </a:lnTo>
                        <a:lnTo>
                          <a:pt x="1374" y="524"/>
                        </a:lnTo>
                        <a:lnTo>
                          <a:pt x="1379" y="526"/>
                        </a:lnTo>
                        <a:lnTo>
                          <a:pt x="1384" y="526"/>
                        </a:lnTo>
                        <a:lnTo>
                          <a:pt x="1392" y="526"/>
                        </a:lnTo>
                        <a:lnTo>
                          <a:pt x="1398" y="524"/>
                        </a:lnTo>
                        <a:lnTo>
                          <a:pt x="1403" y="524"/>
                        </a:lnTo>
                        <a:lnTo>
                          <a:pt x="1408" y="522"/>
                        </a:lnTo>
                        <a:lnTo>
                          <a:pt x="1411" y="519"/>
                        </a:lnTo>
                        <a:lnTo>
                          <a:pt x="1413" y="517"/>
                        </a:lnTo>
                        <a:lnTo>
                          <a:pt x="1414" y="514"/>
                        </a:lnTo>
                        <a:lnTo>
                          <a:pt x="1414" y="510"/>
                        </a:lnTo>
                        <a:lnTo>
                          <a:pt x="1414" y="507"/>
                        </a:lnTo>
                        <a:lnTo>
                          <a:pt x="1414" y="505"/>
                        </a:lnTo>
                        <a:lnTo>
                          <a:pt x="1413" y="502"/>
                        </a:lnTo>
                        <a:lnTo>
                          <a:pt x="1409" y="500"/>
                        </a:lnTo>
                        <a:lnTo>
                          <a:pt x="1408" y="500"/>
                        </a:lnTo>
                        <a:lnTo>
                          <a:pt x="1404" y="499"/>
                        </a:lnTo>
                        <a:lnTo>
                          <a:pt x="1401" y="499"/>
                        </a:lnTo>
                        <a:lnTo>
                          <a:pt x="1396" y="499"/>
                        </a:lnTo>
                        <a:lnTo>
                          <a:pt x="1386" y="497"/>
                        </a:lnTo>
                        <a:lnTo>
                          <a:pt x="1379" y="497"/>
                        </a:lnTo>
                        <a:lnTo>
                          <a:pt x="1372" y="493"/>
                        </a:lnTo>
                        <a:lnTo>
                          <a:pt x="1367" y="492"/>
                        </a:lnTo>
                        <a:lnTo>
                          <a:pt x="1362" y="488"/>
                        </a:lnTo>
                        <a:lnTo>
                          <a:pt x="1360" y="483"/>
                        </a:lnTo>
                        <a:lnTo>
                          <a:pt x="1359" y="478"/>
                        </a:lnTo>
                        <a:lnTo>
                          <a:pt x="1357" y="473"/>
                        </a:lnTo>
                        <a:lnTo>
                          <a:pt x="1357" y="471"/>
                        </a:lnTo>
                        <a:lnTo>
                          <a:pt x="1357" y="471"/>
                        </a:lnTo>
                        <a:lnTo>
                          <a:pt x="1359" y="470"/>
                        </a:lnTo>
                        <a:lnTo>
                          <a:pt x="1359" y="468"/>
                        </a:lnTo>
                        <a:lnTo>
                          <a:pt x="1359" y="466"/>
                        </a:lnTo>
                        <a:lnTo>
                          <a:pt x="1359" y="465"/>
                        </a:lnTo>
                        <a:lnTo>
                          <a:pt x="1359" y="463"/>
                        </a:lnTo>
                        <a:lnTo>
                          <a:pt x="1359" y="461"/>
                        </a:lnTo>
                        <a:lnTo>
                          <a:pt x="1440" y="116"/>
                        </a:lnTo>
                        <a:lnTo>
                          <a:pt x="1440" y="111"/>
                        </a:lnTo>
                        <a:lnTo>
                          <a:pt x="1438" y="107"/>
                        </a:lnTo>
                        <a:lnTo>
                          <a:pt x="1438" y="102"/>
                        </a:lnTo>
                        <a:lnTo>
                          <a:pt x="1436" y="100"/>
                        </a:lnTo>
                        <a:lnTo>
                          <a:pt x="1433" y="97"/>
                        </a:lnTo>
                        <a:lnTo>
                          <a:pt x="1431" y="95"/>
                        </a:lnTo>
                        <a:lnTo>
                          <a:pt x="1428" y="94"/>
                        </a:lnTo>
                        <a:lnTo>
                          <a:pt x="1425" y="92"/>
                        </a:lnTo>
                        <a:lnTo>
                          <a:pt x="1421" y="94"/>
                        </a:lnTo>
                        <a:lnTo>
                          <a:pt x="1418" y="94"/>
                        </a:lnTo>
                        <a:lnTo>
                          <a:pt x="1414" y="95"/>
                        </a:lnTo>
                        <a:lnTo>
                          <a:pt x="1411" y="97"/>
                        </a:lnTo>
                        <a:lnTo>
                          <a:pt x="1408" y="100"/>
                        </a:lnTo>
                        <a:lnTo>
                          <a:pt x="1406" y="102"/>
                        </a:lnTo>
                        <a:lnTo>
                          <a:pt x="1404" y="107"/>
                        </a:lnTo>
                        <a:lnTo>
                          <a:pt x="1403" y="111"/>
                        </a:lnTo>
                        <a:close/>
                        <a:moveTo>
                          <a:pt x="1550" y="338"/>
                        </a:moveTo>
                        <a:lnTo>
                          <a:pt x="1613" y="478"/>
                        </a:lnTo>
                        <a:lnTo>
                          <a:pt x="1619" y="490"/>
                        </a:lnTo>
                        <a:lnTo>
                          <a:pt x="1626" y="500"/>
                        </a:lnTo>
                        <a:lnTo>
                          <a:pt x="1633" y="507"/>
                        </a:lnTo>
                        <a:lnTo>
                          <a:pt x="1641" y="514"/>
                        </a:lnTo>
                        <a:lnTo>
                          <a:pt x="1652" y="519"/>
                        </a:lnTo>
                        <a:lnTo>
                          <a:pt x="1662" y="522"/>
                        </a:lnTo>
                        <a:lnTo>
                          <a:pt x="1672" y="526"/>
                        </a:lnTo>
                        <a:lnTo>
                          <a:pt x="1684" y="526"/>
                        </a:lnTo>
                        <a:lnTo>
                          <a:pt x="1691" y="526"/>
                        </a:lnTo>
                        <a:lnTo>
                          <a:pt x="1696" y="526"/>
                        </a:lnTo>
                        <a:lnTo>
                          <a:pt x="1699" y="524"/>
                        </a:lnTo>
                        <a:lnTo>
                          <a:pt x="1702" y="522"/>
                        </a:lnTo>
                        <a:lnTo>
                          <a:pt x="1704" y="521"/>
                        </a:lnTo>
                        <a:lnTo>
                          <a:pt x="1706" y="519"/>
                        </a:lnTo>
                        <a:lnTo>
                          <a:pt x="1707" y="516"/>
                        </a:lnTo>
                        <a:lnTo>
                          <a:pt x="1707" y="512"/>
                        </a:lnTo>
                        <a:lnTo>
                          <a:pt x="1707" y="509"/>
                        </a:lnTo>
                        <a:lnTo>
                          <a:pt x="1707" y="507"/>
                        </a:lnTo>
                        <a:lnTo>
                          <a:pt x="1706" y="504"/>
                        </a:lnTo>
                        <a:lnTo>
                          <a:pt x="1704" y="502"/>
                        </a:lnTo>
                        <a:lnTo>
                          <a:pt x="1701" y="500"/>
                        </a:lnTo>
                        <a:lnTo>
                          <a:pt x="1697" y="500"/>
                        </a:lnTo>
                        <a:lnTo>
                          <a:pt x="1694" y="499"/>
                        </a:lnTo>
                        <a:lnTo>
                          <a:pt x="1689" y="499"/>
                        </a:lnTo>
                        <a:lnTo>
                          <a:pt x="1685" y="499"/>
                        </a:lnTo>
                        <a:lnTo>
                          <a:pt x="1680" y="497"/>
                        </a:lnTo>
                        <a:lnTo>
                          <a:pt x="1677" y="497"/>
                        </a:lnTo>
                        <a:lnTo>
                          <a:pt x="1674" y="497"/>
                        </a:lnTo>
                        <a:lnTo>
                          <a:pt x="1670" y="495"/>
                        </a:lnTo>
                        <a:lnTo>
                          <a:pt x="1667" y="495"/>
                        </a:lnTo>
                        <a:lnTo>
                          <a:pt x="1665" y="493"/>
                        </a:lnTo>
                        <a:lnTo>
                          <a:pt x="1662" y="492"/>
                        </a:lnTo>
                        <a:lnTo>
                          <a:pt x="1660" y="490"/>
                        </a:lnTo>
                        <a:lnTo>
                          <a:pt x="1658" y="488"/>
                        </a:lnTo>
                        <a:lnTo>
                          <a:pt x="1657" y="487"/>
                        </a:lnTo>
                        <a:lnTo>
                          <a:pt x="1653" y="483"/>
                        </a:lnTo>
                        <a:lnTo>
                          <a:pt x="1652" y="482"/>
                        </a:lnTo>
                        <a:lnTo>
                          <a:pt x="1650" y="478"/>
                        </a:lnTo>
                        <a:lnTo>
                          <a:pt x="1648" y="475"/>
                        </a:lnTo>
                        <a:lnTo>
                          <a:pt x="1648" y="471"/>
                        </a:lnTo>
                        <a:lnTo>
                          <a:pt x="1580" y="326"/>
                        </a:lnTo>
                        <a:lnTo>
                          <a:pt x="1580" y="322"/>
                        </a:lnTo>
                        <a:lnTo>
                          <a:pt x="1579" y="321"/>
                        </a:lnTo>
                        <a:lnTo>
                          <a:pt x="1577" y="319"/>
                        </a:lnTo>
                        <a:lnTo>
                          <a:pt x="1574" y="317"/>
                        </a:lnTo>
                        <a:lnTo>
                          <a:pt x="1570" y="316"/>
                        </a:lnTo>
                        <a:lnTo>
                          <a:pt x="1567" y="314"/>
                        </a:lnTo>
                        <a:lnTo>
                          <a:pt x="1563" y="314"/>
                        </a:lnTo>
                        <a:lnTo>
                          <a:pt x="1558" y="314"/>
                        </a:lnTo>
                        <a:lnTo>
                          <a:pt x="1557" y="314"/>
                        </a:lnTo>
                        <a:lnTo>
                          <a:pt x="1555" y="316"/>
                        </a:lnTo>
                        <a:lnTo>
                          <a:pt x="1552" y="316"/>
                        </a:lnTo>
                        <a:lnTo>
                          <a:pt x="1550" y="317"/>
                        </a:lnTo>
                        <a:lnTo>
                          <a:pt x="1550" y="319"/>
                        </a:lnTo>
                        <a:lnTo>
                          <a:pt x="1548" y="321"/>
                        </a:lnTo>
                        <a:lnTo>
                          <a:pt x="1548" y="322"/>
                        </a:lnTo>
                        <a:lnTo>
                          <a:pt x="1548" y="326"/>
                        </a:lnTo>
                        <a:lnTo>
                          <a:pt x="1548" y="327"/>
                        </a:lnTo>
                        <a:lnTo>
                          <a:pt x="1548" y="327"/>
                        </a:lnTo>
                        <a:lnTo>
                          <a:pt x="1548" y="329"/>
                        </a:lnTo>
                        <a:lnTo>
                          <a:pt x="1548" y="331"/>
                        </a:lnTo>
                        <a:lnTo>
                          <a:pt x="1548" y="333"/>
                        </a:lnTo>
                        <a:lnTo>
                          <a:pt x="1550" y="334"/>
                        </a:lnTo>
                        <a:lnTo>
                          <a:pt x="1550" y="336"/>
                        </a:lnTo>
                        <a:lnTo>
                          <a:pt x="1550" y="338"/>
                        </a:lnTo>
                        <a:close/>
                        <a:moveTo>
                          <a:pt x="1879" y="338"/>
                        </a:moveTo>
                        <a:lnTo>
                          <a:pt x="1907" y="473"/>
                        </a:lnTo>
                        <a:lnTo>
                          <a:pt x="1911" y="485"/>
                        </a:lnTo>
                        <a:lnTo>
                          <a:pt x="1916" y="495"/>
                        </a:lnTo>
                        <a:lnTo>
                          <a:pt x="1921" y="505"/>
                        </a:lnTo>
                        <a:lnTo>
                          <a:pt x="1929" y="512"/>
                        </a:lnTo>
                        <a:lnTo>
                          <a:pt x="1938" y="519"/>
                        </a:lnTo>
                        <a:lnTo>
                          <a:pt x="1948" y="524"/>
                        </a:lnTo>
                        <a:lnTo>
                          <a:pt x="1958" y="527"/>
                        </a:lnTo>
                        <a:lnTo>
                          <a:pt x="1972" y="529"/>
                        </a:lnTo>
                        <a:lnTo>
                          <a:pt x="1977" y="527"/>
                        </a:lnTo>
                        <a:lnTo>
                          <a:pt x="1982" y="527"/>
                        </a:lnTo>
                        <a:lnTo>
                          <a:pt x="1987" y="526"/>
                        </a:lnTo>
                        <a:lnTo>
                          <a:pt x="1990" y="524"/>
                        </a:lnTo>
                        <a:lnTo>
                          <a:pt x="1994" y="522"/>
                        </a:lnTo>
                        <a:lnTo>
                          <a:pt x="1995" y="519"/>
                        </a:lnTo>
                        <a:lnTo>
                          <a:pt x="1997" y="516"/>
                        </a:lnTo>
                        <a:lnTo>
                          <a:pt x="1997" y="512"/>
                        </a:lnTo>
                        <a:lnTo>
                          <a:pt x="1997" y="510"/>
                        </a:lnTo>
                        <a:lnTo>
                          <a:pt x="1995" y="509"/>
                        </a:lnTo>
                        <a:lnTo>
                          <a:pt x="1995" y="505"/>
                        </a:lnTo>
                        <a:lnTo>
                          <a:pt x="1994" y="504"/>
                        </a:lnTo>
                        <a:lnTo>
                          <a:pt x="1990" y="502"/>
                        </a:lnTo>
                        <a:lnTo>
                          <a:pt x="1987" y="502"/>
                        </a:lnTo>
                        <a:lnTo>
                          <a:pt x="1984" y="500"/>
                        </a:lnTo>
                        <a:lnTo>
                          <a:pt x="1980" y="500"/>
                        </a:lnTo>
                        <a:lnTo>
                          <a:pt x="1972" y="499"/>
                        </a:lnTo>
                        <a:lnTo>
                          <a:pt x="1965" y="495"/>
                        </a:lnTo>
                        <a:lnTo>
                          <a:pt x="1960" y="493"/>
                        </a:lnTo>
                        <a:lnTo>
                          <a:pt x="1955" y="488"/>
                        </a:lnTo>
                        <a:lnTo>
                          <a:pt x="1950" y="485"/>
                        </a:lnTo>
                        <a:lnTo>
                          <a:pt x="1946" y="478"/>
                        </a:lnTo>
                        <a:lnTo>
                          <a:pt x="1945" y="473"/>
                        </a:lnTo>
                        <a:lnTo>
                          <a:pt x="1941" y="466"/>
                        </a:lnTo>
                        <a:lnTo>
                          <a:pt x="1912" y="336"/>
                        </a:lnTo>
                        <a:lnTo>
                          <a:pt x="1911" y="333"/>
                        </a:lnTo>
                        <a:lnTo>
                          <a:pt x="1909" y="331"/>
                        </a:lnTo>
                        <a:lnTo>
                          <a:pt x="1907" y="327"/>
                        </a:lnTo>
                        <a:lnTo>
                          <a:pt x="1906" y="326"/>
                        </a:lnTo>
                        <a:lnTo>
                          <a:pt x="1902" y="326"/>
                        </a:lnTo>
                        <a:lnTo>
                          <a:pt x="1901" y="324"/>
                        </a:lnTo>
                        <a:lnTo>
                          <a:pt x="1897" y="324"/>
                        </a:lnTo>
                        <a:lnTo>
                          <a:pt x="1894" y="324"/>
                        </a:lnTo>
                        <a:lnTo>
                          <a:pt x="1892" y="324"/>
                        </a:lnTo>
                        <a:lnTo>
                          <a:pt x="1890" y="324"/>
                        </a:lnTo>
                        <a:lnTo>
                          <a:pt x="1889" y="324"/>
                        </a:lnTo>
                        <a:lnTo>
                          <a:pt x="1887" y="324"/>
                        </a:lnTo>
                        <a:lnTo>
                          <a:pt x="1887" y="324"/>
                        </a:lnTo>
                        <a:lnTo>
                          <a:pt x="1885" y="326"/>
                        </a:lnTo>
                        <a:lnTo>
                          <a:pt x="1884" y="326"/>
                        </a:lnTo>
                        <a:lnTo>
                          <a:pt x="1884" y="327"/>
                        </a:lnTo>
                        <a:lnTo>
                          <a:pt x="1882" y="329"/>
                        </a:lnTo>
                        <a:lnTo>
                          <a:pt x="1880" y="329"/>
                        </a:lnTo>
                        <a:lnTo>
                          <a:pt x="1880" y="331"/>
                        </a:lnTo>
                        <a:lnTo>
                          <a:pt x="1879" y="333"/>
                        </a:lnTo>
                        <a:lnTo>
                          <a:pt x="1879" y="333"/>
                        </a:lnTo>
                        <a:lnTo>
                          <a:pt x="1879" y="334"/>
                        </a:lnTo>
                        <a:lnTo>
                          <a:pt x="1879" y="336"/>
                        </a:lnTo>
                        <a:lnTo>
                          <a:pt x="1879" y="338"/>
                        </a:lnTo>
                        <a:close/>
                        <a:moveTo>
                          <a:pt x="1814" y="104"/>
                        </a:moveTo>
                        <a:lnTo>
                          <a:pt x="1716" y="278"/>
                        </a:lnTo>
                        <a:lnTo>
                          <a:pt x="1716" y="283"/>
                        </a:lnTo>
                        <a:lnTo>
                          <a:pt x="1716" y="287"/>
                        </a:lnTo>
                        <a:lnTo>
                          <a:pt x="1718" y="290"/>
                        </a:lnTo>
                        <a:lnTo>
                          <a:pt x="1719" y="294"/>
                        </a:lnTo>
                        <a:lnTo>
                          <a:pt x="1721" y="295"/>
                        </a:lnTo>
                        <a:lnTo>
                          <a:pt x="1724" y="297"/>
                        </a:lnTo>
                        <a:lnTo>
                          <a:pt x="1728" y="297"/>
                        </a:lnTo>
                        <a:lnTo>
                          <a:pt x="1731" y="299"/>
                        </a:lnTo>
                        <a:lnTo>
                          <a:pt x="1735" y="299"/>
                        </a:lnTo>
                        <a:lnTo>
                          <a:pt x="1738" y="297"/>
                        </a:lnTo>
                        <a:lnTo>
                          <a:pt x="1740" y="297"/>
                        </a:lnTo>
                        <a:lnTo>
                          <a:pt x="1743" y="295"/>
                        </a:lnTo>
                        <a:lnTo>
                          <a:pt x="1745" y="294"/>
                        </a:lnTo>
                        <a:lnTo>
                          <a:pt x="1748" y="292"/>
                        </a:lnTo>
                        <a:lnTo>
                          <a:pt x="1750" y="288"/>
                        </a:lnTo>
                        <a:lnTo>
                          <a:pt x="1751" y="285"/>
                        </a:lnTo>
                        <a:lnTo>
                          <a:pt x="1845" y="117"/>
                        </a:lnTo>
                        <a:lnTo>
                          <a:pt x="1845" y="116"/>
                        </a:lnTo>
                        <a:lnTo>
                          <a:pt x="1846" y="116"/>
                        </a:lnTo>
                        <a:lnTo>
                          <a:pt x="1846" y="114"/>
                        </a:lnTo>
                        <a:lnTo>
                          <a:pt x="1846" y="114"/>
                        </a:lnTo>
                        <a:lnTo>
                          <a:pt x="1846" y="112"/>
                        </a:lnTo>
                        <a:lnTo>
                          <a:pt x="1846" y="111"/>
                        </a:lnTo>
                        <a:lnTo>
                          <a:pt x="1846" y="109"/>
                        </a:lnTo>
                        <a:lnTo>
                          <a:pt x="1846" y="109"/>
                        </a:lnTo>
                        <a:lnTo>
                          <a:pt x="1846" y="107"/>
                        </a:lnTo>
                        <a:lnTo>
                          <a:pt x="1846" y="105"/>
                        </a:lnTo>
                        <a:lnTo>
                          <a:pt x="1846" y="104"/>
                        </a:lnTo>
                        <a:lnTo>
                          <a:pt x="1846" y="102"/>
                        </a:lnTo>
                        <a:lnTo>
                          <a:pt x="1845" y="100"/>
                        </a:lnTo>
                        <a:lnTo>
                          <a:pt x="1845" y="99"/>
                        </a:lnTo>
                        <a:lnTo>
                          <a:pt x="1843" y="99"/>
                        </a:lnTo>
                        <a:lnTo>
                          <a:pt x="1843" y="97"/>
                        </a:lnTo>
                        <a:lnTo>
                          <a:pt x="1841" y="97"/>
                        </a:lnTo>
                        <a:lnTo>
                          <a:pt x="1840" y="95"/>
                        </a:lnTo>
                        <a:lnTo>
                          <a:pt x="1838" y="95"/>
                        </a:lnTo>
                        <a:lnTo>
                          <a:pt x="1836" y="94"/>
                        </a:lnTo>
                        <a:lnTo>
                          <a:pt x="1836" y="94"/>
                        </a:lnTo>
                        <a:lnTo>
                          <a:pt x="1834" y="94"/>
                        </a:lnTo>
                        <a:lnTo>
                          <a:pt x="1833" y="94"/>
                        </a:lnTo>
                        <a:lnTo>
                          <a:pt x="1831" y="94"/>
                        </a:lnTo>
                        <a:lnTo>
                          <a:pt x="1828" y="94"/>
                        </a:lnTo>
                        <a:lnTo>
                          <a:pt x="1826" y="94"/>
                        </a:lnTo>
                        <a:lnTo>
                          <a:pt x="1823" y="95"/>
                        </a:lnTo>
                        <a:lnTo>
                          <a:pt x="1821" y="97"/>
                        </a:lnTo>
                        <a:lnTo>
                          <a:pt x="1819" y="97"/>
                        </a:lnTo>
                        <a:lnTo>
                          <a:pt x="1818" y="100"/>
                        </a:lnTo>
                        <a:lnTo>
                          <a:pt x="1816" y="102"/>
                        </a:lnTo>
                        <a:lnTo>
                          <a:pt x="1814" y="104"/>
                        </a:lnTo>
                        <a:close/>
                        <a:moveTo>
                          <a:pt x="1442" y="48"/>
                        </a:moveTo>
                        <a:lnTo>
                          <a:pt x="1438" y="48"/>
                        </a:lnTo>
                        <a:lnTo>
                          <a:pt x="1436" y="48"/>
                        </a:lnTo>
                        <a:lnTo>
                          <a:pt x="1435" y="50"/>
                        </a:lnTo>
                        <a:lnTo>
                          <a:pt x="1433" y="50"/>
                        </a:lnTo>
                        <a:lnTo>
                          <a:pt x="1430" y="50"/>
                        </a:lnTo>
                        <a:lnTo>
                          <a:pt x="1428" y="51"/>
                        </a:lnTo>
                        <a:lnTo>
                          <a:pt x="1426" y="53"/>
                        </a:lnTo>
                        <a:lnTo>
                          <a:pt x="1425" y="53"/>
                        </a:lnTo>
                        <a:lnTo>
                          <a:pt x="1423" y="55"/>
                        </a:lnTo>
                        <a:lnTo>
                          <a:pt x="1423" y="56"/>
                        </a:lnTo>
                        <a:lnTo>
                          <a:pt x="1421" y="58"/>
                        </a:lnTo>
                        <a:lnTo>
                          <a:pt x="1420" y="60"/>
                        </a:lnTo>
                        <a:lnTo>
                          <a:pt x="1420" y="61"/>
                        </a:lnTo>
                        <a:lnTo>
                          <a:pt x="1420" y="61"/>
                        </a:lnTo>
                        <a:lnTo>
                          <a:pt x="1418" y="63"/>
                        </a:lnTo>
                        <a:lnTo>
                          <a:pt x="1418" y="65"/>
                        </a:lnTo>
                        <a:lnTo>
                          <a:pt x="1418" y="66"/>
                        </a:lnTo>
                        <a:lnTo>
                          <a:pt x="1420" y="68"/>
                        </a:lnTo>
                        <a:lnTo>
                          <a:pt x="1420" y="70"/>
                        </a:lnTo>
                        <a:lnTo>
                          <a:pt x="1420" y="72"/>
                        </a:lnTo>
                        <a:lnTo>
                          <a:pt x="1421" y="73"/>
                        </a:lnTo>
                        <a:lnTo>
                          <a:pt x="1423" y="75"/>
                        </a:lnTo>
                        <a:lnTo>
                          <a:pt x="1423" y="75"/>
                        </a:lnTo>
                        <a:lnTo>
                          <a:pt x="1425" y="77"/>
                        </a:lnTo>
                        <a:lnTo>
                          <a:pt x="1426" y="78"/>
                        </a:lnTo>
                        <a:lnTo>
                          <a:pt x="1428" y="80"/>
                        </a:lnTo>
                        <a:lnTo>
                          <a:pt x="1430" y="80"/>
                        </a:lnTo>
                        <a:lnTo>
                          <a:pt x="1433" y="82"/>
                        </a:lnTo>
                        <a:lnTo>
                          <a:pt x="1435" y="82"/>
                        </a:lnTo>
                        <a:lnTo>
                          <a:pt x="1436" y="82"/>
                        </a:lnTo>
                        <a:lnTo>
                          <a:pt x="1438" y="82"/>
                        </a:lnTo>
                        <a:lnTo>
                          <a:pt x="1442" y="82"/>
                        </a:lnTo>
                        <a:lnTo>
                          <a:pt x="1443" y="82"/>
                        </a:lnTo>
                        <a:lnTo>
                          <a:pt x="1445" y="82"/>
                        </a:lnTo>
                        <a:lnTo>
                          <a:pt x="1447" y="82"/>
                        </a:lnTo>
                        <a:lnTo>
                          <a:pt x="1448" y="82"/>
                        </a:lnTo>
                        <a:lnTo>
                          <a:pt x="1450" y="80"/>
                        </a:lnTo>
                        <a:lnTo>
                          <a:pt x="1452" y="80"/>
                        </a:lnTo>
                        <a:lnTo>
                          <a:pt x="1453" y="78"/>
                        </a:lnTo>
                        <a:lnTo>
                          <a:pt x="1455" y="77"/>
                        </a:lnTo>
                        <a:lnTo>
                          <a:pt x="1455" y="75"/>
                        </a:lnTo>
                        <a:lnTo>
                          <a:pt x="1457" y="75"/>
                        </a:lnTo>
                        <a:lnTo>
                          <a:pt x="1458" y="73"/>
                        </a:lnTo>
                        <a:lnTo>
                          <a:pt x="1458" y="72"/>
                        </a:lnTo>
                        <a:lnTo>
                          <a:pt x="1460" y="70"/>
                        </a:lnTo>
                        <a:lnTo>
                          <a:pt x="1460" y="68"/>
                        </a:lnTo>
                        <a:lnTo>
                          <a:pt x="1460" y="66"/>
                        </a:lnTo>
                        <a:lnTo>
                          <a:pt x="1460" y="65"/>
                        </a:lnTo>
                        <a:lnTo>
                          <a:pt x="1460" y="63"/>
                        </a:lnTo>
                        <a:lnTo>
                          <a:pt x="1460" y="61"/>
                        </a:lnTo>
                        <a:lnTo>
                          <a:pt x="1460" y="61"/>
                        </a:lnTo>
                        <a:lnTo>
                          <a:pt x="1458" y="60"/>
                        </a:lnTo>
                        <a:lnTo>
                          <a:pt x="1458" y="58"/>
                        </a:lnTo>
                        <a:lnTo>
                          <a:pt x="1457" y="56"/>
                        </a:lnTo>
                        <a:lnTo>
                          <a:pt x="1455" y="55"/>
                        </a:lnTo>
                        <a:lnTo>
                          <a:pt x="1455" y="53"/>
                        </a:lnTo>
                        <a:lnTo>
                          <a:pt x="1453" y="53"/>
                        </a:lnTo>
                        <a:lnTo>
                          <a:pt x="1452" y="51"/>
                        </a:lnTo>
                        <a:lnTo>
                          <a:pt x="1450" y="50"/>
                        </a:lnTo>
                        <a:lnTo>
                          <a:pt x="1448" y="50"/>
                        </a:lnTo>
                        <a:lnTo>
                          <a:pt x="1447" y="50"/>
                        </a:lnTo>
                        <a:lnTo>
                          <a:pt x="1445" y="48"/>
                        </a:lnTo>
                        <a:lnTo>
                          <a:pt x="1443" y="48"/>
                        </a:lnTo>
                        <a:lnTo>
                          <a:pt x="1442" y="48"/>
                        </a:lnTo>
                        <a:close/>
                        <a:moveTo>
                          <a:pt x="1857" y="55"/>
                        </a:moveTo>
                        <a:lnTo>
                          <a:pt x="1855" y="55"/>
                        </a:lnTo>
                        <a:lnTo>
                          <a:pt x="1851" y="56"/>
                        </a:lnTo>
                        <a:lnTo>
                          <a:pt x="1850" y="56"/>
                        </a:lnTo>
                        <a:lnTo>
                          <a:pt x="1848" y="56"/>
                        </a:lnTo>
                        <a:lnTo>
                          <a:pt x="1846" y="58"/>
                        </a:lnTo>
                        <a:lnTo>
                          <a:pt x="1845" y="58"/>
                        </a:lnTo>
                        <a:lnTo>
                          <a:pt x="1843" y="60"/>
                        </a:lnTo>
                        <a:lnTo>
                          <a:pt x="1843" y="60"/>
                        </a:lnTo>
                        <a:lnTo>
                          <a:pt x="1841" y="61"/>
                        </a:lnTo>
                        <a:lnTo>
                          <a:pt x="1840" y="61"/>
                        </a:lnTo>
                        <a:lnTo>
                          <a:pt x="1840" y="63"/>
                        </a:lnTo>
                        <a:lnTo>
                          <a:pt x="1838" y="65"/>
                        </a:lnTo>
                        <a:lnTo>
                          <a:pt x="1838" y="66"/>
                        </a:lnTo>
                        <a:lnTo>
                          <a:pt x="1836" y="66"/>
                        </a:lnTo>
                        <a:lnTo>
                          <a:pt x="1836" y="68"/>
                        </a:lnTo>
                        <a:lnTo>
                          <a:pt x="1836" y="72"/>
                        </a:lnTo>
                        <a:lnTo>
                          <a:pt x="1836" y="75"/>
                        </a:lnTo>
                        <a:lnTo>
                          <a:pt x="1838" y="78"/>
                        </a:lnTo>
                        <a:lnTo>
                          <a:pt x="1840" y="82"/>
                        </a:lnTo>
                        <a:lnTo>
                          <a:pt x="1841" y="83"/>
                        </a:lnTo>
                        <a:lnTo>
                          <a:pt x="1845" y="85"/>
                        </a:lnTo>
                        <a:lnTo>
                          <a:pt x="1848" y="87"/>
                        </a:lnTo>
                        <a:lnTo>
                          <a:pt x="1851" y="87"/>
                        </a:lnTo>
                        <a:lnTo>
                          <a:pt x="1857" y="87"/>
                        </a:lnTo>
                        <a:lnTo>
                          <a:pt x="1858" y="87"/>
                        </a:lnTo>
                        <a:lnTo>
                          <a:pt x="1862" y="87"/>
                        </a:lnTo>
                        <a:lnTo>
                          <a:pt x="1863" y="87"/>
                        </a:lnTo>
                        <a:lnTo>
                          <a:pt x="1865" y="87"/>
                        </a:lnTo>
                        <a:lnTo>
                          <a:pt x="1867" y="85"/>
                        </a:lnTo>
                        <a:lnTo>
                          <a:pt x="1868" y="85"/>
                        </a:lnTo>
                        <a:lnTo>
                          <a:pt x="1870" y="83"/>
                        </a:lnTo>
                        <a:lnTo>
                          <a:pt x="1872" y="82"/>
                        </a:lnTo>
                        <a:lnTo>
                          <a:pt x="1873" y="82"/>
                        </a:lnTo>
                        <a:lnTo>
                          <a:pt x="1873" y="80"/>
                        </a:lnTo>
                        <a:lnTo>
                          <a:pt x="1875" y="78"/>
                        </a:lnTo>
                        <a:lnTo>
                          <a:pt x="1877" y="77"/>
                        </a:lnTo>
                        <a:lnTo>
                          <a:pt x="1877" y="77"/>
                        </a:lnTo>
                        <a:lnTo>
                          <a:pt x="1877" y="75"/>
                        </a:lnTo>
                        <a:lnTo>
                          <a:pt x="1879" y="73"/>
                        </a:lnTo>
                        <a:lnTo>
                          <a:pt x="1879" y="72"/>
                        </a:lnTo>
                        <a:lnTo>
                          <a:pt x="1879" y="68"/>
                        </a:lnTo>
                        <a:lnTo>
                          <a:pt x="1877" y="68"/>
                        </a:lnTo>
                        <a:lnTo>
                          <a:pt x="1877" y="66"/>
                        </a:lnTo>
                        <a:lnTo>
                          <a:pt x="1877" y="65"/>
                        </a:lnTo>
                        <a:lnTo>
                          <a:pt x="1875" y="63"/>
                        </a:lnTo>
                        <a:lnTo>
                          <a:pt x="1873" y="63"/>
                        </a:lnTo>
                        <a:lnTo>
                          <a:pt x="1873" y="61"/>
                        </a:lnTo>
                        <a:lnTo>
                          <a:pt x="1872" y="60"/>
                        </a:lnTo>
                        <a:lnTo>
                          <a:pt x="1870" y="60"/>
                        </a:lnTo>
                        <a:lnTo>
                          <a:pt x="1868" y="58"/>
                        </a:lnTo>
                        <a:lnTo>
                          <a:pt x="1867" y="58"/>
                        </a:lnTo>
                        <a:lnTo>
                          <a:pt x="1865" y="56"/>
                        </a:lnTo>
                        <a:lnTo>
                          <a:pt x="1863" y="56"/>
                        </a:lnTo>
                        <a:lnTo>
                          <a:pt x="1862" y="56"/>
                        </a:lnTo>
                        <a:lnTo>
                          <a:pt x="1858" y="55"/>
                        </a:lnTo>
                        <a:lnTo>
                          <a:pt x="1857" y="55"/>
                        </a:lnTo>
                        <a:close/>
                        <a:moveTo>
                          <a:pt x="2329" y="16"/>
                        </a:moveTo>
                        <a:lnTo>
                          <a:pt x="2473" y="16"/>
                        </a:lnTo>
                        <a:lnTo>
                          <a:pt x="2497" y="16"/>
                        </a:lnTo>
                        <a:lnTo>
                          <a:pt x="2519" y="17"/>
                        </a:lnTo>
                        <a:lnTo>
                          <a:pt x="2541" y="19"/>
                        </a:lnTo>
                        <a:lnTo>
                          <a:pt x="2561" y="21"/>
                        </a:lnTo>
                        <a:lnTo>
                          <a:pt x="2581" y="24"/>
                        </a:lnTo>
                        <a:lnTo>
                          <a:pt x="2600" y="27"/>
                        </a:lnTo>
                        <a:lnTo>
                          <a:pt x="2619" y="33"/>
                        </a:lnTo>
                        <a:lnTo>
                          <a:pt x="2637" y="38"/>
                        </a:lnTo>
                        <a:lnTo>
                          <a:pt x="2654" y="43"/>
                        </a:lnTo>
                        <a:lnTo>
                          <a:pt x="2671" y="50"/>
                        </a:lnTo>
                        <a:lnTo>
                          <a:pt x="2686" y="56"/>
                        </a:lnTo>
                        <a:lnTo>
                          <a:pt x="2702" y="65"/>
                        </a:lnTo>
                        <a:lnTo>
                          <a:pt x="2717" y="72"/>
                        </a:lnTo>
                        <a:lnTo>
                          <a:pt x="2730" y="80"/>
                        </a:lnTo>
                        <a:lnTo>
                          <a:pt x="2742" y="88"/>
                        </a:lnTo>
                        <a:lnTo>
                          <a:pt x="2756" y="99"/>
                        </a:lnTo>
                        <a:lnTo>
                          <a:pt x="2766" y="109"/>
                        </a:lnTo>
                        <a:lnTo>
                          <a:pt x="2778" y="119"/>
                        </a:lnTo>
                        <a:lnTo>
                          <a:pt x="2788" y="129"/>
                        </a:lnTo>
                        <a:lnTo>
                          <a:pt x="2797" y="139"/>
                        </a:lnTo>
                        <a:lnTo>
                          <a:pt x="2805" y="149"/>
                        </a:lnTo>
                        <a:lnTo>
                          <a:pt x="2813" y="161"/>
                        </a:lnTo>
                        <a:lnTo>
                          <a:pt x="2820" y="173"/>
                        </a:lnTo>
                        <a:lnTo>
                          <a:pt x="2825" y="185"/>
                        </a:lnTo>
                        <a:lnTo>
                          <a:pt x="2830" y="197"/>
                        </a:lnTo>
                        <a:lnTo>
                          <a:pt x="2836" y="209"/>
                        </a:lnTo>
                        <a:lnTo>
                          <a:pt x="2841" y="221"/>
                        </a:lnTo>
                        <a:lnTo>
                          <a:pt x="2844" y="234"/>
                        </a:lnTo>
                        <a:lnTo>
                          <a:pt x="2847" y="246"/>
                        </a:lnTo>
                        <a:lnTo>
                          <a:pt x="2849" y="260"/>
                        </a:lnTo>
                        <a:lnTo>
                          <a:pt x="2849" y="273"/>
                        </a:lnTo>
                        <a:lnTo>
                          <a:pt x="2851" y="285"/>
                        </a:lnTo>
                        <a:lnTo>
                          <a:pt x="2849" y="299"/>
                        </a:lnTo>
                        <a:lnTo>
                          <a:pt x="2849" y="310"/>
                        </a:lnTo>
                        <a:lnTo>
                          <a:pt x="2847" y="324"/>
                        </a:lnTo>
                        <a:lnTo>
                          <a:pt x="2844" y="336"/>
                        </a:lnTo>
                        <a:lnTo>
                          <a:pt x="2841" y="349"/>
                        </a:lnTo>
                        <a:lnTo>
                          <a:pt x="2837" y="361"/>
                        </a:lnTo>
                        <a:lnTo>
                          <a:pt x="2832" y="373"/>
                        </a:lnTo>
                        <a:lnTo>
                          <a:pt x="2827" y="385"/>
                        </a:lnTo>
                        <a:lnTo>
                          <a:pt x="2820" y="397"/>
                        </a:lnTo>
                        <a:lnTo>
                          <a:pt x="2813" y="409"/>
                        </a:lnTo>
                        <a:lnTo>
                          <a:pt x="2805" y="421"/>
                        </a:lnTo>
                        <a:lnTo>
                          <a:pt x="2797" y="432"/>
                        </a:lnTo>
                        <a:lnTo>
                          <a:pt x="2788" y="443"/>
                        </a:lnTo>
                        <a:lnTo>
                          <a:pt x="2778" y="453"/>
                        </a:lnTo>
                        <a:lnTo>
                          <a:pt x="2768" y="463"/>
                        </a:lnTo>
                        <a:lnTo>
                          <a:pt x="2758" y="473"/>
                        </a:lnTo>
                        <a:lnTo>
                          <a:pt x="2746" y="482"/>
                        </a:lnTo>
                        <a:lnTo>
                          <a:pt x="2732" y="490"/>
                        </a:lnTo>
                        <a:lnTo>
                          <a:pt x="2720" y="499"/>
                        </a:lnTo>
                        <a:lnTo>
                          <a:pt x="2707" y="507"/>
                        </a:lnTo>
                        <a:lnTo>
                          <a:pt x="2692" y="516"/>
                        </a:lnTo>
                        <a:lnTo>
                          <a:pt x="2676" y="522"/>
                        </a:lnTo>
                        <a:lnTo>
                          <a:pt x="2661" y="529"/>
                        </a:lnTo>
                        <a:lnTo>
                          <a:pt x="2644" y="534"/>
                        </a:lnTo>
                        <a:lnTo>
                          <a:pt x="2627" y="539"/>
                        </a:lnTo>
                        <a:lnTo>
                          <a:pt x="2609" y="544"/>
                        </a:lnTo>
                        <a:lnTo>
                          <a:pt x="2590" y="548"/>
                        </a:lnTo>
                        <a:lnTo>
                          <a:pt x="2571" y="551"/>
                        </a:lnTo>
                        <a:lnTo>
                          <a:pt x="2553" y="553"/>
                        </a:lnTo>
                        <a:lnTo>
                          <a:pt x="2532" y="554"/>
                        </a:lnTo>
                        <a:lnTo>
                          <a:pt x="2512" y="556"/>
                        </a:lnTo>
                        <a:lnTo>
                          <a:pt x="2492" y="556"/>
                        </a:lnTo>
                        <a:lnTo>
                          <a:pt x="2344" y="556"/>
                        </a:lnTo>
                        <a:lnTo>
                          <a:pt x="2331" y="556"/>
                        </a:lnTo>
                        <a:lnTo>
                          <a:pt x="2317" y="554"/>
                        </a:lnTo>
                        <a:lnTo>
                          <a:pt x="2305" y="554"/>
                        </a:lnTo>
                        <a:lnTo>
                          <a:pt x="2294" y="551"/>
                        </a:lnTo>
                        <a:lnTo>
                          <a:pt x="2283" y="549"/>
                        </a:lnTo>
                        <a:lnTo>
                          <a:pt x="2273" y="546"/>
                        </a:lnTo>
                        <a:lnTo>
                          <a:pt x="2263" y="541"/>
                        </a:lnTo>
                        <a:lnTo>
                          <a:pt x="2255" y="538"/>
                        </a:lnTo>
                        <a:lnTo>
                          <a:pt x="2246" y="532"/>
                        </a:lnTo>
                        <a:lnTo>
                          <a:pt x="2239" y="526"/>
                        </a:lnTo>
                        <a:lnTo>
                          <a:pt x="2234" y="519"/>
                        </a:lnTo>
                        <a:lnTo>
                          <a:pt x="2229" y="510"/>
                        </a:lnTo>
                        <a:lnTo>
                          <a:pt x="2226" y="504"/>
                        </a:lnTo>
                        <a:lnTo>
                          <a:pt x="2222" y="493"/>
                        </a:lnTo>
                        <a:lnTo>
                          <a:pt x="2221" y="485"/>
                        </a:lnTo>
                        <a:lnTo>
                          <a:pt x="2221" y="473"/>
                        </a:lnTo>
                        <a:lnTo>
                          <a:pt x="2221" y="102"/>
                        </a:lnTo>
                        <a:lnTo>
                          <a:pt x="2221" y="92"/>
                        </a:lnTo>
                        <a:lnTo>
                          <a:pt x="2222" y="82"/>
                        </a:lnTo>
                        <a:lnTo>
                          <a:pt x="2224" y="73"/>
                        </a:lnTo>
                        <a:lnTo>
                          <a:pt x="2229" y="65"/>
                        </a:lnTo>
                        <a:lnTo>
                          <a:pt x="2233" y="58"/>
                        </a:lnTo>
                        <a:lnTo>
                          <a:pt x="2239" y="50"/>
                        </a:lnTo>
                        <a:lnTo>
                          <a:pt x="2246" y="44"/>
                        </a:lnTo>
                        <a:lnTo>
                          <a:pt x="2253" y="38"/>
                        </a:lnTo>
                        <a:lnTo>
                          <a:pt x="2261" y="33"/>
                        </a:lnTo>
                        <a:lnTo>
                          <a:pt x="2270" y="27"/>
                        </a:lnTo>
                        <a:lnTo>
                          <a:pt x="2280" y="24"/>
                        </a:lnTo>
                        <a:lnTo>
                          <a:pt x="2288" y="21"/>
                        </a:lnTo>
                        <a:lnTo>
                          <a:pt x="2299" y="19"/>
                        </a:lnTo>
                        <a:lnTo>
                          <a:pt x="2309" y="17"/>
                        </a:lnTo>
                        <a:lnTo>
                          <a:pt x="2319" y="16"/>
                        </a:lnTo>
                        <a:lnTo>
                          <a:pt x="2329" y="16"/>
                        </a:lnTo>
                        <a:close/>
                        <a:moveTo>
                          <a:pt x="2446" y="182"/>
                        </a:moveTo>
                        <a:lnTo>
                          <a:pt x="2446" y="390"/>
                        </a:lnTo>
                        <a:lnTo>
                          <a:pt x="2482" y="390"/>
                        </a:lnTo>
                        <a:lnTo>
                          <a:pt x="2502" y="388"/>
                        </a:lnTo>
                        <a:lnTo>
                          <a:pt x="2519" y="387"/>
                        </a:lnTo>
                        <a:lnTo>
                          <a:pt x="2536" y="385"/>
                        </a:lnTo>
                        <a:lnTo>
                          <a:pt x="2549" y="382"/>
                        </a:lnTo>
                        <a:lnTo>
                          <a:pt x="2563" y="377"/>
                        </a:lnTo>
                        <a:lnTo>
                          <a:pt x="2575" y="371"/>
                        </a:lnTo>
                        <a:lnTo>
                          <a:pt x="2585" y="363"/>
                        </a:lnTo>
                        <a:lnTo>
                          <a:pt x="2593" y="355"/>
                        </a:lnTo>
                        <a:lnTo>
                          <a:pt x="2600" y="346"/>
                        </a:lnTo>
                        <a:lnTo>
                          <a:pt x="2607" y="338"/>
                        </a:lnTo>
                        <a:lnTo>
                          <a:pt x="2612" y="329"/>
                        </a:lnTo>
                        <a:lnTo>
                          <a:pt x="2615" y="321"/>
                        </a:lnTo>
                        <a:lnTo>
                          <a:pt x="2619" y="312"/>
                        </a:lnTo>
                        <a:lnTo>
                          <a:pt x="2622" y="304"/>
                        </a:lnTo>
                        <a:lnTo>
                          <a:pt x="2624" y="295"/>
                        </a:lnTo>
                        <a:lnTo>
                          <a:pt x="2624" y="287"/>
                        </a:lnTo>
                        <a:lnTo>
                          <a:pt x="2624" y="278"/>
                        </a:lnTo>
                        <a:lnTo>
                          <a:pt x="2622" y="272"/>
                        </a:lnTo>
                        <a:lnTo>
                          <a:pt x="2622" y="265"/>
                        </a:lnTo>
                        <a:lnTo>
                          <a:pt x="2620" y="258"/>
                        </a:lnTo>
                        <a:lnTo>
                          <a:pt x="2617" y="253"/>
                        </a:lnTo>
                        <a:lnTo>
                          <a:pt x="2615" y="246"/>
                        </a:lnTo>
                        <a:lnTo>
                          <a:pt x="2612" y="239"/>
                        </a:lnTo>
                        <a:lnTo>
                          <a:pt x="2607" y="234"/>
                        </a:lnTo>
                        <a:lnTo>
                          <a:pt x="2603" y="227"/>
                        </a:lnTo>
                        <a:lnTo>
                          <a:pt x="2598" y="222"/>
                        </a:lnTo>
                        <a:lnTo>
                          <a:pt x="2593" y="217"/>
                        </a:lnTo>
                        <a:lnTo>
                          <a:pt x="2588" y="212"/>
                        </a:lnTo>
                        <a:lnTo>
                          <a:pt x="2581" y="207"/>
                        </a:lnTo>
                        <a:lnTo>
                          <a:pt x="2575" y="204"/>
                        </a:lnTo>
                        <a:lnTo>
                          <a:pt x="2568" y="200"/>
                        </a:lnTo>
                        <a:lnTo>
                          <a:pt x="2559" y="195"/>
                        </a:lnTo>
                        <a:lnTo>
                          <a:pt x="2553" y="194"/>
                        </a:lnTo>
                        <a:lnTo>
                          <a:pt x="2544" y="190"/>
                        </a:lnTo>
                        <a:lnTo>
                          <a:pt x="2536" y="188"/>
                        </a:lnTo>
                        <a:lnTo>
                          <a:pt x="2527" y="185"/>
                        </a:lnTo>
                        <a:lnTo>
                          <a:pt x="2519" y="185"/>
                        </a:lnTo>
                        <a:lnTo>
                          <a:pt x="2510" y="183"/>
                        </a:lnTo>
                        <a:lnTo>
                          <a:pt x="2500" y="182"/>
                        </a:lnTo>
                        <a:lnTo>
                          <a:pt x="2492" y="182"/>
                        </a:lnTo>
                        <a:lnTo>
                          <a:pt x="2446" y="182"/>
                        </a:lnTo>
                        <a:close/>
                        <a:moveTo>
                          <a:pt x="2409" y="499"/>
                        </a:moveTo>
                        <a:lnTo>
                          <a:pt x="2402" y="499"/>
                        </a:lnTo>
                        <a:lnTo>
                          <a:pt x="2397" y="499"/>
                        </a:lnTo>
                        <a:lnTo>
                          <a:pt x="2393" y="500"/>
                        </a:lnTo>
                        <a:lnTo>
                          <a:pt x="2390" y="500"/>
                        </a:lnTo>
                        <a:lnTo>
                          <a:pt x="2387" y="502"/>
                        </a:lnTo>
                        <a:lnTo>
                          <a:pt x="2385" y="505"/>
                        </a:lnTo>
                        <a:lnTo>
                          <a:pt x="2383" y="507"/>
                        </a:lnTo>
                        <a:lnTo>
                          <a:pt x="2383" y="510"/>
                        </a:lnTo>
                        <a:lnTo>
                          <a:pt x="2383" y="512"/>
                        </a:lnTo>
                        <a:lnTo>
                          <a:pt x="2383" y="514"/>
                        </a:lnTo>
                        <a:lnTo>
                          <a:pt x="2383" y="514"/>
                        </a:lnTo>
                        <a:lnTo>
                          <a:pt x="2385" y="516"/>
                        </a:lnTo>
                        <a:lnTo>
                          <a:pt x="2385" y="517"/>
                        </a:lnTo>
                        <a:lnTo>
                          <a:pt x="2387" y="519"/>
                        </a:lnTo>
                        <a:lnTo>
                          <a:pt x="2388" y="519"/>
                        </a:lnTo>
                        <a:lnTo>
                          <a:pt x="2390" y="521"/>
                        </a:lnTo>
                        <a:lnTo>
                          <a:pt x="2392" y="521"/>
                        </a:lnTo>
                        <a:lnTo>
                          <a:pt x="2393" y="522"/>
                        </a:lnTo>
                        <a:lnTo>
                          <a:pt x="2395" y="522"/>
                        </a:lnTo>
                        <a:lnTo>
                          <a:pt x="2397" y="524"/>
                        </a:lnTo>
                        <a:lnTo>
                          <a:pt x="2400" y="524"/>
                        </a:lnTo>
                        <a:lnTo>
                          <a:pt x="2402" y="524"/>
                        </a:lnTo>
                        <a:lnTo>
                          <a:pt x="2405" y="524"/>
                        </a:lnTo>
                        <a:lnTo>
                          <a:pt x="2409" y="524"/>
                        </a:lnTo>
                        <a:lnTo>
                          <a:pt x="2502" y="524"/>
                        </a:lnTo>
                        <a:lnTo>
                          <a:pt x="2510" y="524"/>
                        </a:lnTo>
                        <a:lnTo>
                          <a:pt x="2517" y="524"/>
                        </a:lnTo>
                        <a:lnTo>
                          <a:pt x="2526" y="524"/>
                        </a:lnTo>
                        <a:lnTo>
                          <a:pt x="2534" y="522"/>
                        </a:lnTo>
                        <a:lnTo>
                          <a:pt x="2542" y="522"/>
                        </a:lnTo>
                        <a:lnTo>
                          <a:pt x="2553" y="522"/>
                        </a:lnTo>
                        <a:lnTo>
                          <a:pt x="2561" y="521"/>
                        </a:lnTo>
                        <a:lnTo>
                          <a:pt x="2570" y="519"/>
                        </a:lnTo>
                        <a:lnTo>
                          <a:pt x="2578" y="519"/>
                        </a:lnTo>
                        <a:lnTo>
                          <a:pt x="2587" y="517"/>
                        </a:lnTo>
                        <a:lnTo>
                          <a:pt x="2593" y="514"/>
                        </a:lnTo>
                        <a:lnTo>
                          <a:pt x="2600" y="512"/>
                        </a:lnTo>
                        <a:lnTo>
                          <a:pt x="2607" y="510"/>
                        </a:lnTo>
                        <a:lnTo>
                          <a:pt x="2612" y="509"/>
                        </a:lnTo>
                        <a:lnTo>
                          <a:pt x="2617" y="507"/>
                        </a:lnTo>
                        <a:lnTo>
                          <a:pt x="2620" y="505"/>
                        </a:lnTo>
                        <a:lnTo>
                          <a:pt x="2624" y="504"/>
                        </a:lnTo>
                        <a:lnTo>
                          <a:pt x="2627" y="502"/>
                        </a:lnTo>
                        <a:lnTo>
                          <a:pt x="2629" y="500"/>
                        </a:lnTo>
                        <a:lnTo>
                          <a:pt x="2631" y="499"/>
                        </a:lnTo>
                        <a:lnTo>
                          <a:pt x="2632" y="497"/>
                        </a:lnTo>
                        <a:lnTo>
                          <a:pt x="2634" y="495"/>
                        </a:lnTo>
                        <a:lnTo>
                          <a:pt x="2634" y="492"/>
                        </a:lnTo>
                        <a:lnTo>
                          <a:pt x="2636" y="490"/>
                        </a:lnTo>
                        <a:lnTo>
                          <a:pt x="2634" y="488"/>
                        </a:lnTo>
                        <a:lnTo>
                          <a:pt x="2634" y="485"/>
                        </a:lnTo>
                        <a:lnTo>
                          <a:pt x="2632" y="483"/>
                        </a:lnTo>
                        <a:lnTo>
                          <a:pt x="2631" y="482"/>
                        </a:lnTo>
                        <a:lnTo>
                          <a:pt x="2627" y="480"/>
                        </a:lnTo>
                        <a:lnTo>
                          <a:pt x="2625" y="480"/>
                        </a:lnTo>
                        <a:lnTo>
                          <a:pt x="2622" y="478"/>
                        </a:lnTo>
                        <a:lnTo>
                          <a:pt x="2617" y="478"/>
                        </a:lnTo>
                        <a:lnTo>
                          <a:pt x="2615" y="478"/>
                        </a:lnTo>
                        <a:lnTo>
                          <a:pt x="2614" y="478"/>
                        </a:lnTo>
                        <a:lnTo>
                          <a:pt x="2610" y="478"/>
                        </a:lnTo>
                        <a:lnTo>
                          <a:pt x="2609" y="480"/>
                        </a:lnTo>
                        <a:lnTo>
                          <a:pt x="2607" y="480"/>
                        </a:lnTo>
                        <a:lnTo>
                          <a:pt x="2605" y="480"/>
                        </a:lnTo>
                        <a:lnTo>
                          <a:pt x="2602" y="480"/>
                        </a:lnTo>
                        <a:lnTo>
                          <a:pt x="2600" y="482"/>
                        </a:lnTo>
                        <a:lnTo>
                          <a:pt x="2590" y="485"/>
                        </a:lnTo>
                        <a:lnTo>
                          <a:pt x="2580" y="488"/>
                        </a:lnTo>
                        <a:lnTo>
                          <a:pt x="2570" y="492"/>
                        </a:lnTo>
                        <a:lnTo>
                          <a:pt x="2559" y="493"/>
                        </a:lnTo>
                        <a:lnTo>
                          <a:pt x="2549" y="495"/>
                        </a:lnTo>
                        <a:lnTo>
                          <a:pt x="2539" y="497"/>
                        </a:lnTo>
                        <a:lnTo>
                          <a:pt x="2527" y="497"/>
                        </a:lnTo>
                        <a:lnTo>
                          <a:pt x="2517" y="499"/>
                        </a:lnTo>
                        <a:lnTo>
                          <a:pt x="2409" y="499"/>
                        </a:lnTo>
                        <a:close/>
                        <a:moveTo>
                          <a:pt x="2261" y="114"/>
                        </a:moveTo>
                        <a:lnTo>
                          <a:pt x="2261" y="465"/>
                        </a:lnTo>
                        <a:lnTo>
                          <a:pt x="2261" y="473"/>
                        </a:lnTo>
                        <a:lnTo>
                          <a:pt x="2261" y="482"/>
                        </a:lnTo>
                        <a:lnTo>
                          <a:pt x="2263" y="487"/>
                        </a:lnTo>
                        <a:lnTo>
                          <a:pt x="2265" y="492"/>
                        </a:lnTo>
                        <a:lnTo>
                          <a:pt x="2268" y="495"/>
                        </a:lnTo>
                        <a:lnTo>
                          <a:pt x="2271" y="499"/>
                        </a:lnTo>
                        <a:lnTo>
                          <a:pt x="2275" y="500"/>
                        </a:lnTo>
                        <a:lnTo>
                          <a:pt x="2278" y="500"/>
                        </a:lnTo>
                        <a:lnTo>
                          <a:pt x="2280" y="500"/>
                        </a:lnTo>
                        <a:lnTo>
                          <a:pt x="2280" y="500"/>
                        </a:lnTo>
                        <a:lnTo>
                          <a:pt x="2282" y="500"/>
                        </a:lnTo>
                        <a:lnTo>
                          <a:pt x="2283" y="500"/>
                        </a:lnTo>
                        <a:lnTo>
                          <a:pt x="2283" y="500"/>
                        </a:lnTo>
                        <a:lnTo>
                          <a:pt x="2285" y="500"/>
                        </a:lnTo>
                        <a:lnTo>
                          <a:pt x="2287" y="500"/>
                        </a:lnTo>
                        <a:lnTo>
                          <a:pt x="2287" y="500"/>
                        </a:lnTo>
                        <a:lnTo>
                          <a:pt x="2290" y="499"/>
                        </a:lnTo>
                        <a:lnTo>
                          <a:pt x="2292" y="499"/>
                        </a:lnTo>
                        <a:lnTo>
                          <a:pt x="2294" y="497"/>
                        </a:lnTo>
                        <a:lnTo>
                          <a:pt x="2295" y="495"/>
                        </a:lnTo>
                        <a:lnTo>
                          <a:pt x="2297" y="493"/>
                        </a:lnTo>
                        <a:lnTo>
                          <a:pt x="2297" y="490"/>
                        </a:lnTo>
                        <a:lnTo>
                          <a:pt x="2297" y="488"/>
                        </a:lnTo>
                        <a:lnTo>
                          <a:pt x="2297" y="487"/>
                        </a:lnTo>
                        <a:lnTo>
                          <a:pt x="2297" y="485"/>
                        </a:lnTo>
                        <a:lnTo>
                          <a:pt x="2297" y="483"/>
                        </a:lnTo>
                        <a:lnTo>
                          <a:pt x="2297" y="483"/>
                        </a:lnTo>
                        <a:lnTo>
                          <a:pt x="2297" y="482"/>
                        </a:lnTo>
                        <a:lnTo>
                          <a:pt x="2297" y="480"/>
                        </a:lnTo>
                        <a:lnTo>
                          <a:pt x="2297" y="478"/>
                        </a:lnTo>
                        <a:lnTo>
                          <a:pt x="2297" y="477"/>
                        </a:lnTo>
                        <a:lnTo>
                          <a:pt x="2297" y="475"/>
                        </a:lnTo>
                        <a:lnTo>
                          <a:pt x="2295" y="473"/>
                        </a:lnTo>
                        <a:lnTo>
                          <a:pt x="2295" y="470"/>
                        </a:lnTo>
                        <a:lnTo>
                          <a:pt x="2294" y="466"/>
                        </a:lnTo>
                        <a:lnTo>
                          <a:pt x="2294" y="463"/>
                        </a:lnTo>
                        <a:lnTo>
                          <a:pt x="2294" y="460"/>
                        </a:lnTo>
                        <a:lnTo>
                          <a:pt x="2294" y="456"/>
                        </a:lnTo>
                        <a:lnTo>
                          <a:pt x="2292" y="451"/>
                        </a:lnTo>
                        <a:lnTo>
                          <a:pt x="2292" y="448"/>
                        </a:lnTo>
                        <a:lnTo>
                          <a:pt x="2292" y="116"/>
                        </a:lnTo>
                        <a:lnTo>
                          <a:pt x="2292" y="111"/>
                        </a:lnTo>
                        <a:lnTo>
                          <a:pt x="2292" y="107"/>
                        </a:lnTo>
                        <a:lnTo>
                          <a:pt x="2290" y="104"/>
                        </a:lnTo>
                        <a:lnTo>
                          <a:pt x="2288" y="100"/>
                        </a:lnTo>
                        <a:lnTo>
                          <a:pt x="2287" y="99"/>
                        </a:lnTo>
                        <a:lnTo>
                          <a:pt x="2285" y="97"/>
                        </a:lnTo>
                        <a:lnTo>
                          <a:pt x="2282" y="95"/>
                        </a:lnTo>
                        <a:lnTo>
                          <a:pt x="2278" y="95"/>
                        </a:lnTo>
                        <a:lnTo>
                          <a:pt x="2275" y="95"/>
                        </a:lnTo>
                        <a:lnTo>
                          <a:pt x="2271" y="97"/>
                        </a:lnTo>
                        <a:lnTo>
                          <a:pt x="2268" y="97"/>
                        </a:lnTo>
                        <a:lnTo>
                          <a:pt x="2265" y="100"/>
                        </a:lnTo>
                        <a:lnTo>
                          <a:pt x="2263" y="102"/>
                        </a:lnTo>
                        <a:lnTo>
                          <a:pt x="2261" y="105"/>
                        </a:lnTo>
                        <a:lnTo>
                          <a:pt x="2261" y="109"/>
                        </a:lnTo>
                        <a:lnTo>
                          <a:pt x="2261" y="114"/>
                        </a:lnTo>
                        <a:close/>
                        <a:moveTo>
                          <a:pt x="2449" y="124"/>
                        </a:moveTo>
                        <a:lnTo>
                          <a:pt x="2444" y="124"/>
                        </a:lnTo>
                        <a:lnTo>
                          <a:pt x="2439" y="124"/>
                        </a:lnTo>
                        <a:lnTo>
                          <a:pt x="2436" y="126"/>
                        </a:lnTo>
                        <a:lnTo>
                          <a:pt x="2432" y="127"/>
                        </a:lnTo>
                        <a:lnTo>
                          <a:pt x="2431" y="129"/>
                        </a:lnTo>
                        <a:lnTo>
                          <a:pt x="2429" y="131"/>
                        </a:lnTo>
                        <a:lnTo>
                          <a:pt x="2427" y="134"/>
                        </a:lnTo>
                        <a:lnTo>
                          <a:pt x="2427" y="136"/>
                        </a:lnTo>
                        <a:lnTo>
                          <a:pt x="2427" y="138"/>
                        </a:lnTo>
                        <a:lnTo>
                          <a:pt x="2427" y="139"/>
                        </a:lnTo>
                        <a:lnTo>
                          <a:pt x="2427" y="139"/>
                        </a:lnTo>
                        <a:lnTo>
                          <a:pt x="2429" y="141"/>
                        </a:lnTo>
                        <a:lnTo>
                          <a:pt x="2429" y="143"/>
                        </a:lnTo>
                        <a:lnTo>
                          <a:pt x="2431" y="144"/>
                        </a:lnTo>
                        <a:lnTo>
                          <a:pt x="2431" y="144"/>
                        </a:lnTo>
                        <a:lnTo>
                          <a:pt x="2432" y="146"/>
                        </a:lnTo>
                        <a:lnTo>
                          <a:pt x="2434" y="148"/>
                        </a:lnTo>
                        <a:lnTo>
                          <a:pt x="2437" y="148"/>
                        </a:lnTo>
                        <a:lnTo>
                          <a:pt x="2439" y="148"/>
                        </a:lnTo>
                        <a:lnTo>
                          <a:pt x="2441" y="149"/>
                        </a:lnTo>
                        <a:lnTo>
                          <a:pt x="2443" y="149"/>
                        </a:lnTo>
                        <a:lnTo>
                          <a:pt x="2446" y="149"/>
                        </a:lnTo>
                        <a:lnTo>
                          <a:pt x="2448" y="149"/>
                        </a:lnTo>
                        <a:lnTo>
                          <a:pt x="2451" y="149"/>
                        </a:lnTo>
                        <a:lnTo>
                          <a:pt x="2480" y="151"/>
                        </a:lnTo>
                        <a:lnTo>
                          <a:pt x="2505" y="153"/>
                        </a:lnTo>
                        <a:lnTo>
                          <a:pt x="2529" y="156"/>
                        </a:lnTo>
                        <a:lnTo>
                          <a:pt x="2551" y="161"/>
                        </a:lnTo>
                        <a:lnTo>
                          <a:pt x="2570" y="166"/>
                        </a:lnTo>
                        <a:lnTo>
                          <a:pt x="2587" y="173"/>
                        </a:lnTo>
                        <a:lnTo>
                          <a:pt x="2602" y="182"/>
                        </a:lnTo>
                        <a:lnTo>
                          <a:pt x="2615" y="192"/>
                        </a:lnTo>
                        <a:lnTo>
                          <a:pt x="2625" y="202"/>
                        </a:lnTo>
                        <a:lnTo>
                          <a:pt x="2636" y="214"/>
                        </a:lnTo>
                        <a:lnTo>
                          <a:pt x="2644" y="224"/>
                        </a:lnTo>
                        <a:lnTo>
                          <a:pt x="2649" y="236"/>
                        </a:lnTo>
                        <a:lnTo>
                          <a:pt x="2654" y="248"/>
                        </a:lnTo>
                        <a:lnTo>
                          <a:pt x="2659" y="261"/>
                        </a:lnTo>
                        <a:lnTo>
                          <a:pt x="2661" y="273"/>
                        </a:lnTo>
                        <a:lnTo>
                          <a:pt x="2661" y="287"/>
                        </a:lnTo>
                        <a:lnTo>
                          <a:pt x="2661" y="294"/>
                        </a:lnTo>
                        <a:lnTo>
                          <a:pt x="2661" y="299"/>
                        </a:lnTo>
                        <a:lnTo>
                          <a:pt x="2661" y="305"/>
                        </a:lnTo>
                        <a:lnTo>
                          <a:pt x="2659" y="310"/>
                        </a:lnTo>
                        <a:lnTo>
                          <a:pt x="2658" y="316"/>
                        </a:lnTo>
                        <a:lnTo>
                          <a:pt x="2658" y="319"/>
                        </a:lnTo>
                        <a:lnTo>
                          <a:pt x="2654" y="324"/>
                        </a:lnTo>
                        <a:lnTo>
                          <a:pt x="2653" y="329"/>
                        </a:lnTo>
                        <a:lnTo>
                          <a:pt x="2653" y="329"/>
                        </a:lnTo>
                        <a:lnTo>
                          <a:pt x="2651" y="331"/>
                        </a:lnTo>
                        <a:lnTo>
                          <a:pt x="2651" y="333"/>
                        </a:lnTo>
                        <a:lnTo>
                          <a:pt x="2651" y="334"/>
                        </a:lnTo>
                        <a:lnTo>
                          <a:pt x="2651" y="336"/>
                        </a:lnTo>
                        <a:lnTo>
                          <a:pt x="2649" y="336"/>
                        </a:lnTo>
                        <a:lnTo>
                          <a:pt x="2649" y="338"/>
                        </a:lnTo>
                        <a:lnTo>
                          <a:pt x="2649" y="339"/>
                        </a:lnTo>
                        <a:lnTo>
                          <a:pt x="2649" y="343"/>
                        </a:lnTo>
                        <a:lnTo>
                          <a:pt x="2651" y="346"/>
                        </a:lnTo>
                        <a:lnTo>
                          <a:pt x="2651" y="348"/>
                        </a:lnTo>
                        <a:lnTo>
                          <a:pt x="2653" y="349"/>
                        </a:lnTo>
                        <a:lnTo>
                          <a:pt x="2656" y="351"/>
                        </a:lnTo>
                        <a:lnTo>
                          <a:pt x="2658" y="353"/>
                        </a:lnTo>
                        <a:lnTo>
                          <a:pt x="2661" y="353"/>
                        </a:lnTo>
                        <a:lnTo>
                          <a:pt x="2664" y="353"/>
                        </a:lnTo>
                        <a:lnTo>
                          <a:pt x="2666" y="353"/>
                        </a:lnTo>
                        <a:lnTo>
                          <a:pt x="2668" y="353"/>
                        </a:lnTo>
                        <a:lnTo>
                          <a:pt x="2671" y="353"/>
                        </a:lnTo>
                        <a:lnTo>
                          <a:pt x="2673" y="351"/>
                        </a:lnTo>
                        <a:lnTo>
                          <a:pt x="2675" y="351"/>
                        </a:lnTo>
                        <a:lnTo>
                          <a:pt x="2676" y="349"/>
                        </a:lnTo>
                        <a:lnTo>
                          <a:pt x="2678" y="348"/>
                        </a:lnTo>
                        <a:lnTo>
                          <a:pt x="2680" y="346"/>
                        </a:lnTo>
                        <a:lnTo>
                          <a:pt x="2681" y="344"/>
                        </a:lnTo>
                        <a:lnTo>
                          <a:pt x="2683" y="341"/>
                        </a:lnTo>
                        <a:lnTo>
                          <a:pt x="2685" y="339"/>
                        </a:lnTo>
                        <a:lnTo>
                          <a:pt x="2686" y="336"/>
                        </a:lnTo>
                        <a:lnTo>
                          <a:pt x="2688" y="334"/>
                        </a:lnTo>
                        <a:lnTo>
                          <a:pt x="2690" y="331"/>
                        </a:lnTo>
                        <a:lnTo>
                          <a:pt x="2692" y="327"/>
                        </a:lnTo>
                        <a:lnTo>
                          <a:pt x="2693" y="324"/>
                        </a:lnTo>
                        <a:lnTo>
                          <a:pt x="2693" y="319"/>
                        </a:lnTo>
                        <a:lnTo>
                          <a:pt x="2695" y="316"/>
                        </a:lnTo>
                        <a:lnTo>
                          <a:pt x="2697" y="312"/>
                        </a:lnTo>
                        <a:lnTo>
                          <a:pt x="2697" y="307"/>
                        </a:lnTo>
                        <a:lnTo>
                          <a:pt x="2697" y="304"/>
                        </a:lnTo>
                        <a:lnTo>
                          <a:pt x="2697" y="299"/>
                        </a:lnTo>
                        <a:lnTo>
                          <a:pt x="2698" y="295"/>
                        </a:lnTo>
                        <a:lnTo>
                          <a:pt x="2698" y="290"/>
                        </a:lnTo>
                        <a:lnTo>
                          <a:pt x="2698" y="283"/>
                        </a:lnTo>
                        <a:lnTo>
                          <a:pt x="2697" y="277"/>
                        </a:lnTo>
                        <a:lnTo>
                          <a:pt x="2697" y="270"/>
                        </a:lnTo>
                        <a:lnTo>
                          <a:pt x="2695" y="263"/>
                        </a:lnTo>
                        <a:lnTo>
                          <a:pt x="2693" y="256"/>
                        </a:lnTo>
                        <a:lnTo>
                          <a:pt x="2692" y="248"/>
                        </a:lnTo>
                        <a:lnTo>
                          <a:pt x="2690" y="241"/>
                        </a:lnTo>
                        <a:lnTo>
                          <a:pt x="2688" y="234"/>
                        </a:lnTo>
                        <a:lnTo>
                          <a:pt x="2685" y="227"/>
                        </a:lnTo>
                        <a:lnTo>
                          <a:pt x="2681" y="221"/>
                        </a:lnTo>
                        <a:lnTo>
                          <a:pt x="2678" y="214"/>
                        </a:lnTo>
                        <a:lnTo>
                          <a:pt x="2673" y="207"/>
                        </a:lnTo>
                        <a:lnTo>
                          <a:pt x="2668" y="200"/>
                        </a:lnTo>
                        <a:lnTo>
                          <a:pt x="2663" y="194"/>
                        </a:lnTo>
                        <a:lnTo>
                          <a:pt x="2658" y="187"/>
                        </a:lnTo>
                        <a:lnTo>
                          <a:pt x="2653" y="180"/>
                        </a:lnTo>
                        <a:lnTo>
                          <a:pt x="2646" y="175"/>
                        </a:lnTo>
                        <a:lnTo>
                          <a:pt x="2639" y="168"/>
                        </a:lnTo>
                        <a:lnTo>
                          <a:pt x="2631" y="163"/>
                        </a:lnTo>
                        <a:lnTo>
                          <a:pt x="2622" y="158"/>
                        </a:lnTo>
                        <a:lnTo>
                          <a:pt x="2614" y="153"/>
                        </a:lnTo>
                        <a:lnTo>
                          <a:pt x="2605" y="148"/>
                        </a:lnTo>
                        <a:lnTo>
                          <a:pt x="2595" y="143"/>
                        </a:lnTo>
                        <a:lnTo>
                          <a:pt x="2585" y="139"/>
                        </a:lnTo>
                        <a:lnTo>
                          <a:pt x="2573" y="136"/>
                        </a:lnTo>
                        <a:lnTo>
                          <a:pt x="2561" y="133"/>
                        </a:lnTo>
                        <a:lnTo>
                          <a:pt x="2549" y="129"/>
                        </a:lnTo>
                        <a:lnTo>
                          <a:pt x="2537" y="127"/>
                        </a:lnTo>
                        <a:lnTo>
                          <a:pt x="2524" y="126"/>
                        </a:lnTo>
                        <a:lnTo>
                          <a:pt x="2509" y="124"/>
                        </a:lnTo>
                        <a:lnTo>
                          <a:pt x="2495" y="122"/>
                        </a:lnTo>
                        <a:lnTo>
                          <a:pt x="2480" y="122"/>
                        </a:lnTo>
                        <a:lnTo>
                          <a:pt x="2475" y="122"/>
                        </a:lnTo>
                        <a:lnTo>
                          <a:pt x="2470" y="122"/>
                        </a:lnTo>
                        <a:lnTo>
                          <a:pt x="2466" y="122"/>
                        </a:lnTo>
                        <a:lnTo>
                          <a:pt x="2463" y="122"/>
                        </a:lnTo>
                        <a:lnTo>
                          <a:pt x="2458" y="124"/>
                        </a:lnTo>
                        <a:lnTo>
                          <a:pt x="2456" y="124"/>
                        </a:lnTo>
                        <a:lnTo>
                          <a:pt x="2453" y="124"/>
                        </a:lnTo>
                        <a:lnTo>
                          <a:pt x="2449" y="124"/>
                        </a:lnTo>
                        <a:close/>
                        <a:moveTo>
                          <a:pt x="2294" y="53"/>
                        </a:moveTo>
                        <a:lnTo>
                          <a:pt x="2292" y="53"/>
                        </a:lnTo>
                        <a:lnTo>
                          <a:pt x="2288" y="53"/>
                        </a:lnTo>
                        <a:lnTo>
                          <a:pt x="2287" y="55"/>
                        </a:lnTo>
                        <a:lnTo>
                          <a:pt x="2285" y="55"/>
                        </a:lnTo>
                        <a:lnTo>
                          <a:pt x="2283" y="55"/>
                        </a:lnTo>
                        <a:lnTo>
                          <a:pt x="2282" y="56"/>
                        </a:lnTo>
                        <a:lnTo>
                          <a:pt x="2280" y="58"/>
                        </a:lnTo>
                        <a:lnTo>
                          <a:pt x="2278" y="58"/>
                        </a:lnTo>
                        <a:lnTo>
                          <a:pt x="2277" y="60"/>
                        </a:lnTo>
                        <a:lnTo>
                          <a:pt x="2277" y="61"/>
                        </a:lnTo>
                        <a:lnTo>
                          <a:pt x="2275" y="63"/>
                        </a:lnTo>
                        <a:lnTo>
                          <a:pt x="2275" y="63"/>
                        </a:lnTo>
                        <a:lnTo>
                          <a:pt x="2273" y="65"/>
                        </a:lnTo>
                        <a:lnTo>
                          <a:pt x="2273" y="66"/>
                        </a:lnTo>
                        <a:lnTo>
                          <a:pt x="2273" y="68"/>
                        </a:lnTo>
                        <a:lnTo>
                          <a:pt x="2273" y="68"/>
                        </a:lnTo>
                        <a:lnTo>
                          <a:pt x="2273" y="72"/>
                        </a:lnTo>
                        <a:lnTo>
                          <a:pt x="2273" y="73"/>
                        </a:lnTo>
                        <a:lnTo>
                          <a:pt x="2273" y="75"/>
                        </a:lnTo>
                        <a:lnTo>
                          <a:pt x="2275" y="77"/>
                        </a:lnTo>
                        <a:lnTo>
                          <a:pt x="2275" y="78"/>
                        </a:lnTo>
                        <a:lnTo>
                          <a:pt x="2275" y="80"/>
                        </a:lnTo>
                        <a:lnTo>
                          <a:pt x="2277" y="80"/>
                        </a:lnTo>
                        <a:lnTo>
                          <a:pt x="2278" y="82"/>
                        </a:lnTo>
                        <a:lnTo>
                          <a:pt x="2280" y="83"/>
                        </a:lnTo>
                        <a:lnTo>
                          <a:pt x="2282" y="85"/>
                        </a:lnTo>
                        <a:lnTo>
                          <a:pt x="2283" y="85"/>
                        </a:lnTo>
                        <a:lnTo>
                          <a:pt x="2285" y="87"/>
                        </a:lnTo>
                        <a:lnTo>
                          <a:pt x="2287" y="87"/>
                        </a:lnTo>
                        <a:lnTo>
                          <a:pt x="2288" y="87"/>
                        </a:lnTo>
                        <a:lnTo>
                          <a:pt x="2292" y="87"/>
                        </a:lnTo>
                        <a:lnTo>
                          <a:pt x="2294" y="87"/>
                        </a:lnTo>
                        <a:lnTo>
                          <a:pt x="2295" y="87"/>
                        </a:lnTo>
                        <a:lnTo>
                          <a:pt x="2297" y="87"/>
                        </a:lnTo>
                        <a:lnTo>
                          <a:pt x="2299" y="87"/>
                        </a:lnTo>
                        <a:lnTo>
                          <a:pt x="2302" y="87"/>
                        </a:lnTo>
                        <a:lnTo>
                          <a:pt x="2304" y="85"/>
                        </a:lnTo>
                        <a:lnTo>
                          <a:pt x="2305" y="85"/>
                        </a:lnTo>
                        <a:lnTo>
                          <a:pt x="2307" y="83"/>
                        </a:lnTo>
                        <a:lnTo>
                          <a:pt x="2309" y="82"/>
                        </a:lnTo>
                        <a:lnTo>
                          <a:pt x="2310" y="80"/>
                        </a:lnTo>
                        <a:lnTo>
                          <a:pt x="2310" y="80"/>
                        </a:lnTo>
                        <a:lnTo>
                          <a:pt x="2312" y="78"/>
                        </a:lnTo>
                        <a:lnTo>
                          <a:pt x="2314" y="77"/>
                        </a:lnTo>
                        <a:lnTo>
                          <a:pt x="2314" y="75"/>
                        </a:lnTo>
                        <a:lnTo>
                          <a:pt x="2314" y="73"/>
                        </a:lnTo>
                        <a:lnTo>
                          <a:pt x="2316" y="72"/>
                        </a:lnTo>
                        <a:lnTo>
                          <a:pt x="2316" y="68"/>
                        </a:lnTo>
                        <a:lnTo>
                          <a:pt x="2316" y="68"/>
                        </a:lnTo>
                        <a:lnTo>
                          <a:pt x="2314" y="66"/>
                        </a:lnTo>
                        <a:lnTo>
                          <a:pt x="2314" y="65"/>
                        </a:lnTo>
                        <a:lnTo>
                          <a:pt x="2314" y="63"/>
                        </a:lnTo>
                        <a:lnTo>
                          <a:pt x="2312" y="63"/>
                        </a:lnTo>
                        <a:lnTo>
                          <a:pt x="2310" y="61"/>
                        </a:lnTo>
                        <a:lnTo>
                          <a:pt x="2310" y="60"/>
                        </a:lnTo>
                        <a:lnTo>
                          <a:pt x="2309" y="60"/>
                        </a:lnTo>
                        <a:lnTo>
                          <a:pt x="2307" y="58"/>
                        </a:lnTo>
                        <a:lnTo>
                          <a:pt x="2305" y="56"/>
                        </a:lnTo>
                        <a:lnTo>
                          <a:pt x="2304" y="56"/>
                        </a:lnTo>
                        <a:lnTo>
                          <a:pt x="2302" y="55"/>
                        </a:lnTo>
                        <a:lnTo>
                          <a:pt x="2299" y="55"/>
                        </a:lnTo>
                        <a:lnTo>
                          <a:pt x="2297" y="53"/>
                        </a:lnTo>
                        <a:lnTo>
                          <a:pt x="2295" y="53"/>
                        </a:lnTo>
                        <a:lnTo>
                          <a:pt x="2294" y="53"/>
                        </a:lnTo>
                        <a:close/>
                        <a:moveTo>
                          <a:pt x="3139" y="68"/>
                        </a:moveTo>
                        <a:lnTo>
                          <a:pt x="3144" y="61"/>
                        </a:lnTo>
                        <a:lnTo>
                          <a:pt x="3149" y="55"/>
                        </a:lnTo>
                        <a:lnTo>
                          <a:pt x="3154" y="50"/>
                        </a:lnTo>
                        <a:lnTo>
                          <a:pt x="3159" y="43"/>
                        </a:lnTo>
                        <a:lnTo>
                          <a:pt x="3166" y="38"/>
                        </a:lnTo>
                        <a:lnTo>
                          <a:pt x="3173" y="33"/>
                        </a:lnTo>
                        <a:lnTo>
                          <a:pt x="3178" y="27"/>
                        </a:lnTo>
                        <a:lnTo>
                          <a:pt x="3184" y="24"/>
                        </a:lnTo>
                        <a:lnTo>
                          <a:pt x="3191" y="21"/>
                        </a:lnTo>
                        <a:lnTo>
                          <a:pt x="3200" y="17"/>
                        </a:lnTo>
                        <a:lnTo>
                          <a:pt x="3206" y="16"/>
                        </a:lnTo>
                        <a:lnTo>
                          <a:pt x="3213" y="12"/>
                        </a:lnTo>
                        <a:lnTo>
                          <a:pt x="3222" y="11"/>
                        </a:lnTo>
                        <a:lnTo>
                          <a:pt x="3228" y="9"/>
                        </a:lnTo>
                        <a:lnTo>
                          <a:pt x="3237" y="9"/>
                        </a:lnTo>
                        <a:lnTo>
                          <a:pt x="3244" y="9"/>
                        </a:lnTo>
                        <a:lnTo>
                          <a:pt x="3252" y="9"/>
                        </a:lnTo>
                        <a:lnTo>
                          <a:pt x="3261" y="9"/>
                        </a:lnTo>
                        <a:lnTo>
                          <a:pt x="3269" y="11"/>
                        </a:lnTo>
                        <a:lnTo>
                          <a:pt x="3276" y="12"/>
                        </a:lnTo>
                        <a:lnTo>
                          <a:pt x="3284" y="16"/>
                        </a:lnTo>
                        <a:lnTo>
                          <a:pt x="3291" y="19"/>
                        </a:lnTo>
                        <a:lnTo>
                          <a:pt x="3300" y="21"/>
                        </a:lnTo>
                        <a:lnTo>
                          <a:pt x="3306" y="26"/>
                        </a:lnTo>
                        <a:lnTo>
                          <a:pt x="3313" y="29"/>
                        </a:lnTo>
                        <a:lnTo>
                          <a:pt x="3320" y="33"/>
                        </a:lnTo>
                        <a:lnTo>
                          <a:pt x="3327" y="38"/>
                        </a:lnTo>
                        <a:lnTo>
                          <a:pt x="3333" y="43"/>
                        </a:lnTo>
                        <a:lnTo>
                          <a:pt x="3339" y="48"/>
                        </a:lnTo>
                        <a:lnTo>
                          <a:pt x="3345" y="55"/>
                        </a:lnTo>
                        <a:lnTo>
                          <a:pt x="3349" y="61"/>
                        </a:lnTo>
                        <a:lnTo>
                          <a:pt x="3354" y="66"/>
                        </a:lnTo>
                        <a:lnTo>
                          <a:pt x="3567" y="427"/>
                        </a:lnTo>
                        <a:lnTo>
                          <a:pt x="3571" y="432"/>
                        </a:lnTo>
                        <a:lnTo>
                          <a:pt x="3574" y="439"/>
                        </a:lnTo>
                        <a:lnTo>
                          <a:pt x="3576" y="444"/>
                        </a:lnTo>
                        <a:lnTo>
                          <a:pt x="3577" y="449"/>
                        </a:lnTo>
                        <a:lnTo>
                          <a:pt x="3579" y="456"/>
                        </a:lnTo>
                        <a:lnTo>
                          <a:pt x="3581" y="461"/>
                        </a:lnTo>
                        <a:lnTo>
                          <a:pt x="3581" y="466"/>
                        </a:lnTo>
                        <a:lnTo>
                          <a:pt x="3581" y="471"/>
                        </a:lnTo>
                        <a:lnTo>
                          <a:pt x="3581" y="482"/>
                        </a:lnTo>
                        <a:lnTo>
                          <a:pt x="3579" y="490"/>
                        </a:lnTo>
                        <a:lnTo>
                          <a:pt x="3576" y="499"/>
                        </a:lnTo>
                        <a:lnTo>
                          <a:pt x="3572" y="505"/>
                        </a:lnTo>
                        <a:lnTo>
                          <a:pt x="3567" y="514"/>
                        </a:lnTo>
                        <a:lnTo>
                          <a:pt x="3562" y="521"/>
                        </a:lnTo>
                        <a:lnTo>
                          <a:pt x="3555" y="527"/>
                        </a:lnTo>
                        <a:lnTo>
                          <a:pt x="3547" y="534"/>
                        </a:lnTo>
                        <a:lnTo>
                          <a:pt x="3538" y="539"/>
                        </a:lnTo>
                        <a:lnTo>
                          <a:pt x="3530" y="544"/>
                        </a:lnTo>
                        <a:lnTo>
                          <a:pt x="3520" y="549"/>
                        </a:lnTo>
                        <a:lnTo>
                          <a:pt x="3510" y="553"/>
                        </a:lnTo>
                        <a:lnTo>
                          <a:pt x="3499" y="556"/>
                        </a:lnTo>
                        <a:lnTo>
                          <a:pt x="3489" y="558"/>
                        </a:lnTo>
                        <a:lnTo>
                          <a:pt x="3479" y="560"/>
                        </a:lnTo>
                        <a:lnTo>
                          <a:pt x="3467" y="560"/>
                        </a:lnTo>
                        <a:lnTo>
                          <a:pt x="3459" y="560"/>
                        </a:lnTo>
                        <a:lnTo>
                          <a:pt x="3450" y="558"/>
                        </a:lnTo>
                        <a:lnTo>
                          <a:pt x="3442" y="556"/>
                        </a:lnTo>
                        <a:lnTo>
                          <a:pt x="3433" y="554"/>
                        </a:lnTo>
                        <a:lnTo>
                          <a:pt x="3425" y="553"/>
                        </a:lnTo>
                        <a:lnTo>
                          <a:pt x="3416" y="549"/>
                        </a:lnTo>
                        <a:lnTo>
                          <a:pt x="3408" y="546"/>
                        </a:lnTo>
                        <a:lnTo>
                          <a:pt x="3401" y="541"/>
                        </a:lnTo>
                        <a:lnTo>
                          <a:pt x="3393" y="536"/>
                        </a:lnTo>
                        <a:lnTo>
                          <a:pt x="3386" y="531"/>
                        </a:lnTo>
                        <a:lnTo>
                          <a:pt x="3379" y="524"/>
                        </a:lnTo>
                        <a:lnTo>
                          <a:pt x="3372" y="517"/>
                        </a:lnTo>
                        <a:lnTo>
                          <a:pt x="3367" y="510"/>
                        </a:lnTo>
                        <a:lnTo>
                          <a:pt x="3362" y="502"/>
                        </a:lnTo>
                        <a:lnTo>
                          <a:pt x="3357" y="495"/>
                        </a:lnTo>
                        <a:lnTo>
                          <a:pt x="3352" y="485"/>
                        </a:lnTo>
                        <a:lnTo>
                          <a:pt x="3142" y="485"/>
                        </a:lnTo>
                        <a:lnTo>
                          <a:pt x="3139" y="495"/>
                        </a:lnTo>
                        <a:lnTo>
                          <a:pt x="3134" y="502"/>
                        </a:lnTo>
                        <a:lnTo>
                          <a:pt x="3129" y="510"/>
                        </a:lnTo>
                        <a:lnTo>
                          <a:pt x="3122" y="517"/>
                        </a:lnTo>
                        <a:lnTo>
                          <a:pt x="3115" y="524"/>
                        </a:lnTo>
                        <a:lnTo>
                          <a:pt x="3108" y="531"/>
                        </a:lnTo>
                        <a:lnTo>
                          <a:pt x="3101" y="536"/>
                        </a:lnTo>
                        <a:lnTo>
                          <a:pt x="3093" y="541"/>
                        </a:lnTo>
                        <a:lnTo>
                          <a:pt x="3086" y="546"/>
                        </a:lnTo>
                        <a:lnTo>
                          <a:pt x="3078" y="549"/>
                        </a:lnTo>
                        <a:lnTo>
                          <a:pt x="3069" y="553"/>
                        </a:lnTo>
                        <a:lnTo>
                          <a:pt x="3061" y="554"/>
                        </a:lnTo>
                        <a:lnTo>
                          <a:pt x="3054" y="556"/>
                        </a:lnTo>
                        <a:lnTo>
                          <a:pt x="3046" y="558"/>
                        </a:lnTo>
                        <a:lnTo>
                          <a:pt x="3037" y="560"/>
                        </a:lnTo>
                        <a:lnTo>
                          <a:pt x="3027" y="560"/>
                        </a:lnTo>
                        <a:lnTo>
                          <a:pt x="3017" y="560"/>
                        </a:lnTo>
                        <a:lnTo>
                          <a:pt x="3007" y="558"/>
                        </a:lnTo>
                        <a:lnTo>
                          <a:pt x="2996" y="556"/>
                        </a:lnTo>
                        <a:lnTo>
                          <a:pt x="2986" y="553"/>
                        </a:lnTo>
                        <a:lnTo>
                          <a:pt x="2976" y="549"/>
                        </a:lnTo>
                        <a:lnTo>
                          <a:pt x="2968" y="544"/>
                        </a:lnTo>
                        <a:lnTo>
                          <a:pt x="2959" y="539"/>
                        </a:lnTo>
                        <a:lnTo>
                          <a:pt x="2949" y="534"/>
                        </a:lnTo>
                        <a:lnTo>
                          <a:pt x="2942" y="527"/>
                        </a:lnTo>
                        <a:lnTo>
                          <a:pt x="2935" y="521"/>
                        </a:lnTo>
                        <a:lnTo>
                          <a:pt x="2929" y="514"/>
                        </a:lnTo>
                        <a:lnTo>
                          <a:pt x="2924" y="505"/>
                        </a:lnTo>
                        <a:lnTo>
                          <a:pt x="2920" y="497"/>
                        </a:lnTo>
                        <a:lnTo>
                          <a:pt x="2919" y="488"/>
                        </a:lnTo>
                        <a:lnTo>
                          <a:pt x="2917" y="480"/>
                        </a:lnTo>
                        <a:lnTo>
                          <a:pt x="2915" y="470"/>
                        </a:lnTo>
                        <a:lnTo>
                          <a:pt x="2915" y="465"/>
                        </a:lnTo>
                        <a:lnTo>
                          <a:pt x="2917" y="460"/>
                        </a:lnTo>
                        <a:lnTo>
                          <a:pt x="2917" y="455"/>
                        </a:lnTo>
                        <a:lnTo>
                          <a:pt x="2919" y="448"/>
                        </a:lnTo>
                        <a:lnTo>
                          <a:pt x="2920" y="443"/>
                        </a:lnTo>
                        <a:lnTo>
                          <a:pt x="2924" y="438"/>
                        </a:lnTo>
                        <a:lnTo>
                          <a:pt x="2925" y="431"/>
                        </a:lnTo>
                        <a:lnTo>
                          <a:pt x="2929" y="426"/>
                        </a:lnTo>
                        <a:lnTo>
                          <a:pt x="3139" y="68"/>
                        </a:lnTo>
                        <a:close/>
                        <a:moveTo>
                          <a:pt x="3245" y="294"/>
                        </a:moveTo>
                        <a:lnTo>
                          <a:pt x="3210" y="356"/>
                        </a:lnTo>
                        <a:lnTo>
                          <a:pt x="3283" y="356"/>
                        </a:lnTo>
                        <a:lnTo>
                          <a:pt x="3245" y="294"/>
                        </a:lnTo>
                        <a:close/>
                        <a:moveTo>
                          <a:pt x="3266" y="249"/>
                        </a:moveTo>
                        <a:lnTo>
                          <a:pt x="3328" y="363"/>
                        </a:lnTo>
                        <a:lnTo>
                          <a:pt x="3330" y="366"/>
                        </a:lnTo>
                        <a:lnTo>
                          <a:pt x="3332" y="368"/>
                        </a:lnTo>
                        <a:lnTo>
                          <a:pt x="3333" y="370"/>
                        </a:lnTo>
                        <a:lnTo>
                          <a:pt x="3335" y="371"/>
                        </a:lnTo>
                        <a:lnTo>
                          <a:pt x="3339" y="371"/>
                        </a:lnTo>
                        <a:lnTo>
                          <a:pt x="3340" y="373"/>
                        </a:lnTo>
                        <a:lnTo>
                          <a:pt x="3344" y="373"/>
                        </a:lnTo>
                        <a:lnTo>
                          <a:pt x="3347" y="373"/>
                        </a:lnTo>
                        <a:lnTo>
                          <a:pt x="3350" y="373"/>
                        </a:lnTo>
                        <a:lnTo>
                          <a:pt x="3354" y="373"/>
                        </a:lnTo>
                        <a:lnTo>
                          <a:pt x="3356" y="371"/>
                        </a:lnTo>
                        <a:lnTo>
                          <a:pt x="3359" y="371"/>
                        </a:lnTo>
                        <a:lnTo>
                          <a:pt x="3361" y="370"/>
                        </a:lnTo>
                        <a:lnTo>
                          <a:pt x="3361" y="368"/>
                        </a:lnTo>
                        <a:lnTo>
                          <a:pt x="3362" y="366"/>
                        </a:lnTo>
                        <a:lnTo>
                          <a:pt x="3362" y="363"/>
                        </a:lnTo>
                        <a:lnTo>
                          <a:pt x="3362" y="363"/>
                        </a:lnTo>
                        <a:lnTo>
                          <a:pt x="3362" y="363"/>
                        </a:lnTo>
                        <a:lnTo>
                          <a:pt x="3362" y="361"/>
                        </a:lnTo>
                        <a:lnTo>
                          <a:pt x="3361" y="361"/>
                        </a:lnTo>
                        <a:lnTo>
                          <a:pt x="3361" y="360"/>
                        </a:lnTo>
                        <a:lnTo>
                          <a:pt x="3361" y="360"/>
                        </a:lnTo>
                        <a:lnTo>
                          <a:pt x="3361" y="358"/>
                        </a:lnTo>
                        <a:lnTo>
                          <a:pt x="3359" y="356"/>
                        </a:lnTo>
                        <a:lnTo>
                          <a:pt x="3296" y="239"/>
                        </a:lnTo>
                        <a:lnTo>
                          <a:pt x="3295" y="238"/>
                        </a:lnTo>
                        <a:lnTo>
                          <a:pt x="3293" y="236"/>
                        </a:lnTo>
                        <a:lnTo>
                          <a:pt x="3291" y="234"/>
                        </a:lnTo>
                        <a:lnTo>
                          <a:pt x="3289" y="234"/>
                        </a:lnTo>
                        <a:lnTo>
                          <a:pt x="3288" y="233"/>
                        </a:lnTo>
                        <a:lnTo>
                          <a:pt x="3286" y="233"/>
                        </a:lnTo>
                        <a:lnTo>
                          <a:pt x="3283" y="233"/>
                        </a:lnTo>
                        <a:lnTo>
                          <a:pt x="3281" y="233"/>
                        </a:lnTo>
                        <a:lnTo>
                          <a:pt x="3278" y="233"/>
                        </a:lnTo>
                        <a:lnTo>
                          <a:pt x="3274" y="233"/>
                        </a:lnTo>
                        <a:lnTo>
                          <a:pt x="3273" y="234"/>
                        </a:lnTo>
                        <a:lnTo>
                          <a:pt x="3269" y="236"/>
                        </a:lnTo>
                        <a:lnTo>
                          <a:pt x="3267" y="239"/>
                        </a:lnTo>
                        <a:lnTo>
                          <a:pt x="3267" y="243"/>
                        </a:lnTo>
                        <a:lnTo>
                          <a:pt x="3266" y="246"/>
                        </a:lnTo>
                        <a:lnTo>
                          <a:pt x="3266" y="249"/>
                        </a:lnTo>
                        <a:close/>
                        <a:moveTo>
                          <a:pt x="3145" y="427"/>
                        </a:moveTo>
                        <a:lnTo>
                          <a:pt x="3144" y="427"/>
                        </a:lnTo>
                        <a:lnTo>
                          <a:pt x="3140" y="427"/>
                        </a:lnTo>
                        <a:lnTo>
                          <a:pt x="3139" y="429"/>
                        </a:lnTo>
                        <a:lnTo>
                          <a:pt x="3137" y="429"/>
                        </a:lnTo>
                        <a:lnTo>
                          <a:pt x="3135" y="429"/>
                        </a:lnTo>
                        <a:lnTo>
                          <a:pt x="3134" y="431"/>
                        </a:lnTo>
                        <a:lnTo>
                          <a:pt x="3132" y="431"/>
                        </a:lnTo>
                        <a:lnTo>
                          <a:pt x="3130" y="432"/>
                        </a:lnTo>
                        <a:lnTo>
                          <a:pt x="3129" y="432"/>
                        </a:lnTo>
                        <a:lnTo>
                          <a:pt x="3127" y="434"/>
                        </a:lnTo>
                        <a:lnTo>
                          <a:pt x="3127" y="436"/>
                        </a:lnTo>
                        <a:lnTo>
                          <a:pt x="3125" y="436"/>
                        </a:lnTo>
                        <a:lnTo>
                          <a:pt x="3125" y="438"/>
                        </a:lnTo>
                        <a:lnTo>
                          <a:pt x="3125" y="439"/>
                        </a:lnTo>
                        <a:lnTo>
                          <a:pt x="3125" y="441"/>
                        </a:lnTo>
                        <a:lnTo>
                          <a:pt x="3125" y="441"/>
                        </a:lnTo>
                        <a:lnTo>
                          <a:pt x="3125" y="443"/>
                        </a:lnTo>
                        <a:lnTo>
                          <a:pt x="3125" y="444"/>
                        </a:lnTo>
                        <a:lnTo>
                          <a:pt x="3125" y="446"/>
                        </a:lnTo>
                        <a:lnTo>
                          <a:pt x="3125" y="448"/>
                        </a:lnTo>
                        <a:lnTo>
                          <a:pt x="3127" y="448"/>
                        </a:lnTo>
                        <a:lnTo>
                          <a:pt x="3127" y="449"/>
                        </a:lnTo>
                        <a:lnTo>
                          <a:pt x="3129" y="451"/>
                        </a:lnTo>
                        <a:lnTo>
                          <a:pt x="3130" y="451"/>
                        </a:lnTo>
                        <a:lnTo>
                          <a:pt x="3132" y="453"/>
                        </a:lnTo>
                        <a:lnTo>
                          <a:pt x="3132" y="455"/>
                        </a:lnTo>
                        <a:lnTo>
                          <a:pt x="3134" y="455"/>
                        </a:lnTo>
                        <a:lnTo>
                          <a:pt x="3135" y="456"/>
                        </a:lnTo>
                        <a:lnTo>
                          <a:pt x="3137" y="456"/>
                        </a:lnTo>
                        <a:lnTo>
                          <a:pt x="3139" y="456"/>
                        </a:lnTo>
                        <a:lnTo>
                          <a:pt x="3140" y="456"/>
                        </a:lnTo>
                        <a:lnTo>
                          <a:pt x="3142" y="456"/>
                        </a:lnTo>
                        <a:lnTo>
                          <a:pt x="3340" y="456"/>
                        </a:lnTo>
                        <a:lnTo>
                          <a:pt x="3345" y="456"/>
                        </a:lnTo>
                        <a:lnTo>
                          <a:pt x="3350" y="458"/>
                        </a:lnTo>
                        <a:lnTo>
                          <a:pt x="3356" y="458"/>
                        </a:lnTo>
                        <a:lnTo>
                          <a:pt x="3361" y="458"/>
                        </a:lnTo>
                        <a:lnTo>
                          <a:pt x="3364" y="460"/>
                        </a:lnTo>
                        <a:lnTo>
                          <a:pt x="3367" y="460"/>
                        </a:lnTo>
                        <a:lnTo>
                          <a:pt x="3371" y="461"/>
                        </a:lnTo>
                        <a:lnTo>
                          <a:pt x="3372" y="463"/>
                        </a:lnTo>
                        <a:lnTo>
                          <a:pt x="3376" y="465"/>
                        </a:lnTo>
                        <a:lnTo>
                          <a:pt x="3378" y="466"/>
                        </a:lnTo>
                        <a:lnTo>
                          <a:pt x="3381" y="470"/>
                        </a:lnTo>
                        <a:lnTo>
                          <a:pt x="3383" y="471"/>
                        </a:lnTo>
                        <a:lnTo>
                          <a:pt x="3386" y="475"/>
                        </a:lnTo>
                        <a:lnTo>
                          <a:pt x="3389" y="478"/>
                        </a:lnTo>
                        <a:lnTo>
                          <a:pt x="3391" y="482"/>
                        </a:lnTo>
                        <a:lnTo>
                          <a:pt x="3394" y="485"/>
                        </a:lnTo>
                        <a:lnTo>
                          <a:pt x="3398" y="492"/>
                        </a:lnTo>
                        <a:lnTo>
                          <a:pt x="3403" y="497"/>
                        </a:lnTo>
                        <a:lnTo>
                          <a:pt x="3406" y="502"/>
                        </a:lnTo>
                        <a:lnTo>
                          <a:pt x="3411" y="507"/>
                        </a:lnTo>
                        <a:lnTo>
                          <a:pt x="3415" y="512"/>
                        </a:lnTo>
                        <a:lnTo>
                          <a:pt x="3418" y="516"/>
                        </a:lnTo>
                        <a:lnTo>
                          <a:pt x="3422" y="517"/>
                        </a:lnTo>
                        <a:lnTo>
                          <a:pt x="3427" y="521"/>
                        </a:lnTo>
                        <a:lnTo>
                          <a:pt x="3430" y="522"/>
                        </a:lnTo>
                        <a:lnTo>
                          <a:pt x="3435" y="524"/>
                        </a:lnTo>
                        <a:lnTo>
                          <a:pt x="3440" y="526"/>
                        </a:lnTo>
                        <a:lnTo>
                          <a:pt x="3445" y="527"/>
                        </a:lnTo>
                        <a:lnTo>
                          <a:pt x="3450" y="527"/>
                        </a:lnTo>
                        <a:lnTo>
                          <a:pt x="3455" y="529"/>
                        </a:lnTo>
                        <a:lnTo>
                          <a:pt x="3462" y="529"/>
                        </a:lnTo>
                        <a:lnTo>
                          <a:pt x="3467" y="529"/>
                        </a:lnTo>
                        <a:lnTo>
                          <a:pt x="3471" y="529"/>
                        </a:lnTo>
                        <a:lnTo>
                          <a:pt x="3474" y="527"/>
                        </a:lnTo>
                        <a:lnTo>
                          <a:pt x="3476" y="527"/>
                        </a:lnTo>
                        <a:lnTo>
                          <a:pt x="3477" y="526"/>
                        </a:lnTo>
                        <a:lnTo>
                          <a:pt x="3479" y="522"/>
                        </a:lnTo>
                        <a:lnTo>
                          <a:pt x="3481" y="521"/>
                        </a:lnTo>
                        <a:lnTo>
                          <a:pt x="3481" y="517"/>
                        </a:lnTo>
                        <a:lnTo>
                          <a:pt x="3481" y="516"/>
                        </a:lnTo>
                        <a:lnTo>
                          <a:pt x="3481" y="512"/>
                        </a:lnTo>
                        <a:lnTo>
                          <a:pt x="3481" y="510"/>
                        </a:lnTo>
                        <a:lnTo>
                          <a:pt x="3481" y="510"/>
                        </a:lnTo>
                        <a:lnTo>
                          <a:pt x="3479" y="509"/>
                        </a:lnTo>
                        <a:lnTo>
                          <a:pt x="3479" y="507"/>
                        </a:lnTo>
                        <a:lnTo>
                          <a:pt x="3477" y="505"/>
                        </a:lnTo>
                        <a:lnTo>
                          <a:pt x="3476" y="504"/>
                        </a:lnTo>
                        <a:lnTo>
                          <a:pt x="3474" y="504"/>
                        </a:lnTo>
                        <a:lnTo>
                          <a:pt x="3472" y="502"/>
                        </a:lnTo>
                        <a:lnTo>
                          <a:pt x="3471" y="502"/>
                        </a:lnTo>
                        <a:lnTo>
                          <a:pt x="3469" y="502"/>
                        </a:lnTo>
                        <a:lnTo>
                          <a:pt x="3469" y="502"/>
                        </a:lnTo>
                        <a:lnTo>
                          <a:pt x="3467" y="502"/>
                        </a:lnTo>
                        <a:lnTo>
                          <a:pt x="3466" y="502"/>
                        </a:lnTo>
                        <a:lnTo>
                          <a:pt x="3464" y="500"/>
                        </a:lnTo>
                        <a:lnTo>
                          <a:pt x="3462" y="500"/>
                        </a:lnTo>
                        <a:lnTo>
                          <a:pt x="3461" y="500"/>
                        </a:lnTo>
                        <a:lnTo>
                          <a:pt x="3459" y="500"/>
                        </a:lnTo>
                        <a:lnTo>
                          <a:pt x="3457" y="500"/>
                        </a:lnTo>
                        <a:lnTo>
                          <a:pt x="3455" y="500"/>
                        </a:lnTo>
                        <a:lnTo>
                          <a:pt x="3455" y="500"/>
                        </a:lnTo>
                        <a:lnTo>
                          <a:pt x="3454" y="500"/>
                        </a:lnTo>
                        <a:lnTo>
                          <a:pt x="3452" y="500"/>
                        </a:lnTo>
                        <a:lnTo>
                          <a:pt x="3452" y="500"/>
                        </a:lnTo>
                        <a:lnTo>
                          <a:pt x="3450" y="500"/>
                        </a:lnTo>
                        <a:lnTo>
                          <a:pt x="3449" y="499"/>
                        </a:lnTo>
                        <a:lnTo>
                          <a:pt x="3447" y="499"/>
                        </a:lnTo>
                        <a:lnTo>
                          <a:pt x="3445" y="497"/>
                        </a:lnTo>
                        <a:lnTo>
                          <a:pt x="3444" y="495"/>
                        </a:lnTo>
                        <a:lnTo>
                          <a:pt x="3440" y="495"/>
                        </a:lnTo>
                        <a:lnTo>
                          <a:pt x="3438" y="493"/>
                        </a:lnTo>
                        <a:lnTo>
                          <a:pt x="3437" y="492"/>
                        </a:lnTo>
                        <a:lnTo>
                          <a:pt x="3435" y="488"/>
                        </a:lnTo>
                        <a:lnTo>
                          <a:pt x="3433" y="487"/>
                        </a:lnTo>
                        <a:lnTo>
                          <a:pt x="3432" y="483"/>
                        </a:lnTo>
                        <a:lnTo>
                          <a:pt x="3430" y="482"/>
                        </a:lnTo>
                        <a:lnTo>
                          <a:pt x="3427" y="478"/>
                        </a:lnTo>
                        <a:lnTo>
                          <a:pt x="3425" y="473"/>
                        </a:lnTo>
                        <a:lnTo>
                          <a:pt x="3422" y="470"/>
                        </a:lnTo>
                        <a:lnTo>
                          <a:pt x="3418" y="466"/>
                        </a:lnTo>
                        <a:lnTo>
                          <a:pt x="3416" y="461"/>
                        </a:lnTo>
                        <a:lnTo>
                          <a:pt x="3413" y="458"/>
                        </a:lnTo>
                        <a:lnTo>
                          <a:pt x="3411" y="453"/>
                        </a:lnTo>
                        <a:lnTo>
                          <a:pt x="3408" y="451"/>
                        </a:lnTo>
                        <a:lnTo>
                          <a:pt x="3406" y="448"/>
                        </a:lnTo>
                        <a:lnTo>
                          <a:pt x="3405" y="444"/>
                        </a:lnTo>
                        <a:lnTo>
                          <a:pt x="3403" y="443"/>
                        </a:lnTo>
                        <a:lnTo>
                          <a:pt x="3401" y="441"/>
                        </a:lnTo>
                        <a:lnTo>
                          <a:pt x="3394" y="438"/>
                        </a:lnTo>
                        <a:lnTo>
                          <a:pt x="3389" y="436"/>
                        </a:lnTo>
                        <a:lnTo>
                          <a:pt x="3383" y="432"/>
                        </a:lnTo>
                        <a:lnTo>
                          <a:pt x="3376" y="431"/>
                        </a:lnTo>
                        <a:lnTo>
                          <a:pt x="3367" y="429"/>
                        </a:lnTo>
                        <a:lnTo>
                          <a:pt x="3359" y="429"/>
                        </a:lnTo>
                        <a:lnTo>
                          <a:pt x="3350" y="427"/>
                        </a:lnTo>
                        <a:lnTo>
                          <a:pt x="3340" y="427"/>
                        </a:lnTo>
                        <a:lnTo>
                          <a:pt x="3145" y="427"/>
                        </a:lnTo>
                        <a:close/>
                        <a:moveTo>
                          <a:pt x="3161" y="105"/>
                        </a:moveTo>
                        <a:lnTo>
                          <a:pt x="2964" y="441"/>
                        </a:lnTo>
                        <a:lnTo>
                          <a:pt x="2963" y="444"/>
                        </a:lnTo>
                        <a:lnTo>
                          <a:pt x="2961" y="448"/>
                        </a:lnTo>
                        <a:lnTo>
                          <a:pt x="2959" y="451"/>
                        </a:lnTo>
                        <a:lnTo>
                          <a:pt x="2957" y="455"/>
                        </a:lnTo>
                        <a:lnTo>
                          <a:pt x="2957" y="458"/>
                        </a:lnTo>
                        <a:lnTo>
                          <a:pt x="2956" y="461"/>
                        </a:lnTo>
                        <a:lnTo>
                          <a:pt x="2956" y="465"/>
                        </a:lnTo>
                        <a:lnTo>
                          <a:pt x="2956" y="468"/>
                        </a:lnTo>
                        <a:lnTo>
                          <a:pt x="2956" y="473"/>
                        </a:lnTo>
                        <a:lnTo>
                          <a:pt x="2957" y="478"/>
                        </a:lnTo>
                        <a:lnTo>
                          <a:pt x="2957" y="483"/>
                        </a:lnTo>
                        <a:lnTo>
                          <a:pt x="2959" y="487"/>
                        </a:lnTo>
                        <a:lnTo>
                          <a:pt x="2963" y="492"/>
                        </a:lnTo>
                        <a:lnTo>
                          <a:pt x="2964" y="497"/>
                        </a:lnTo>
                        <a:lnTo>
                          <a:pt x="2968" y="500"/>
                        </a:lnTo>
                        <a:lnTo>
                          <a:pt x="2973" y="505"/>
                        </a:lnTo>
                        <a:lnTo>
                          <a:pt x="2976" y="509"/>
                        </a:lnTo>
                        <a:lnTo>
                          <a:pt x="2981" y="512"/>
                        </a:lnTo>
                        <a:lnTo>
                          <a:pt x="2985" y="516"/>
                        </a:lnTo>
                        <a:lnTo>
                          <a:pt x="2990" y="519"/>
                        </a:lnTo>
                        <a:lnTo>
                          <a:pt x="2995" y="521"/>
                        </a:lnTo>
                        <a:lnTo>
                          <a:pt x="3000" y="522"/>
                        </a:lnTo>
                        <a:lnTo>
                          <a:pt x="3007" y="524"/>
                        </a:lnTo>
                        <a:lnTo>
                          <a:pt x="3012" y="526"/>
                        </a:lnTo>
                        <a:lnTo>
                          <a:pt x="3018" y="526"/>
                        </a:lnTo>
                        <a:lnTo>
                          <a:pt x="3024" y="526"/>
                        </a:lnTo>
                        <a:lnTo>
                          <a:pt x="3029" y="524"/>
                        </a:lnTo>
                        <a:lnTo>
                          <a:pt x="3032" y="522"/>
                        </a:lnTo>
                        <a:lnTo>
                          <a:pt x="3035" y="521"/>
                        </a:lnTo>
                        <a:lnTo>
                          <a:pt x="3037" y="519"/>
                        </a:lnTo>
                        <a:lnTo>
                          <a:pt x="3039" y="516"/>
                        </a:lnTo>
                        <a:lnTo>
                          <a:pt x="3039" y="512"/>
                        </a:lnTo>
                        <a:lnTo>
                          <a:pt x="3039" y="510"/>
                        </a:lnTo>
                        <a:lnTo>
                          <a:pt x="3039" y="509"/>
                        </a:lnTo>
                        <a:lnTo>
                          <a:pt x="3039" y="507"/>
                        </a:lnTo>
                        <a:lnTo>
                          <a:pt x="3037" y="505"/>
                        </a:lnTo>
                        <a:lnTo>
                          <a:pt x="3035" y="504"/>
                        </a:lnTo>
                        <a:lnTo>
                          <a:pt x="3034" y="502"/>
                        </a:lnTo>
                        <a:lnTo>
                          <a:pt x="3032" y="502"/>
                        </a:lnTo>
                        <a:lnTo>
                          <a:pt x="3030" y="500"/>
                        </a:lnTo>
                        <a:lnTo>
                          <a:pt x="3029" y="500"/>
                        </a:lnTo>
                        <a:lnTo>
                          <a:pt x="3029" y="500"/>
                        </a:lnTo>
                        <a:lnTo>
                          <a:pt x="3027" y="500"/>
                        </a:lnTo>
                        <a:lnTo>
                          <a:pt x="3027" y="499"/>
                        </a:lnTo>
                        <a:lnTo>
                          <a:pt x="3025" y="499"/>
                        </a:lnTo>
                        <a:lnTo>
                          <a:pt x="3024" y="499"/>
                        </a:lnTo>
                        <a:lnTo>
                          <a:pt x="3022" y="497"/>
                        </a:lnTo>
                        <a:lnTo>
                          <a:pt x="3020" y="497"/>
                        </a:lnTo>
                        <a:lnTo>
                          <a:pt x="3018" y="497"/>
                        </a:lnTo>
                        <a:lnTo>
                          <a:pt x="3017" y="495"/>
                        </a:lnTo>
                        <a:lnTo>
                          <a:pt x="3015" y="495"/>
                        </a:lnTo>
                        <a:lnTo>
                          <a:pt x="3013" y="495"/>
                        </a:lnTo>
                        <a:lnTo>
                          <a:pt x="3012" y="493"/>
                        </a:lnTo>
                        <a:lnTo>
                          <a:pt x="3010" y="493"/>
                        </a:lnTo>
                        <a:lnTo>
                          <a:pt x="3010" y="492"/>
                        </a:lnTo>
                        <a:lnTo>
                          <a:pt x="3008" y="492"/>
                        </a:lnTo>
                        <a:lnTo>
                          <a:pt x="3007" y="490"/>
                        </a:lnTo>
                        <a:lnTo>
                          <a:pt x="3005" y="488"/>
                        </a:lnTo>
                        <a:lnTo>
                          <a:pt x="3003" y="488"/>
                        </a:lnTo>
                        <a:lnTo>
                          <a:pt x="3002" y="487"/>
                        </a:lnTo>
                        <a:lnTo>
                          <a:pt x="3002" y="485"/>
                        </a:lnTo>
                        <a:lnTo>
                          <a:pt x="3000" y="483"/>
                        </a:lnTo>
                        <a:lnTo>
                          <a:pt x="2998" y="483"/>
                        </a:lnTo>
                        <a:lnTo>
                          <a:pt x="2998" y="482"/>
                        </a:lnTo>
                        <a:lnTo>
                          <a:pt x="2996" y="480"/>
                        </a:lnTo>
                        <a:lnTo>
                          <a:pt x="2995" y="478"/>
                        </a:lnTo>
                        <a:lnTo>
                          <a:pt x="2995" y="477"/>
                        </a:lnTo>
                        <a:lnTo>
                          <a:pt x="2995" y="475"/>
                        </a:lnTo>
                        <a:lnTo>
                          <a:pt x="2993" y="471"/>
                        </a:lnTo>
                        <a:lnTo>
                          <a:pt x="2993" y="470"/>
                        </a:lnTo>
                        <a:lnTo>
                          <a:pt x="2993" y="468"/>
                        </a:lnTo>
                        <a:lnTo>
                          <a:pt x="2993" y="466"/>
                        </a:lnTo>
                        <a:lnTo>
                          <a:pt x="2993" y="463"/>
                        </a:lnTo>
                        <a:lnTo>
                          <a:pt x="2993" y="460"/>
                        </a:lnTo>
                        <a:lnTo>
                          <a:pt x="2993" y="458"/>
                        </a:lnTo>
                        <a:lnTo>
                          <a:pt x="2995" y="455"/>
                        </a:lnTo>
                        <a:lnTo>
                          <a:pt x="2995" y="453"/>
                        </a:lnTo>
                        <a:lnTo>
                          <a:pt x="2996" y="449"/>
                        </a:lnTo>
                        <a:lnTo>
                          <a:pt x="2998" y="448"/>
                        </a:lnTo>
                        <a:lnTo>
                          <a:pt x="3000" y="446"/>
                        </a:lnTo>
                        <a:lnTo>
                          <a:pt x="3193" y="116"/>
                        </a:lnTo>
                        <a:lnTo>
                          <a:pt x="3193" y="114"/>
                        </a:lnTo>
                        <a:lnTo>
                          <a:pt x="3195" y="114"/>
                        </a:lnTo>
                        <a:lnTo>
                          <a:pt x="3195" y="112"/>
                        </a:lnTo>
                        <a:lnTo>
                          <a:pt x="3195" y="112"/>
                        </a:lnTo>
                        <a:lnTo>
                          <a:pt x="3195" y="111"/>
                        </a:lnTo>
                        <a:lnTo>
                          <a:pt x="3196" y="109"/>
                        </a:lnTo>
                        <a:lnTo>
                          <a:pt x="3196" y="109"/>
                        </a:lnTo>
                        <a:lnTo>
                          <a:pt x="3196" y="107"/>
                        </a:lnTo>
                        <a:lnTo>
                          <a:pt x="3196" y="105"/>
                        </a:lnTo>
                        <a:lnTo>
                          <a:pt x="3196" y="104"/>
                        </a:lnTo>
                        <a:lnTo>
                          <a:pt x="3195" y="102"/>
                        </a:lnTo>
                        <a:lnTo>
                          <a:pt x="3195" y="100"/>
                        </a:lnTo>
                        <a:lnTo>
                          <a:pt x="3195" y="100"/>
                        </a:lnTo>
                        <a:lnTo>
                          <a:pt x="3193" y="99"/>
                        </a:lnTo>
                        <a:lnTo>
                          <a:pt x="3193" y="97"/>
                        </a:lnTo>
                        <a:lnTo>
                          <a:pt x="3191" y="97"/>
                        </a:lnTo>
                        <a:lnTo>
                          <a:pt x="3191" y="95"/>
                        </a:lnTo>
                        <a:lnTo>
                          <a:pt x="3190" y="95"/>
                        </a:lnTo>
                        <a:lnTo>
                          <a:pt x="3188" y="94"/>
                        </a:lnTo>
                        <a:lnTo>
                          <a:pt x="3186" y="94"/>
                        </a:lnTo>
                        <a:lnTo>
                          <a:pt x="3184" y="94"/>
                        </a:lnTo>
                        <a:lnTo>
                          <a:pt x="3184" y="94"/>
                        </a:lnTo>
                        <a:lnTo>
                          <a:pt x="3183" y="92"/>
                        </a:lnTo>
                        <a:lnTo>
                          <a:pt x="3179" y="92"/>
                        </a:lnTo>
                        <a:lnTo>
                          <a:pt x="3178" y="94"/>
                        </a:lnTo>
                        <a:lnTo>
                          <a:pt x="3174" y="94"/>
                        </a:lnTo>
                        <a:lnTo>
                          <a:pt x="3173" y="95"/>
                        </a:lnTo>
                        <a:lnTo>
                          <a:pt x="3169" y="95"/>
                        </a:lnTo>
                        <a:lnTo>
                          <a:pt x="3167" y="99"/>
                        </a:lnTo>
                        <a:lnTo>
                          <a:pt x="3166" y="100"/>
                        </a:lnTo>
                        <a:lnTo>
                          <a:pt x="3164" y="104"/>
                        </a:lnTo>
                        <a:lnTo>
                          <a:pt x="3161" y="105"/>
                        </a:lnTo>
                        <a:close/>
                        <a:moveTo>
                          <a:pt x="3205" y="55"/>
                        </a:moveTo>
                        <a:lnTo>
                          <a:pt x="3203" y="55"/>
                        </a:lnTo>
                        <a:lnTo>
                          <a:pt x="3201" y="56"/>
                        </a:lnTo>
                        <a:lnTo>
                          <a:pt x="3200" y="56"/>
                        </a:lnTo>
                        <a:lnTo>
                          <a:pt x="3198" y="56"/>
                        </a:lnTo>
                        <a:lnTo>
                          <a:pt x="3196" y="58"/>
                        </a:lnTo>
                        <a:lnTo>
                          <a:pt x="3195" y="58"/>
                        </a:lnTo>
                        <a:lnTo>
                          <a:pt x="3193" y="60"/>
                        </a:lnTo>
                        <a:lnTo>
                          <a:pt x="3191" y="60"/>
                        </a:lnTo>
                        <a:lnTo>
                          <a:pt x="3190" y="61"/>
                        </a:lnTo>
                        <a:lnTo>
                          <a:pt x="3190" y="63"/>
                        </a:lnTo>
                        <a:lnTo>
                          <a:pt x="3188" y="65"/>
                        </a:lnTo>
                        <a:lnTo>
                          <a:pt x="3188" y="66"/>
                        </a:lnTo>
                        <a:lnTo>
                          <a:pt x="3188" y="68"/>
                        </a:lnTo>
                        <a:lnTo>
                          <a:pt x="3186" y="70"/>
                        </a:lnTo>
                        <a:lnTo>
                          <a:pt x="3186" y="72"/>
                        </a:lnTo>
                        <a:lnTo>
                          <a:pt x="3186" y="73"/>
                        </a:lnTo>
                        <a:lnTo>
                          <a:pt x="3186" y="75"/>
                        </a:lnTo>
                        <a:lnTo>
                          <a:pt x="3186" y="75"/>
                        </a:lnTo>
                        <a:lnTo>
                          <a:pt x="3188" y="77"/>
                        </a:lnTo>
                        <a:lnTo>
                          <a:pt x="3188" y="78"/>
                        </a:lnTo>
                        <a:lnTo>
                          <a:pt x="3188" y="80"/>
                        </a:lnTo>
                        <a:lnTo>
                          <a:pt x="3190" y="82"/>
                        </a:lnTo>
                        <a:lnTo>
                          <a:pt x="3190" y="83"/>
                        </a:lnTo>
                        <a:lnTo>
                          <a:pt x="3191" y="83"/>
                        </a:lnTo>
                        <a:lnTo>
                          <a:pt x="3193" y="85"/>
                        </a:lnTo>
                        <a:lnTo>
                          <a:pt x="3195" y="85"/>
                        </a:lnTo>
                        <a:lnTo>
                          <a:pt x="3196" y="87"/>
                        </a:lnTo>
                        <a:lnTo>
                          <a:pt x="3198" y="87"/>
                        </a:lnTo>
                        <a:lnTo>
                          <a:pt x="3200" y="87"/>
                        </a:lnTo>
                        <a:lnTo>
                          <a:pt x="3201" y="88"/>
                        </a:lnTo>
                        <a:lnTo>
                          <a:pt x="3203" y="88"/>
                        </a:lnTo>
                        <a:lnTo>
                          <a:pt x="3205" y="88"/>
                        </a:lnTo>
                        <a:lnTo>
                          <a:pt x="3206" y="88"/>
                        </a:lnTo>
                        <a:lnTo>
                          <a:pt x="3208" y="88"/>
                        </a:lnTo>
                        <a:lnTo>
                          <a:pt x="3212" y="88"/>
                        </a:lnTo>
                        <a:lnTo>
                          <a:pt x="3213" y="87"/>
                        </a:lnTo>
                        <a:lnTo>
                          <a:pt x="3215" y="87"/>
                        </a:lnTo>
                        <a:lnTo>
                          <a:pt x="3217" y="87"/>
                        </a:lnTo>
                        <a:lnTo>
                          <a:pt x="3218" y="85"/>
                        </a:lnTo>
                        <a:lnTo>
                          <a:pt x="3220" y="83"/>
                        </a:lnTo>
                        <a:lnTo>
                          <a:pt x="3220" y="83"/>
                        </a:lnTo>
                        <a:lnTo>
                          <a:pt x="3222" y="82"/>
                        </a:lnTo>
                        <a:lnTo>
                          <a:pt x="3223" y="80"/>
                        </a:lnTo>
                        <a:lnTo>
                          <a:pt x="3223" y="78"/>
                        </a:lnTo>
                        <a:lnTo>
                          <a:pt x="3225" y="77"/>
                        </a:lnTo>
                        <a:lnTo>
                          <a:pt x="3225" y="75"/>
                        </a:lnTo>
                        <a:lnTo>
                          <a:pt x="3225" y="75"/>
                        </a:lnTo>
                        <a:lnTo>
                          <a:pt x="3225" y="73"/>
                        </a:lnTo>
                        <a:lnTo>
                          <a:pt x="3225" y="72"/>
                        </a:lnTo>
                        <a:lnTo>
                          <a:pt x="3225" y="70"/>
                        </a:lnTo>
                        <a:lnTo>
                          <a:pt x="3225" y="68"/>
                        </a:lnTo>
                        <a:lnTo>
                          <a:pt x="3223" y="66"/>
                        </a:lnTo>
                        <a:lnTo>
                          <a:pt x="3223" y="65"/>
                        </a:lnTo>
                        <a:lnTo>
                          <a:pt x="3222" y="63"/>
                        </a:lnTo>
                        <a:lnTo>
                          <a:pt x="3220" y="61"/>
                        </a:lnTo>
                        <a:lnTo>
                          <a:pt x="3220" y="60"/>
                        </a:lnTo>
                        <a:lnTo>
                          <a:pt x="3218" y="60"/>
                        </a:lnTo>
                        <a:lnTo>
                          <a:pt x="3217" y="58"/>
                        </a:lnTo>
                        <a:lnTo>
                          <a:pt x="3215" y="58"/>
                        </a:lnTo>
                        <a:lnTo>
                          <a:pt x="3213" y="56"/>
                        </a:lnTo>
                        <a:lnTo>
                          <a:pt x="3212" y="56"/>
                        </a:lnTo>
                        <a:lnTo>
                          <a:pt x="3208" y="56"/>
                        </a:lnTo>
                        <a:lnTo>
                          <a:pt x="3206" y="55"/>
                        </a:lnTo>
                        <a:lnTo>
                          <a:pt x="3205" y="55"/>
                        </a:lnTo>
                        <a:close/>
                        <a:moveTo>
                          <a:pt x="3904" y="0"/>
                        </a:moveTo>
                        <a:lnTo>
                          <a:pt x="3920" y="0"/>
                        </a:lnTo>
                        <a:lnTo>
                          <a:pt x="3935" y="0"/>
                        </a:lnTo>
                        <a:lnTo>
                          <a:pt x="3952" y="2"/>
                        </a:lnTo>
                        <a:lnTo>
                          <a:pt x="3967" y="4"/>
                        </a:lnTo>
                        <a:lnTo>
                          <a:pt x="3981" y="5"/>
                        </a:lnTo>
                        <a:lnTo>
                          <a:pt x="3996" y="9"/>
                        </a:lnTo>
                        <a:lnTo>
                          <a:pt x="4009" y="11"/>
                        </a:lnTo>
                        <a:lnTo>
                          <a:pt x="4023" y="14"/>
                        </a:lnTo>
                        <a:lnTo>
                          <a:pt x="4036" y="19"/>
                        </a:lnTo>
                        <a:lnTo>
                          <a:pt x="4050" y="22"/>
                        </a:lnTo>
                        <a:lnTo>
                          <a:pt x="4062" y="27"/>
                        </a:lnTo>
                        <a:lnTo>
                          <a:pt x="4072" y="33"/>
                        </a:lnTo>
                        <a:lnTo>
                          <a:pt x="4082" y="38"/>
                        </a:lnTo>
                        <a:lnTo>
                          <a:pt x="4092" y="44"/>
                        </a:lnTo>
                        <a:lnTo>
                          <a:pt x="4102" y="51"/>
                        </a:lnTo>
                        <a:lnTo>
                          <a:pt x="4111" y="56"/>
                        </a:lnTo>
                        <a:lnTo>
                          <a:pt x="4118" y="65"/>
                        </a:lnTo>
                        <a:lnTo>
                          <a:pt x="4124" y="72"/>
                        </a:lnTo>
                        <a:lnTo>
                          <a:pt x="4130" y="80"/>
                        </a:lnTo>
                        <a:lnTo>
                          <a:pt x="4133" y="87"/>
                        </a:lnTo>
                        <a:lnTo>
                          <a:pt x="4136" y="95"/>
                        </a:lnTo>
                        <a:lnTo>
                          <a:pt x="4140" y="104"/>
                        </a:lnTo>
                        <a:lnTo>
                          <a:pt x="4141" y="112"/>
                        </a:lnTo>
                        <a:lnTo>
                          <a:pt x="4141" y="122"/>
                        </a:lnTo>
                        <a:lnTo>
                          <a:pt x="4141" y="127"/>
                        </a:lnTo>
                        <a:lnTo>
                          <a:pt x="4140" y="134"/>
                        </a:lnTo>
                        <a:lnTo>
                          <a:pt x="4138" y="139"/>
                        </a:lnTo>
                        <a:lnTo>
                          <a:pt x="4136" y="146"/>
                        </a:lnTo>
                        <a:lnTo>
                          <a:pt x="4133" y="153"/>
                        </a:lnTo>
                        <a:lnTo>
                          <a:pt x="4128" y="158"/>
                        </a:lnTo>
                        <a:lnTo>
                          <a:pt x="4123" y="165"/>
                        </a:lnTo>
                        <a:lnTo>
                          <a:pt x="4118" y="170"/>
                        </a:lnTo>
                        <a:lnTo>
                          <a:pt x="4113" y="177"/>
                        </a:lnTo>
                        <a:lnTo>
                          <a:pt x="4106" y="180"/>
                        </a:lnTo>
                        <a:lnTo>
                          <a:pt x="4099" y="185"/>
                        </a:lnTo>
                        <a:lnTo>
                          <a:pt x="4091" y="188"/>
                        </a:lnTo>
                        <a:lnTo>
                          <a:pt x="4082" y="190"/>
                        </a:lnTo>
                        <a:lnTo>
                          <a:pt x="4074" y="192"/>
                        </a:lnTo>
                        <a:lnTo>
                          <a:pt x="4065" y="194"/>
                        </a:lnTo>
                        <a:lnTo>
                          <a:pt x="4055" y="194"/>
                        </a:lnTo>
                        <a:lnTo>
                          <a:pt x="4052" y="194"/>
                        </a:lnTo>
                        <a:lnTo>
                          <a:pt x="4048" y="194"/>
                        </a:lnTo>
                        <a:lnTo>
                          <a:pt x="4045" y="194"/>
                        </a:lnTo>
                        <a:lnTo>
                          <a:pt x="4041" y="194"/>
                        </a:lnTo>
                        <a:lnTo>
                          <a:pt x="4038" y="194"/>
                        </a:lnTo>
                        <a:lnTo>
                          <a:pt x="4035" y="194"/>
                        </a:lnTo>
                        <a:lnTo>
                          <a:pt x="4031" y="192"/>
                        </a:lnTo>
                        <a:lnTo>
                          <a:pt x="4028" y="192"/>
                        </a:lnTo>
                        <a:lnTo>
                          <a:pt x="4019" y="190"/>
                        </a:lnTo>
                        <a:lnTo>
                          <a:pt x="4011" y="187"/>
                        </a:lnTo>
                        <a:lnTo>
                          <a:pt x="4001" y="183"/>
                        </a:lnTo>
                        <a:lnTo>
                          <a:pt x="3991" y="178"/>
                        </a:lnTo>
                        <a:lnTo>
                          <a:pt x="3979" y="173"/>
                        </a:lnTo>
                        <a:lnTo>
                          <a:pt x="3969" y="166"/>
                        </a:lnTo>
                        <a:lnTo>
                          <a:pt x="3955" y="160"/>
                        </a:lnTo>
                        <a:lnTo>
                          <a:pt x="3943" y="151"/>
                        </a:lnTo>
                        <a:lnTo>
                          <a:pt x="3940" y="149"/>
                        </a:lnTo>
                        <a:lnTo>
                          <a:pt x="3936" y="148"/>
                        </a:lnTo>
                        <a:lnTo>
                          <a:pt x="3931" y="146"/>
                        </a:lnTo>
                        <a:lnTo>
                          <a:pt x="3928" y="144"/>
                        </a:lnTo>
                        <a:lnTo>
                          <a:pt x="3925" y="144"/>
                        </a:lnTo>
                        <a:lnTo>
                          <a:pt x="3921" y="143"/>
                        </a:lnTo>
                        <a:lnTo>
                          <a:pt x="3918" y="143"/>
                        </a:lnTo>
                        <a:lnTo>
                          <a:pt x="3913" y="143"/>
                        </a:lnTo>
                        <a:lnTo>
                          <a:pt x="3911" y="143"/>
                        </a:lnTo>
                        <a:lnTo>
                          <a:pt x="3908" y="143"/>
                        </a:lnTo>
                        <a:lnTo>
                          <a:pt x="3904" y="144"/>
                        </a:lnTo>
                        <a:lnTo>
                          <a:pt x="3901" y="144"/>
                        </a:lnTo>
                        <a:lnTo>
                          <a:pt x="3899" y="146"/>
                        </a:lnTo>
                        <a:lnTo>
                          <a:pt x="3898" y="146"/>
                        </a:lnTo>
                        <a:lnTo>
                          <a:pt x="3894" y="148"/>
                        </a:lnTo>
                        <a:lnTo>
                          <a:pt x="3892" y="149"/>
                        </a:lnTo>
                        <a:lnTo>
                          <a:pt x="3891" y="151"/>
                        </a:lnTo>
                        <a:lnTo>
                          <a:pt x="3889" y="153"/>
                        </a:lnTo>
                        <a:lnTo>
                          <a:pt x="3889" y="155"/>
                        </a:lnTo>
                        <a:lnTo>
                          <a:pt x="3887" y="156"/>
                        </a:lnTo>
                        <a:lnTo>
                          <a:pt x="3887" y="158"/>
                        </a:lnTo>
                        <a:lnTo>
                          <a:pt x="3886" y="160"/>
                        </a:lnTo>
                        <a:lnTo>
                          <a:pt x="3886" y="163"/>
                        </a:lnTo>
                        <a:lnTo>
                          <a:pt x="3886" y="165"/>
                        </a:lnTo>
                        <a:lnTo>
                          <a:pt x="3886" y="168"/>
                        </a:lnTo>
                        <a:lnTo>
                          <a:pt x="3886" y="170"/>
                        </a:lnTo>
                        <a:lnTo>
                          <a:pt x="3887" y="173"/>
                        </a:lnTo>
                        <a:lnTo>
                          <a:pt x="3889" y="177"/>
                        </a:lnTo>
                        <a:lnTo>
                          <a:pt x="3891" y="178"/>
                        </a:lnTo>
                        <a:lnTo>
                          <a:pt x="3894" y="180"/>
                        </a:lnTo>
                        <a:lnTo>
                          <a:pt x="3898" y="183"/>
                        </a:lnTo>
                        <a:lnTo>
                          <a:pt x="3901" y="185"/>
                        </a:lnTo>
                        <a:lnTo>
                          <a:pt x="3904" y="187"/>
                        </a:lnTo>
                        <a:lnTo>
                          <a:pt x="3908" y="187"/>
                        </a:lnTo>
                        <a:lnTo>
                          <a:pt x="3913" y="190"/>
                        </a:lnTo>
                        <a:lnTo>
                          <a:pt x="3918" y="192"/>
                        </a:lnTo>
                        <a:lnTo>
                          <a:pt x="3925" y="194"/>
                        </a:lnTo>
                        <a:lnTo>
                          <a:pt x="3931" y="195"/>
                        </a:lnTo>
                        <a:lnTo>
                          <a:pt x="3940" y="199"/>
                        </a:lnTo>
                        <a:lnTo>
                          <a:pt x="3948" y="200"/>
                        </a:lnTo>
                        <a:lnTo>
                          <a:pt x="3958" y="204"/>
                        </a:lnTo>
                        <a:lnTo>
                          <a:pt x="3967" y="205"/>
                        </a:lnTo>
                        <a:lnTo>
                          <a:pt x="3975" y="209"/>
                        </a:lnTo>
                        <a:lnTo>
                          <a:pt x="3984" y="210"/>
                        </a:lnTo>
                        <a:lnTo>
                          <a:pt x="3992" y="212"/>
                        </a:lnTo>
                        <a:lnTo>
                          <a:pt x="3999" y="216"/>
                        </a:lnTo>
                        <a:lnTo>
                          <a:pt x="4006" y="217"/>
                        </a:lnTo>
                        <a:lnTo>
                          <a:pt x="4013" y="219"/>
                        </a:lnTo>
                        <a:lnTo>
                          <a:pt x="4019" y="221"/>
                        </a:lnTo>
                        <a:lnTo>
                          <a:pt x="4026" y="224"/>
                        </a:lnTo>
                        <a:lnTo>
                          <a:pt x="4033" y="226"/>
                        </a:lnTo>
                        <a:lnTo>
                          <a:pt x="4041" y="229"/>
                        </a:lnTo>
                        <a:lnTo>
                          <a:pt x="4048" y="231"/>
                        </a:lnTo>
                        <a:lnTo>
                          <a:pt x="4055" y="234"/>
                        </a:lnTo>
                        <a:lnTo>
                          <a:pt x="4062" y="238"/>
                        </a:lnTo>
                        <a:lnTo>
                          <a:pt x="4070" y="241"/>
                        </a:lnTo>
                        <a:lnTo>
                          <a:pt x="4077" y="244"/>
                        </a:lnTo>
                        <a:lnTo>
                          <a:pt x="4084" y="248"/>
                        </a:lnTo>
                        <a:lnTo>
                          <a:pt x="4091" y="251"/>
                        </a:lnTo>
                        <a:lnTo>
                          <a:pt x="4097" y="255"/>
                        </a:lnTo>
                        <a:lnTo>
                          <a:pt x="4102" y="260"/>
                        </a:lnTo>
                        <a:lnTo>
                          <a:pt x="4108" y="263"/>
                        </a:lnTo>
                        <a:lnTo>
                          <a:pt x="4113" y="266"/>
                        </a:lnTo>
                        <a:lnTo>
                          <a:pt x="4118" y="270"/>
                        </a:lnTo>
                        <a:lnTo>
                          <a:pt x="4130" y="283"/>
                        </a:lnTo>
                        <a:lnTo>
                          <a:pt x="4141" y="297"/>
                        </a:lnTo>
                        <a:lnTo>
                          <a:pt x="4150" y="310"/>
                        </a:lnTo>
                        <a:lnTo>
                          <a:pt x="4157" y="324"/>
                        </a:lnTo>
                        <a:lnTo>
                          <a:pt x="4163" y="339"/>
                        </a:lnTo>
                        <a:lnTo>
                          <a:pt x="4167" y="355"/>
                        </a:lnTo>
                        <a:lnTo>
                          <a:pt x="4170" y="370"/>
                        </a:lnTo>
                        <a:lnTo>
                          <a:pt x="4170" y="385"/>
                        </a:lnTo>
                        <a:lnTo>
                          <a:pt x="4170" y="397"/>
                        </a:lnTo>
                        <a:lnTo>
                          <a:pt x="4169" y="409"/>
                        </a:lnTo>
                        <a:lnTo>
                          <a:pt x="4167" y="421"/>
                        </a:lnTo>
                        <a:lnTo>
                          <a:pt x="4163" y="432"/>
                        </a:lnTo>
                        <a:lnTo>
                          <a:pt x="4158" y="443"/>
                        </a:lnTo>
                        <a:lnTo>
                          <a:pt x="4153" y="455"/>
                        </a:lnTo>
                        <a:lnTo>
                          <a:pt x="4148" y="465"/>
                        </a:lnTo>
                        <a:lnTo>
                          <a:pt x="4141" y="475"/>
                        </a:lnTo>
                        <a:lnTo>
                          <a:pt x="4133" y="487"/>
                        </a:lnTo>
                        <a:lnTo>
                          <a:pt x="4124" y="497"/>
                        </a:lnTo>
                        <a:lnTo>
                          <a:pt x="4114" y="505"/>
                        </a:lnTo>
                        <a:lnTo>
                          <a:pt x="4104" y="514"/>
                        </a:lnTo>
                        <a:lnTo>
                          <a:pt x="4092" y="522"/>
                        </a:lnTo>
                        <a:lnTo>
                          <a:pt x="4080" y="531"/>
                        </a:lnTo>
                        <a:lnTo>
                          <a:pt x="4067" y="538"/>
                        </a:lnTo>
                        <a:lnTo>
                          <a:pt x="4053" y="544"/>
                        </a:lnTo>
                        <a:lnTo>
                          <a:pt x="4038" y="551"/>
                        </a:lnTo>
                        <a:lnTo>
                          <a:pt x="4021" y="556"/>
                        </a:lnTo>
                        <a:lnTo>
                          <a:pt x="4004" y="561"/>
                        </a:lnTo>
                        <a:lnTo>
                          <a:pt x="3987" y="565"/>
                        </a:lnTo>
                        <a:lnTo>
                          <a:pt x="3969" y="566"/>
                        </a:lnTo>
                        <a:lnTo>
                          <a:pt x="3950" y="570"/>
                        </a:lnTo>
                        <a:lnTo>
                          <a:pt x="3931" y="570"/>
                        </a:lnTo>
                        <a:lnTo>
                          <a:pt x="3911" y="571"/>
                        </a:lnTo>
                        <a:lnTo>
                          <a:pt x="3889" y="570"/>
                        </a:lnTo>
                        <a:lnTo>
                          <a:pt x="3870" y="570"/>
                        </a:lnTo>
                        <a:lnTo>
                          <a:pt x="3850" y="566"/>
                        </a:lnTo>
                        <a:lnTo>
                          <a:pt x="3831" y="565"/>
                        </a:lnTo>
                        <a:lnTo>
                          <a:pt x="3815" y="561"/>
                        </a:lnTo>
                        <a:lnTo>
                          <a:pt x="3798" y="558"/>
                        </a:lnTo>
                        <a:lnTo>
                          <a:pt x="3782" y="553"/>
                        </a:lnTo>
                        <a:lnTo>
                          <a:pt x="3767" y="548"/>
                        </a:lnTo>
                        <a:lnTo>
                          <a:pt x="3754" y="543"/>
                        </a:lnTo>
                        <a:lnTo>
                          <a:pt x="3740" y="538"/>
                        </a:lnTo>
                        <a:lnTo>
                          <a:pt x="3728" y="532"/>
                        </a:lnTo>
                        <a:lnTo>
                          <a:pt x="3718" y="526"/>
                        </a:lnTo>
                        <a:lnTo>
                          <a:pt x="3708" y="519"/>
                        </a:lnTo>
                        <a:lnTo>
                          <a:pt x="3698" y="512"/>
                        </a:lnTo>
                        <a:lnTo>
                          <a:pt x="3689" y="504"/>
                        </a:lnTo>
                        <a:lnTo>
                          <a:pt x="3682" y="497"/>
                        </a:lnTo>
                        <a:lnTo>
                          <a:pt x="3676" y="488"/>
                        </a:lnTo>
                        <a:lnTo>
                          <a:pt x="3671" y="480"/>
                        </a:lnTo>
                        <a:lnTo>
                          <a:pt x="3665" y="473"/>
                        </a:lnTo>
                        <a:lnTo>
                          <a:pt x="3662" y="465"/>
                        </a:lnTo>
                        <a:lnTo>
                          <a:pt x="3659" y="456"/>
                        </a:lnTo>
                        <a:lnTo>
                          <a:pt x="3657" y="448"/>
                        </a:lnTo>
                        <a:lnTo>
                          <a:pt x="3655" y="441"/>
                        </a:lnTo>
                        <a:lnTo>
                          <a:pt x="3655" y="432"/>
                        </a:lnTo>
                        <a:lnTo>
                          <a:pt x="3655" y="421"/>
                        </a:lnTo>
                        <a:lnTo>
                          <a:pt x="3657" y="412"/>
                        </a:lnTo>
                        <a:lnTo>
                          <a:pt x="3660" y="402"/>
                        </a:lnTo>
                        <a:lnTo>
                          <a:pt x="3665" y="394"/>
                        </a:lnTo>
                        <a:lnTo>
                          <a:pt x="3671" y="385"/>
                        </a:lnTo>
                        <a:lnTo>
                          <a:pt x="3679" y="378"/>
                        </a:lnTo>
                        <a:lnTo>
                          <a:pt x="3687" y="371"/>
                        </a:lnTo>
                        <a:lnTo>
                          <a:pt x="3698" y="366"/>
                        </a:lnTo>
                        <a:lnTo>
                          <a:pt x="3704" y="363"/>
                        </a:lnTo>
                        <a:lnTo>
                          <a:pt x="3711" y="360"/>
                        </a:lnTo>
                        <a:lnTo>
                          <a:pt x="3720" y="356"/>
                        </a:lnTo>
                        <a:lnTo>
                          <a:pt x="3726" y="355"/>
                        </a:lnTo>
                        <a:lnTo>
                          <a:pt x="3735" y="353"/>
                        </a:lnTo>
                        <a:lnTo>
                          <a:pt x="3742" y="351"/>
                        </a:lnTo>
                        <a:lnTo>
                          <a:pt x="3750" y="349"/>
                        </a:lnTo>
                        <a:lnTo>
                          <a:pt x="3759" y="349"/>
                        </a:lnTo>
                        <a:lnTo>
                          <a:pt x="3764" y="349"/>
                        </a:lnTo>
                        <a:lnTo>
                          <a:pt x="3770" y="351"/>
                        </a:lnTo>
                        <a:lnTo>
                          <a:pt x="3776" y="351"/>
                        </a:lnTo>
                        <a:lnTo>
                          <a:pt x="3782" y="353"/>
                        </a:lnTo>
                        <a:lnTo>
                          <a:pt x="3787" y="355"/>
                        </a:lnTo>
                        <a:lnTo>
                          <a:pt x="3792" y="356"/>
                        </a:lnTo>
                        <a:lnTo>
                          <a:pt x="3799" y="358"/>
                        </a:lnTo>
                        <a:lnTo>
                          <a:pt x="3804" y="360"/>
                        </a:lnTo>
                        <a:lnTo>
                          <a:pt x="3809" y="361"/>
                        </a:lnTo>
                        <a:lnTo>
                          <a:pt x="3815" y="365"/>
                        </a:lnTo>
                        <a:lnTo>
                          <a:pt x="3821" y="368"/>
                        </a:lnTo>
                        <a:lnTo>
                          <a:pt x="3826" y="371"/>
                        </a:lnTo>
                        <a:lnTo>
                          <a:pt x="3833" y="375"/>
                        </a:lnTo>
                        <a:lnTo>
                          <a:pt x="3840" y="378"/>
                        </a:lnTo>
                        <a:lnTo>
                          <a:pt x="3845" y="382"/>
                        </a:lnTo>
                        <a:lnTo>
                          <a:pt x="3852" y="385"/>
                        </a:lnTo>
                        <a:lnTo>
                          <a:pt x="3859" y="390"/>
                        </a:lnTo>
                        <a:lnTo>
                          <a:pt x="3865" y="394"/>
                        </a:lnTo>
                        <a:lnTo>
                          <a:pt x="3870" y="397"/>
                        </a:lnTo>
                        <a:lnTo>
                          <a:pt x="3875" y="400"/>
                        </a:lnTo>
                        <a:lnTo>
                          <a:pt x="3881" y="402"/>
                        </a:lnTo>
                        <a:lnTo>
                          <a:pt x="3886" y="404"/>
                        </a:lnTo>
                        <a:lnTo>
                          <a:pt x="3889" y="405"/>
                        </a:lnTo>
                        <a:lnTo>
                          <a:pt x="3894" y="407"/>
                        </a:lnTo>
                        <a:lnTo>
                          <a:pt x="3896" y="407"/>
                        </a:lnTo>
                        <a:lnTo>
                          <a:pt x="3898" y="409"/>
                        </a:lnTo>
                        <a:lnTo>
                          <a:pt x="3899" y="409"/>
                        </a:lnTo>
                        <a:lnTo>
                          <a:pt x="3901" y="409"/>
                        </a:lnTo>
                        <a:lnTo>
                          <a:pt x="3903" y="409"/>
                        </a:lnTo>
                        <a:lnTo>
                          <a:pt x="3904" y="409"/>
                        </a:lnTo>
                        <a:lnTo>
                          <a:pt x="3906" y="409"/>
                        </a:lnTo>
                        <a:lnTo>
                          <a:pt x="3908" y="409"/>
                        </a:lnTo>
                        <a:lnTo>
                          <a:pt x="3911" y="409"/>
                        </a:lnTo>
                        <a:lnTo>
                          <a:pt x="3913" y="409"/>
                        </a:lnTo>
                        <a:lnTo>
                          <a:pt x="3916" y="409"/>
                        </a:lnTo>
                        <a:lnTo>
                          <a:pt x="3920" y="407"/>
                        </a:lnTo>
                        <a:lnTo>
                          <a:pt x="3923" y="407"/>
                        </a:lnTo>
                        <a:lnTo>
                          <a:pt x="3925" y="405"/>
                        </a:lnTo>
                        <a:lnTo>
                          <a:pt x="3928" y="404"/>
                        </a:lnTo>
                        <a:lnTo>
                          <a:pt x="3930" y="402"/>
                        </a:lnTo>
                        <a:lnTo>
                          <a:pt x="3931" y="400"/>
                        </a:lnTo>
                        <a:lnTo>
                          <a:pt x="3933" y="399"/>
                        </a:lnTo>
                        <a:lnTo>
                          <a:pt x="3935" y="397"/>
                        </a:lnTo>
                        <a:lnTo>
                          <a:pt x="3936" y="395"/>
                        </a:lnTo>
                        <a:lnTo>
                          <a:pt x="3938" y="394"/>
                        </a:lnTo>
                        <a:lnTo>
                          <a:pt x="3938" y="392"/>
                        </a:lnTo>
                        <a:lnTo>
                          <a:pt x="3940" y="388"/>
                        </a:lnTo>
                        <a:lnTo>
                          <a:pt x="3940" y="387"/>
                        </a:lnTo>
                        <a:lnTo>
                          <a:pt x="3938" y="382"/>
                        </a:lnTo>
                        <a:lnTo>
                          <a:pt x="3936" y="375"/>
                        </a:lnTo>
                        <a:lnTo>
                          <a:pt x="3931" y="370"/>
                        </a:lnTo>
                        <a:lnTo>
                          <a:pt x="3926" y="365"/>
                        </a:lnTo>
                        <a:lnTo>
                          <a:pt x="3918" y="361"/>
                        </a:lnTo>
                        <a:lnTo>
                          <a:pt x="3908" y="356"/>
                        </a:lnTo>
                        <a:lnTo>
                          <a:pt x="3896" y="353"/>
                        </a:lnTo>
                        <a:lnTo>
                          <a:pt x="3882" y="349"/>
                        </a:lnTo>
                        <a:lnTo>
                          <a:pt x="3859" y="344"/>
                        </a:lnTo>
                        <a:lnTo>
                          <a:pt x="3835" y="338"/>
                        </a:lnTo>
                        <a:lnTo>
                          <a:pt x="3813" y="331"/>
                        </a:lnTo>
                        <a:lnTo>
                          <a:pt x="3792" y="324"/>
                        </a:lnTo>
                        <a:lnTo>
                          <a:pt x="3774" y="317"/>
                        </a:lnTo>
                        <a:lnTo>
                          <a:pt x="3757" y="309"/>
                        </a:lnTo>
                        <a:lnTo>
                          <a:pt x="3742" y="300"/>
                        </a:lnTo>
                        <a:lnTo>
                          <a:pt x="3730" y="292"/>
                        </a:lnTo>
                        <a:lnTo>
                          <a:pt x="3718" y="283"/>
                        </a:lnTo>
                        <a:lnTo>
                          <a:pt x="3706" y="272"/>
                        </a:lnTo>
                        <a:lnTo>
                          <a:pt x="3698" y="261"/>
                        </a:lnTo>
                        <a:lnTo>
                          <a:pt x="3689" y="248"/>
                        </a:lnTo>
                        <a:lnTo>
                          <a:pt x="3682" y="236"/>
                        </a:lnTo>
                        <a:lnTo>
                          <a:pt x="3677" y="221"/>
                        </a:lnTo>
                        <a:lnTo>
                          <a:pt x="3674" y="205"/>
                        </a:lnTo>
                        <a:lnTo>
                          <a:pt x="3671" y="190"/>
                        </a:lnTo>
                        <a:lnTo>
                          <a:pt x="3672" y="177"/>
                        </a:lnTo>
                        <a:lnTo>
                          <a:pt x="3672" y="165"/>
                        </a:lnTo>
                        <a:lnTo>
                          <a:pt x="3676" y="153"/>
                        </a:lnTo>
                        <a:lnTo>
                          <a:pt x="3677" y="141"/>
                        </a:lnTo>
                        <a:lnTo>
                          <a:pt x="3681" y="131"/>
                        </a:lnTo>
                        <a:lnTo>
                          <a:pt x="3686" y="119"/>
                        </a:lnTo>
                        <a:lnTo>
                          <a:pt x="3691" y="109"/>
                        </a:lnTo>
                        <a:lnTo>
                          <a:pt x="3698" y="97"/>
                        </a:lnTo>
                        <a:lnTo>
                          <a:pt x="3704" y="87"/>
                        </a:lnTo>
                        <a:lnTo>
                          <a:pt x="3713" y="77"/>
                        </a:lnTo>
                        <a:lnTo>
                          <a:pt x="3721" y="68"/>
                        </a:lnTo>
                        <a:lnTo>
                          <a:pt x="3732" y="58"/>
                        </a:lnTo>
                        <a:lnTo>
                          <a:pt x="3742" y="51"/>
                        </a:lnTo>
                        <a:lnTo>
                          <a:pt x="3754" y="43"/>
                        </a:lnTo>
                        <a:lnTo>
                          <a:pt x="3765" y="36"/>
                        </a:lnTo>
                        <a:lnTo>
                          <a:pt x="3779" y="29"/>
                        </a:lnTo>
                        <a:lnTo>
                          <a:pt x="3791" y="22"/>
                        </a:lnTo>
                        <a:lnTo>
                          <a:pt x="3806" y="17"/>
                        </a:lnTo>
                        <a:lnTo>
                          <a:pt x="3820" y="12"/>
                        </a:lnTo>
                        <a:lnTo>
                          <a:pt x="3835" y="9"/>
                        </a:lnTo>
                        <a:lnTo>
                          <a:pt x="3852" y="5"/>
                        </a:lnTo>
                        <a:lnTo>
                          <a:pt x="3869" y="2"/>
                        </a:lnTo>
                        <a:lnTo>
                          <a:pt x="3886" y="0"/>
                        </a:lnTo>
                        <a:lnTo>
                          <a:pt x="3904" y="0"/>
                        </a:lnTo>
                        <a:close/>
                        <a:moveTo>
                          <a:pt x="3894" y="87"/>
                        </a:moveTo>
                        <a:lnTo>
                          <a:pt x="3891" y="88"/>
                        </a:lnTo>
                        <a:lnTo>
                          <a:pt x="3886" y="90"/>
                        </a:lnTo>
                        <a:lnTo>
                          <a:pt x="3882" y="94"/>
                        </a:lnTo>
                        <a:lnTo>
                          <a:pt x="3879" y="95"/>
                        </a:lnTo>
                        <a:lnTo>
                          <a:pt x="3877" y="97"/>
                        </a:lnTo>
                        <a:lnTo>
                          <a:pt x="3875" y="100"/>
                        </a:lnTo>
                        <a:lnTo>
                          <a:pt x="3874" y="102"/>
                        </a:lnTo>
                        <a:lnTo>
                          <a:pt x="3874" y="105"/>
                        </a:lnTo>
                        <a:lnTo>
                          <a:pt x="3874" y="107"/>
                        </a:lnTo>
                        <a:lnTo>
                          <a:pt x="3875" y="111"/>
                        </a:lnTo>
                        <a:lnTo>
                          <a:pt x="3877" y="112"/>
                        </a:lnTo>
                        <a:lnTo>
                          <a:pt x="3879" y="114"/>
                        </a:lnTo>
                        <a:lnTo>
                          <a:pt x="3882" y="116"/>
                        </a:lnTo>
                        <a:lnTo>
                          <a:pt x="3886" y="116"/>
                        </a:lnTo>
                        <a:lnTo>
                          <a:pt x="3891" y="117"/>
                        </a:lnTo>
                        <a:lnTo>
                          <a:pt x="3894" y="117"/>
                        </a:lnTo>
                        <a:lnTo>
                          <a:pt x="3898" y="116"/>
                        </a:lnTo>
                        <a:lnTo>
                          <a:pt x="3901" y="114"/>
                        </a:lnTo>
                        <a:lnTo>
                          <a:pt x="3904" y="114"/>
                        </a:lnTo>
                        <a:lnTo>
                          <a:pt x="3906" y="112"/>
                        </a:lnTo>
                        <a:lnTo>
                          <a:pt x="3909" y="112"/>
                        </a:lnTo>
                        <a:lnTo>
                          <a:pt x="3911" y="112"/>
                        </a:lnTo>
                        <a:lnTo>
                          <a:pt x="3914" y="111"/>
                        </a:lnTo>
                        <a:lnTo>
                          <a:pt x="3916" y="111"/>
                        </a:lnTo>
                        <a:lnTo>
                          <a:pt x="3918" y="111"/>
                        </a:lnTo>
                        <a:lnTo>
                          <a:pt x="3920" y="112"/>
                        </a:lnTo>
                        <a:lnTo>
                          <a:pt x="3921" y="112"/>
                        </a:lnTo>
                        <a:lnTo>
                          <a:pt x="3925" y="112"/>
                        </a:lnTo>
                        <a:lnTo>
                          <a:pt x="3926" y="114"/>
                        </a:lnTo>
                        <a:lnTo>
                          <a:pt x="3930" y="114"/>
                        </a:lnTo>
                        <a:lnTo>
                          <a:pt x="3933" y="116"/>
                        </a:lnTo>
                        <a:lnTo>
                          <a:pt x="3936" y="117"/>
                        </a:lnTo>
                        <a:lnTo>
                          <a:pt x="3943" y="119"/>
                        </a:lnTo>
                        <a:lnTo>
                          <a:pt x="3948" y="122"/>
                        </a:lnTo>
                        <a:lnTo>
                          <a:pt x="3955" y="124"/>
                        </a:lnTo>
                        <a:lnTo>
                          <a:pt x="3962" y="127"/>
                        </a:lnTo>
                        <a:lnTo>
                          <a:pt x="3967" y="131"/>
                        </a:lnTo>
                        <a:lnTo>
                          <a:pt x="3975" y="134"/>
                        </a:lnTo>
                        <a:lnTo>
                          <a:pt x="3982" y="138"/>
                        </a:lnTo>
                        <a:lnTo>
                          <a:pt x="3991" y="143"/>
                        </a:lnTo>
                        <a:lnTo>
                          <a:pt x="3997" y="146"/>
                        </a:lnTo>
                        <a:lnTo>
                          <a:pt x="4004" y="149"/>
                        </a:lnTo>
                        <a:lnTo>
                          <a:pt x="4009" y="153"/>
                        </a:lnTo>
                        <a:lnTo>
                          <a:pt x="4014" y="155"/>
                        </a:lnTo>
                        <a:lnTo>
                          <a:pt x="4019" y="158"/>
                        </a:lnTo>
                        <a:lnTo>
                          <a:pt x="4023" y="160"/>
                        </a:lnTo>
                        <a:lnTo>
                          <a:pt x="4026" y="161"/>
                        </a:lnTo>
                        <a:lnTo>
                          <a:pt x="4030" y="161"/>
                        </a:lnTo>
                        <a:lnTo>
                          <a:pt x="4033" y="163"/>
                        </a:lnTo>
                        <a:lnTo>
                          <a:pt x="4035" y="163"/>
                        </a:lnTo>
                        <a:lnTo>
                          <a:pt x="4038" y="163"/>
                        </a:lnTo>
                        <a:lnTo>
                          <a:pt x="4041" y="165"/>
                        </a:lnTo>
                        <a:lnTo>
                          <a:pt x="4043" y="165"/>
                        </a:lnTo>
                        <a:lnTo>
                          <a:pt x="4047" y="165"/>
                        </a:lnTo>
                        <a:lnTo>
                          <a:pt x="4048" y="165"/>
                        </a:lnTo>
                        <a:lnTo>
                          <a:pt x="4052" y="165"/>
                        </a:lnTo>
                        <a:lnTo>
                          <a:pt x="4058" y="165"/>
                        </a:lnTo>
                        <a:lnTo>
                          <a:pt x="4067" y="165"/>
                        </a:lnTo>
                        <a:lnTo>
                          <a:pt x="4074" y="163"/>
                        </a:lnTo>
                        <a:lnTo>
                          <a:pt x="4080" y="160"/>
                        </a:lnTo>
                        <a:lnTo>
                          <a:pt x="4086" y="156"/>
                        </a:lnTo>
                        <a:lnTo>
                          <a:pt x="4091" y="153"/>
                        </a:lnTo>
                        <a:lnTo>
                          <a:pt x="4096" y="149"/>
                        </a:lnTo>
                        <a:lnTo>
                          <a:pt x="4099" y="144"/>
                        </a:lnTo>
                        <a:lnTo>
                          <a:pt x="4101" y="143"/>
                        </a:lnTo>
                        <a:lnTo>
                          <a:pt x="4101" y="141"/>
                        </a:lnTo>
                        <a:lnTo>
                          <a:pt x="4102" y="139"/>
                        </a:lnTo>
                        <a:lnTo>
                          <a:pt x="4102" y="138"/>
                        </a:lnTo>
                        <a:lnTo>
                          <a:pt x="4102" y="136"/>
                        </a:lnTo>
                        <a:lnTo>
                          <a:pt x="4102" y="136"/>
                        </a:lnTo>
                        <a:lnTo>
                          <a:pt x="4104" y="134"/>
                        </a:lnTo>
                        <a:lnTo>
                          <a:pt x="4104" y="133"/>
                        </a:lnTo>
                        <a:lnTo>
                          <a:pt x="4102" y="131"/>
                        </a:lnTo>
                        <a:lnTo>
                          <a:pt x="4102" y="129"/>
                        </a:lnTo>
                        <a:lnTo>
                          <a:pt x="4102" y="127"/>
                        </a:lnTo>
                        <a:lnTo>
                          <a:pt x="4102" y="127"/>
                        </a:lnTo>
                        <a:lnTo>
                          <a:pt x="4101" y="126"/>
                        </a:lnTo>
                        <a:lnTo>
                          <a:pt x="4099" y="124"/>
                        </a:lnTo>
                        <a:lnTo>
                          <a:pt x="4099" y="122"/>
                        </a:lnTo>
                        <a:lnTo>
                          <a:pt x="4097" y="122"/>
                        </a:lnTo>
                        <a:lnTo>
                          <a:pt x="4096" y="121"/>
                        </a:lnTo>
                        <a:lnTo>
                          <a:pt x="4094" y="119"/>
                        </a:lnTo>
                        <a:lnTo>
                          <a:pt x="4092" y="117"/>
                        </a:lnTo>
                        <a:lnTo>
                          <a:pt x="4091" y="117"/>
                        </a:lnTo>
                        <a:lnTo>
                          <a:pt x="4089" y="116"/>
                        </a:lnTo>
                        <a:lnTo>
                          <a:pt x="4087" y="116"/>
                        </a:lnTo>
                        <a:lnTo>
                          <a:pt x="4086" y="116"/>
                        </a:lnTo>
                        <a:lnTo>
                          <a:pt x="4084" y="116"/>
                        </a:lnTo>
                        <a:lnTo>
                          <a:pt x="4082" y="116"/>
                        </a:lnTo>
                        <a:lnTo>
                          <a:pt x="4080" y="116"/>
                        </a:lnTo>
                        <a:lnTo>
                          <a:pt x="4079" y="117"/>
                        </a:lnTo>
                        <a:lnTo>
                          <a:pt x="4075" y="117"/>
                        </a:lnTo>
                        <a:lnTo>
                          <a:pt x="4074" y="119"/>
                        </a:lnTo>
                        <a:lnTo>
                          <a:pt x="4072" y="121"/>
                        </a:lnTo>
                        <a:lnTo>
                          <a:pt x="4072" y="122"/>
                        </a:lnTo>
                        <a:lnTo>
                          <a:pt x="4070" y="124"/>
                        </a:lnTo>
                        <a:lnTo>
                          <a:pt x="4069" y="126"/>
                        </a:lnTo>
                        <a:lnTo>
                          <a:pt x="4067" y="127"/>
                        </a:lnTo>
                        <a:lnTo>
                          <a:pt x="4063" y="129"/>
                        </a:lnTo>
                        <a:lnTo>
                          <a:pt x="4062" y="131"/>
                        </a:lnTo>
                        <a:lnTo>
                          <a:pt x="4058" y="133"/>
                        </a:lnTo>
                        <a:lnTo>
                          <a:pt x="4057" y="133"/>
                        </a:lnTo>
                        <a:lnTo>
                          <a:pt x="4053" y="134"/>
                        </a:lnTo>
                        <a:lnTo>
                          <a:pt x="4050" y="134"/>
                        </a:lnTo>
                        <a:lnTo>
                          <a:pt x="4047" y="133"/>
                        </a:lnTo>
                        <a:lnTo>
                          <a:pt x="4041" y="133"/>
                        </a:lnTo>
                        <a:lnTo>
                          <a:pt x="4036" y="131"/>
                        </a:lnTo>
                        <a:lnTo>
                          <a:pt x="4031" y="129"/>
                        </a:lnTo>
                        <a:lnTo>
                          <a:pt x="4025" y="127"/>
                        </a:lnTo>
                        <a:lnTo>
                          <a:pt x="4018" y="124"/>
                        </a:lnTo>
                        <a:lnTo>
                          <a:pt x="4011" y="121"/>
                        </a:lnTo>
                        <a:lnTo>
                          <a:pt x="4004" y="117"/>
                        </a:lnTo>
                        <a:lnTo>
                          <a:pt x="3991" y="109"/>
                        </a:lnTo>
                        <a:lnTo>
                          <a:pt x="3977" y="102"/>
                        </a:lnTo>
                        <a:lnTo>
                          <a:pt x="3965" y="97"/>
                        </a:lnTo>
                        <a:lnTo>
                          <a:pt x="3953" y="92"/>
                        </a:lnTo>
                        <a:lnTo>
                          <a:pt x="3943" y="88"/>
                        </a:lnTo>
                        <a:lnTo>
                          <a:pt x="3933" y="85"/>
                        </a:lnTo>
                        <a:lnTo>
                          <a:pt x="3925" y="85"/>
                        </a:lnTo>
                        <a:lnTo>
                          <a:pt x="3916" y="83"/>
                        </a:lnTo>
                        <a:lnTo>
                          <a:pt x="3913" y="83"/>
                        </a:lnTo>
                        <a:lnTo>
                          <a:pt x="3909" y="83"/>
                        </a:lnTo>
                        <a:lnTo>
                          <a:pt x="3908" y="83"/>
                        </a:lnTo>
                        <a:lnTo>
                          <a:pt x="3904" y="85"/>
                        </a:lnTo>
                        <a:lnTo>
                          <a:pt x="3903" y="85"/>
                        </a:lnTo>
                        <a:lnTo>
                          <a:pt x="3899" y="85"/>
                        </a:lnTo>
                        <a:lnTo>
                          <a:pt x="3898" y="87"/>
                        </a:lnTo>
                        <a:lnTo>
                          <a:pt x="3894" y="87"/>
                        </a:lnTo>
                        <a:close/>
                        <a:moveTo>
                          <a:pt x="3701" y="407"/>
                        </a:moveTo>
                        <a:lnTo>
                          <a:pt x="3699" y="410"/>
                        </a:lnTo>
                        <a:lnTo>
                          <a:pt x="3699" y="412"/>
                        </a:lnTo>
                        <a:lnTo>
                          <a:pt x="3698" y="416"/>
                        </a:lnTo>
                        <a:lnTo>
                          <a:pt x="3698" y="419"/>
                        </a:lnTo>
                        <a:lnTo>
                          <a:pt x="3698" y="421"/>
                        </a:lnTo>
                        <a:lnTo>
                          <a:pt x="3698" y="424"/>
                        </a:lnTo>
                        <a:lnTo>
                          <a:pt x="3698" y="427"/>
                        </a:lnTo>
                        <a:lnTo>
                          <a:pt x="3698" y="431"/>
                        </a:lnTo>
                        <a:lnTo>
                          <a:pt x="3698" y="441"/>
                        </a:lnTo>
                        <a:lnTo>
                          <a:pt x="3699" y="449"/>
                        </a:lnTo>
                        <a:lnTo>
                          <a:pt x="3703" y="458"/>
                        </a:lnTo>
                        <a:lnTo>
                          <a:pt x="3708" y="466"/>
                        </a:lnTo>
                        <a:lnTo>
                          <a:pt x="3715" y="475"/>
                        </a:lnTo>
                        <a:lnTo>
                          <a:pt x="3723" y="483"/>
                        </a:lnTo>
                        <a:lnTo>
                          <a:pt x="3732" y="492"/>
                        </a:lnTo>
                        <a:lnTo>
                          <a:pt x="3742" y="499"/>
                        </a:lnTo>
                        <a:lnTo>
                          <a:pt x="3755" y="505"/>
                        </a:lnTo>
                        <a:lnTo>
                          <a:pt x="3767" y="512"/>
                        </a:lnTo>
                        <a:lnTo>
                          <a:pt x="3781" y="519"/>
                        </a:lnTo>
                        <a:lnTo>
                          <a:pt x="3796" y="524"/>
                        </a:lnTo>
                        <a:lnTo>
                          <a:pt x="3811" y="527"/>
                        </a:lnTo>
                        <a:lnTo>
                          <a:pt x="3828" y="531"/>
                        </a:lnTo>
                        <a:lnTo>
                          <a:pt x="3845" y="534"/>
                        </a:lnTo>
                        <a:lnTo>
                          <a:pt x="3862" y="538"/>
                        </a:lnTo>
                        <a:lnTo>
                          <a:pt x="3869" y="539"/>
                        </a:lnTo>
                        <a:lnTo>
                          <a:pt x="3875" y="539"/>
                        </a:lnTo>
                        <a:lnTo>
                          <a:pt x="3882" y="539"/>
                        </a:lnTo>
                        <a:lnTo>
                          <a:pt x="3889" y="539"/>
                        </a:lnTo>
                        <a:lnTo>
                          <a:pt x="3894" y="541"/>
                        </a:lnTo>
                        <a:lnTo>
                          <a:pt x="3899" y="541"/>
                        </a:lnTo>
                        <a:lnTo>
                          <a:pt x="3904" y="541"/>
                        </a:lnTo>
                        <a:lnTo>
                          <a:pt x="3909" y="541"/>
                        </a:lnTo>
                        <a:lnTo>
                          <a:pt x="3920" y="541"/>
                        </a:lnTo>
                        <a:lnTo>
                          <a:pt x="3931" y="541"/>
                        </a:lnTo>
                        <a:lnTo>
                          <a:pt x="3943" y="539"/>
                        </a:lnTo>
                        <a:lnTo>
                          <a:pt x="3953" y="538"/>
                        </a:lnTo>
                        <a:lnTo>
                          <a:pt x="3965" y="536"/>
                        </a:lnTo>
                        <a:lnTo>
                          <a:pt x="3975" y="534"/>
                        </a:lnTo>
                        <a:lnTo>
                          <a:pt x="3987" y="532"/>
                        </a:lnTo>
                        <a:lnTo>
                          <a:pt x="3997" y="531"/>
                        </a:lnTo>
                        <a:lnTo>
                          <a:pt x="4008" y="527"/>
                        </a:lnTo>
                        <a:lnTo>
                          <a:pt x="4018" y="524"/>
                        </a:lnTo>
                        <a:lnTo>
                          <a:pt x="4028" y="521"/>
                        </a:lnTo>
                        <a:lnTo>
                          <a:pt x="4036" y="517"/>
                        </a:lnTo>
                        <a:lnTo>
                          <a:pt x="4045" y="512"/>
                        </a:lnTo>
                        <a:lnTo>
                          <a:pt x="4053" y="509"/>
                        </a:lnTo>
                        <a:lnTo>
                          <a:pt x="4060" y="504"/>
                        </a:lnTo>
                        <a:lnTo>
                          <a:pt x="4067" y="500"/>
                        </a:lnTo>
                        <a:lnTo>
                          <a:pt x="4070" y="497"/>
                        </a:lnTo>
                        <a:lnTo>
                          <a:pt x="4074" y="493"/>
                        </a:lnTo>
                        <a:lnTo>
                          <a:pt x="4075" y="492"/>
                        </a:lnTo>
                        <a:lnTo>
                          <a:pt x="4077" y="488"/>
                        </a:lnTo>
                        <a:lnTo>
                          <a:pt x="4079" y="487"/>
                        </a:lnTo>
                        <a:lnTo>
                          <a:pt x="4080" y="483"/>
                        </a:lnTo>
                        <a:lnTo>
                          <a:pt x="4080" y="482"/>
                        </a:lnTo>
                        <a:lnTo>
                          <a:pt x="4080" y="480"/>
                        </a:lnTo>
                        <a:lnTo>
                          <a:pt x="4080" y="478"/>
                        </a:lnTo>
                        <a:lnTo>
                          <a:pt x="4080" y="477"/>
                        </a:lnTo>
                        <a:lnTo>
                          <a:pt x="4080" y="475"/>
                        </a:lnTo>
                        <a:lnTo>
                          <a:pt x="4080" y="475"/>
                        </a:lnTo>
                        <a:lnTo>
                          <a:pt x="4079" y="473"/>
                        </a:lnTo>
                        <a:lnTo>
                          <a:pt x="4079" y="471"/>
                        </a:lnTo>
                        <a:lnTo>
                          <a:pt x="4079" y="471"/>
                        </a:lnTo>
                        <a:lnTo>
                          <a:pt x="4077" y="470"/>
                        </a:lnTo>
                        <a:lnTo>
                          <a:pt x="4075" y="470"/>
                        </a:lnTo>
                        <a:lnTo>
                          <a:pt x="4074" y="468"/>
                        </a:lnTo>
                        <a:lnTo>
                          <a:pt x="4074" y="468"/>
                        </a:lnTo>
                        <a:lnTo>
                          <a:pt x="4072" y="466"/>
                        </a:lnTo>
                        <a:lnTo>
                          <a:pt x="4070" y="466"/>
                        </a:lnTo>
                        <a:lnTo>
                          <a:pt x="4069" y="466"/>
                        </a:lnTo>
                        <a:lnTo>
                          <a:pt x="4067" y="466"/>
                        </a:lnTo>
                        <a:lnTo>
                          <a:pt x="4065" y="466"/>
                        </a:lnTo>
                        <a:lnTo>
                          <a:pt x="4063" y="466"/>
                        </a:lnTo>
                        <a:lnTo>
                          <a:pt x="4060" y="466"/>
                        </a:lnTo>
                        <a:lnTo>
                          <a:pt x="4057" y="468"/>
                        </a:lnTo>
                        <a:lnTo>
                          <a:pt x="4055" y="468"/>
                        </a:lnTo>
                        <a:lnTo>
                          <a:pt x="4052" y="470"/>
                        </a:lnTo>
                        <a:lnTo>
                          <a:pt x="4048" y="471"/>
                        </a:lnTo>
                        <a:lnTo>
                          <a:pt x="4045" y="475"/>
                        </a:lnTo>
                        <a:lnTo>
                          <a:pt x="4041" y="477"/>
                        </a:lnTo>
                        <a:lnTo>
                          <a:pt x="4030" y="485"/>
                        </a:lnTo>
                        <a:lnTo>
                          <a:pt x="4016" y="493"/>
                        </a:lnTo>
                        <a:lnTo>
                          <a:pt x="4001" y="499"/>
                        </a:lnTo>
                        <a:lnTo>
                          <a:pt x="3986" y="504"/>
                        </a:lnTo>
                        <a:lnTo>
                          <a:pt x="3969" y="507"/>
                        </a:lnTo>
                        <a:lnTo>
                          <a:pt x="3950" y="510"/>
                        </a:lnTo>
                        <a:lnTo>
                          <a:pt x="3930" y="512"/>
                        </a:lnTo>
                        <a:lnTo>
                          <a:pt x="3909" y="512"/>
                        </a:lnTo>
                        <a:lnTo>
                          <a:pt x="3898" y="512"/>
                        </a:lnTo>
                        <a:lnTo>
                          <a:pt x="3887" y="512"/>
                        </a:lnTo>
                        <a:lnTo>
                          <a:pt x="3877" y="510"/>
                        </a:lnTo>
                        <a:lnTo>
                          <a:pt x="3867" y="510"/>
                        </a:lnTo>
                        <a:lnTo>
                          <a:pt x="3855" y="509"/>
                        </a:lnTo>
                        <a:lnTo>
                          <a:pt x="3845" y="507"/>
                        </a:lnTo>
                        <a:lnTo>
                          <a:pt x="3835" y="504"/>
                        </a:lnTo>
                        <a:lnTo>
                          <a:pt x="3825" y="502"/>
                        </a:lnTo>
                        <a:lnTo>
                          <a:pt x="3816" y="499"/>
                        </a:lnTo>
                        <a:lnTo>
                          <a:pt x="3806" y="497"/>
                        </a:lnTo>
                        <a:lnTo>
                          <a:pt x="3798" y="493"/>
                        </a:lnTo>
                        <a:lnTo>
                          <a:pt x="3789" y="490"/>
                        </a:lnTo>
                        <a:lnTo>
                          <a:pt x="3782" y="485"/>
                        </a:lnTo>
                        <a:lnTo>
                          <a:pt x="3774" y="482"/>
                        </a:lnTo>
                        <a:lnTo>
                          <a:pt x="3767" y="477"/>
                        </a:lnTo>
                        <a:lnTo>
                          <a:pt x="3760" y="473"/>
                        </a:lnTo>
                        <a:lnTo>
                          <a:pt x="3755" y="468"/>
                        </a:lnTo>
                        <a:lnTo>
                          <a:pt x="3750" y="463"/>
                        </a:lnTo>
                        <a:lnTo>
                          <a:pt x="3747" y="458"/>
                        </a:lnTo>
                        <a:lnTo>
                          <a:pt x="3742" y="453"/>
                        </a:lnTo>
                        <a:lnTo>
                          <a:pt x="3740" y="446"/>
                        </a:lnTo>
                        <a:lnTo>
                          <a:pt x="3738" y="441"/>
                        </a:lnTo>
                        <a:lnTo>
                          <a:pt x="3737" y="434"/>
                        </a:lnTo>
                        <a:lnTo>
                          <a:pt x="3737" y="427"/>
                        </a:lnTo>
                        <a:lnTo>
                          <a:pt x="3737" y="427"/>
                        </a:lnTo>
                        <a:lnTo>
                          <a:pt x="3737" y="426"/>
                        </a:lnTo>
                        <a:lnTo>
                          <a:pt x="3737" y="424"/>
                        </a:lnTo>
                        <a:lnTo>
                          <a:pt x="3737" y="424"/>
                        </a:lnTo>
                        <a:lnTo>
                          <a:pt x="3738" y="422"/>
                        </a:lnTo>
                        <a:lnTo>
                          <a:pt x="3738" y="419"/>
                        </a:lnTo>
                        <a:lnTo>
                          <a:pt x="3738" y="417"/>
                        </a:lnTo>
                        <a:lnTo>
                          <a:pt x="3740" y="416"/>
                        </a:lnTo>
                        <a:lnTo>
                          <a:pt x="3742" y="412"/>
                        </a:lnTo>
                        <a:lnTo>
                          <a:pt x="3742" y="410"/>
                        </a:lnTo>
                        <a:lnTo>
                          <a:pt x="3743" y="409"/>
                        </a:lnTo>
                        <a:lnTo>
                          <a:pt x="3743" y="405"/>
                        </a:lnTo>
                        <a:lnTo>
                          <a:pt x="3743" y="404"/>
                        </a:lnTo>
                        <a:lnTo>
                          <a:pt x="3745" y="402"/>
                        </a:lnTo>
                        <a:lnTo>
                          <a:pt x="3745" y="399"/>
                        </a:lnTo>
                        <a:lnTo>
                          <a:pt x="3745" y="397"/>
                        </a:lnTo>
                        <a:lnTo>
                          <a:pt x="3743" y="395"/>
                        </a:lnTo>
                        <a:lnTo>
                          <a:pt x="3742" y="394"/>
                        </a:lnTo>
                        <a:lnTo>
                          <a:pt x="3740" y="392"/>
                        </a:lnTo>
                        <a:lnTo>
                          <a:pt x="3738" y="390"/>
                        </a:lnTo>
                        <a:lnTo>
                          <a:pt x="3737" y="390"/>
                        </a:lnTo>
                        <a:lnTo>
                          <a:pt x="3735" y="390"/>
                        </a:lnTo>
                        <a:lnTo>
                          <a:pt x="3732" y="388"/>
                        </a:lnTo>
                        <a:lnTo>
                          <a:pt x="3730" y="388"/>
                        </a:lnTo>
                        <a:lnTo>
                          <a:pt x="3728" y="388"/>
                        </a:lnTo>
                        <a:lnTo>
                          <a:pt x="3725" y="388"/>
                        </a:lnTo>
                        <a:lnTo>
                          <a:pt x="3723" y="390"/>
                        </a:lnTo>
                        <a:lnTo>
                          <a:pt x="3721" y="390"/>
                        </a:lnTo>
                        <a:lnTo>
                          <a:pt x="3720" y="390"/>
                        </a:lnTo>
                        <a:lnTo>
                          <a:pt x="3716" y="392"/>
                        </a:lnTo>
                        <a:lnTo>
                          <a:pt x="3715" y="392"/>
                        </a:lnTo>
                        <a:lnTo>
                          <a:pt x="3713" y="394"/>
                        </a:lnTo>
                        <a:lnTo>
                          <a:pt x="3711" y="395"/>
                        </a:lnTo>
                        <a:lnTo>
                          <a:pt x="3709" y="397"/>
                        </a:lnTo>
                        <a:lnTo>
                          <a:pt x="3708" y="397"/>
                        </a:lnTo>
                        <a:lnTo>
                          <a:pt x="3706" y="399"/>
                        </a:lnTo>
                        <a:lnTo>
                          <a:pt x="3704" y="400"/>
                        </a:lnTo>
                        <a:lnTo>
                          <a:pt x="3703" y="404"/>
                        </a:lnTo>
                        <a:lnTo>
                          <a:pt x="3701" y="405"/>
                        </a:lnTo>
                        <a:lnTo>
                          <a:pt x="3701" y="407"/>
                        </a:lnTo>
                        <a:close/>
                        <a:moveTo>
                          <a:pt x="3723" y="119"/>
                        </a:moveTo>
                        <a:lnTo>
                          <a:pt x="3720" y="124"/>
                        </a:lnTo>
                        <a:lnTo>
                          <a:pt x="3718" y="129"/>
                        </a:lnTo>
                        <a:lnTo>
                          <a:pt x="3715" y="134"/>
                        </a:lnTo>
                        <a:lnTo>
                          <a:pt x="3713" y="141"/>
                        </a:lnTo>
                        <a:lnTo>
                          <a:pt x="3713" y="148"/>
                        </a:lnTo>
                        <a:lnTo>
                          <a:pt x="3711" y="155"/>
                        </a:lnTo>
                        <a:lnTo>
                          <a:pt x="3711" y="161"/>
                        </a:lnTo>
                        <a:lnTo>
                          <a:pt x="3711" y="170"/>
                        </a:lnTo>
                        <a:lnTo>
                          <a:pt x="3711" y="177"/>
                        </a:lnTo>
                        <a:lnTo>
                          <a:pt x="3711" y="185"/>
                        </a:lnTo>
                        <a:lnTo>
                          <a:pt x="3713" y="194"/>
                        </a:lnTo>
                        <a:lnTo>
                          <a:pt x="3715" y="202"/>
                        </a:lnTo>
                        <a:lnTo>
                          <a:pt x="3716" y="209"/>
                        </a:lnTo>
                        <a:lnTo>
                          <a:pt x="3720" y="217"/>
                        </a:lnTo>
                        <a:lnTo>
                          <a:pt x="3723" y="224"/>
                        </a:lnTo>
                        <a:lnTo>
                          <a:pt x="3726" y="233"/>
                        </a:lnTo>
                        <a:lnTo>
                          <a:pt x="3732" y="239"/>
                        </a:lnTo>
                        <a:lnTo>
                          <a:pt x="3737" y="246"/>
                        </a:lnTo>
                        <a:lnTo>
                          <a:pt x="3742" y="253"/>
                        </a:lnTo>
                        <a:lnTo>
                          <a:pt x="3748" y="260"/>
                        </a:lnTo>
                        <a:lnTo>
                          <a:pt x="3755" y="265"/>
                        </a:lnTo>
                        <a:lnTo>
                          <a:pt x="3762" y="272"/>
                        </a:lnTo>
                        <a:lnTo>
                          <a:pt x="3770" y="277"/>
                        </a:lnTo>
                        <a:lnTo>
                          <a:pt x="3779" y="280"/>
                        </a:lnTo>
                        <a:lnTo>
                          <a:pt x="3789" y="285"/>
                        </a:lnTo>
                        <a:lnTo>
                          <a:pt x="3799" y="290"/>
                        </a:lnTo>
                        <a:lnTo>
                          <a:pt x="3811" y="295"/>
                        </a:lnTo>
                        <a:lnTo>
                          <a:pt x="3823" y="299"/>
                        </a:lnTo>
                        <a:lnTo>
                          <a:pt x="3837" y="304"/>
                        </a:lnTo>
                        <a:lnTo>
                          <a:pt x="3848" y="309"/>
                        </a:lnTo>
                        <a:lnTo>
                          <a:pt x="3862" y="314"/>
                        </a:lnTo>
                        <a:lnTo>
                          <a:pt x="3877" y="317"/>
                        </a:lnTo>
                        <a:lnTo>
                          <a:pt x="3891" y="322"/>
                        </a:lnTo>
                        <a:lnTo>
                          <a:pt x="3903" y="326"/>
                        </a:lnTo>
                        <a:lnTo>
                          <a:pt x="3914" y="329"/>
                        </a:lnTo>
                        <a:lnTo>
                          <a:pt x="3925" y="333"/>
                        </a:lnTo>
                        <a:lnTo>
                          <a:pt x="3935" y="336"/>
                        </a:lnTo>
                        <a:lnTo>
                          <a:pt x="3943" y="339"/>
                        </a:lnTo>
                        <a:lnTo>
                          <a:pt x="3950" y="343"/>
                        </a:lnTo>
                        <a:lnTo>
                          <a:pt x="3955" y="346"/>
                        </a:lnTo>
                        <a:lnTo>
                          <a:pt x="3960" y="349"/>
                        </a:lnTo>
                        <a:lnTo>
                          <a:pt x="3964" y="353"/>
                        </a:lnTo>
                        <a:lnTo>
                          <a:pt x="3967" y="356"/>
                        </a:lnTo>
                        <a:lnTo>
                          <a:pt x="3970" y="361"/>
                        </a:lnTo>
                        <a:lnTo>
                          <a:pt x="3972" y="366"/>
                        </a:lnTo>
                        <a:lnTo>
                          <a:pt x="3974" y="371"/>
                        </a:lnTo>
                        <a:lnTo>
                          <a:pt x="3975" y="378"/>
                        </a:lnTo>
                        <a:lnTo>
                          <a:pt x="3975" y="383"/>
                        </a:lnTo>
                        <a:lnTo>
                          <a:pt x="3975" y="388"/>
                        </a:lnTo>
                        <a:lnTo>
                          <a:pt x="3977" y="390"/>
                        </a:lnTo>
                        <a:lnTo>
                          <a:pt x="3979" y="394"/>
                        </a:lnTo>
                        <a:lnTo>
                          <a:pt x="3981" y="395"/>
                        </a:lnTo>
                        <a:lnTo>
                          <a:pt x="3984" y="399"/>
                        </a:lnTo>
                        <a:lnTo>
                          <a:pt x="3986" y="399"/>
                        </a:lnTo>
                        <a:lnTo>
                          <a:pt x="3991" y="400"/>
                        </a:lnTo>
                        <a:lnTo>
                          <a:pt x="3994" y="400"/>
                        </a:lnTo>
                        <a:lnTo>
                          <a:pt x="3997" y="400"/>
                        </a:lnTo>
                        <a:lnTo>
                          <a:pt x="4001" y="399"/>
                        </a:lnTo>
                        <a:lnTo>
                          <a:pt x="4004" y="397"/>
                        </a:lnTo>
                        <a:lnTo>
                          <a:pt x="4006" y="395"/>
                        </a:lnTo>
                        <a:lnTo>
                          <a:pt x="4008" y="392"/>
                        </a:lnTo>
                        <a:lnTo>
                          <a:pt x="4009" y="388"/>
                        </a:lnTo>
                        <a:lnTo>
                          <a:pt x="4011" y="383"/>
                        </a:lnTo>
                        <a:lnTo>
                          <a:pt x="4011" y="378"/>
                        </a:lnTo>
                        <a:lnTo>
                          <a:pt x="4011" y="371"/>
                        </a:lnTo>
                        <a:lnTo>
                          <a:pt x="4009" y="365"/>
                        </a:lnTo>
                        <a:lnTo>
                          <a:pt x="4008" y="360"/>
                        </a:lnTo>
                        <a:lnTo>
                          <a:pt x="4006" y="353"/>
                        </a:lnTo>
                        <a:lnTo>
                          <a:pt x="4003" y="346"/>
                        </a:lnTo>
                        <a:lnTo>
                          <a:pt x="3997" y="341"/>
                        </a:lnTo>
                        <a:lnTo>
                          <a:pt x="3994" y="336"/>
                        </a:lnTo>
                        <a:lnTo>
                          <a:pt x="3989" y="331"/>
                        </a:lnTo>
                        <a:lnTo>
                          <a:pt x="3982" y="327"/>
                        </a:lnTo>
                        <a:lnTo>
                          <a:pt x="3975" y="322"/>
                        </a:lnTo>
                        <a:lnTo>
                          <a:pt x="3967" y="319"/>
                        </a:lnTo>
                        <a:lnTo>
                          <a:pt x="3958" y="314"/>
                        </a:lnTo>
                        <a:lnTo>
                          <a:pt x="3950" y="310"/>
                        </a:lnTo>
                        <a:lnTo>
                          <a:pt x="3940" y="305"/>
                        </a:lnTo>
                        <a:lnTo>
                          <a:pt x="3930" y="302"/>
                        </a:lnTo>
                        <a:lnTo>
                          <a:pt x="3918" y="299"/>
                        </a:lnTo>
                        <a:lnTo>
                          <a:pt x="3914" y="297"/>
                        </a:lnTo>
                        <a:lnTo>
                          <a:pt x="3909" y="295"/>
                        </a:lnTo>
                        <a:lnTo>
                          <a:pt x="3904" y="294"/>
                        </a:lnTo>
                        <a:lnTo>
                          <a:pt x="3899" y="294"/>
                        </a:lnTo>
                        <a:lnTo>
                          <a:pt x="3894" y="292"/>
                        </a:lnTo>
                        <a:lnTo>
                          <a:pt x="3887" y="290"/>
                        </a:lnTo>
                        <a:lnTo>
                          <a:pt x="3882" y="288"/>
                        </a:lnTo>
                        <a:lnTo>
                          <a:pt x="3875" y="287"/>
                        </a:lnTo>
                        <a:lnTo>
                          <a:pt x="3869" y="285"/>
                        </a:lnTo>
                        <a:lnTo>
                          <a:pt x="3862" y="283"/>
                        </a:lnTo>
                        <a:lnTo>
                          <a:pt x="3853" y="282"/>
                        </a:lnTo>
                        <a:lnTo>
                          <a:pt x="3847" y="278"/>
                        </a:lnTo>
                        <a:lnTo>
                          <a:pt x="3840" y="277"/>
                        </a:lnTo>
                        <a:lnTo>
                          <a:pt x="3833" y="273"/>
                        </a:lnTo>
                        <a:lnTo>
                          <a:pt x="3825" y="270"/>
                        </a:lnTo>
                        <a:lnTo>
                          <a:pt x="3818" y="266"/>
                        </a:lnTo>
                        <a:lnTo>
                          <a:pt x="3811" y="263"/>
                        </a:lnTo>
                        <a:lnTo>
                          <a:pt x="3803" y="260"/>
                        </a:lnTo>
                        <a:lnTo>
                          <a:pt x="3796" y="256"/>
                        </a:lnTo>
                        <a:lnTo>
                          <a:pt x="3791" y="251"/>
                        </a:lnTo>
                        <a:lnTo>
                          <a:pt x="3784" y="246"/>
                        </a:lnTo>
                        <a:lnTo>
                          <a:pt x="3777" y="241"/>
                        </a:lnTo>
                        <a:lnTo>
                          <a:pt x="3772" y="236"/>
                        </a:lnTo>
                        <a:lnTo>
                          <a:pt x="3767" y="231"/>
                        </a:lnTo>
                        <a:lnTo>
                          <a:pt x="3762" y="226"/>
                        </a:lnTo>
                        <a:lnTo>
                          <a:pt x="3757" y="219"/>
                        </a:lnTo>
                        <a:lnTo>
                          <a:pt x="3754" y="212"/>
                        </a:lnTo>
                        <a:lnTo>
                          <a:pt x="3752" y="207"/>
                        </a:lnTo>
                        <a:lnTo>
                          <a:pt x="3748" y="199"/>
                        </a:lnTo>
                        <a:lnTo>
                          <a:pt x="3747" y="192"/>
                        </a:lnTo>
                        <a:lnTo>
                          <a:pt x="3747" y="185"/>
                        </a:lnTo>
                        <a:lnTo>
                          <a:pt x="3747" y="177"/>
                        </a:lnTo>
                        <a:lnTo>
                          <a:pt x="3747" y="172"/>
                        </a:lnTo>
                        <a:lnTo>
                          <a:pt x="3747" y="165"/>
                        </a:lnTo>
                        <a:lnTo>
                          <a:pt x="3748" y="160"/>
                        </a:lnTo>
                        <a:lnTo>
                          <a:pt x="3748" y="153"/>
                        </a:lnTo>
                        <a:lnTo>
                          <a:pt x="3750" y="146"/>
                        </a:lnTo>
                        <a:lnTo>
                          <a:pt x="3754" y="139"/>
                        </a:lnTo>
                        <a:lnTo>
                          <a:pt x="3755" y="133"/>
                        </a:lnTo>
                        <a:lnTo>
                          <a:pt x="3759" y="126"/>
                        </a:lnTo>
                        <a:lnTo>
                          <a:pt x="3759" y="124"/>
                        </a:lnTo>
                        <a:lnTo>
                          <a:pt x="3760" y="124"/>
                        </a:lnTo>
                        <a:lnTo>
                          <a:pt x="3760" y="122"/>
                        </a:lnTo>
                        <a:lnTo>
                          <a:pt x="3760" y="122"/>
                        </a:lnTo>
                        <a:lnTo>
                          <a:pt x="3760" y="121"/>
                        </a:lnTo>
                        <a:lnTo>
                          <a:pt x="3760" y="119"/>
                        </a:lnTo>
                        <a:lnTo>
                          <a:pt x="3760" y="119"/>
                        </a:lnTo>
                        <a:lnTo>
                          <a:pt x="3760" y="117"/>
                        </a:lnTo>
                        <a:lnTo>
                          <a:pt x="3760" y="116"/>
                        </a:lnTo>
                        <a:lnTo>
                          <a:pt x="3760" y="114"/>
                        </a:lnTo>
                        <a:lnTo>
                          <a:pt x="3760" y="112"/>
                        </a:lnTo>
                        <a:lnTo>
                          <a:pt x="3759" y="111"/>
                        </a:lnTo>
                        <a:lnTo>
                          <a:pt x="3757" y="111"/>
                        </a:lnTo>
                        <a:lnTo>
                          <a:pt x="3757" y="109"/>
                        </a:lnTo>
                        <a:lnTo>
                          <a:pt x="3755" y="107"/>
                        </a:lnTo>
                        <a:lnTo>
                          <a:pt x="3752" y="105"/>
                        </a:lnTo>
                        <a:lnTo>
                          <a:pt x="3752" y="105"/>
                        </a:lnTo>
                        <a:lnTo>
                          <a:pt x="3750" y="105"/>
                        </a:lnTo>
                        <a:lnTo>
                          <a:pt x="3750" y="105"/>
                        </a:lnTo>
                        <a:lnTo>
                          <a:pt x="3748" y="105"/>
                        </a:lnTo>
                        <a:lnTo>
                          <a:pt x="3748" y="105"/>
                        </a:lnTo>
                        <a:lnTo>
                          <a:pt x="3747" y="104"/>
                        </a:lnTo>
                        <a:lnTo>
                          <a:pt x="3747" y="104"/>
                        </a:lnTo>
                        <a:lnTo>
                          <a:pt x="3747" y="104"/>
                        </a:lnTo>
                        <a:lnTo>
                          <a:pt x="3742" y="104"/>
                        </a:lnTo>
                        <a:lnTo>
                          <a:pt x="3738" y="105"/>
                        </a:lnTo>
                        <a:lnTo>
                          <a:pt x="3737" y="105"/>
                        </a:lnTo>
                        <a:lnTo>
                          <a:pt x="3733" y="107"/>
                        </a:lnTo>
                        <a:lnTo>
                          <a:pt x="3730" y="111"/>
                        </a:lnTo>
                        <a:lnTo>
                          <a:pt x="3728" y="112"/>
                        </a:lnTo>
                        <a:lnTo>
                          <a:pt x="3725" y="116"/>
                        </a:lnTo>
                        <a:lnTo>
                          <a:pt x="3723" y="119"/>
                        </a:lnTo>
                        <a:close/>
                        <a:moveTo>
                          <a:pt x="3779" y="66"/>
                        </a:moveTo>
                        <a:lnTo>
                          <a:pt x="3777" y="66"/>
                        </a:lnTo>
                        <a:lnTo>
                          <a:pt x="3774" y="68"/>
                        </a:lnTo>
                        <a:lnTo>
                          <a:pt x="3772" y="68"/>
                        </a:lnTo>
                        <a:lnTo>
                          <a:pt x="3770" y="68"/>
                        </a:lnTo>
                        <a:lnTo>
                          <a:pt x="3769" y="70"/>
                        </a:lnTo>
                        <a:lnTo>
                          <a:pt x="3767" y="70"/>
                        </a:lnTo>
                        <a:lnTo>
                          <a:pt x="3765" y="72"/>
                        </a:lnTo>
                        <a:lnTo>
                          <a:pt x="3764" y="73"/>
                        </a:lnTo>
                        <a:lnTo>
                          <a:pt x="3762" y="73"/>
                        </a:lnTo>
                        <a:lnTo>
                          <a:pt x="3760" y="75"/>
                        </a:lnTo>
                        <a:lnTo>
                          <a:pt x="3760" y="77"/>
                        </a:lnTo>
                        <a:lnTo>
                          <a:pt x="3759" y="78"/>
                        </a:lnTo>
                        <a:lnTo>
                          <a:pt x="3759" y="78"/>
                        </a:lnTo>
                        <a:lnTo>
                          <a:pt x="3757" y="80"/>
                        </a:lnTo>
                        <a:lnTo>
                          <a:pt x="3757" y="82"/>
                        </a:lnTo>
                        <a:lnTo>
                          <a:pt x="3757" y="83"/>
                        </a:lnTo>
                        <a:lnTo>
                          <a:pt x="3757" y="87"/>
                        </a:lnTo>
                        <a:lnTo>
                          <a:pt x="3759" y="90"/>
                        </a:lnTo>
                        <a:lnTo>
                          <a:pt x="3760" y="94"/>
                        </a:lnTo>
                        <a:lnTo>
                          <a:pt x="3762" y="95"/>
                        </a:lnTo>
                        <a:lnTo>
                          <a:pt x="3765" y="97"/>
                        </a:lnTo>
                        <a:lnTo>
                          <a:pt x="3769" y="99"/>
                        </a:lnTo>
                        <a:lnTo>
                          <a:pt x="3774" y="99"/>
                        </a:lnTo>
                        <a:lnTo>
                          <a:pt x="3779" y="99"/>
                        </a:lnTo>
                        <a:lnTo>
                          <a:pt x="3781" y="99"/>
                        </a:lnTo>
                        <a:lnTo>
                          <a:pt x="3782" y="99"/>
                        </a:lnTo>
                        <a:lnTo>
                          <a:pt x="3784" y="99"/>
                        </a:lnTo>
                        <a:lnTo>
                          <a:pt x="3786" y="99"/>
                        </a:lnTo>
                        <a:lnTo>
                          <a:pt x="3787" y="97"/>
                        </a:lnTo>
                        <a:lnTo>
                          <a:pt x="3789" y="97"/>
                        </a:lnTo>
                        <a:lnTo>
                          <a:pt x="3791" y="95"/>
                        </a:lnTo>
                        <a:lnTo>
                          <a:pt x="3792" y="95"/>
                        </a:lnTo>
                        <a:lnTo>
                          <a:pt x="3794" y="94"/>
                        </a:lnTo>
                        <a:lnTo>
                          <a:pt x="3796" y="94"/>
                        </a:lnTo>
                        <a:lnTo>
                          <a:pt x="3796" y="92"/>
                        </a:lnTo>
                        <a:lnTo>
                          <a:pt x="3798" y="90"/>
                        </a:lnTo>
                        <a:lnTo>
                          <a:pt x="3798" y="88"/>
                        </a:lnTo>
                        <a:lnTo>
                          <a:pt x="3799" y="87"/>
                        </a:lnTo>
                        <a:lnTo>
                          <a:pt x="3799" y="85"/>
                        </a:lnTo>
                        <a:lnTo>
                          <a:pt x="3799" y="83"/>
                        </a:lnTo>
                        <a:lnTo>
                          <a:pt x="3799" y="82"/>
                        </a:lnTo>
                        <a:lnTo>
                          <a:pt x="3799" y="80"/>
                        </a:lnTo>
                        <a:lnTo>
                          <a:pt x="3798" y="78"/>
                        </a:lnTo>
                        <a:lnTo>
                          <a:pt x="3798" y="78"/>
                        </a:lnTo>
                        <a:lnTo>
                          <a:pt x="3796" y="77"/>
                        </a:lnTo>
                        <a:lnTo>
                          <a:pt x="3796" y="75"/>
                        </a:lnTo>
                        <a:lnTo>
                          <a:pt x="3794" y="73"/>
                        </a:lnTo>
                        <a:lnTo>
                          <a:pt x="3792" y="73"/>
                        </a:lnTo>
                        <a:lnTo>
                          <a:pt x="3791" y="72"/>
                        </a:lnTo>
                        <a:lnTo>
                          <a:pt x="3789" y="70"/>
                        </a:lnTo>
                        <a:lnTo>
                          <a:pt x="3787" y="70"/>
                        </a:lnTo>
                        <a:lnTo>
                          <a:pt x="3786" y="68"/>
                        </a:lnTo>
                        <a:lnTo>
                          <a:pt x="3784" y="68"/>
                        </a:lnTo>
                        <a:lnTo>
                          <a:pt x="3782" y="68"/>
                        </a:lnTo>
                        <a:lnTo>
                          <a:pt x="3781" y="66"/>
                        </a:lnTo>
                        <a:lnTo>
                          <a:pt x="3779" y="66"/>
                        </a:lnTo>
                        <a:close/>
                      </a:path>
                    </a:pathLst>
                  </a:custGeom>
                  <a:solidFill>
                    <a:srgbClr val="1F1A17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0" name="Freeform 653">
                    <a:extLst>
                      <a:ext uri="{FF2B5EF4-FFF2-40B4-BE49-F238E27FC236}">
                        <a16:creationId xmlns:a16="http://schemas.microsoft.com/office/drawing/2014/main" id="{5902EAC0-F8FA-40D5-B846-9DA7AA67C5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9" y="1935"/>
                    <a:ext cx="51" cy="66"/>
                  </a:xfrm>
                  <a:custGeom>
                    <a:avLst/>
                    <a:gdLst>
                      <a:gd name="T0" fmla="*/ 42 w 51"/>
                      <a:gd name="T1" fmla="*/ 2 h 66"/>
                      <a:gd name="T2" fmla="*/ 42 w 51"/>
                      <a:gd name="T3" fmla="*/ 0 h 66"/>
                      <a:gd name="T4" fmla="*/ 34 w 51"/>
                      <a:gd name="T5" fmla="*/ 7 h 66"/>
                      <a:gd name="T6" fmla="*/ 27 w 51"/>
                      <a:gd name="T7" fmla="*/ 14 h 66"/>
                      <a:gd name="T8" fmla="*/ 20 w 51"/>
                      <a:gd name="T9" fmla="*/ 21 h 66"/>
                      <a:gd name="T10" fmla="*/ 15 w 51"/>
                      <a:gd name="T11" fmla="*/ 28 h 66"/>
                      <a:gd name="T12" fmla="*/ 10 w 51"/>
                      <a:gd name="T13" fmla="*/ 36 h 66"/>
                      <a:gd name="T14" fmla="*/ 5 w 51"/>
                      <a:gd name="T15" fmla="*/ 44 h 66"/>
                      <a:gd name="T16" fmla="*/ 2 w 51"/>
                      <a:gd name="T17" fmla="*/ 55 h 66"/>
                      <a:gd name="T18" fmla="*/ 0 w 51"/>
                      <a:gd name="T19" fmla="*/ 63 h 66"/>
                      <a:gd name="T20" fmla="*/ 15 w 51"/>
                      <a:gd name="T21" fmla="*/ 66 h 66"/>
                      <a:gd name="T22" fmla="*/ 19 w 51"/>
                      <a:gd name="T23" fmla="*/ 60 h 66"/>
                      <a:gd name="T24" fmla="*/ 20 w 51"/>
                      <a:gd name="T25" fmla="*/ 51 h 66"/>
                      <a:gd name="T26" fmla="*/ 24 w 51"/>
                      <a:gd name="T27" fmla="*/ 44 h 66"/>
                      <a:gd name="T28" fmla="*/ 29 w 51"/>
                      <a:gd name="T29" fmla="*/ 38 h 66"/>
                      <a:gd name="T30" fmla="*/ 34 w 51"/>
                      <a:gd name="T31" fmla="*/ 31 h 66"/>
                      <a:gd name="T32" fmla="*/ 39 w 51"/>
                      <a:gd name="T33" fmla="*/ 26 h 66"/>
                      <a:gd name="T34" fmla="*/ 44 w 51"/>
                      <a:gd name="T35" fmla="*/ 21 h 66"/>
                      <a:gd name="T36" fmla="*/ 51 w 51"/>
                      <a:gd name="T37" fmla="*/ 16 h 66"/>
                      <a:gd name="T38" fmla="*/ 51 w 51"/>
                      <a:gd name="T39" fmla="*/ 16 h 66"/>
                      <a:gd name="T40" fmla="*/ 42 w 51"/>
                      <a:gd name="T41" fmla="*/ 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1" h="66">
                        <a:moveTo>
                          <a:pt x="42" y="2"/>
                        </a:moveTo>
                        <a:lnTo>
                          <a:pt x="42" y="0"/>
                        </a:lnTo>
                        <a:lnTo>
                          <a:pt x="34" y="7"/>
                        </a:lnTo>
                        <a:lnTo>
                          <a:pt x="27" y="14"/>
                        </a:lnTo>
                        <a:lnTo>
                          <a:pt x="20" y="21"/>
                        </a:lnTo>
                        <a:lnTo>
                          <a:pt x="15" y="28"/>
                        </a:lnTo>
                        <a:lnTo>
                          <a:pt x="10" y="36"/>
                        </a:lnTo>
                        <a:lnTo>
                          <a:pt x="5" y="44"/>
                        </a:lnTo>
                        <a:lnTo>
                          <a:pt x="2" y="55"/>
                        </a:lnTo>
                        <a:lnTo>
                          <a:pt x="0" y="63"/>
                        </a:lnTo>
                        <a:lnTo>
                          <a:pt x="15" y="66"/>
                        </a:lnTo>
                        <a:lnTo>
                          <a:pt x="19" y="60"/>
                        </a:lnTo>
                        <a:lnTo>
                          <a:pt x="20" y="51"/>
                        </a:lnTo>
                        <a:lnTo>
                          <a:pt x="24" y="44"/>
                        </a:lnTo>
                        <a:lnTo>
                          <a:pt x="29" y="38"/>
                        </a:lnTo>
                        <a:lnTo>
                          <a:pt x="34" y="31"/>
                        </a:lnTo>
                        <a:lnTo>
                          <a:pt x="39" y="26"/>
                        </a:lnTo>
                        <a:lnTo>
                          <a:pt x="44" y="21"/>
                        </a:lnTo>
                        <a:lnTo>
                          <a:pt x="51" y="16"/>
                        </a:lnTo>
                        <a:lnTo>
                          <a:pt x="51" y="16"/>
                        </a:lnTo>
                        <a:lnTo>
                          <a:pt x="42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1" name="Freeform 654">
                    <a:extLst>
                      <a:ext uri="{FF2B5EF4-FFF2-40B4-BE49-F238E27FC236}">
                        <a16:creationId xmlns:a16="http://schemas.microsoft.com/office/drawing/2014/main" id="{D066B530-43BC-415C-A6B5-F11951F996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1" y="1913"/>
                    <a:ext cx="78" cy="38"/>
                  </a:xfrm>
                  <a:custGeom>
                    <a:avLst/>
                    <a:gdLst>
                      <a:gd name="T0" fmla="*/ 78 w 78"/>
                      <a:gd name="T1" fmla="*/ 0 h 38"/>
                      <a:gd name="T2" fmla="*/ 78 w 78"/>
                      <a:gd name="T3" fmla="*/ 0 h 38"/>
                      <a:gd name="T4" fmla="*/ 68 w 78"/>
                      <a:gd name="T5" fmla="*/ 0 h 38"/>
                      <a:gd name="T6" fmla="*/ 56 w 78"/>
                      <a:gd name="T7" fmla="*/ 2 h 38"/>
                      <a:gd name="T8" fmla="*/ 48 w 78"/>
                      <a:gd name="T9" fmla="*/ 4 h 38"/>
                      <a:gd name="T10" fmla="*/ 38 w 78"/>
                      <a:gd name="T11" fmla="*/ 5 h 38"/>
                      <a:gd name="T12" fmla="*/ 27 w 78"/>
                      <a:gd name="T13" fmla="*/ 9 h 38"/>
                      <a:gd name="T14" fmla="*/ 19 w 78"/>
                      <a:gd name="T15" fmla="*/ 12 h 38"/>
                      <a:gd name="T16" fmla="*/ 9 w 78"/>
                      <a:gd name="T17" fmla="*/ 17 h 38"/>
                      <a:gd name="T18" fmla="*/ 0 w 78"/>
                      <a:gd name="T19" fmla="*/ 24 h 38"/>
                      <a:gd name="T20" fmla="*/ 9 w 78"/>
                      <a:gd name="T21" fmla="*/ 38 h 38"/>
                      <a:gd name="T22" fmla="*/ 17 w 78"/>
                      <a:gd name="T23" fmla="*/ 33 h 38"/>
                      <a:gd name="T24" fmla="*/ 26 w 78"/>
                      <a:gd name="T25" fmla="*/ 27 h 38"/>
                      <a:gd name="T26" fmla="*/ 34 w 78"/>
                      <a:gd name="T27" fmla="*/ 24 h 38"/>
                      <a:gd name="T28" fmla="*/ 43 w 78"/>
                      <a:gd name="T29" fmla="*/ 22 h 38"/>
                      <a:gd name="T30" fmla="*/ 51 w 78"/>
                      <a:gd name="T31" fmla="*/ 19 h 38"/>
                      <a:gd name="T32" fmla="*/ 60 w 78"/>
                      <a:gd name="T33" fmla="*/ 17 h 38"/>
                      <a:gd name="T34" fmla="*/ 68 w 78"/>
                      <a:gd name="T35" fmla="*/ 17 h 38"/>
                      <a:gd name="T36" fmla="*/ 78 w 78"/>
                      <a:gd name="T37" fmla="*/ 17 h 38"/>
                      <a:gd name="T38" fmla="*/ 78 w 78"/>
                      <a:gd name="T39" fmla="*/ 17 h 38"/>
                      <a:gd name="T40" fmla="*/ 78 w 78"/>
                      <a:gd name="T41" fmla="*/ 0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8">
                        <a:moveTo>
                          <a:pt x="78" y="0"/>
                        </a:moveTo>
                        <a:lnTo>
                          <a:pt x="78" y="0"/>
                        </a:lnTo>
                        <a:lnTo>
                          <a:pt x="68" y="0"/>
                        </a:lnTo>
                        <a:lnTo>
                          <a:pt x="56" y="2"/>
                        </a:lnTo>
                        <a:lnTo>
                          <a:pt x="48" y="4"/>
                        </a:lnTo>
                        <a:lnTo>
                          <a:pt x="38" y="5"/>
                        </a:lnTo>
                        <a:lnTo>
                          <a:pt x="27" y="9"/>
                        </a:lnTo>
                        <a:lnTo>
                          <a:pt x="19" y="12"/>
                        </a:lnTo>
                        <a:lnTo>
                          <a:pt x="9" y="17"/>
                        </a:lnTo>
                        <a:lnTo>
                          <a:pt x="0" y="24"/>
                        </a:lnTo>
                        <a:lnTo>
                          <a:pt x="9" y="38"/>
                        </a:lnTo>
                        <a:lnTo>
                          <a:pt x="17" y="33"/>
                        </a:lnTo>
                        <a:lnTo>
                          <a:pt x="26" y="27"/>
                        </a:lnTo>
                        <a:lnTo>
                          <a:pt x="34" y="24"/>
                        </a:lnTo>
                        <a:lnTo>
                          <a:pt x="43" y="22"/>
                        </a:lnTo>
                        <a:lnTo>
                          <a:pt x="51" y="19"/>
                        </a:lnTo>
                        <a:lnTo>
                          <a:pt x="60" y="17"/>
                        </a:lnTo>
                        <a:lnTo>
                          <a:pt x="68" y="17"/>
                        </a:lnTo>
                        <a:lnTo>
                          <a:pt x="78" y="17"/>
                        </a:lnTo>
                        <a:lnTo>
                          <a:pt x="78" y="17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2" name="Freeform 655">
                    <a:extLst>
                      <a:ext uri="{FF2B5EF4-FFF2-40B4-BE49-F238E27FC236}">
                        <a16:creationId xmlns:a16="http://schemas.microsoft.com/office/drawing/2014/main" id="{820CD60D-7E8C-4C86-BA7F-00794B8DFF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9" y="1913"/>
                    <a:ext cx="70" cy="33"/>
                  </a:xfrm>
                  <a:custGeom>
                    <a:avLst/>
                    <a:gdLst>
                      <a:gd name="T0" fmla="*/ 70 w 70"/>
                      <a:gd name="T1" fmla="*/ 17 h 33"/>
                      <a:gd name="T2" fmla="*/ 70 w 70"/>
                      <a:gd name="T3" fmla="*/ 17 h 33"/>
                      <a:gd name="T4" fmla="*/ 61 w 70"/>
                      <a:gd name="T5" fmla="*/ 14 h 33"/>
                      <a:gd name="T6" fmla="*/ 53 w 70"/>
                      <a:gd name="T7" fmla="*/ 11 h 33"/>
                      <a:gd name="T8" fmla="*/ 44 w 70"/>
                      <a:gd name="T9" fmla="*/ 7 h 33"/>
                      <a:gd name="T10" fmla="*/ 36 w 70"/>
                      <a:gd name="T11" fmla="*/ 5 h 33"/>
                      <a:gd name="T12" fmla="*/ 27 w 70"/>
                      <a:gd name="T13" fmla="*/ 2 h 33"/>
                      <a:gd name="T14" fmla="*/ 19 w 70"/>
                      <a:gd name="T15" fmla="*/ 2 h 33"/>
                      <a:gd name="T16" fmla="*/ 9 w 70"/>
                      <a:gd name="T17" fmla="*/ 0 h 33"/>
                      <a:gd name="T18" fmla="*/ 0 w 70"/>
                      <a:gd name="T19" fmla="*/ 0 h 33"/>
                      <a:gd name="T20" fmla="*/ 0 w 70"/>
                      <a:gd name="T21" fmla="*/ 17 h 33"/>
                      <a:gd name="T22" fmla="*/ 9 w 70"/>
                      <a:gd name="T23" fmla="*/ 17 h 33"/>
                      <a:gd name="T24" fmla="*/ 15 w 70"/>
                      <a:gd name="T25" fmla="*/ 17 h 33"/>
                      <a:gd name="T26" fmla="*/ 24 w 70"/>
                      <a:gd name="T27" fmla="*/ 19 h 33"/>
                      <a:gd name="T28" fmla="*/ 32 w 70"/>
                      <a:gd name="T29" fmla="*/ 21 h 33"/>
                      <a:gd name="T30" fmla="*/ 39 w 70"/>
                      <a:gd name="T31" fmla="*/ 24 h 33"/>
                      <a:gd name="T32" fmla="*/ 48 w 70"/>
                      <a:gd name="T33" fmla="*/ 26 h 33"/>
                      <a:gd name="T34" fmla="*/ 54 w 70"/>
                      <a:gd name="T35" fmla="*/ 29 h 33"/>
                      <a:gd name="T36" fmla="*/ 63 w 70"/>
                      <a:gd name="T37" fmla="*/ 33 h 33"/>
                      <a:gd name="T38" fmla="*/ 63 w 70"/>
                      <a:gd name="T39" fmla="*/ 33 h 33"/>
                      <a:gd name="T40" fmla="*/ 70 w 70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0" h="33">
                        <a:moveTo>
                          <a:pt x="70" y="17"/>
                        </a:moveTo>
                        <a:lnTo>
                          <a:pt x="70" y="17"/>
                        </a:lnTo>
                        <a:lnTo>
                          <a:pt x="61" y="14"/>
                        </a:lnTo>
                        <a:lnTo>
                          <a:pt x="53" y="11"/>
                        </a:lnTo>
                        <a:lnTo>
                          <a:pt x="44" y="7"/>
                        </a:lnTo>
                        <a:lnTo>
                          <a:pt x="36" y="5"/>
                        </a:lnTo>
                        <a:lnTo>
                          <a:pt x="27" y="2"/>
                        </a:lnTo>
                        <a:lnTo>
                          <a:pt x="19" y="2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5" y="17"/>
                        </a:lnTo>
                        <a:lnTo>
                          <a:pt x="24" y="19"/>
                        </a:lnTo>
                        <a:lnTo>
                          <a:pt x="32" y="21"/>
                        </a:lnTo>
                        <a:lnTo>
                          <a:pt x="39" y="24"/>
                        </a:lnTo>
                        <a:lnTo>
                          <a:pt x="48" y="26"/>
                        </a:lnTo>
                        <a:lnTo>
                          <a:pt x="54" y="29"/>
                        </a:lnTo>
                        <a:lnTo>
                          <a:pt x="63" y="33"/>
                        </a:lnTo>
                        <a:lnTo>
                          <a:pt x="63" y="33"/>
                        </a:lnTo>
                        <a:lnTo>
                          <a:pt x="7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3" name="Freeform 656">
                    <a:extLst>
                      <a:ext uri="{FF2B5EF4-FFF2-40B4-BE49-F238E27FC236}">
                        <a16:creationId xmlns:a16="http://schemas.microsoft.com/office/drawing/2014/main" id="{696EDBE3-782C-4361-AD5E-76DBB1F763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2" y="1930"/>
                    <a:ext cx="59" cy="63"/>
                  </a:xfrm>
                  <a:custGeom>
                    <a:avLst/>
                    <a:gdLst>
                      <a:gd name="T0" fmla="*/ 59 w 59"/>
                      <a:gd name="T1" fmla="*/ 55 h 63"/>
                      <a:gd name="T2" fmla="*/ 59 w 59"/>
                      <a:gd name="T3" fmla="*/ 55 h 63"/>
                      <a:gd name="T4" fmla="*/ 54 w 59"/>
                      <a:gd name="T5" fmla="*/ 46 h 63"/>
                      <a:gd name="T6" fmla="*/ 49 w 59"/>
                      <a:gd name="T7" fmla="*/ 38 h 63"/>
                      <a:gd name="T8" fmla="*/ 44 w 59"/>
                      <a:gd name="T9" fmla="*/ 31 h 63"/>
                      <a:gd name="T10" fmla="*/ 37 w 59"/>
                      <a:gd name="T11" fmla="*/ 24 h 63"/>
                      <a:gd name="T12" fmla="*/ 30 w 59"/>
                      <a:gd name="T13" fmla="*/ 17 h 63"/>
                      <a:gd name="T14" fmla="*/ 22 w 59"/>
                      <a:gd name="T15" fmla="*/ 10 h 63"/>
                      <a:gd name="T16" fmla="*/ 15 w 59"/>
                      <a:gd name="T17" fmla="*/ 5 h 63"/>
                      <a:gd name="T18" fmla="*/ 7 w 59"/>
                      <a:gd name="T19" fmla="*/ 0 h 63"/>
                      <a:gd name="T20" fmla="*/ 0 w 59"/>
                      <a:gd name="T21" fmla="*/ 16 h 63"/>
                      <a:gd name="T22" fmla="*/ 7 w 59"/>
                      <a:gd name="T23" fmla="*/ 19 h 63"/>
                      <a:gd name="T24" fmla="*/ 13 w 59"/>
                      <a:gd name="T25" fmla="*/ 24 h 63"/>
                      <a:gd name="T26" fmla="*/ 19 w 59"/>
                      <a:gd name="T27" fmla="*/ 29 h 63"/>
                      <a:gd name="T28" fmla="*/ 25 w 59"/>
                      <a:gd name="T29" fmla="*/ 34 h 63"/>
                      <a:gd name="T30" fmla="*/ 30 w 59"/>
                      <a:gd name="T31" fmla="*/ 41 h 63"/>
                      <a:gd name="T32" fmla="*/ 35 w 59"/>
                      <a:gd name="T33" fmla="*/ 48 h 63"/>
                      <a:gd name="T34" fmla="*/ 41 w 59"/>
                      <a:gd name="T35" fmla="*/ 55 h 63"/>
                      <a:gd name="T36" fmla="*/ 46 w 59"/>
                      <a:gd name="T37" fmla="*/ 63 h 63"/>
                      <a:gd name="T38" fmla="*/ 46 w 59"/>
                      <a:gd name="T39" fmla="*/ 63 h 63"/>
                      <a:gd name="T40" fmla="*/ 59 w 59"/>
                      <a:gd name="T41" fmla="*/ 55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9" h="63">
                        <a:moveTo>
                          <a:pt x="59" y="55"/>
                        </a:moveTo>
                        <a:lnTo>
                          <a:pt x="59" y="55"/>
                        </a:lnTo>
                        <a:lnTo>
                          <a:pt x="54" y="46"/>
                        </a:lnTo>
                        <a:lnTo>
                          <a:pt x="49" y="38"/>
                        </a:lnTo>
                        <a:lnTo>
                          <a:pt x="44" y="31"/>
                        </a:lnTo>
                        <a:lnTo>
                          <a:pt x="37" y="24"/>
                        </a:lnTo>
                        <a:lnTo>
                          <a:pt x="30" y="17"/>
                        </a:lnTo>
                        <a:lnTo>
                          <a:pt x="22" y="10"/>
                        </a:lnTo>
                        <a:lnTo>
                          <a:pt x="15" y="5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3" y="24"/>
                        </a:lnTo>
                        <a:lnTo>
                          <a:pt x="19" y="29"/>
                        </a:lnTo>
                        <a:lnTo>
                          <a:pt x="25" y="34"/>
                        </a:lnTo>
                        <a:lnTo>
                          <a:pt x="30" y="41"/>
                        </a:lnTo>
                        <a:lnTo>
                          <a:pt x="35" y="48"/>
                        </a:lnTo>
                        <a:lnTo>
                          <a:pt x="41" y="55"/>
                        </a:lnTo>
                        <a:lnTo>
                          <a:pt x="46" y="63"/>
                        </a:lnTo>
                        <a:lnTo>
                          <a:pt x="46" y="63"/>
                        </a:lnTo>
                        <a:lnTo>
                          <a:pt x="59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4" name="Freeform 657">
                    <a:extLst>
                      <a:ext uri="{FF2B5EF4-FFF2-40B4-BE49-F238E27FC236}">
                        <a16:creationId xmlns:a16="http://schemas.microsoft.com/office/drawing/2014/main" id="{CF215071-C6AF-4A4C-910D-6314C1229A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8" y="1985"/>
                    <a:ext cx="110" cy="194"/>
                  </a:xfrm>
                  <a:custGeom>
                    <a:avLst/>
                    <a:gdLst>
                      <a:gd name="T0" fmla="*/ 94 w 110"/>
                      <a:gd name="T1" fmla="*/ 174 h 194"/>
                      <a:gd name="T2" fmla="*/ 110 w 110"/>
                      <a:gd name="T3" fmla="*/ 174 h 194"/>
                      <a:gd name="T4" fmla="*/ 13 w 110"/>
                      <a:gd name="T5" fmla="*/ 0 h 194"/>
                      <a:gd name="T6" fmla="*/ 0 w 110"/>
                      <a:gd name="T7" fmla="*/ 8 h 194"/>
                      <a:gd name="T8" fmla="*/ 94 w 110"/>
                      <a:gd name="T9" fmla="*/ 183 h 194"/>
                      <a:gd name="T10" fmla="*/ 110 w 110"/>
                      <a:gd name="T11" fmla="*/ 183 h 194"/>
                      <a:gd name="T12" fmla="*/ 94 w 110"/>
                      <a:gd name="T13" fmla="*/ 183 h 194"/>
                      <a:gd name="T14" fmla="*/ 103 w 110"/>
                      <a:gd name="T15" fmla="*/ 194 h 194"/>
                      <a:gd name="T16" fmla="*/ 110 w 110"/>
                      <a:gd name="T17" fmla="*/ 183 h 194"/>
                      <a:gd name="T18" fmla="*/ 94 w 110"/>
                      <a:gd name="T19" fmla="*/ 174 h 1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10" h="194">
                        <a:moveTo>
                          <a:pt x="94" y="174"/>
                        </a:moveTo>
                        <a:lnTo>
                          <a:pt x="110" y="174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lnTo>
                          <a:pt x="94" y="183"/>
                        </a:lnTo>
                        <a:lnTo>
                          <a:pt x="110" y="183"/>
                        </a:lnTo>
                        <a:lnTo>
                          <a:pt x="94" y="183"/>
                        </a:lnTo>
                        <a:lnTo>
                          <a:pt x="103" y="194"/>
                        </a:lnTo>
                        <a:lnTo>
                          <a:pt x="110" y="183"/>
                        </a:lnTo>
                        <a:lnTo>
                          <a:pt x="94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5" name="Freeform 658">
                    <a:extLst>
                      <a:ext uri="{FF2B5EF4-FFF2-40B4-BE49-F238E27FC236}">
                        <a16:creationId xmlns:a16="http://schemas.microsoft.com/office/drawing/2014/main" id="{22F0C062-CAAC-4ECD-A8AC-12914B1AE03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2" y="1969"/>
                    <a:ext cx="128" cy="199"/>
                  </a:xfrm>
                  <a:custGeom>
                    <a:avLst/>
                    <a:gdLst>
                      <a:gd name="T0" fmla="*/ 114 w 128"/>
                      <a:gd name="T1" fmla="*/ 0 h 199"/>
                      <a:gd name="T2" fmla="*/ 114 w 128"/>
                      <a:gd name="T3" fmla="*/ 0 h 199"/>
                      <a:gd name="T4" fmla="*/ 0 w 128"/>
                      <a:gd name="T5" fmla="*/ 190 h 199"/>
                      <a:gd name="T6" fmla="*/ 16 w 128"/>
                      <a:gd name="T7" fmla="*/ 199 h 199"/>
                      <a:gd name="T8" fmla="*/ 128 w 128"/>
                      <a:gd name="T9" fmla="*/ 9 h 199"/>
                      <a:gd name="T10" fmla="*/ 128 w 128"/>
                      <a:gd name="T11" fmla="*/ 9 h 199"/>
                      <a:gd name="T12" fmla="*/ 114 w 128"/>
                      <a:gd name="T13" fmla="*/ 0 h 1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8" h="199">
                        <a:moveTo>
                          <a:pt x="114" y="0"/>
                        </a:moveTo>
                        <a:lnTo>
                          <a:pt x="114" y="0"/>
                        </a:lnTo>
                        <a:lnTo>
                          <a:pt x="0" y="190"/>
                        </a:lnTo>
                        <a:lnTo>
                          <a:pt x="16" y="199"/>
                        </a:lnTo>
                        <a:lnTo>
                          <a:pt x="128" y="9"/>
                        </a:lnTo>
                        <a:lnTo>
                          <a:pt x="128" y="9"/>
                        </a:lnTo>
                        <a:lnTo>
                          <a:pt x="1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6" name="Freeform 659">
                    <a:extLst>
                      <a:ext uri="{FF2B5EF4-FFF2-40B4-BE49-F238E27FC236}">
                        <a16:creationId xmlns:a16="http://schemas.microsoft.com/office/drawing/2014/main" id="{30F08159-A60B-46E4-885D-36539307A5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26" y="1913"/>
                    <a:ext cx="107" cy="65"/>
                  </a:xfrm>
                  <a:custGeom>
                    <a:avLst/>
                    <a:gdLst>
                      <a:gd name="T0" fmla="*/ 107 w 107"/>
                      <a:gd name="T1" fmla="*/ 0 h 65"/>
                      <a:gd name="T2" fmla="*/ 107 w 107"/>
                      <a:gd name="T3" fmla="*/ 0 h 65"/>
                      <a:gd name="T4" fmla="*/ 90 w 107"/>
                      <a:gd name="T5" fmla="*/ 0 h 65"/>
                      <a:gd name="T6" fmla="*/ 73 w 107"/>
                      <a:gd name="T7" fmla="*/ 4 h 65"/>
                      <a:gd name="T8" fmla="*/ 58 w 107"/>
                      <a:gd name="T9" fmla="*/ 7 h 65"/>
                      <a:gd name="T10" fmla="*/ 44 w 107"/>
                      <a:gd name="T11" fmla="*/ 14 h 65"/>
                      <a:gd name="T12" fmla="*/ 30 w 107"/>
                      <a:gd name="T13" fmla="*/ 22 h 65"/>
                      <a:gd name="T14" fmla="*/ 19 w 107"/>
                      <a:gd name="T15" fmla="*/ 31 h 65"/>
                      <a:gd name="T16" fmla="*/ 8 w 107"/>
                      <a:gd name="T17" fmla="*/ 43 h 65"/>
                      <a:gd name="T18" fmla="*/ 0 w 107"/>
                      <a:gd name="T19" fmla="*/ 56 h 65"/>
                      <a:gd name="T20" fmla="*/ 14 w 107"/>
                      <a:gd name="T21" fmla="*/ 65 h 65"/>
                      <a:gd name="T22" fmla="*/ 22 w 107"/>
                      <a:gd name="T23" fmla="*/ 53 h 65"/>
                      <a:gd name="T24" fmla="*/ 30 w 107"/>
                      <a:gd name="T25" fmla="*/ 44 h 65"/>
                      <a:gd name="T26" fmla="*/ 41 w 107"/>
                      <a:gd name="T27" fmla="*/ 36 h 65"/>
                      <a:gd name="T28" fmla="*/ 51 w 107"/>
                      <a:gd name="T29" fmla="*/ 29 h 65"/>
                      <a:gd name="T30" fmla="*/ 63 w 107"/>
                      <a:gd name="T31" fmla="*/ 24 h 65"/>
                      <a:gd name="T32" fmla="*/ 76 w 107"/>
                      <a:gd name="T33" fmla="*/ 21 h 65"/>
                      <a:gd name="T34" fmla="*/ 91 w 107"/>
                      <a:gd name="T35" fmla="*/ 17 h 65"/>
                      <a:gd name="T36" fmla="*/ 107 w 107"/>
                      <a:gd name="T37" fmla="*/ 17 h 65"/>
                      <a:gd name="T38" fmla="*/ 107 w 107"/>
                      <a:gd name="T39" fmla="*/ 17 h 65"/>
                      <a:gd name="T40" fmla="*/ 107 w 107"/>
                      <a:gd name="T41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65">
                        <a:moveTo>
                          <a:pt x="107" y="0"/>
                        </a:moveTo>
                        <a:lnTo>
                          <a:pt x="107" y="0"/>
                        </a:lnTo>
                        <a:lnTo>
                          <a:pt x="90" y="0"/>
                        </a:lnTo>
                        <a:lnTo>
                          <a:pt x="73" y="4"/>
                        </a:lnTo>
                        <a:lnTo>
                          <a:pt x="58" y="7"/>
                        </a:lnTo>
                        <a:lnTo>
                          <a:pt x="44" y="14"/>
                        </a:lnTo>
                        <a:lnTo>
                          <a:pt x="30" y="22"/>
                        </a:lnTo>
                        <a:lnTo>
                          <a:pt x="19" y="31"/>
                        </a:lnTo>
                        <a:lnTo>
                          <a:pt x="8" y="43"/>
                        </a:lnTo>
                        <a:lnTo>
                          <a:pt x="0" y="56"/>
                        </a:lnTo>
                        <a:lnTo>
                          <a:pt x="14" y="65"/>
                        </a:lnTo>
                        <a:lnTo>
                          <a:pt x="22" y="53"/>
                        </a:lnTo>
                        <a:lnTo>
                          <a:pt x="30" y="44"/>
                        </a:lnTo>
                        <a:lnTo>
                          <a:pt x="41" y="36"/>
                        </a:lnTo>
                        <a:lnTo>
                          <a:pt x="51" y="29"/>
                        </a:lnTo>
                        <a:lnTo>
                          <a:pt x="63" y="24"/>
                        </a:lnTo>
                        <a:lnTo>
                          <a:pt x="76" y="21"/>
                        </a:lnTo>
                        <a:lnTo>
                          <a:pt x="91" y="17"/>
                        </a:lnTo>
                        <a:lnTo>
                          <a:pt x="107" y="17"/>
                        </a:lnTo>
                        <a:lnTo>
                          <a:pt x="107" y="17"/>
                        </a:lnTo>
                        <a:lnTo>
                          <a:pt x="10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7" name="Freeform 660">
                    <a:extLst>
                      <a:ext uri="{FF2B5EF4-FFF2-40B4-BE49-F238E27FC236}">
                        <a16:creationId xmlns:a16="http://schemas.microsoft.com/office/drawing/2014/main" id="{D144B2A0-BEA7-4949-8FCA-BDA9F3BA67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3" y="1913"/>
                    <a:ext cx="23" cy="19"/>
                  </a:xfrm>
                  <a:custGeom>
                    <a:avLst/>
                    <a:gdLst>
                      <a:gd name="T0" fmla="*/ 23 w 23"/>
                      <a:gd name="T1" fmla="*/ 2 h 19"/>
                      <a:gd name="T2" fmla="*/ 23 w 23"/>
                      <a:gd name="T3" fmla="*/ 2 h 19"/>
                      <a:gd name="T4" fmla="*/ 20 w 23"/>
                      <a:gd name="T5" fmla="*/ 2 h 19"/>
                      <a:gd name="T6" fmla="*/ 17 w 23"/>
                      <a:gd name="T7" fmla="*/ 2 h 19"/>
                      <a:gd name="T8" fmla="*/ 13 w 23"/>
                      <a:gd name="T9" fmla="*/ 0 h 19"/>
                      <a:gd name="T10" fmla="*/ 10 w 23"/>
                      <a:gd name="T11" fmla="*/ 0 h 19"/>
                      <a:gd name="T12" fmla="*/ 8 w 23"/>
                      <a:gd name="T13" fmla="*/ 0 h 19"/>
                      <a:gd name="T14" fmla="*/ 5 w 23"/>
                      <a:gd name="T15" fmla="*/ 0 h 19"/>
                      <a:gd name="T16" fmla="*/ 3 w 23"/>
                      <a:gd name="T17" fmla="*/ 0 h 19"/>
                      <a:gd name="T18" fmla="*/ 0 w 23"/>
                      <a:gd name="T19" fmla="*/ 0 h 19"/>
                      <a:gd name="T20" fmla="*/ 0 w 23"/>
                      <a:gd name="T21" fmla="*/ 17 h 19"/>
                      <a:gd name="T22" fmla="*/ 1 w 23"/>
                      <a:gd name="T23" fmla="*/ 17 h 19"/>
                      <a:gd name="T24" fmla="*/ 3 w 23"/>
                      <a:gd name="T25" fmla="*/ 17 h 19"/>
                      <a:gd name="T26" fmla="*/ 6 w 23"/>
                      <a:gd name="T27" fmla="*/ 17 h 19"/>
                      <a:gd name="T28" fmla="*/ 8 w 23"/>
                      <a:gd name="T29" fmla="*/ 17 h 19"/>
                      <a:gd name="T30" fmla="*/ 12 w 23"/>
                      <a:gd name="T31" fmla="*/ 17 h 19"/>
                      <a:gd name="T32" fmla="*/ 15 w 23"/>
                      <a:gd name="T33" fmla="*/ 17 h 19"/>
                      <a:gd name="T34" fmla="*/ 18 w 23"/>
                      <a:gd name="T35" fmla="*/ 19 h 19"/>
                      <a:gd name="T36" fmla="*/ 22 w 23"/>
                      <a:gd name="T37" fmla="*/ 19 h 19"/>
                      <a:gd name="T38" fmla="*/ 22 w 23"/>
                      <a:gd name="T39" fmla="*/ 19 h 19"/>
                      <a:gd name="T40" fmla="*/ 23 w 23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19">
                        <a:moveTo>
                          <a:pt x="23" y="2"/>
                        </a:moveTo>
                        <a:lnTo>
                          <a:pt x="23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6" y="17"/>
                        </a:lnTo>
                        <a:lnTo>
                          <a:pt x="8" y="17"/>
                        </a:lnTo>
                        <a:lnTo>
                          <a:pt x="12" y="17"/>
                        </a:lnTo>
                        <a:lnTo>
                          <a:pt x="15" y="17"/>
                        </a:lnTo>
                        <a:lnTo>
                          <a:pt x="18" y="19"/>
                        </a:lnTo>
                        <a:lnTo>
                          <a:pt x="22" y="19"/>
                        </a:lnTo>
                        <a:lnTo>
                          <a:pt x="22" y="19"/>
                        </a:lnTo>
                        <a:lnTo>
                          <a:pt x="23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8" name="Freeform 661">
                    <a:extLst>
                      <a:ext uri="{FF2B5EF4-FFF2-40B4-BE49-F238E27FC236}">
                        <a16:creationId xmlns:a16="http://schemas.microsoft.com/office/drawing/2014/main" id="{0C4BD9A3-3CEE-4ACB-A0A5-C473CD865B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55" y="1915"/>
                    <a:ext cx="103" cy="102"/>
                  </a:xfrm>
                  <a:custGeom>
                    <a:avLst/>
                    <a:gdLst>
                      <a:gd name="T0" fmla="*/ 103 w 103"/>
                      <a:gd name="T1" fmla="*/ 98 h 102"/>
                      <a:gd name="T2" fmla="*/ 103 w 103"/>
                      <a:gd name="T3" fmla="*/ 98 h 102"/>
                      <a:gd name="T4" fmla="*/ 98 w 103"/>
                      <a:gd name="T5" fmla="*/ 78 h 102"/>
                      <a:gd name="T6" fmla="*/ 91 w 103"/>
                      <a:gd name="T7" fmla="*/ 61 h 102"/>
                      <a:gd name="T8" fmla="*/ 81 w 103"/>
                      <a:gd name="T9" fmla="*/ 46 h 102"/>
                      <a:gd name="T10" fmla="*/ 69 w 103"/>
                      <a:gd name="T11" fmla="*/ 32 h 102"/>
                      <a:gd name="T12" fmla="*/ 56 w 103"/>
                      <a:gd name="T13" fmla="*/ 20 h 102"/>
                      <a:gd name="T14" fmla="*/ 40 w 103"/>
                      <a:gd name="T15" fmla="*/ 12 h 102"/>
                      <a:gd name="T16" fmla="*/ 22 w 103"/>
                      <a:gd name="T17" fmla="*/ 5 h 102"/>
                      <a:gd name="T18" fmla="*/ 1 w 103"/>
                      <a:gd name="T19" fmla="*/ 0 h 102"/>
                      <a:gd name="T20" fmla="*/ 0 w 103"/>
                      <a:gd name="T21" fmla="*/ 17 h 102"/>
                      <a:gd name="T22" fmla="*/ 17 w 103"/>
                      <a:gd name="T23" fmla="*/ 20 h 102"/>
                      <a:gd name="T24" fmla="*/ 34 w 103"/>
                      <a:gd name="T25" fmla="*/ 27 h 102"/>
                      <a:gd name="T26" fmla="*/ 47 w 103"/>
                      <a:gd name="T27" fmla="*/ 34 h 102"/>
                      <a:gd name="T28" fmla="*/ 59 w 103"/>
                      <a:gd name="T29" fmla="*/ 44 h 102"/>
                      <a:gd name="T30" fmla="*/ 67 w 103"/>
                      <a:gd name="T31" fmla="*/ 56 h 102"/>
                      <a:gd name="T32" fmla="*/ 76 w 103"/>
                      <a:gd name="T33" fmla="*/ 70 h 102"/>
                      <a:gd name="T34" fmla="*/ 83 w 103"/>
                      <a:gd name="T35" fmla="*/ 85 h 102"/>
                      <a:gd name="T36" fmla="*/ 88 w 103"/>
                      <a:gd name="T37" fmla="*/ 102 h 102"/>
                      <a:gd name="T38" fmla="*/ 88 w 103"/>
                      <a:gd name="T39" fmla="*/ 102 h 102"/>
                      <a:gd name="T40" fmla="*/ 103 w 103"/>
                      <a:gd name="T41" fmla="*/ 9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3" h="102">
                        <a:moveTo>
                          <a:pt x="103" y="98"/>
                        </a:moveTo>
                        <a:lnTo>
                          <a:pt x="103" y="98"/>
                        </a:lnTo>
                        <a:lnTo>
                          <a:pt x="98" y="78"/>
                        </a:lnTo>
                        <a:lnTo>
                          <a:pt x="91" y="61"/>
                        </a:lnTo>
                        <a:lnTo>
                          <a:pt x="81" y="46"/>
                        </a:lnTo>
                        <a:lnTo>
                          <a:pt x="69" y="32"/>
                        </a:lnTo>
                        <a:lnTo>
                          <a:pt x="56" y="20"/>
                        </a:lnTo>
                        <a:lnTo>
                          <a:pt x="40" y="12"/>
                        </a:lnTo>
                        <a:lnTo>
                          <a:pt x="22" y="5"/>
                        </a:lnTo>
                        <a:lnTo>
                          <a:pt x="1" y="0"/>
                        </a:lnTo>
                        <a:lnTo>
                          <a:pt x="0" y="17"/>
                        </a:lnTo>
                        <a:lnTo>
                          <a:pt x="17" y="20"/>
                        </a:lnTo>
                        <a:lnTo>
                          <a:pt x="34" y="27"/>
                        </a:lnTo>
                        <a:lnTo>
                          <a:pt x="47" y="34"/>
                        </a:lnTo>
                        <a:lnTo>
                          <a:pt x="59" y="44"/>
                        </a:lnTo>
                        <a:lnTo>
                          <a:pt x="67" y="56"/>
                        </a:lnTo>
                        <a:lnTo>
                          <a:pt x="76" y="70"/>
                        </a:lnTo>
                        <a:lnTo>
                          <a:pt x="83" y="85"/>
                        </a:lnTo>
                        <a:lnTo>
                          <a:pt x="88" y="102"/>
                        </a:lnTo>
                        <a:lnTo>
                          <a:pt x="88" y="102"/>
                        </a:lnTo>
                        <a:lnTo>
                          <a:pt x="103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69" name="Freeform 662">
                    <a:extLst>
                      <a:ext uri="{FF2B5EF4-FFF2-40B4-BE49-F238E27FC236}">
                        <a16:creationId xmlns:a16="http://schemas.microsoft.com/office/drawing/2014/main" id="{291099A3-BC5F-411E-A8D4-475B7AFCAE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43" y="2013"/>
                    <a:ext cx="95" cy="355"/>
                  </a:xfrm>
                  <a:custGeom>
                    <a:avLst/>
                    <a:gdLst>
                      <a:gd name="T0" fmla="*/ 95 w 95"/>
                      <a:gd name="T1" fmla="*/ 349 h 355"/>
                      <a:gd name="T2" fmla="*/ 95 w 95"/>
                      <a:gd name="T3" fmla="*/ 349 h 355"/>
                      <a:gd name="T4" fmla="*/ 15 w 95"/>
                      <a:gd name="T5" fmla="*/ 0 h 355"/>
                      <a:gd name="T6" fmla="*/ 0 w 95"/>
                      <a:gd name="T7" fmla="*/ 4 h 355"/>
                      <a:gd name="T8" fmla="*/ 78 w 95"/>
                      <a:gd name="T9" fmla="*/ 353 h 355"/>
                      <a:gd name="T10" fmla="*/ 78 w 95"/>
                      <a:gd name="T11" fmla="*/ 355 h 355"/>
                      <a:gd name="T12" fmla="*/ 95 w 95"/>
                      <a:gd name="T13" fmla="*/ 349 h 3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5" h="355">
                        <a:moveTo>
                          <a:pt x="95" y="349"/>
                        </a:moveTo>
                        <a:lnTo>
                          <a:pt x="95" y="349"/>
                        </a:lnTo>
                        <a:lnTo>
                          <a:pt x="15" y="0"/>
                        </a:lnTo>
                        <a:lnTo>
                          <a:pt x="0" y="4"/>
                        </a:lnTo>
                        <a:lnTo>
                          <a:pt x="78" y="353"/>
                        </a:lnTo>
                        <a:lnTo>
                          <a:pt x="78" y="355"/>
                        </a:lnTo>
                        <a:lnTo>
                          <a:pt x="95" y="3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0" name="Freeform 663">
                    <a:extLst>
                      <a:ext uri="{FF2B5EF4-FFF2-40B4-BE49-F238E27FC236}">
                        <a16:creationId xmlns:a16="http://schemas.microsoft.com/office/drawing/2014/main" id="{595BC183-B4BC-48C6-8D6E-0360A7B810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621" y="2362"/>
                    <a:ext cx="20" cy="24"/>
                  </a:xfrm>
                  <a:custGeom>
                    <a:avLst/>
                    <a:gdLst>
                      <a:gd name="T0" fmla="*/ 20 w 20"/>
                      <a:gd name="T1" fmla="*/ 24 h 24"/>
                      <a:gd name="T2" fmla="*/ 20 w 20"/>
                      <a:gd name="T3" fmla="*/ 24 h 24"/>
                      <a:gd name="T4" fmla="*/ 20 w 20"/>
                      <a:gd name="T5" fmla="*/ 21 h 24"/>
                      <a:gd name="T6" fmla="*/ 18 w 20"/>
                      <a:gd name="T7" fmla="*/ 17 h 24"/>
                      <a:gd name="T8" fmla="*/ 18 w 20"/>
                      <a:gd name="T9" fmla="*/ 14 h 24"/>
                      <a:gd name="T10" fmla="*/ 18 w 20"/>
                      <a:gd name="T11" fmla="*/ 11 h 24"/>
                      <a:gd name="T12" fmla="*/ 18 w 20"/>
                      <a:gd name="T13" fmla="*/ 7 h 24"/>
                      <a:gd name="T14" fmla="*/ 18 w 20"/>
                      <a:gd name="T15" fmla="*/ 6 h 24"/>
                      <a:gd name="T16" fmla="*/ 17 w 20"/>
                      <a:gd name="T17" fmla="*/ 4 h 24"/>
                      <a:gd name="T18" fmla="*/ 17 w 20"/>
                      <a:gd name="T19" fmla="*/ 0 h 24"/>
                      <a:gd name="T20" fmla="*/ 0 w 20"/>
                      <a:gd name="T21" fmla="*/ 6 h 24"/>
                      <a:gd name="T22" fmla="*/ 1 w 20"/>
                      <a:gd name="T23" fmla="*/ 7 h 24"/>
                      <a:gd name="T24" fmla="*/ 1 w 20"/>
                      <a:gd name="T25" fmla="*/ 9 h 24"/>
                      <a:gd name="T26" fmla="*/ 1 w 20"/>
                      <a:gd name="T27" fmla="*/ 11 h 24"/>
                      <a:gd name="T28" fmla="*/ 1 w 20"/>
                      <a:gd name="T29" fmla="*/ 12 h 24"/>
                      <a:gd name="T30" fmla="*/ 1 w 20"/>
                      <a:gd name="T31" fmla="*/ 16 h 24"/>
                      <a:gd name="T32" fmla="*/ 3 w 20"/>
                      <a:gd name="T33" fmla="*/ 17 h 24"/>
                      <a:gd name="T34" fmla="*/ 3 w 20"/>
                      <a:gd name="T35" fmla="*/ 21 h 24"/>
                      <a:gd name="T36" fmla="*/ 3 w 20"/>
                      <a:gd name="T37" fmla="*/ 24 h 24"/>
                      <a:gd name="T38" fmla="*/ 3 w 20"/>
                      <a:gd name="T39" fmla="*/ 24 h 24"/>
                      <a:gd name="T40" fmla="*/ 20 w 20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4">
                        <a:moveTo>
                          <a:pt x="20" y="24"/>
                        </a:moveTo>
                        <a:lnTo>
                          <a:pt x="20" y="24"/>
                        </a:lnTo>
                        <a:lnTo>
                          <a:pt x="20" y="21"/>
                        </a:lnTo>
                        <a:lnTo>
                          <a:pt x="18" y="17"/>
                        </a:lnTo>
                        <a:lnTo>
                          <a:pt x="18" y="14"/>
                        </a:lnTo>
                        <a:lnTo>
                          <a:pt x="18" y="11"/>
                        </a:lnTo>
                        <a:lnTo>
                          <a:pt x="18" y="7"/>
                        </a:lnTo>
                        <a:lnTo>
                          <a:pt x="18" y="6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6"/>
                        </a:lnTo>
                        <a:lnTo>
                          <a:pt x="1" y="7"/>
                        </a:lnTo>
                        <a:lnTo>
                          <a:pt x="1" y="9"/>
                        </a:lnTo>
                        <a:lnTo>
                          <a:pt x="1" y="11"/>
                        </a:lnTo>
                        <a:lnTo>
                          <a:pt x="1" y="12"/>
                        </a:lnTo>
                        <a:lnTo>
                          <a:pt x="1" y="16"/>
                        </a:lnTo>
                        <a:lnTo>
                          <a:pt x="3" y="17"/>
                        </a:lnTo>
                        <a:lnTo>
                          <a:pt x="3" y="21"/>
                        </a:lnTo>
                        <a:lnTo>
                          <a:pt x="3" y="24"/>
                        </a:lnTo>
                        <a:lnTo>
                          <a:pt x="3" y="24"/>
                        </a:lnTo>
                        <a:lnTo>
                          <a:pt x="20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1" name="Freeform 664">
                    <a:extLst>
                      <a:ext uri="{FF2B5EF4-FFF2-40B4-BE49-F238E27FC236}">
                        <a16:creationId xmlns:a16="http://schemas.microsoft.com/office/drawing/2014/main" id="{BEE9AF0C-8ADA-4F46-A0BE-65BBD447FC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94" y="2386"/>
                    <a:ext cx="47" cy="70"/>
                  </a:xfrm>
                  <a:custGeom>
                    <a:avLst/>
                    <a:gdLst>
                      <a:gd name="T0" fmla="*/ 10 w 47"/>
                      <a:gd name="T1" fmla="*/ 70 h 70"/>
                      <a:gd name="T2" fmla="*/ 8 w 47"/>
                      <a:gd name="T3" fmla="*/ 70 h 70"/>
                      <a:gd name="T4" fmla="*/ 18 w 47"/>
                      <a:gd name="T5" fmla="*/ 63 h 70"/>
                      <a:gd name="T6" fmla="*/ 25 w 47"/>
                      <a:gd name="T7" fmla="*/ 56 h 70"/>
                      <a:gd name="T8" fmla="*/ 32 w 47"/>
                      <a:gd name="T9" fmla="*/ 48 h 70"/>
                      <a:gd name="T10" fmla="*/ 37 w 47"/>
                      <a:gd name="T11" fmla="*/ 39 h 70"/>
                      <a:gd name="T12" fmla="*/ 40 w 47"/>
                      <a:gd name="T13" fmla="*/ 31 h 70"/>
                      <a:gd name="T14" fmla="*/ 44 w 47"/>
                      <a:gd name="T15" fmla="*/ 20 h 70"/>
                      <a:gd name="T16" fmla="*/ 45 w 47"/>
                      <a:gd name="T17" fmla="*/ 10 h 70"/>
                      <a:gd name="T18" fmla="*/ 47 w 47"/>
                      <a:gd name="T19" fmla="*/ 0 h 70"/>
                      <a:gd name="T20" fmla="*/ 30 w 47"/>
                      <a:gd name="T21" fmla="*/ 0 h 70"/>
                      <a:gd name="T22" fmla="*/ 28 w 47"/>
                      <a:gd name="T23" fmla="*/ 9 h 70"/>
                      <a:gd name="T24" fmla="*/ 28 w 47"/>
                      <a:gd name="T25" fmla="*/ 17 h 70"/>
                      <a:gd name="T26" fmla="*/ 25 w 47"/>
                      <a:gd name="T27" fmla="*/ 24 h 70"/>
                      <a:gd name="T28" fmla="*/ 22 w 47"/>
                      <a:gd name="T29" fmla="*/ 31 h 70"/>
                      <a:gd name="T30" fmla="*/ 18 w 47"/>
                      <a:gd name="T31" fmla="*/ 37 h 70"/>
                      <a:gd name="T32" fmla="*/ 13 w 47"/>
                      <a:gd name="T33" fmla="*/ 44 h 70"/>
                      <a:gd name="T34" fmla="*/ 6 w 47"/>
                      <a:gd name="T35" fmla="*/ 49 h 70"/>
                      <a:gd name="T36" fmla="*/ 0 w 47"/>
                      <a:gd name="T37" fmla="*/ 56 h 70"/>
                      <a:gd name="T38" fmla="*/ 0 w 47"/>
                      <a:gd name="T39" fmla="*/ 56 h 70"/>
                      <a:gd name="T40" fmla="*/ 10 w 47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0">
                        <a:moveTo>
                          <a:pt x="10" y="70"/>
                        </a:moveTo>
                        <a:lnTo>
                          <a:pt x="8" y="70"/>
                        </a:lnTo>
                        <a:lnTo>
                          <a:pt x="18" y="63"/>
                        </a:lnTo>
                        <a:lnTo>
                          <a:pt x="25" y="56"/>
                        </a:lnTo>
                        <a:lnTo>
                          <a:pt x="32" y="48"/>
                        </a:lnTo>
                        <a:lnTo>
                          <a:pt x="37" y="39"/>
                        </a:lnTo>
                        <a:lnTo>
                          <a:pt x="40" y="31"/>
                        </a:lnTo>
                        <a:lnTo>
                          <a:pt x="44" y="20"/>
                        </a:lnTo>
                        <a:lnTo>
                          <a:pt x="45" y="10"/>
                        </a:lnTo>
                        <a:lnTo>
                          <a:pt x="47" y="0"/>
                        </a:lnTo>
                        <a:lnTo>
                          <a:pt x="30" y="0"/>
                        </a:lnTo>
                        <a:lnTo>
                          <a:pt x="28" y="9"/>
                        </a:lnTo>
                        <a:lnTo>
                          <a:pt x="28" y="17"/>
                        </a:lnTo>
                        <a:lnTo>
                          <a:pt x="25" y="24"/>
                        </a:lnTo>
                        <a:lnTo>
                          <a:pt x="22" y="31"/>
                        </a:lnTo>
                        <a:lnTo>
                          <a:pt x="18" y="37"/>
                        </a:lnTo>
                        <a:lnTo>
                          <a:pt x="13" y="44"/>
                        </a:lnTo>
                        <a:lnTo>
                          <a:pt x="6" y="49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2" name="Freeform 665">
                    <a:extLst>
                      <a:ext uri="{FF2B5EF4-FFF2-40B4-BE49-F238E27FC236}">
                        <a16:creationId xmlns:a16="http://schemas.microsoft.com/office/drawing/2014/main" id="{B1287FE4-2481-4D80-94B4-7678D62943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9" y="2442"/>
                    <a:ext cx="85" cy="37"/>
                  </a:xfrm>
                  <a:custGeom>
                    <a:avLst/>
                    <a:gdLst>
                      <a:gd name="T0" fmla="*/ 0 w 85"/>
                      <a:gd name="T1" fmla="*/ 37 h 37"/>
                      <a:gd name="T2" fmla="*/ 0 w 85"/>
                      <a:gd name="T3" fmla="*/ 37 h 37"/>
                      <a:gd name="T4" fmla="*/ 12 w 85"/>
                      <a:gd name="T5" fmla="*/ 37 h 37"/>
                      <a:gd name="T6" fmla="*/ 24 w 85"/>
                      <a:gd name="T7" fmla="*/ 36 h 37"/>
                      <a:gd name="T8" fmla="*/ 36 w 85"/>
                      <a:gd name="T9" fmla="*/ 34 h 37"/>
                      <a:gd name="T10" fmla="*/ 46 w 85"/>
                      <a:gd name="T11" fmla="*/ 32 h 37"/>
                      <a:gd name="T12" fmla="*/ 56 w 85"/>
                      <a:gd name="T13" fmla="*/ 29 h 37"/>
                      <a:gd name="T14" fmla="*/ 66 w 85"/>
                      <a:gd name="T15" fmla="*/ 24 h 37"/>
                      <a:gd name="T16" fmla="*/ 75 w 85"/>
                      <a:gd name="T17" fmla="*/ 19 h 37"/>
                      <a:gd name="T18" fmla="*/ 85 w 85"/>
                      <a:gd name="T19" fmla="*/ 14 h 37"/>
                      <a:gd name="T20" fmla="*/ 75 w 85"/>
                      <a:gd name="T21" fmla="*/ 0 h 37"/>
                      <a:gd name="T22" fmla="*/ 66 w 85"/>
                      <a:gd name="T23" fmla="*/ 5 h 37"/>
                      <a:gd name="T24" fmla="*/ 58 w 85"/>
                      <a:gd name="T25" fmla="*/ 9 h 37"/>
                      <a:gd name="T26" fmla="*/ 49 w 85"/>
                      <a:gd name="T27" fmla="*/ 12 h 37"/>
                      <a:gd name="T28" fmla="*/ 41 w 85"/>
                      <a:gd name="T29" fmla="*/ 15 h 37"/>
                      <a:gd name="T30" fmla="*/ 32 w 85"/>
                      <a:gd name="T31" fmla="*/ 19 h 37"/>
                      <a:gd name="T32" fmla="*/ 22 w 85"/>
                      <a:gd name="T33" fmla="*/ 20 h 37"/>
                      <a:gd name="T34" fmla="*/ 12 w 85"/>
                      <a:gd name="T35" fmla="*/ 20 h 37"/>
                      <a:gd name="T36" fmla="*/ 0 w 85"/>
                      <a:gd name="T37" fmla="*/ 20 h 37"/>
                      <a:gd name="T38" fmla="*/ 0 w 85"/>
                      <a:gd name="T39" fmla="*/ 20 h 37"/>
                      <a:gd name="T40" fmla="*/ 0 w 85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2" y="37"/>
                        </a:lnTo>
                        <a:lnTo>
                          <a:pt x="24" y="36"/>
                        </a:lnTo>
                        <a:lnTo>
                          <a:pt x="36" y="34"/>
                        </a:lnTo>
                        <a:lnTo>
                          <a:pt x="46" y="32"/>
                        </a:lnTo>
                        <a:lnTo>
                          <a:pt x="56" y="29"/>
                        </a:lnTo>
                        <a:lnTo>
                          <a:pt x="66" y="24"/>
                        </a:lnTo>
                        <a:lnTo>
                          <a:pt x="75" y="19"/>
                        </a:lnTo>
                        <a:lnTo>
                          <a:pt x="85" y="14"/>
                        </a:lnTo>
                        <a:lnTo>
                          <a:pt x="75" y="0"/>
                        </a:lnTo>
                        <a:lnTo>
                          <a:pt x="66" y="5"/>
                        </a:lnTo>
                        <a:lnTo>
                          <a:pt x="58" y="9"/>
                        </a:lnTo>
                        <a:lnTo>
                          <a:pt x="49" y="12"/>
                        </a:lnTo>
                        <a:lnTo>
                          <a:pt x="41" y="15"/>
                        </a:lnTo>
                        <a:lnTo>
                          <a:pt x="32" y="19"/>
                        </a:lnTo>
                        <a:lnTo>
                          <a:pt x="22" y="20"/>
                        </a:lnTo>
                        <a:lnTo>
                          <a:pt x="12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3" name="Freeform 666">
                    <a:extLst>
                      <a:ext uri="{FF2B5EF4-FFF2-40B4-BE49-F238E27FC236}">
                        <a16:creationId xmlns:a16="http://schemas.microsoft.com/office/drawing/2014/main" id="{A846A0EC-8670-46D2-883E-170E52A1A9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41" y="2445"/>
                    <a:ext cx="78" cy="34"/>
                  </a:xfrm>
                  <a:custGeom>
                    <a:avLst/>
                    <a:gdLst>
                      <a:gd name="T0" fmla="*/ 0 w 78"/>
                      <a:gd name="T1" fmla="*/ 14 h 34"/>
                      <a:gd name="T2" fmla="*/ 0 w 78"/>
                      <a:gd name="T3" fmla="*/ 14 h 34"/>
                      <a:gd name="T4" fmla="*/ 10 w 78"/>
                      <a:gd name="T5" fmla="*/ 19 h 34"/>
                      <a:gd name="T6" fmla="*/ 19 w 78"/>
                      <a:gd name="T7" fmla="*/ 22 h 34"/>
                      <a:gd name="T8" fmla="*/ 29 w 78"/>
                      <a:gd name="T9" fmla="*/ 26 h 34"/>
                      <a:gd name="T10" fmla="*/ 37 w 78"/>
                      <a:gd name="T11" fmla="*/ 29 h 34"/>
                      <a:gd name="T12" fmla="*/ 48 w 78"/>
                      <a:gd name="T13" fmla="*/ 31 h 34"/>
                      <a:gd name="T14" fmla="*/ 58 w 78"/>
                      <a:gd name="T15" fmla="*/ 33 h 34"/>
                      <a:gd name="T16" fmla="*/ 68 w 78"/>
                      <a:gd name="T17" fmla="*/ 34 h 34"/>
                      <a:gd name="T18" fmla="*/ 78 w 78"/>
                      <a:gd name="T19" fmla="*/ 34 h 34"/>
                      <a:gd name="T20" fmla="*/ 78 w 78"/>
                      <a:gd name="T21" fmla="*/ 17 h 34"/>
                      <a:gd name="T22" fmla="*/ 70 w 78"/>
                      <a:gd name="T23" fmla="*/ 17 h 34"/>
                      <a:gd name="T24" fmla="*/ 59 w 78"/>
                      <a:gd name="T25" fmla="*/ 17 h 34"/>
                      <a:gd name="T26" fmla="*/ 51 w 78"/>
                      <a:gd name="T27" fmla="*/ 16 h 34"/>
                      <a:gd name="T28" fmla="*/ 42 w 78"/>
                      <a:gd name="T29" fmla="*/ 14 h 34"/>
                      <a:gd name="T30" fmla="*/ 34 w 78"/>
                      <a:gd name="T31" fmla="*/ 11 h 34"/>
                      <a:gd name="T32" fmla="*/ 26 w 78"/>
                      <a:gd name="T33" fmla="*/ 7 h 34"/>
                      <a:gd name="T34" fmla="*/ 17 w 78"/>
                      <a:gd name="T35" fmla="*/ 4 h 34"/>
                      <a:gd name="T36" fmla="*/ 9 w 78"/>
                      <a:gd name="T37" fmla="*/ 0 h 34"/>
                      <a:gd name="T38" fmla="*/ 9 w 78"/>
                      <a:gd name="T39" fmla="*/ 0 h 34"/>
                      <a:gd name="T40" fmla="*/ 0 w 78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10" y="19"/>
                        </a:lnTo>
                        <a:lnTo>
                          <a:pt x="19" y="22"/>
                        </a:lnTo>
                        <a:lnTo>
                          <a:pt x="29" y="26"/>
                        </a:lnTo>
                        <a:lnTo>
                          <a:pt x="37" y="29"/>
                        </a:lnTo>
                        <a:lnTo>
                          <a:pt x="48" y="31"/>
                        </a:lnTo>
                        <a:lnTo>
                          <a:pt x="58" y="33"/>
                        </a:lnTo>
                        <a:lnTo>
                          <a:pt x="68" y="34"/>
                        </a:lnTo>
                        <a:lnTo>
                          <a:pt x="78" y="34"/>
                        </a:lnTo>
                        <a:lnTo>
                          <a:pt x="78" y="17"/>
                        </a:lnTo>
                        <a:lnTo>
                          <a:pt x="70" y="17"/>
                        </a:lnTo>
                        <a:lnTo>
                          <a:pt x="59" y="17"/>
                        </a:lnTo>
                        <a:lnTo>
                          <a:pt x="51" y="16"/>
                        </a:lnTo>
                        <a:lnTo>
                          <a:pt x="42" y="14"/>
                        </a:lnTo>
                        <a:lnTo>
                          <a:pt x="34" y="11"/>
                        </a:lnTo>
                        <a:lnTo>
                          <a:pt x="26" y="7"/>
                        </a:lnTo>
                        <a:lnTo>
                          <a:pt x="17" y="4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4" name="Freeform 667">
                    <a:extLst>
                      <a:ext uri="{FF2B5EF4-FFF2-40B4-BE49-F238E27FC236}">
                        <a16:creationId xmlns:a16="http://schemas.microsoft.com/office/drawing/2014/main" id="{64E8367D-B144-4F1D-B31B-34986B9AFC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2396"/>
                    <a:ext cx="53" cy="63"/>
                  </a:xfrm>
                  <a:custGeom>
                    <a:avLst/>
                    <a:gdLst>
                      <a:gd name="T0" fmla="*/ 0 w 53"/>
                      <a:gd name="T1" fmla="*/ 4 h 63"/>
                      <a:gd name="T2" fmla="*/ 0 w 53"/>
                      <a:gd name="T3" fmla="*/ 4 h 63"/>
                      <a:gd name="T4" fmla="*/ 2 w 53"/>
                      <a:gd name="T5" fmla="*/ 14 h 63"/>
                      <a:gd name="T6" fmla="*/ 5 w 53"/>
                      <a:gd name="T7" fmla="*/ 22 h 63"/>
                      <a:gd name="T8" fmla="*/ 10 w 53"/>
                      <a:gd name="T9" fmla="*/ 31 h 63"/>
                      <a:gd name="T10" fmla="*/ 15 w 53"/>
                      <a:gd name="T11" fmla="*/ 38 h 63"/>
                      <a:gd name="T12" fmla="*/ 20 w 53"/>
                      <a:gd name="T13" fmla="*/ 44 h 63"/>
                      <a:gd name="T14" fmla="*/ 29 w 53"/>
                      <a:gd name="T15" fmla="*/ 51 h 63"/>
                      <a:gd name="T16" fmla="*/ 36 w 53"/>
                      <a:gd name="T17" fmla="*/ 58 h 63"/>
                      <a:gd name="T18" fmla="*/ 44 w 53"/>
                      <a:gd name="T19" fmla="*/ 63 h 63"/>
                      <a:gd name="T20" fmla="*/ 53 w 53"/>
                      <a:gd name="T21" fmla="*/ 49 h 63"/>
                      <a:gd name="T22" fmla="*/ 46 w 53"/>
                      <a:gd name="T23" fmla="*/ 44 h 63"/>
                      <a:gd name="T24" fmla="*/ 39 w 53"/>
                      <a:gd name="T25" fmla="*/ 39 h 63"/>
                      <a:gd name="T26" fmla="*/ 34 w 53"/>
                      <a:gd name="T27" fmla="*/ 34 h 63"/>
                      <a:gd name="T28" fmla="*/ 29 w 53"/>
                      <a:gd name="T29" fmla="*/ 27 h 63"/>
                      <a:gd name="T30" fmla="*/ 24 w 53"/>
                      <a:gd name="T31" fmla="*/ 22 h 63"/>
                      <a:gd name="T32" fmla="*/ 20 w 53"/>
                      <a:gd name="T33" fmla="*/ 16 h 63"/>
                      <a:gd name="T34" fmla="*/ 19 w 53"/>
                      <a:gd name="T35" fmla="*/ 9 h 63"/>
                      <a:gd name="T36" fmla="*/ 17 w 53"/>
                      <a:gd name="T37" fmla="*/ 0 h 63"/>
                      <a:gd name="T38" fmla="*/ 17 w 53"/>
                      <a:gd name="T39" fmla="*/ 0 h 63"/>
                      <a:gd name="T40" fmla="*/ 0 w 53"/>
                      <a:gd name="T41" fmla="*/ 4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3" h="6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2" y="14"/>
                        </a:lnTo>
                        <a:lnTo>
                          <a:pt x="5" y="22"/>
                        </a:lnTo>
                        <a:lnTo>
                          <a:pt x="10" y="31"/>
                        </a:lnTo>
                        <a:lnTo>
                          <a:pt x="15" y="38"/>
                        </a:lnTo>
                        <a:lnTo>
                          <a:pt x="20" y="44"/>
                        </a:lnTo>
                        <a:lnTo>
                          <a:pt x="29" y="51"/>
                        </a:lnTo>
                        <a:lnTo>
                          <a:pt x="36" y="58"/>
                        </a:lnTo>
                        <a:lnTo>
                          <a:pt x="44" y="63"/>
                        </a:lnTo>
                        <a:lnTo>
                          <a:pt x="53" y="49"/>
                        </a:lnTo>
                        <a:lnTo>
                          <a:pt x="46" y="44"/>
                        </a:lnTo>
                        <a:lnTo>
                          <a:pt x="39" y="39"/>
                        </a:lnTo>
                        <a:lnTo>
                          <a:pt x="34" y="34"/>
                        </a:lnTo>
                        <a:lnTo>
                          <a:pt x="29" y="27"/>
                        </a:lnTo>
                        <a:lnTo>
                          <a:pt x="24" y="22"/>
                        </a:lnTo>
                        <a:lnTo>
                          <a:pt x="20" y="16"/>
                        </a:lnTo>
                        <a:lnTo>
                          <a:pt x="19" y="9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5" name="Freeform 668">
                    <a:extLst>
                      <a:ext uri="{FF2B5EF4-FFF2-40B4-BE49-F238E27FC236}">
                        <a16:creationId xmlns:a16="http://schemas.microsoft.com/office/drawing/2014/main" id="{C2C1DD50-B90B-4F64-8A82-C0238C4115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72" y="2296"/>
                    <a:ext cx="42" cy="104"/>
                  </a:xfrm>
                  <a:custGeom>
                    <a:avLst/>
                    <a:gdLst>
                      <a:gd name="T0" fmla="*/ 17 w 42"/>
                      <a:gd name="T1" fmla="*/ 7 h 104"/>
                      <a:gd name="T2" fmla="*/ 0 w 42"/>
                      <a:gd name="T3" fmla="*/ 5 h 104"/>
                      <a:gd name="T4" fmla="*/ 25 w 42"/>
                      <a:gd name="T5" fmla="*/ 104 h 104"/>
                      <a:gd name="T6" fmla="*/ 42 w 42"/>
                      <a:gd name="T7" fmla="*/ 100 h 104"/>
                      <a:gd name="T8" fmla="*/ 17 w 42"/>
                      <a:gd name="T9" fmla="*/ 2 h 104"/>
                      <a:gd name="T10" fmla="*/ 1 w 42"/>
                      <a:gd name="T11" fmla="*/ 0 h 104"/>
                      <a:gd name="T12" fmla="*/ 17 w 42"/>
                      <a:gd name="T13" fmla="*/ 7 h 10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2" h="104">
                        <a:moveTo>
                          <a:pt x="17" y="7"/>
                        </a:moveTo>
                        <a:lnTo>
                          <a:pt x="0" y="5"/>
                        </a:lnTo>
                        <a:lnTo>
                          <a:pt x="25" y="104"/>
                        </a:lnTo>
                        <a:lnTo>
                          <a:pt x="42" y="100"/>
                        </a:lnTo>
                        <a:lnTo>
                          <a:pt x="17" y="2"/>
                        </a:lnTo>
                        <a:lnTo>
                          <a:pt x="1" y="0"/>
                        </a:lnTo>
                        <a:lnTo>
                          <a:pt x="17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6" name="Freeform 669">
                    <a:extLst>
                      <a:ext uri="{FF2B5EF4-FFF2-40B4-BE49-F238E27FC236}">
                        <a16:creationId xmlns:a16="http://schemas.microsoft.com/office/drawing/2014/main" id="{FB5176F6-6E9B-43F1-B223-1B3414A6981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31" y="2296"/>
                    <a:ext cx="58" cy="102"/>
                  </a:xfrm>
                  <a:custGeom>
                    <a:avLst/>
                    <a:gdLst>
                      <a:gd name="T0" fmla="*/ 15 w 58"/>
                      <a:gd name="T1" fmla="*/ 102 h 102"/>
                      <a:gd name="T2" fmla="*/ 15 w 58"/>
                      <a:gd name="T3" fmla="*/ 102 h 102"/>
                      <a:gd name="T4" fmla="*/ 58 w 58"/>
                      <a:gd name="T5" fmla="*/ 7 h 102"/>
                      <a:gd name="T6" fmla="*/ 42 w 58"/>
                      <a:gd name="T7" fmla="*/ 0 h 102"/>
                      <a:gd name="T8" fmla="*/ 0 w 58"/>
                      <a:gd name="T9" fmla="*/ 95 h 102"/>
                      <a:gd name="T10" fmla="*/ 0 w 58"/>
                      <a:gd name="T11" fmla="*/ 95 h 102"/>
                      <a:gd name="T12" fmla="*/ 15 w 58"/>
                      <a:gd name="T13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8" h="102">
                        <a:moveTo>
                          <a:pt x="15" y="102"/>
                        </a:moveTo>
                        <a:lnTo>
                          <a:pt x="15" y="102"/>
                        </a:lnTo>
                        <a:lnTo>
                          <a:pt x="58" y="7"/>
                        </a:lnTo>
                        <a:lnTo>
                          <a:pt x="42" y="0"/>
                        </a:lnTo>
                        <a:lnTo>
                          <a:pt x="0" y="95"/>
                        </a:lnTo>
                        <a:lnTo>
                          <a:pt x="0" y="95"/>
                        </a:lnTo>
                        <a:lnTo>
                          <a:pt x="15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7" name="Freeform 670">
                    <a:extLst>
                      <a:ext uri="{FF2B5EF4-FFF2-40B4-BE49-F238E27FC236}">
                        <a16:creationId xmlns:a16="http://schemas.microsoft.com/office/drawing/2014/main" id="{4DCD1163-78B0-45AD-9FC3-2BEFBD16FC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5" y="2391"/>
                    <a:ext cx="111" cy="88"/>
                  </a:xfrm>
                  <a:custGeom>
                    <a:avLst/>
                    <a:gdLst>
                      <a:gd name="T0" fmla="*/ 0 w 111"/>
                      <a:gd name="T1" fmla="*/ 88 h 88"/>
                      <a:gd name="T2" fmla="*/ 1 w 111"/>
                      <a:gd name="T3" fmla="*/ 88 h 88"/>
                      <a:gd name="T4" fmla="*/ 20 w 111"/>
                      <a:gd name="T5" fmla="*/ 85 h 88"/>
                      <a:gd name="T6" fmla="*/ 37 w 111"/>
                      <a:gd name="T7" fmla="*/ 80 h 88"/>
                      <a:gd name="T8" fmla="*/ 54 w 111"/>
                      <a:gd name="T9" fmla="*/ 73 h 88"/>
                      <a:gd name="T10" fmla="*/ 67 w 111"/>
                      <a:gd name="T11" fmla="*/ 65 h 88"/>
                      <a:gd name="T12" fmla="*/ 81 w 111"/>
                      <a:gd name="T13" fmla="*/ 53 h 88"/>
                      <a:gd name="T14" fmla="*/ 93 w 111"/>
                      <a:gd name="T15" fmla="*/ 39 h 88"/>
                      <a:gd name="T16" fmla="*/ 103 w 111"/>
                      <a:gd name="T17" fmla="*/ 24 h 88"/>
                      <a:gd name="T18" fmla="*/ 111 w 111"/>
                      <a:gd name="T19" fmla="*/ 7 h 88"/>
                      <a:gd name="T20" fmla="*/ 96 w 111"/>
                      <a:gd name="T21" fmla="*/ 0 h 88"/>
                      <a:gd name="T22" fmla="*/ 88 w 111"/>
                      <a:gd name="T23" fmla="*/ 15 h 88"/>
                      <a:gd name="T24" fmla="*/ 79 w 111"/>
                      <a:gd name="T25" fmla="*/ 29 h 88"/>
                      <a:gd name="T26" fmla="*/ 69 w 111"/>
                      <a:gd name="T27" fmla="*/ 41 h 88"/>
                      <a:gd name="T28" fmla="*/ 59 w 111"/>
                      <a:gd name="T29" fmla="*/ 51 h 88"/>
                      <a:gd name="T30" fmla="*/ 45 w 111"/>
                      <a:gd name="T31" fmla="*/ 60 h 88"/>
                      <a:gd name="T32" fmla="*/ 32 w 111"/>
                      <a:gd name="T33" fmla="*/ 65 h 88"/>
                      <a:gd name="T34" fmla="*/ 16 w 111"/>
                      <a:gd name="T35" fmla="*/ 70 h 88"/>
                      <a:gd name="T36" fmla="*/ 0 w 111"/>
                      <a:gd name="T37" fmla="*/ 71 h 88"/>
                      <a:gd name="T38" fmla="*/ 0 w 111"/>
                      <a:gd name="T39" fmla="*/ 71 h 88"/>
                      <a:gd name="T40" fmla="*/ 0 w 111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1" h="88">
                        <a:moveTo>
                          <a:pt x="0" y="88"/>
                        </a:moveTo>
                        <a:lnTo>
                          <a:pt x="1" y="88"/>
                        </a:lnTo>
                        <a:lnTo>
                          <a:pt x="20" y="85"/>
                        </a:lnTo>
                        <a:lnTo>
                          <a:pt x="37" y="80"/>
                        </a:lnTo>
                        <a:lnTo>
                          <a:pt x="54" y="73"/>
                        </a:lnTo>
                        <a:lnTo>
                          <a:pt x="67" y="65"/>
                        </a:lnTo>
                        <a:lnTo>
                          <a:pt x="81" y="53"/>
                        </a:lnTo>
                        <a:lnTo>
                          <a:pt x="93" y="39"/>
                        </a:lnTo>
                        <a:lnTo>
                          <a:pt x="103" y="24"/>
                        </a:lnTo>
                        <a:lnTo>
                          <a:pt x="111" y="7"/>
                        </a:lnTo>
                        <a:lnTo>
                          <a:pt x="96" y="0"/>
                        </a:lnTo>
                        <a:lnTo>
                          <a:pt x="88" y="15"/>
                        </a:lnTo>
                        <a:lnTo>
                          <a:pt x="79" y="29"/>
                        </a:lnTo>
                        <a:lnTo>
                          <a:pt x="69" y="41"/>
                        </a:lnTo>
                        <a:lnTo>
                          <a:pt x="59" y="51"/>
                        </a:lnTo>
                        <a:lnTo>
                          <a:pt x="45" y="60"/>
                        </a:lnTo>
                        <a:lnTo>
                          <a:pt x="32" y="65"/>
                        </a:lnTo>
                        <a:lnTo>
                          <a:pt x="16" y="70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8" name="Freeform 671">
                    <a:extLst>
                      <a:ext uri="{FF2B5EF4-FFF2-40B4-BE49-F238E27FC236}">
                        <a16:creationId xmlns:a16="http://schemas.microsoft.com/office/drawing/2014/main" id="{22989D06-1C6E-4559-9BE4-3DDFE57545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53" y="2451"/>
                    <a:ext cx="82" cy="28"/>
                  </a:xfrm>
                  <a:custGeom>
                    <a:avLst/>
                    <a:gdLst>
                      <a:gd name="T0" fmla="*/ 0 w 82"/>
                      <a:gd name="T1" fmla="*/ 15 h 28"/>
                      <a:gd name="T2" fmla="*/ 2 w 82"/>
                      <a:gd name="T3" fmla="*/ 15 h 28"/>
                      <a:gd name="T4" fmla="*/ 10 w 82"/>
                      <a:gd name="T5" fmla="*/ 18 h 28"/>
                      <a:gd name="T6" fmla="*/ 19 w 82"/>
                      <a:gd name="T7" fmla="*/ 20 h 28"/>
                      <a:gd name="T8" fmla="*/ 27 w 82"/>
                      <a:gd name="T9" fmla="*/ 23 h 28"/>
                      <a:gd name="T10" fmla="*/ 37 w 82"/>
                      <a:gd name="T11" fmla="*/ 25 h 28"/>
                      <a:gd name="T12" fmla="*/ 48 w 82"/>
                      <a:gd name="T13" fmla="*/ 27 h 28"/>
                      <a:gd name="T14" fmla="*/ 59 w 82"/>
                      <a:gd name="T15" fmla="*/ 28 h 28"/>
                      <a:gd name="T16" fmla="*/ 70 w 82"/>
                      <a:gd name="T17" fmla="*/ 28 h 28"/>
                      <a:gd name="T18" fmla="*/ 82 w 82"/>
                      <a:gd name="T19" fmla="*/ 28 h 28"/>
                      <a:gd name="T20" fmla="*/ 82 w 82"/>
                      <a:gd name="T21" fmla="*/ 11 h 28"/>
                      <a:gd name="T22" fmla="*/ 71 w 82"/>
                      <a:gd name="T23" fmla="*/ 11 h 28"/>
                      <a:gd name="T24" fmla="*/ 61 w 82"/>
                      <a:gd name="T25" fmla="*/ 11 h 28"/>
                      <a:gd name="T26" fmla="*/ 51 w 82"/>
                      <a:gd name="T27" fmla="*/ 10 h 28"/>
                      <a:gd name="T28" fmla="*/ 41 w 82"/>
                      <a:gd name="T29" fmla="*/ 8 h 28"/>
                      <a:gd name="T30" fmla="*/ 32 w 82"/>
                      <a:gd name="T31" fmla="*/ 6 h 28"/>
                      <a:gd name="T32" fmla="*/ 24 w 82"/>
                      <a:gd name="T33" fmla="*/ 5 h 28"/>
                      <a:gd name="T34" fmla="*/ 15 w 82"/>
                      <a:gd name="T35" fmla="*/ 1 h 28"/>
                      <a:gd name="T36" fmla="*/ 7 w 82"/>
                      <a:gd name="T37" fmla="*/ 0 h 28"/>
                      <a:gd name="T38" fmla="*/ 9 w 82"/>
                      <a:gd name="T39" fmla="*/ 0 h 28"/>
                      <a:gd name="T40" fmla="*/ 0 w 82"/>
                      <a:gd name="T41" fmla="*/ 15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2" h="28">
                        <a:moveTo>
                          <a:pt x="0" y="15"/>
                        </a:moveTo>
                        <a:lnTo>
                          <a:pt x="2" y="15"/>
                        </a:lnTo>
                        <a:lnTo>
                          <a:pt x="10" y="18"/>
                        </a:lnTo>
                        <a:lnTo>
                          <a:pt x="19" y="20"/>
                        </a:lnTo>
                        <a:lnTo>
                          <a:pt x="27" y="23"/>
                        </a:lnTo>
                        <a:lnTo>
                          <a:pt x="37" y="25"/>
                        </a:lnTo>
                        <a:lnTo>
                          <a:pt x="48" y="27"/>
                        </a:lnTo>
                        <a:lnTo>
                          <a:pt x="59" y="28"/>
                        </a:lnTo>
                        <a:lnTo>
                          <a:pt x="70" y="28"/>
                        </a:lnTo>
                        <a:lnTo>
                          <a:pt x="82" y="28"/>
                        </a:lnTo>
                        <a:lnTo>
                          <a:pt x="82" y="11"/>
                        </a:lnTo>
                        <a:lnTo>
                          <a:pt x="71" y="11"/>
                        </a:lnTo>
                        <a:lnTo>
                          <a:pt x="61" y="11"/>
                        </a:lnTo>
                        <a:lnTo>
                          <a:pt x="51" y="10"/>
                        </a:lnTo>
                        <a:lnTo>
                          <a:pt x="41" y="8"/>
                        </a:lnTo>
                        <a:lnTo>
                          <a:pt x="32" y="6"/>
                        </a:lnTo>
                        <a:lnTo>
                          <a:pt x="24" y="5"/>
                        </a:lnTo>
                        <a:lnTo>
                          <a:pt x="15" y="1"/>
                        </a:lnTo>
                        <a:lnTo>
                          <a:pt x="7" y="0"/>
                        </a:lnTo>
                        <a:lnTo>
                          <a:pt x="9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79" name="Freeform 672">
                    <a:extLst>
                      <a:ext uri="{FF2B5EF4-FFF2-40B4-BE49-F238E27FC236}">
                        <a16:creationId xmlns:a16="http://schemas.microsoft.com/office/drawing/2014/main" id="{ED1F275A-62B1-47BC-A314-07EE1BD63E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4" y="2408"/>
                    <a:ext cx="58" cy="58"/>
                  </a:xfrm>
                  <a:custGeom>
                    <a:avLst/>
                    <a:gdLst>
                      <a:gd name="T0" fmla="*/ 0 w 58"/>
                      <a:gd name="T1" fmla="*/ 7 h 58"/>
                      <a:gd name="T2" fmla="*/ 0 w 58"/>
                      <a:gd name="T3" fmla="*/ 7 h 58"/>
                      <a:gd name="T4" fmla="*/ 5 w 58"/>
                      <a:gd name="T5" fmla="*/ 15 h 58"/>
                      <a:gd name="T6" fmla="*/ 10 w 58"/>
                      <a:gd name="T7" fmla="*/ 22 h 58"/>
                      <a:gd name="T8" fmla="*/ 15 w 58"/>
                      <a:gd name="T9" fmla="*/ 31 h 58"/>
                      <a:gd name="T10" fmla="*/ 22 w 58"/>
                      <a:gd name="T11" fmla="*/ 37 h 58"/>
                      <a:gd name="T12" fmla="*/ 27 w 58"/>
                      <a:gd name="T13" fmla="*/ 43 h 58"/>
                      <a:gd name="T14" fmla="*/ 34 w 58"/>
                      <a:gd name="T15" fmla="*/ 48 h 58"/>
                      <a:gd name="T16" fmla="*/ 42 w 58"/>
                      <a:gd name="T17" fmla="*/ 53 h 58"/>
                      <a:gd name="T18" fmla="*/ 49 w 58"/>
                      <a:gd name="T19" fmla="*/ 58 h 58"/>
                      <a:gd name="T20" fmla="*/ 58 w 58"/>
                      <a:gd name="T21" fmla="*/ 43 h 58"/>
                      <a:gd name="T22" fmla="*/ 51 w 58"/>
                      <a:gd name="T23" fmla="*/ 39 h 58"/>
                      <a:gd name="T24" fmla="*/ 44 w 58"/>
                      <a:gd name="T25" fmla="*/ 34 h 58"/>
                      <a:gd name="T26" fmla="*/ 39 w 58"/>
                      <a:gd name="T27" fmla="*/ 31 h 58"/>
                      <a:gd name="T28" fmla="*/ 34 w 58"/>
                      <a:gd name="T29" fmla="*/ 26 h 58"/>
                      <a:gd name="T30" fmla="*/ 29 w 58"/>
                      <a:gd name="T31" fmla="*/ 19 h 58"/>
                      <a:gd name="T32" fmla="*/ 24 w 58"/>
                      <a:gd name="T33" fmla="*/ 14 h 58"/>
                      <a:gd name="T34" fmla="*/ 19 w 58"/>
                      <a:gd name="T35" fmla="*/ 7 h 58"/>
                      <a:gd name="T36" fmla="*/ 15 w 58"/>
                      <a:gd name="T37" fmla="*/ 0 h 58"/>
                      <a:gd name="T38" fmla="*/ 15 w 58"/>
                      <a:gd name="T39" fmla="*/ 0 h 58"/>
                      <a:gd name="T40" fmla="*/ 0 w 58"/>
                      <a:gd name="T41" fmla="*/ 7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8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5" y="15"/>
                        </a:lnTo>
                        <a:lnTo>
                          <a:pt x="10" y="22"/>
                        </a:lnTo>
                        <a:lnTo>
                          <a:pt x="15" y="31"/>
                        </a:lnTo>
                        <a:lnTo>
                          <a:pt x="22" y="37"/>
                        </a:lnTo>
                        <a:lnTo>
                          <a:pt x="27" y="43"/>
                        </a:lnTo>
                        <a:lnTo>
                          <a:pt x="34" y="48"/>
                        </a:lnTo>
                        <a:lnTo>
                          <a:pt x="42" y="53"/>
                        </a:lnTo>
                        <a:lnTo>
                          <a:pt x="49" y="58"/>
                        </a:lnTo>
                        <a:lnTo>
                          <a:pt x="58" y="43"/>
                        </a:lnTo>
                        <a:lnTo>
                          <a:pt x="51" y="39"/>
                        </a:lnTo>
                        <a:lnTo>
                          <a:pt x="44" y="34"/>
                        </a:lnTo>
                        <a:lnTo>
                          <a:pt x="39" y="31"/>
                        </a:lnTo>
                        <a:lnTo>
                          <a:pt x="34" y="26"/>
                        </a:lnTo>
                        <a:lnTo>
                          <a:pt x="29" y="19"/>
                        </a:lnTo>
                        <a:lnTo>
                          <a:pt x="24" y="14"/>
                        </a:lnTo>
                        <a:lnTo>
                          <a:pt x="19" y="7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0" name="Freeform 673">
                    <a:extLst>
                      <a:ext uri="{FF2B5EF4-FFF2-40B4-BE49-F238E27FC236}">
                        <a16:creationId xmlns:a16="http://schemas.microsoft.com/office/drawing/2014/main" id="{8664813E-B8AF-4C50-9FB5-B46B33E3A0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52" y="2298"/>
                    <a:ext cx="67" cy="117"/>
                  </a:xfrm>
                  <a:custGeom>
                    <a:avLst/>
                    <a:gdLst>
                      <a:gd name="T0" fmla="*/ 17 w 67"/>
                      <a:gd name="T1" fmla="*/ 5 h 117"/>
                      <a:gd name="T2" fmla="*/ 1 w 67"/>
                      <a:gd name="T3" fmla="*/ 7 h 117"/>
                      <a:gd name="T4" fmla="*/ 52 w 67"/>
                      <a:gd name="T5" fmla="*/ 117 h 117"/>
                      <a:gd name="T6" fmla="*/ 67 w 67"/>
                      <a:gd name="T7" fmla="*/ 110 h 117"/>
                      <a:gd name="T8" fmla="*/ 17 w 67"/>
                      <a:gd name="T9" fmla="*/ 0 h 117"/>
                      <a:gd name="T10" fmla="*/ 0 w 67"/>
                      <a:gd name="T11" fmla="*/ 2 h 117"/>
                      <a:gd name="T12" fmla="*/ 17 w 67"/>
                      <a:gd name="T13" fmla="*/ 5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7" h="117">
                        <a:moveTo>
                          <a:pt x="17" y="5"/>
                        </a:moveTo>
                        <a:lnTo>
                          <a:pt x="1" y="7"/>
                        </a:lnTo>
                        <a:lnTo>
                          <a:pt x="52" y="117"/>
                        </a:lnTo>
                        <a:lnTo>
                          <a:pt x="67" y="110"/>
                        </a:lnTo>
                        <a:lnTo>
                          <a:pt x="17" y="0"/>
                        </a:lnTo>
                        <a:lnTo>
                          <a:pt x="0" y="2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1" name="Freeform 674">
                    <a:extLst>
                      <a:ext uri="{FF2B5EF4-FFF2-40B4-BE49-F238E27FC236}">
                        <a16:creationId xmlns:a16="http://schemas.microsoft.com/office/drawing/2014/main" id="{29AF587F-63FC-41B9-9A08-2FE642BA31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36" y="2300"/>
                    <a:ext cx="33" cy="88"/>
                  </a:xfrm>
                  <a:custGeom>
                    <a:avLst/>
                    <a:gdLst>
                      <a:gd name="T0" fmla="*/ 17 w 33"/>
                      <a:gd name="T1" fmla="*/ 88 h 88"/>
                      <a:gd name="T2" fmla="*/ 17 w 33"/>
                      <a:gd name="T3" fmla="*/ 88 h 88"/>
                      <a:gd name="T4" fmla="*/ 33 w 33"/>
                      <a:gd name="T5" fmla="*/ 3 h 88"/>
                      <a:gd name="T6" fmla="*/ 16 w 33"/>
                      <a:gd name="T7" fmla="*/ 0 h 88"/>
                      <a:gd name="T8" fmla="*/ 0 w 33"/>
                      <a:gd name="T9" fmla="*/ 84 h 88"/>
                      <a:gd name="T10" fmla="*/ 0 w 33"/>
                      <a:gd name="T11" fmla="*/ 84 h 88"/>
                      <a:gd name="T12" fmla="*/ 17 w 33"/>
                      <a:gd name="T13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3" h="88">
                        <a:moveTo>
                          <a:pt x="17" y="88"/>
                        </a:moveTo>
                        <a:lnTo>
                          <a:pt x="17" y="88"/>
                        </a:lnTo>
                        <a:lnTo>
                          <a:pt x="33" y="3"/>
                        </a:lnTo>
                        <a:lnTo>
                          <a:pt x="16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7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2" name="Freeform 675">
                    <a:extLst>
                      <a:ext uri="{FF2B5EF4-FFF2-40B4-BE49-F238E27FC236}">
                        <a16:creationId xmlns:a16="http://schemas.microsoft.com/office/drawing/2014/main" id="{F22045D9-6546-418E-8D4F-E3E22C133E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" y="2384"/>
                    <a:ext cx="52" cy="73"/>
                  </a:xfrm>
                  <a:custGeom>
                    <a:avLst/>
                    <a:gdLst>
                      <a:gd name="T0" fmla="*/ 8 w 52"/>
                      <a:gd name="T1" fmla="*/ 73 h 73"/>
                      <a:gd name="T2" fmla="*/ 8 w 52"/>
                      <a:gd name="T3" fmla="*/ 73 h 73"/>
                      <a:gd name="T4" fmla="*/ 17 w 52"/>
                      <a:gd name="T5" fmla="*/ 67 h 73"/>
                      <a:gd name="T6" fmla="*/ 23 w 52"/>
                      <a:gd name="T7" fmla="*/ 60 h 73"/>
                      <a:gd name="T8" fmla="*/ 30 w 52"/>
                      <a:gd name="T9" fmla="*/ 53 h 73"/>
                      <a:gd name="T10" fmla="*/ 37 w 52"/>
                      <a:gd name="T11" fmla="*/ 45 h 73"/>
                      <a:gd name="T12" fmla="*/ 42 w 52"/>
                      <a:gd name="T13" fmla="*/ 34 h 73"/>
                      <a:gd name="T14" fmla="*/ 45 w 52"/>
                      <a:gd name="T15" fmla="*/ 26 h 73"/>
                      <a:gd name="T16" fmla="*/ 49 w 52"/>
                      <a:gd name="T17" fmla="*/ 16 h 73"/>
                      <a:gd name="T18" fmla="*/ 52 w 52"/>
                      <a:gd name="T19" fmla="*/ 4 h 73"/>
                      <a:gd name="T20" fmla="*/ 35 w 52"/>
                      <a:gd name="T21" fmla="*/ 0 h 73"/>
                      <a:gd name="T22" fmla="*/ 32 w 52"/>
                      <a:gd name="T23" fmla="*/ 11 h 73"/>
                      <a:gd name="T24" fmla="*/ 30 w 52"/>
                      <a:gd name="T25" fmla="*/ 19 h 73"/>
                      <a:gd name="T26" fmla="*/ 27 w 52"/>
                      <a:gd name="T27" fmla="*/ 28 h 73"/>
                      <a:gd name="T28" fmla="*/ 22 w 52"/>
                      <a:gd name="T29" fmla="*/ 36 h 73"/>
                      <a:gd name="T30" fmla="*/ 18 w 52"/>
                      <a:gd name="T31" fmla="*/ 43 h 73"/>
                      <a:gd name="T32" fmla="*/ 12 w 52"/>
                      <a:gd name="T33" fmla="*/ 48 h 73"/>
                      <a:gd name="T34" fmla="*/ 7 w 52"/>
                      <a:gd name="T35" fmla="*/ 55 h 73"/>
                      <a:gd name="T36" fmla="*/ 0 w 52"/>
                      <a:gd name="T37" fmla="*/ 60 h 73"/>
                      <a:gd name="T38" fmla="*/ 0 w 52"/>
                      <a:gd name="T39" fmla="*/ 60 h 73"/>
                      <a:gd name="T40" fmla="*/ 8 w 5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8" y="73"/>
                        </a:moveTo>
                        <a:lnTo>
                          <a:pt x="8" y="73"/>
                        </a:lnTo>
                        <a:lnTo>
                          <a:pt x="17" y="67"/>
                        </a:lnTo>
                        <a:lnTo>
                          <a:pt x="23" y="60"/>
                        </a:lnTo>
                        <a:lnTo>
                          <a:pt x="30" y="53"/>
                        </a:lnTo>
                        <a:lnTo>
                          <a:pt x="37" y="45"/>
                        </a:lnTo>
                        <a:lnTo>
                          <a:pt x="42" y="34"/>
                        </a:lnTo>
                        <a:lnTo>
                          <a:pt x="45" y="26"/>
                        </a:lnTo>
                        <a:lnTo>
                          <a:pt x="49" y="16"/>
                        </a:lnTo>
                        <a:lnTo>
                          <a:pt x="52" y="4"/>
                        </a:lnTo>
                        <a:lnTo>
                          <a:pt x="35" y="0"/>
                        </a:lnTo>
                        <a:lnTo>
                          <a:pt x="32" y="11"/>
                        </a:lnTo>
                        <a:lnTo>
                          <a:pt x="30" y="19"/>
                        </a:lnTo>
                        <a:lnTo>
                          <a:pt x="27" y="28"/>
                        </a:lnTo>
                        <a:lnTo>
                          <a:pt x="22" y="36"/>
                        </a:lnTo>
                        <a:lnTo>
                          <a:pt x="18" y="43"/>
                        </a:lnTo>
                        <a:lnTo>
                          <a:pt x="12" y="48"/>
                        </a:lnTo>
                        <a:lnTo>
                          <a:pt x="7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8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3" name="Freeform 676">
                    <a:extLst>
                      <a:ext uri="{FF2B5EF4-FFF2-40B4-BE49-F238E27FC236}">
                        <a16:creationId xmlns:a16="http://schemas.microsoft.com/office/drawing/2014/main" id="{4CB01657-463C-4A63-B714-B30C703C64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5" y="2444"/>
                    <a:ext cx="74" cy="35"/>
                  </a:xfrm>
                  <a:custGeom>
                    <a:avLst/>
                    <a:gdLst>
                      <a:gd name="T0" fmla="*/ 0 w 74"/>
                      <a:gd name="T1" fmla="*/ 35 h 35"/>
                      <a:gd name="T2" fmla="*/ 0 w 74"/>
                      <a:gd name="T3" fmla="*/ 35 h 35"/>
                      <a:gd name="T4" fmla="*/ 10 w 74"/>
                      <a:gd name="T5" fmla="*/ 35 h 35"/>
                      <a:gd name="T6" fmla="*/ 18 w 74"/>
                      <a:gd name="T7" fmla="*/ 34 h 35"/>
                      <a:gd name="T8" fmla="*/ 28 w 74"/>
                      <a:gd name="T9" fmla="*/ 32 h 35"/>
                      <a:gd name="T10" fmla="*/ 39 w 74"/>
                      <a:gd name="T11" fmla="*/ 30 h 35"/>
                      <a:gd name="T12" fmla="*/ 49 w 74"/>
                      <a:gd name="T13" fmla="*/ 27 h 35"/>
                      <a:gd name="T14" fmla="*/ 57 w 74"/>
                      <a:gd name="T15" fmla="*/ 23 h 35"/>
                      <a:gd name="T16" fmla="*/ 66 w 74"/>
                      <a:gd name="T17" fmla="*/ 18 h 35"/>
                      <a:gd name="T18" fmla="*/ 74 w 74"/>
                      <a:gd name="T19" fmla="*/ 13 h 35"/>
                      <a:gd name="T20" fmla="*/ 66 w 74"/>
                      <a:gd name="T21" fmla="*/ 0 h 35"/>
                      <a:gd name="T22" fmla="*/ 57 w 74"/>
                      <a:gd name="T23" fmla="*/ 3 h 35"/>
                      <a:gd name="T24" fmla="*/ 51 w 74"/>
                      <a:gd name="T25" fmla="*/ 8 h 35"/>
                      <a:gd name="T26" fmla="*/ 42 w 74"/>
                      <a:gd name="T27" fmla="*/ 12 h 35"/>
                      <a:gd name="T28" fmla="*/ 34 w 74"/>
                      <a:gd name="T29" fmla="*/ 13 h 35"/>
                      <a:gd name="T30" fmla="*/ 25 w 74"/>
                      <a:gd name="T31" fmla="*/ 17 h 35"/>
                      <a:gd name="T32" fmla="*/ 17 w 74"/>
                      <a:gd name="T33" fmla="*/ 18 h 35"/>
                      <a:gd name="T34" fmla="*/ 8 w 74"/>
                      <a:gd name="T35" fmla="*/ 18 h 35"/>
                      <a:gd name="T36" fmla="*/ 0 w 74"/>
                      <a:gd name="T37" fmla="*/ 18 h 35"/>
                      <a:gd name="T38" fmla="*/ 0 w 74"/>
                      <a:gd name="T39" fmla="*/ 18 h 35"/>
                      <a:gd name="T40" fmla="*/ 0 w 74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4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10" y="35"/>
                        </a:lnTo>
                        <a:lnTo>
                          <a:pt x="18" y="34"/>
                        </a:lnTo>
                        <a:lnTo>
                          <a:pt x="28" y="32"/>
                        </a:lnTo>
                        <a:lnTo>
                          <a:pt x="39" y="30"/>
                        </a:lnTo>
                        <a:lnTo>
                          <a:pt x="49" y="27"/>
                        </a:lnTo>
                        <a:lnTo>
                          <a:pt x="57" y="23"/>
                        </a:lnTo>
                        <a:lnTo>
                          <a:pt x="66" y="18"/>
                        </a:lnTo>
                        <a:lnTo>
                          <a:pt x="74" y="13"/>
                        </a:lnTo>
                        <a:lnTo>
                          <a:pt x="66" y="0"/>
                        </a:lnTo>
                        <a:lnTo>
                          <a:pt x="57" y="3"/>
                        </a:lnTo>
                        <a:lnTo>
                          <a:pt x="51" y="8"/>
                        </a:lnTo>
                        <a:lnTo>
                          <a:pt x="42" y="12"/>
                        </a:lnTo>
                        <a:lnTo>
                          <a:pt x="34" y="13"/>
                        </a:lnTo>
                        <a:lnTo>
                          <a:pt x="25" y="17"/>
                        </a:lnTo>
                        <a:lnTo>
                          <a:pt x="17" y="18"/>
                        </a:lnTo>
                        <a:lnTo>
                          <a:pt x="8" y="18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4" name="Freeform 677">
                    <a:extLst>
                      <a:ext uri="{FF2B5EF4-FFF2-40B4-BE49-F238E27FC236}">
                        <a16:creationId xmlns:a16="http://schemas.microsoft.com/office/drawing/2014/main" id="{991759D0-9188-4C44-96A3-B1AE907722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9" y="2461"/>
                    <a:ext cx="26" cy="18"/>
                  </a:xfrm>
                  <a:custGeom>
                    <a:avLst/>
                    <a:gdLst>
                      <a:gd name="T0" fmla="*/ 0 w 26"/>
                      <a:gd name="T1" fmla="*/ 17 h 18"/>
                      <a:gd name="T2" fmla="*/ 0 w 26"/>
                      <a:gd name="T3" fmla="*/ 17 h 18"/>
                      <a:gd name="T4" fmla="*/ 4 w 26"/>
                      <a:gd name="T5" fmla="*/ 17 h 18"/>
                      <a:gd name="T6" fmla="*/ 7 w 26"/>
                      <a:gd name="T7" fmla="*/ 18 h 18"/>
                      <a:gd name="T8" fmla="*/ 10 w 26"/>
                      <a:gd name="T9" fmla="*/ 18 h 18"/>
                      <a:gd name="T10" fmla="*/ 14 w 26"/>
                      <a:gd name="T11" fmla="*/ 18 h 18"/>
                      <a:gd name="T12" fmla="*/ 17 w 26"/>
                      <a:gd name="T13" fmla="*/ 18 h 18"/>
                      <a:gd name="T14" fmla="*/ 19 w 26"/>
                      <a:gd name="T15" fmla="*/ 18 h 18"/>
                      <a:gd name="T16" fmla="*/ 22 w 26"/>
                      <a:gd name="T17" fmla="*/ 18 h 18"/>
                      <a:gd name="T18" fmla="*/ 26 w 26"/>
                      <a:gd name="T19" fmla="*/ 18 h 18"/>
                      <a:gd name="T20" fmla="*/ 26 w 26"/>
                      <a:gd name="T21" fmla="*/ 1 h 18"/>
                      <a:gd name="T22" fmla="*/ 22 w 26"/>
                      <a:gd name="T23" fmla="*/ 1 h 18"/>
                      <a:gd name="T24" fmla="*/ 21 w 26"/>
                      <a:gd name="T25" fmla="*/ 1 h 18"/>
                      <a:gd name="T26" fmla="*/ 17 w 26"/>
                      <a:gd name="T27" fmla="*/ 1 h 18"/>
                      <a:gd name="T28" fmla="*/ 16 w 26"/>
                      <a:gd name="T29" fmla="*/ 1 h 18"/>
                      <a:gd name="T30" fmla="*/ 12 w 26"/>
                      <a:gd name="T31" fmla="*/ 1 h 18"/>
                      <a:gd name="T32" fmla="*/ 9 w 26"/>
                      <a:gd name="T33" fmla="*/ 1 h 18"/>
                      <a:gd name="T34" fmla="*/ 5 w 26"/>
                      <a:gd name="T35" fmla="*/ 1 h 18"/>
                      <a:gd name="T36" fmla="*/ 2 w 26"/>
                      <a:gd name="T37" fmla="*/ 0 h 18"/>
                      <a:gd name="T38" fmla="*/ 2 w 26"/>
                      <a:gd name="T39" fmla="*/ 0 h 18"/>
                      <a:gd name="T40" fmla="*/ 0 w 26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18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8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7" y="18"/>
                        </a:lnTo>
                        <a:lnTo>
                          <a:pt x="19" y="18"/>
                        </a:lnTo>
                        <a:lnTo>
                          <a:pt x="22" y="18"/>
                        </a:lnTo>
                        <a:lnTo>
                          <a:pt x="26" y="18"/>
                        </a:lnTo>
                        <a:lnTo>
                          <a:pt x="26" y="1"/>
                        </a:lnTo>
                        <a:lnTo>
                          <a:pt x="22" y="1"/>
                        </a:lnTo>
                        <a:lnTo>
                          <a:pt x="21" y="1"/>
                        </a:lnTo>
                        <a:lnTo>
                          <a:pt x="17" y="1"/>
                        </a:lnTo>
                        <a:lnTo>
                          <a:pt x="16" y="1"/>
                        </a:lnTo>
                        <a:lnTo>
                          <a:pt x="12" y="1"/>
                        </a:lnTo>
                        <a:lnTo>
                          <a:pt x="9" y="1"/>
                        </a:lnTo>
                        <a:lnTo>
                          <a:pt x="5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5" name="Freeform 678">
                    <a:extLst>
                      <a:ext uri="{FF2B5EF4-FFF2-40B4-BE49-F238E27FC236}">
                        <a16:creationId xmlns:a16="http://schemas.microsoft.com/office/drawing/2014/main" id="{16421A18-68DC-4D10-A7B9-EA600A1159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38" y="2434"/>
                    <a:ext cx="73" cy="44"/>
                  </a:xfrm>
                  <a:custGeom>
                    <a:avLst/>
                    <a:gdLst>
                      <a:gd name="T0" fmla="*/ 0 w 73"/>
                      <a:gd name="T1" fmla="*/ 11 h 44"/>
                      <a:gd name="T2" fmla="*/ 0 w 73"/>
                      <a:gd name="T3" fmla="*/ 10 h 44"/>
                      <a:gd name="T4" fmla="*/ 7 w 73"/>
                      <a:gd name="T5" fmla="*/ 18 h 44"/>
                      <a:gd name="T6" fmla="*/ 14 w 73"/>
                      <a:gd name="T7" fmla="*/ 23 h 44"/>
                      <a:gd name="T8" fmla="*/ 22 w 73"/>
                      <a:gd name="T9" fmla="*/ 28 h 44"/>
                      <a:gd name="T10" fmla="*/ 31 w 73"/>
                      <a:gd name="T11" fmla="*/ 33 h 44"/>
                      <a:gd name="T12" fmla="*/ 41 w 73"/>
                      <a:gd name="T13" fmla="*/ 37 h 44"/>
                      <a:gd name="T14" fmla="*/ 51 w 73"/>
                      <a:gd name="T15" fmla="*/ 40 h 44"/>
                      <a:gd name="T16" fmla="*/ 61 w 73"/>
                      <a:gd name="T17" fmla="*/ 42 h 44"/>
                      <a:gd name="T18" fmla="*/ 71 w 73"/>
                      <a:gd name="T19" fmla="*/ 44 h 44"/>
                      <a:gd name="T20" fmla="*/ 73 w 73"/>
                      <a:gd name="T21" fmla="*/ 27 h 44"/>
                      <a:gd name="T22" fmla="*/ 65 w 73"/>
                      <a:gd name="T23" fmla="*/ 25 h 44"/>
                      <a:gd name="T24" fmla="*/ 54 w 73"/>
                      <a:gd name="T25" fmla="*/ 23 h 44"/>
                      <a:gd name="T26" fmla="*/ 46 w 73"/>
                      <a:gd name="T27" fmla="*/ 22 h 44"/>
                      <a:gd name="T28" fmla="*/ 37 w 73"/>
                      <a:gd name="T29" fmla="*/ 18 h 44"/>
                      <a:gd name="T30" fmla="*/ 31 w 73"/>
                      <a:gd name="T31" fmla="*/ 15 h 44"/>
                      <a:gd name="T32" fmla="*/ 24 w 73"/>
                      <a:gd name="T33" fmla="*/ 10 h 44"/>
                      <a:gd name="T34" fmla="*/ 17 w 73"/>
                      <a:gd name="T35" fmla="*/ 5 h 44"/>
                      <a:gd name="T36" fmla="*/ 12 w 73"/>
                      <a:gd name="T37" fmla="*/ 0 h 44"/>
                      <a:gd name="T38" fmla="*/ 12 w 73"/>
                      <a:gd name="T39" fmla="*/ 0 h 44"/>
                      <a:gd name="T40" fmla="*/ 0 w 73"/>
                      <a:gd name="T41" fmla="*/ 11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44">
                        <a:moveTo>
                          <a:pt x="0" y="11"/>
                        </a:moveTo>
                        <a:lnTo>
                          <a:pt x="0" y="10"/>
                        </a:lnTo>
                        <a:lnTo>
                          <a:pt x="7" y="18"/>
                        </a:lnTo>
                        <a:lnTo>
                          <a:pt x="14" y="23"/>
                        </a:lnTo>
                        <a:lnTo>
                          <a:pt x="22" y="28"/>
                        </a:lnTo>
                        <a:lnTo>
                          <a:pt x="31" y="33"/>
                        </a:lnTo>
                        <a:lnTo>
                          <a:pt x="41" y="37"/>
                        </a:lnTo>
                        <a:lnTo>
                          <a:pt x="51" y="40"/>
                        </a:lnTo>
                        <a:lnTo>
                          <a:pt x="61" y="42"/>
                        </a:lnTo>
                        <a:lnTo>
                          <a:pt x="71" y="44"/>
                        </a:lnTo>
                        <a:lnTo>
                          <a:pt x="73" y="27"/>
                        </a:lnTo>
                        <a:lnTo>
                          <a:pt x="65" y="25"/>
                        </a:lnTo>
                        <a:lnTo>
                          <a:pt x="54" y="23"/>
                        </a:lnTo>
                        <a:lnTo>
                          <a:pt x="46" y="22"/>
                        </a:lnTo>
                        <a:lnTo>
                          <a:pt x="37" y="18"/>
                        </a:lnTo>
                        <a:lnTo>
                          <a:pt x="31" y="15"/>
                        </a:lnTo>
                        <a:lnTo>
                          <a:pt x="24" y="10"/>
                        </a:lnTo>
                        <a:lnTo>
                          <a:pt x="17" y="5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6" name="Freeform 679">
                    <a:extLst>
                      <a:ext uri="{FF2B5EF4-FFF2-40B4-BE49-F238E27FC236}">
                        <a16:creationId xmlns:a16="http://schemas.microsoft.com/office/drawing/2014/main" id="{43323144-2158-48AD-BFC9-AE0C34B1D3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9" y="2376"/>
                    <a:ext cx="41" cy="69"/>
                  </a:xfrm>
                  <a:custGeom>
                    <a:avLst/>
                    <a:gdLst>
                      <a:gd name="T0" fmla="*/ 0 w 41"/>
                      <a:gd name="T1" fmla="*/ 0 h 69"/>
                      <a:gd name="T2" fmla="*/ 0 w 41"/>
                      <a:gd name="T3" fmla="*/ 0 h 69"/>
                      <a:gd name="T4" fmla="*/ 0 w 41"/>
                      <a:gd name="T5" fmla="*/ 10 h 69"/>
                      <a:gd name="T6" fmla="*/ 2 w 41"/>
                      <a:gd name="T7" fmla="*/ 20 h 69"/>
                      <a:gd name="T8" fmla="*/ 4 w 41"/>
                      <a:gd name="T9" fmla="*/ 29 h 69"/>
                      <a:gd name="T10" fmla="*/ 7 w 41"/>
                      <a:gd name="T11" fmla="*/ 37 h 69"/>
                      <a:gd name="T12" fmla="*/ 12 w 41"/>
                      <a:gd name="T13" fmla="*/ 47 h 69"/>
                      <a:gd name="T14" fmla="*/ 17 w 41"/>
                      <a:gd name="T15" fmla="*/ 54 h 69"/>
                      <a:gd name="T16" fmla="*/ 22 w 41"/>
                      <a:gd name="T17" fmla="*/ 63 h 69"/>
                      <a:gd name="T18" fmla="*/ 29 w 41"/>
                      <a:gd name="T19" fmla="*/ 69 h 69"/>
                      <a:gd name="T20" fmla="*/ 41 w 41"/>
                      <a:gd name="T21" fmla="*/ 58 h 69"/>
                      <a:gd name="T22" fmla="*/ 36 w 41"/>
                      <a:gd name="T23" fmla="*/ 51 h 69"/>
                      <a:gd name="T24" fmla="*/ 31 w 41"/>
                      <a:gd name="T25" fmla="*/ 46 h 69"/>
                      <a:gd name="T26" fmla="*/ 26 w 41"/>
                      <a:gd name="T27" fmla="*/ 39 h 69"/>
                      <a:gd name="T28" fmla="*/ 22 w 41"/>
                      <a:gd name="T29" fmla="*/ 32 h 69"/>
                      <a:gd name="T30" fmla="*/ 21 w 41"/>
                      <a:gd name="T31" fmla="*/ 24 h 69"/>
                      <a:gd name="T32" fmla="*/ 17 w 41"/>
                      <a:gd name="T33" fmla="*/ 17 h 69"/>
                      <a:gd name="T34" fmla="*/ 17 w 41"/>
                      <a:gd name="T35" fmla="*/ 8 h 69"/>
                      <a:gd name="T36" fmla="*/ 16 w 41"/>
                      <a:gd name="T37" fmla="*/ 0 h 69"/>
                      <a:gd name="T38" fmla="*/ 16 w 41"/>
                      <a:gd name="T39" fmla="*/ 0 h 69"/>
                      <a:gd name="T40" fmla="*/ 0 w 41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6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4" y="29"/>
                        </a:lnTo>
                        <a:lnTo>
                          <a:pt x="7" y="37"/>
                        </a:lnTo>
                        <a:lnTo>
                          <a:pt x="12" y="47"/>
                        </a:lnTo>
                        <a:lnTo>
                          <a:pt x="17" y="54"/>
                        </a:lnTo>
                        <a:lnTo>
                          <a:pt x="22" y="63"/>
                        </a:lnTo>
                        <a:lnTo>
                          <a:pt x="29" y="69"/>
                        </a:lnTo>
                        <a:lnTo>
                          <a:pt x="41" y="58"/>
                        </a:lnTo>
                        <a:lnTo>
                          <a:pt x="36" y="51"/>
                        </a:lnTo>
                        <a:lnTo>
                          <a:pt x="31" y="46"/>
                        </a:lnTo>
                        <a:lnTo>
                          <a:pt x="26" y="39"/>
                        </a:lnTo>
                        <a:lnTo>
                          <a:pt x="22" y="32"/>
                        </a:lnTo>
                        <a:lnTo>
                          <a:pt x="21" y="24"/>
                        </a:lnTo>
                        <a:lnTo>
                          <a:pt x="17" y="17"/>
                        </a:lnTo>
                        <a:lnTo>
                          <a:pt x="17" y="8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7" name="Freeform 680">
                    <a:extLst>
                      <a:ext uri="{FF2B5EF4-FFF2-40B4-BE49-F238E27FC236}">
                        <a16:creationId xmlns:a16="http://schemas.microsoft.com/office/drawing/2014/main" id="{A175CDC6-F6BA-45A0-A30C-F4AC816418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9" y="2352"/>
                    <a:ext cx="19" cy="24"/>
                  </a:xfrm>
                  <a:custGeom>
                    <a:avLst/>
                    <a:gdLst>
                      <a:gd name="T0" fmla="*/ 2 w 19"/>
                      <a:gd name="T1" fmla="*/ 0 h 24"/>
                      <a:gd name="T2" fmla="*/ 2 w 19"/>
                      <a:gd name="T3" fmla="*/ 0 h 24"/>
                      <a:gd name="T4" fmla="*/ 2 w 19"/>
                      <a:gd name="T5" fmla="*/ 2 h 24"/>
                      <a:gd name="T6" fmla="*/ 2 w 19"/>
                      <a:gd name="T7" fmla="*/ 4 h 24"/>
                      <a:gd name="T8" fmla="*/ 0 w 19"/>
                      <a:gd name="T9" fmla="*/ 7 h 24"/>
                      <a:gd name="T10" fmla="*/ 0 w 19"/>
                      <a:gd name="T11" fmla="*/ 10 h 24"/>
                      <a:gd name="T12" fmla="*/ 0 w 19"/>
                      <a:gd name="T13" fmla="*/ 14 h 24"/>
                      <a:gd name="T14" fmla="*/ 0 w 19"/>
                      <a:gd name="T15" fmla="*/ 17 h 24"/>
                      <a:gd name="T16" fmla="*/ 0 w 19"/>
                      <a:gd name="T17" fmla="*/ 21 h 24"/>
                      <a:gd name="T18" fmla="*/ 0 w 19"/>
                      <a:gd name="T19" fmla="*/ 24 h 24"/>
                      <a:gd name="T20" fmla="*/ 16 w 19"/>
                      <a:gd name="T21" fmla="*/ 24 h 24"/>
                      <a:gd name="T22" fmla="*/ 16 w 19"/>
                      <a:gd name="T23" fmla="*/ 21 h 24"/>
                      <a:gd name="T24" fmla="*/ 17 w 19"/>
                      <a:gd name="T25" fmla="*/ 17 h 24"/>
                      <a:gd name="T26" fmla="*/ 17 w 19"/>
                      <a:gd name="T27" fmla="*/ 14 h 24"/>
                      <a:gd name="T28" fmla="*/ 17 w 19"/>
                      <a:gd name="T29" fmla="*/ 12 h 24"/>
                      <a:gd name="T30" fmla="*/ 17 w 19"/>
                      <a:gd name="T31" fmla="*/ 9 h 24"/>
                      <a:gd name="T32" fmla="*/ 17 w 19"/>
                      <a:gd name="T33" fmla="*/ 7 h 24"/>
                      <a:gd name="T34" fmla="*/ 19 w 19"/>
                      <a:gd name="T35" fmla="*/ 5 h 24"/>
                      <a:gd name="T36" fmla="*/ 19 w 19"/>
                      <a:gd name="T37" fmla="*/ 4 h 24"/>
                      <a:gd name="T38" fmla="*/ 19 w 19"/>
                      <a:gd name="T39" fmla="*/ 4 h 24"/>
                      <a:gd name="T40" fmla="*/ 2 w 1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2" y="4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4"/>
                        </a:lnTo>
                        <a:lnTo>
                          <a:pt x="16" y="24"/>
                        </a:lnTo>
                        <a:lnTo>
                          <a:pt x="16" y="21"/>
                        </a:lnTo>
                        <a:lnTo>
                          <a:pt x="17" y="17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9" y="5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8" name="Freeform 681">
                    <a:extLst>
                      <a:ext uri="{FF2B5EF4-FFF2-40B4-BE49-F238E27FC236}">
                        <a16:creationId xmlns:a16="http://schemas.microsoft.com/office/drawing/2014/main" id="{227F03B0-B490-43B6-98BA-8114668B4E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11" y="1998"/>
                    <a:ext cx="93" cy="358"/>
                  </a:xfrm>
                  <a:custGeom>
                    <a:avLst/>
                    <a:gdLst>
                      <a:gd name="T0" fmla="*/ 78 w 93"/>
                      <a:gd name="T1" fmla="*/ 0 h 358"/>
                      <a:gd name="T2" fmla="*/ 78 w 93"/>
                      <a:gd name="T3" fmla="*/ 0 h 358"/>
                      <a:gd name="T4" fmla="*/ 0 w 93"/>
                      <a:gd name="T5" fmla="*/ 354 h 358"/>
                      <a:gd name="T6" fmla="*/ 17 w 93"/>
                      <a:gd name="T7" fmla="*/ 358 h 358"/>
                      <a:gd name="T8" fmla="*/ 93 w 93"/>
                      <a:gd name="T9" fmla="*/ 3 h 358"/>
                      <a:gd name="T10" fmla="*/ 93 w 93"/>
                      <a:gd name="T11" fmla="*/ 3 h 358"/>
                      <a:gd name="T12" fmla="*/ 78 w 93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358">
                        <a:moveTo>
                          <a:pt x="78" y="0"/>
                        </a:moveTo>
                        <a:lnTo>
                          <a:pt x="78" y="0"/>
                        </a:lnTo>
                        <a:lnTo>
                          <a:pt x="0" y="354"/>
                        </a:lnTo>
                        <a:lnTo>
                          <a:pt x="17" y="358"/>
                        </a:lnTo>
                        <a:lnTo>
                          <a:pt x="93" y="3"/>
                        </a:lnTo>
                        <a:lnTo>
                          <a:pt x="93" y="3"/>
                        </a:lnTo>
                        <a:lnTo>
                          <a:pt x="7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89" name="Freeform 682">
                    <a:extLst>
                      <a:ext uri="{FF2B5EF4-FFF2-40B4-BE49-F238E27FC236}">
                        <a16:creationId xmlns:a16="http://schemas.microsoft.com/office/drawing/2014/main" id="{C0BF674C-EA44-4768-8327-ED01B56713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5" y="2022"/>
                    <a:ext cx="96" cy="347"/>
                  </a:xfrm>
                  <a:custGeom>
                    <a:avLst/>
                    <a:gdLst>
                      <a:gd name="T0" fmla="*/ 17 w 96"/>
                      <a:gd name="T1" fmla="*/ 347 h 347"/>
                      <a:gd name="T2" fmla="*/ 17 w 96"/>
                      <a:gd name="T3" fmla="*/ 347 h 347"/>
                      <a:gd name="T4" fmla="*/ 96 w 96"/>
                      <a:gd name="T5" fmla="*/ 5 h 347"/>
                      <a:gd name="T6" fmla="*/ 81 w 96"/>
                      <a:gd name="T7" fmla="*/ 0 h 347"/>
                      <a:gd name="T8" fmla="*/ 0 w 96"/>
                      <a:gd name="T9" fmla="*/ 344 h 347"/>
                      <a:gd name="T10" fmla="*/ 0 w 96"/>
                      <a:gd name="T11" fmla="*/ 346 h 347"/>
                      <a:gd name="T12" fmla="*/ 17 w 96"/>
                      <a:gd name="T13" fmla="*/ 347 h 3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7">
                        <a:moveTo>
                          <a:pt x="17" y="347"/>
                        </a:moveTo>
                        <a:lnTo>
                          <a:pt x="17" y="347"/>
                        </a:lnTo>
                        <a:lnTo>
                          <a:pt x="96" y="5"/>
                        </a:lnTo>
                        <a:lnTo>
                          <a:pt x="81" y="0"/>
                        </a:lnTo>
                        <a:lnTo>
                          <a:pt x="0" y="344"/>
                        </a:lnTo>
                        <a:lnTo>
                          <a:pt x="0" y="346"/>
                        </a:lnTo>
                        <a:lnTo>
                          <a:pt x="17" y="3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0" name="Freeform 683">
                    <a:extLst>
                      <a:ext uri="{FF2B5EF4-FFF2-40B4-BE49-F238E27FC236}">
                        <a16:creationId xmlns:a16="http://schemas.microsoft.com/office/drawing/2014/main" id="{C66F7465-7E46-40DB-A567-A787DE2A229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3" y="2368"/>
                    <a:ext cx="19" cy="15"/>
                  </a:xfrm>
                  <a:custGeom>
                    <a:avLst/>
                    <a:gdLst>
                      <a:gd name="T0" fmla="*/ 17 w 19"/>
                      <a:gd name="T1" fmla="*/ 15 h 15"/>
                      <a:gd name="T2" fmla="*/ 17 w 19"/>
                      <a:gd name="T3" fmla="*/ 15 h 15"/>
                      <a:gd name="T4" fmla="*/ 17 w 19"/>
                      <a:gd name="T5" fmla="*/ 15 h 15"/>
                      <a:gd name="T6" fmla="*/ 17 w 19"/>
                      <a:gd name="T7" fmla="*/ 13 h 15"/>
                      <a:gd name="T8" fmla="*/ 17 w 19"/>
                      <a:gd name="T9" fmla="*/ 11 h 15"/>
                      <a:gd name="T10" fmla="*/ 17 w 19"/>
                      <a:gd name="T11" fmla="*/ 10 h 15"/>
                      <a:gd name="T12" fmla="*/ 19 w 19"/>
                      <a:gd name="T13" fmla="*/ 8 h 15"/>
                      <a:gd name="T14" fmla="*/ 19 w 19"/>
                      <a:gd name="T15" fmla="*/ 6 h 15"/>
                      <a:gd name="T16" fmla="*/ 19 w 19"/>
                      <a:gd name="T17" fmla="*/ 5 h 15"/>
                      <a:gd name="T18" fmla="*/ 19 w 19"/>
                      <a:gd name="T19" fmla="*/ 1 h 15"/>
                      <a:gd name="T20" fmla="*/ 2 w 19"/>
                      <a:gd name="T21" fmla="*/ 0 h 15"/>
                      <a:gd name="T22" fmla="*/ 2 w 19"/>
                      <a:gd name="T23" fmla="*/ 1 h 15"/>
                      <a:gd name="T24" fmla="*/ 2 w 19"/>
                      <a:gd name="T25" fmla="*/ 5 h 15"/>
                      <a:gd name="T26" fmla="*/ 2 w 19"/>
                      <a:gd name="T27" fmla="*/ 6 h 15"/>
                      <a:gd name="T28" fmla="*/ 2 w 19"/>
                      <a:gd name="T29" fmla="*/ 10 h 15"/>
                      <a:gd name="T30" fmla="*/ 2 w 19"/>
                      <a:gd name="T31" fmla="*/ 11 h 15"/>
                      <a:gd name="T32" fmla="*/ 0 w 19"/>
                      <a:gd name="T33" fmla="*/ 13 h 15"/>
                      <a:gd name="T34" fmla="*/ 0 w 19"/>
                      <a:gd name="T35" fmla="*/ 15 h 15"/>
                      <a:gd name="T36" fmla="*/ 0 w 19"/>
                      <a:gd name="T37" fmla="*/ 15 h 15"/>
                      <a:gd name="T38" fmla="*/ 0 w 19"/>
                      <a:gd name="T39" fmla="*/ 15 h 15"/>
                      <a:gd name="T40" fmla="*/ 17 w 19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9" y="8"/>
                        </a:lnTo>
                        <a:lnTo>
                          <a:pt x="19" y="6"/>
                        </a:lnTo>
                        <a:lnTo>
                          <a:pt x="19" y="5"/>
                        </a:lnTo>
                        <a:lnTo>
                          <a:pt x="19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2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1" name="Freeform 684">
                    <a:extLst>
                      <a:ext uri="{FF2B5EF4-FFF2-40B4-BE49-F238E27FC236}">
                        <a16:creationId xmlns:a16="http://schemas.microsoft.com/office/drawing/2014/main" id="{2F7C6881-6262-4444-94D7-5BBFF1E228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3" y="2383"/>
                    <a:ext cx="36" cy="47"/>
                  </a:xfrm>
                  <a:custGeom>
                    <a:avLst/>
                    <a:gdLst>
                      <a:gd name="T0" fmla="*/ 36 w 36"/>
                      <a:gd name="T1" fmla="*/ 34 h 47"/>
                      <a:gd name="T2" fmla="*/ 36 w 36"/>
                      <a:gd name="T3" fmla="*/ 34 h 47"/>
                      <a:gd name="T4" fmla="*/ 31 w 36"/>
                      <a:gd name="T5" fmla="*/ 30 h 47"/>
                      <a:gd name="T6" fmla="*/ 27 w 36"/>
                      <a:gd name="T7" fmla="*/ 27 h 47"/>
                      <a:gd name="T8" fmla="*/ 24 w 36"/>
                      <a:gd name="T9" fmla="*/ 23 h 47"/>
                      <a:gd name="T10" fmla="*/ 22 w 36"/>
                      <a:gd name="T11" fmla="*/ 20 h 47"/>
                      <a:gd name="T12" fmla="*/ 21 w 36"/>
                      <a:gd name="T13" fmla="*/ 15 h 47"/>
                      <a:gd name="T14" fmla="*/ 19 w 36"/>
                      <a:gd name="T15" fmla="*/ 12 h 47"/>
                      <a:gd name="T16" fmla="*/ 19 w 36"/>
                      <a:gd name="T17" fmla="*/ 7 h 47"/>
                      <a:gd name="T18" fmla="*/ 17 w 36"/>
                      <a:gd name="T19" fmla="*/ 0 h 47"/>
                      <a:gd name="T20" fmla="*/ 0 w 36"/>
                      <a:gd name="T21" fmla="*/ 0 h 47"/>
                      <a:gd name="T22" fmla="*/ 2 w 36"/>
                      <a:gd name="T23" fmla="*/ 8 h 47"/>
                      <a:gd name="T24" fmla="*/ 2 w 36"/>
                      <a:gd name="T25" fmla="*/ 15 h 47"/>
                      <a:gd name="T26" fmla="*/ 5 w 36"/>
                      <a:gd name="T27" fmla="*/ 22 h 47"/>
                      <a:gd name="T28" fmla="*/ 7 w 36"/>
                      <a:gd name="T29" fmla="*/ 27 h 47"/>
                      <a:gd name="T30" fmla="*/ 10 w 36"/>
                      <a:gd name="T31" fmla="*/ 34 h 47"/>
                      <a:gd name="T32" fmla="*/ 15 w 36"/>
                      <a:gd name="T33" fmla="*/ 39 h 47"/>
                      <a:gd name="T34" fmla="*/ 21 w 36"/>
                      <a:gd name="T35" fmla="*/ 44 h 47"/>
                      <a:gd name="T36" fmla="*/ 26 w 36"/>
                      <a:gd name="T37" fmla="*/ 47 h 47"/>
                      <a:gd name="T38" fmla="*/ 26 w 36"/>
                      <a:gd name="T39" fmla="*/ 47 h 47"/>
                      <a:gd name="T40" fmla="*/ 36 w 36"/>
                      <a:gd name="T41" fmla="*/ 34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47">
                        <a:moveTo>
                          <a:pt x="36" y="34"/>
                        </a:moveTo>
                        <a:lnTo>
                          <a:pt x="36" y="34"/>
                        </a:lnTo>
                        <a:lnTo>
                          <a:pt x="31" y="30"/>
                        </a:lnTo>
                        <a:lnTo>
                          <a:pt x="27" y="27"/>
                        </a:lnTo>
                        <a:lnTo>
                          <a:pt x="24" y="23"/>
                        </a:lnTo>
                        <a:lnTo>
                          <a:pt x="22" y="20"/>
                        </a:lnTo>
                        <a:lnTo>
                          <a:pt x="21" y="15"/>
                        </a:lnTo>
                        <a:lnTo>
                          <a:pt x="19" y="12"/>
                        </a:lnTo>
                        <a:lnTo>
                          <a:pt x="19" y="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8"/>
                        </a:lnTo>
                        <a:lnTo>
                          <a:pt x="2" y="15"/>
                        </a:lnTo>
                        <a:lnTo>
                          <a:pt x="5" y="22"/>
                        </a:lnTo>
                        <a:lnTo>
                          <a:pt x="7" y="27"/>
                        </a:lnTo>
                        <a:lnTo>
                          <a:pt x="10" y="34"/>
                        </a:lnTo>
                        <a:lnTo>
                          <a:pt x="15" y="39"/>
                        </a:lnTo>
                        <a:lnTo>
                          <a:pt x="21" y="44"/>
                        </a:lnTo>
                        <a:lnTo>
                          <a:pt x="26" y="47"/>
                        </a:lnTo>
                        <a:lnTo>
                          <a:pt x="26" y="47"/>
                        </a:lnTo>
                        <a:lnTo>
                          <a:pt x="36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2" name="Freeform 685">
                    <a:extLst>
                      <a:ext uri="{FF2B5EF4-FFF2-40B4-BE49-F238E27FC236}">
                        <a16:creationId xmlns:a16="http://schemas.microsoft.com/office/drawing/2014/main" id="{A6B90319-A20B-4B0A-BD1A-75787AB4F2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9" y="2417"/>
                    <a:ext cx="47" cy="30"/>
                  </a:xfrm>
                  <a:custGeom>
                    <a:avLst/>
                    <a:gdLst>
                      <a:gd name="T0" fmla="*/ 45 w 47"/>
                      <a:gd name="T1" fmla="*/ 13 h 30"/>
                      <a:gd name="T2" fmla="*/ 47 w 47"/>
                      <a:gd name="T3" fmla="*/ 13 h 30"/>
                      <a:gd name="T4" fmla="*/ 42 w 47"/>
                      <a:gd name="T5" fmla="*/ 13 h 30"/>
                      <a:gd name="T6" fmla="*/ 37 w 47"/>
                      <a:gd name="T7" fmla="*/ 13 h 30"/>
                      <a:gd name="T8" fmla="*/ 34 w 47"/>
                      <a:gd name="T9" fmla="*/ 12 h 30"/>
                      <a:gd name="T10" fmla="*/ 28 w 47"/>
                      <a:gd name="T11" fmla="*/ 10 h 30"/>
                      <a:gd name="T12" fmla="*/ 23 w 47"/>
                      <a:gd name="T13" fmla="*/ 8 h 30"/>
                      <a:gd name="T14" fmla="*/ 18 w 47"/>
                      <a:gd name="T15" fmla="*/ 5 h 30"/>
                      <a:gd name="T16" fmla="*/ 13 w 47"/>
                      <a:gd name="T17" fmla="*/ 3 h 30"/>
                      <a:gd name="T18" fmla="*/ 10 w 47"/>
                      <a:gd name="T19" fmla="*/ 0 h 30"/>
                      <a:gd name="T20" fmla="*/ 0 w 47"/>
                      <a:gd name="T21" fmla="*/ 13 h 30"/>
                      <a:gd name="T22" fmla="*/ 5 w 47"/>
                      <a:gd name="T23" fmla="*/ 17 h 30"/>
                      <a:gd name="T24" fmla="*/ 12 w 47"/>
                      <a:gd name="T25" fmla="*/ 20 h 30"/>
                      <a:gd name="T26" fmla="*/ 17 w 47"/>
                      <a:gd name="T27" fmla="*/ 23 h 30"/>
                      <a:gd name="T28" fmla="*/ 22 w 47"/>
                      <a:gd name="T29" fmla="*/ 25 h 30"/>
                      <a:gd name="T30" fmla="*/ 28 w 47"/>
                      <a:gd name="T31" fmla="*/ 27 h 30"/>
                      <a:gd name="T32" fmla="*/ 34 w 47"/>
                      <a:gd name="T33" fmla="*/ 28 h 30"/>
                      <a:gd name="T34" fmla="*/ 40 w 47"/>
                      <a:gd name="T35" fmla="*/ 30 h 30"/>
                      <a:gd name="T36" fmla="*/ 45 w 47"/>
                      <a:gd name="T37" fmla="*/ 30 h 30"/>
                      <a:gd name="T38" fmla="*/ 47 w 47"/>
                      <a:gd name="T39" fmla="*/ 30 h 30"/>
                      <a:gd name="T40" fmla="*/ 45 w 47"/>
                      <a:gd name="T41" fmla="*/ 13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0">
                        <a:moveTo>
                          <a:pt x="45" y="13"/>
                        </a:moveTo>
                        <a:lnTo>
                          <a:pt x="47" y="13"/>
                        </a:lnTo>
                        <a:lnTo>
                          <a:pt x="42" y="13"/>
                        </a:lnTo>
                        <a:lnTo>
                          <a:pt x="37" y="13"/>
                        </a:lnTo>
                        <a:lnTo>
                          <a:pt x="34" y="12"/>
                        </a:lnTo>
                        <a:lnTo>
                          <a:pt x="28" y="10"/>
                        </a:lnTo>
                        <a:lnTo>
                          <a:pt x="23" y="8"/>
                        </a:lnTo>
                        <a:lnTo>
                          <a:pt x="18" y="5"/>
                        </a:lnTo>
                        <a:lnTo>
                          <a:pt x="13" y="3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5" y="17"/>
                        </a:lnTo>
                        <a:lnTo>
                          <a:pt x="12" y="20"/>
                        </a:lnTo>
                        <a:lnTo>
                          <a:pt x="17" y="23"/>
                        </a:lnTo>
                        <a:lnTo>
                          <a:pt x="22" y="25"/>
                        </a:lnTo>
                        <a:lnTo>
                          <a:pt x="28" y="27"/>
                        </a:lnTo>
                        <a:lnTo>
                          <a:pt x="34" y="28"/>
                        </a:lnTo>
                        <a:lnTo>
                          <a:pt x="40" y="30"/>
                        </a:lnTo>
                        <a:lnTo>
                          <a:pt x="45" y="30"/>
                        </a:lnTo>
                        <a:lnTo>
                          <a:pt x="47" y="30"/>
                        </a:lnTo>
                        <a:lnTo>
                          <a:pt x="45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3" name="Freeform 686">
                    <a:extLst>
                      <a:ext uri="{FF2B5EF4-FFF2-40B4-BE49-F238E27FC236}">
                        <a16:creationId xmlns:a16="http://schemas.microsoft.com/office/drawing/2014/main" id="{7AE86770-9A8B-4251-A084-0927F3ACC3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4" y="2423"/>
                    <a:ext cx="41" cy="24"/>
                  </a:xfrm>
                  <a:custGeom>
                    <a:avLst/>
                    <a:gdLst>
                      <a:gd name="T0" fmla="*/ 24 w 41"/>
                      <a:gd name="T1" fmla="*/ 0 h 24"/>
                      <a:gd name="T2" fmla="*/ 24 w 41"/>
                      <a:gd name="T3" fmla="*/ 0 h 24"/>
                      <a:gd name="T4" fmla="*/ 24 w 41"/>
                      <a:gd name="T5" fmla="*/ 2 h 24"/>
                      <a:gd name="T6" fmla="*/ 22 w 41"/>
                      <a:gd name="T7" fmla="*/ 2 h 24"/>
                      <a:gd name="T8" fmla="*/ 22 w 41"/>
                      <a:gd name="T9" fmla="*/ 4 h 24"/>
                      <a:gd name="T10" fmla="*/ 21 w 41"/>
                      <a:gd name="T11" fmla="*/ 4 h 24"/>
                      <a:gd name="T12" fmla="*/ 17 w 41"/>
                      <a:gd name="T13" fmla="*/ 6 h 24"/>
                      <a:gd name="T14" fmla="*/ 14 w 41"/>
                      <a:gd name="T15" fmla="*/ 7 h 24"/>
                      <a:gd name="T16" fmla="*/ 7 w 41"/>
                      <a:gd name="T17" fmla="*/ 7 h 24"/>
                      <a:gd name="T18" fmla="*/ 0 w 41"/>
                      <a:gd name="T19" fmla="*/ 7 h 24"/>
                      <a:gd name="T20" fmla="*/ 2 w 41"/>
                      <a:gd name="T21" fmla="*/ 24 h 24"/>
                      <a:gd name="T22" fmla="*/ 9 w 41"/>
                      <a:gd name="T23" fmla="*/ 24 h 24"/>
                      <a:gd name="T24" fmla="*/ 16 w 41"/>
                      <a:gd name="T25" fmla="*/ 22 h 24"/>
                      <a:gd name="T26" fmla="*/ 22 w 41"/>
                      <a:gd name="T27" fmla="*/ 21 h 24"/>
                      <a:gd name="T28" fmla="*/ 27 w 41"/>
                      <a:gd name="T29" fmla="*/ 19 h 24"/>
                      <a:gd name="T30" fmla="*/ 33 w 41"/>
                      <a:gd name="T31" fmla="*/ 16 h 24"/>
                      <a:gd name="T32" fmla="*/ 38 w 41"/>
                      <a:gd name="T33" fmla="*/ 12 h 24"/>
                      <a:gd name="T34" fmla="*/ 39 w 41"/>
                      <a:gd name="T35" fmla="*/ 6 h 24"/>
                      <a:gd name="T36" fmla="*/ 41 w 41"/>
                      <a:gd name="T37" fmla="*/ 0 h 24"/>
                      <a:gd name="T38" fmla="*/ 41 w 41"/>
                      <a:gd name="T39" fmla="*/ 0 h 24"/>
                      <a:gd name="T40" fmla="*/ 24 w 41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24">
                        <a:moveTo>
                          <a:pt x="24" y="0"/>
                        </a:moveTo>
                        <a:lnTo>
                          <a:pt x="24" y="0"/>
                        </a:lnTo>
                        <a:lnTo>
                          <a:pt x="24" y="2"/>
                        </a:lnTo>
                        <a:lnTo>
                          <a:pt x="22" y="2"/>
                        </a:lnTo>
                        <a:lnTo>
                          <a:pt x="22" y="4"/>
                        </a:lnTo>
                        <a:lnTo>
                          <a:pt x="21" y="4"/>
                        </a:lnTo>
                        <a:lnTo>
                          <a:pt x="17" y="6"/>
                        </a:lnTo>
                        <a:lnTo>
                          <a:pt x="14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  <a:lnTo>
                          <a:pt x="2" y="24"/>
                        </a:lnTo>
                        <a:lnTo>
                          <a:pt x="9" y="24"/>
                        </a:lnTo>
                        <a:lnTo>
                          <a:pt x="16" y="22"/>
                        </a:lnTo>
                        <a:lnTo>
                          <a:pt x="22" y="21"/>
                        </a:lnTo>
                        <a:lnTo>
                          <a:pt x="27" y="19"/>
                        </a:lnTo>
                        <a:lnTo>
                          <a:pt x="33" y="16"/>
                        </a:lnTo>
                        <a:lnTo>
                          <a:pt x="38" y="12"/>
                        </a:lnTo>
                        <a:lnTo>
                          <a:pt x="39" y="6"/>
                        </a:lnTo>
                        <a:lnTo>
                          <a:pt x="41" y="0"/>
                        </a:lnTo>
                        <a:lnTo>
                          <a:pt x="41" y="0"/>
                        </a:lnTo>
                        <a:lnTo>
                          <a:pt x="2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4" name="Freeform 687">
                    <a:extLst>
                      <a:ext uri="{FF2B5EF4-FFF2-40B4-BE49-F238E27FC236}">
                        <a16:creationId xmlns:a16="http://schemas.microsoft.com/office/drawing/2014/main" id="{8946073E-18E0-46F3-8CAC-B1F5ACE4464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6" y="2403"/>
                    <a:ext cx="29" cy="20"/>
                  </a:xfrm>
                  <a:custGeom>
                    <a:avLst/>
                    <a:gdLst>
                      <a:gd name="T0" fmla="*/ 0 w 29"/>
                      <a:gd name="T1" fmla="*/ 17 h 20"/>
                      <a:gd name="T2" fmla="*/ 0 w 29"/>
                      <a:gd name="T3" fmla="*/ 17 h 20"/>
                      <a:gd name="T4" fmla="*/ 4 w 29"/>
                      <a:gd name="T5" fmla="*/ 17 h 20"/>
                      <a:gd name="T6" fmla="*/ 7 w 29"/>
                      <a:gd name="T7" fmla="*/ 17 h 20"/>
                      <a:gd name="T8" fmla="*/ 9 w 29"/>
                      <a:gd name="T9" fmla="*/ 17 h 20"/>
                      <a:gd name="T10" fmla="*/ 10 w 29"/>
                      <a:gd name="T11" fmla="*/ 19 h 20"/>
                      <a:gd name="T12" fmla="*/ 10 w 29"/>
                      <a:gd name="T13" fmla="*/ 19 h 20"/>
                      <a:gd name="T14" fmla="*/ 10 w 29"/>
                      <a:gd name="T15" fmla="*/ 19 h 20"/>
                      <a:gd name="T16" fmla="*/ 12 w 29"/>
                      <a:gd name="T17" fmla="*/ 19 h 20"/>
                      <a:gd name="T18" fmla="*/ 12 w 29"/>
                      <a:gd name="T19" fmla="*/ 20 h 20"/>
                      <a:gd name="T20" fmla="*/ 29 w 29"/>
                      <a:gd name="T21" fmla="*/ 20 h 20"/>
                      <a:gd name="T22" fmla="*/ 27 w 29"/>
                      <a:gd name="T23" fmla="*/ 15 h 20"/>
                      <a:gd name="T24" fmla="*/ 26 w 29"/>
                      <a:gd name="T25" fmla="*/ 10 h 20"/>
                      <a:gd name="T26" fmla="*/ 24 w 29"/>
                      <a:gd name="T27" fmla="*/ 7 h 20"/>
                      <a:gd name="T28" fmla="*/ 19 w 29"/>
                      <a:gd name="T29" fmla="*/ 3 h 20"/>
                      <a:gd name="T30" fmla="*/ 15 w 29"/>
                      <a:gd name="T31" fmla="*/ 2 h 20"/>
                      <a:gd name="T32" fmla="*/ 10 w 29"/>
                      <a:gd name="T33" fmla="*/ 0 h 20"/>
                      <a:gd name="T34" fmla="*/ 5 w 29"/>
                      <a:gd name="T35" fmla="*/ 0 h 20"/>
                      <a:gd name="T36" fmla="*/ 0 w 29"/>
                      <a:gd name="T37" fmla="*/ 0 h 20"/>
                      <a:gd name="T38" fmla="*/ 0 w 29"/>
                      <a:gd name="T39" fmla="*/ 0 h 20"/>
                      <a:gd name="T40" fmla="*/ 0 w 29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2" y="20"/>
                        </a:lnTo>
                        <a:lnTo>
                          <a:pt x="29" y="20"/>
                        </a:lnTo>
                        <a:lnTo>
                          <a:pt x="27" y="15"/>
                        </a:lnTo>
                        <a:lnTo>
                          <a:pt x="26" y="10"/>
                        </a:lnTo>
                        <a:lnTo>
                          <a:pt x="24" y="7"/>
                        </a:lnTo>
                        <a:lnTo>
                          <a:pt x="19" y="3"/>
                        </a:lnTo>
                        <a:lnTo>
                          <a:pt x="15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5" name="Freeform 688">
                    <a:extLst>
                      <a:ext uri="{FF2B5EF4-FFF2-40B4-BE49-F238E27FC236}">
                        <a16:creationId xmlns:a16="http://schemas.microsoft.com/office/drawing/2014/main" id="{8B9DFC0A-A9B1-4F42-BDC1-B93F7FD997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9" y="2386"/>
                    <a:ext cx="47" cy="34"/>
                  </a:xfrm>
                  <a:custGeom>
                    <a:avLst/>
                    <a:gdLst>
                      <a:gd name="T0" fmla="*/ 0 w 47"/>
                      <a:gd name="T1" fmla="*/ 0 h 34"/>
                      <a:gd name="T2" fmla="*/ 0 w 47"/>
                      <a:gd name="T3" fmla="*/ 0 h 34"/>
                      <a:gd name="T4" fmla="*/ 2 w 47"/>
                      <a:gd name="T5" fmla="*/ 7 h 34"/>
                      <a:gd name="T6" fmla="*/ 3 w 47"/>
                      <a:gd name="T7" fmla="*/ 14 h 34"/>
                      <a:gd name="T8" fmla="*/ 8 w 47"/>
                      <a:gd name="T9" fmla="*/ 20 h 34"/>
                      <a:gd name="T10" fmla="*/ 13 w 47"/>
                      <a:gd name="T11" fmla="*/ 26 h 34"/>
                      <a:gd name="T12" fmla="*/ 20 w 47"/>
                      <a:gd name="T13" fmla="*/ 29 h 34"/>
                      <a:gd name="T14" fmla="*/ 29 w 47"/>
                      <a:gd name="T15" fmla="*/ 31 h 34"/>
                      <a:gd name="T16" fmla="*/ 37 w 47"/>
                      <a:gd name="T17" fmla="*/ 32 h 34"/>
                      <a:gd name="T18" fmla="*/ 47 w 47"/>
                      <a:gd name="T19" fmla="*/ 34 h 34"/>
                      <a:gd name="T20" fmla="*/ 47 w 47"/>
                      <a:gd name="T21" fmla="*/ 17 h 34"/>
                      <a:gd name="T22" fmla="*/ 39 w 47"/>
                      <a:gd name="T23" fmla="*/ 15 h 34"/>
                      <a:gd name="T24" fmla="*/ 32 w 47"/>
                      <a:gd name="T25" fmla="*/ 15 h 34"/>
                      <a:gd name="T26" fmla="*/ 27 w 47"/>
                      <a:gd name="T27" fmla="*/ 14 h 34"/>
                      <a:gd name="T28" fmla="*/ 24 w 47"/>
                      <a:gd name="T29" fmla="*/ 12 h 34"/>
                      <a:gd name="T30" fmla="*/ 20 w 47"/>
                      <a:gd name="T31" fmla="*/ 9 h 34"/>
                      <a:gd name="T32" fmla="*/ 18 w 47"/>
                      <a:gd name="T33" fmla="*/ 7 h 34"/>
                      <a:gd name="T34" fmla="*/ 18 w 47"/>
                      <a:gd name="T35" fmla="*/ 4 h 34"/>
                      <a:gd name="T36" fmla="*/ 17 w 47"/>
                      <a:gd name="T37" fmla="*/ 0 h 34"/>
                      <a:gd name="T38" fmla="*/ 17 w 47"/>
                      <a:gd name="T39" fmla="*/ 0 h 34"/>
                      <a:gd name="T40" fmla="*/ 0 w 47"/>
                      <a:gd name="T41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7"/>
                        </a:lnTo>
                        <a:lnTo>
                          <a:pt x="3" y="14"/>
                        </a:lnTo>
                        <a:lnTo>
                          <a:pt x="8" y="20"/>
                        </a:lnTo>
                        <a:lnTo>
                          <a:pt x="13" y="26"/>
                        </a:lnTo>
                        <a:lnTo>
                          <a:pt x="20" y="29"/>
                        </a:lnTo>
                        <a:lnTo>
                          <a:pt x="29" y="31"/>
                        </a:lnTo>
                        <a:lnTo>
                          <a:pt x="37" y="32"/>
                        </a:lnTo>
                        <a:lnTo>
                          <a:pt x="47" y="34"/>
                        </a:lnTo>
                        <a:lnTo>
                          <a:pt x="47" y="17"/>
                        </a:lnTo>
                        <a:lnTo>
                          <a:pt x="39" y="15"/>
                        </a:lnTo>
                        <a:lnTo>
                          <a:pt x="32" y="15"/>
                        </a:lnTo>
                        <a:lnTo>
                          <a:pt x="27" y="14"/>
                        </a:lnTo>
                        <a:lnTo>
                          <a:pt x="24" y="12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8" y="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6" name="Freeform 689">
                    <a:extLst>
                      <a:ext uri="{FF2B5EF4-FFF2-40B4-BE49-F238E27FC236}">
                        <a16:creationId xmlns:a16="http://schemas.microsoft.com/office/drawing/2014/main" id="{A076A2B9-41E4-4E34-B375-D7FD17760A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9" y="2373"/>
                    <a:ext cx="20" cy="13"/>
                  </a:xfrm>
                  <a:custGeom>
                    <a:avLst/>
                    <a:gdLst>
                      <a:gd name="T0" fmla="*/ 3 w 20"/>
                      <a:gd name="T1" fmla="*/ 0 h 13"/>
                      <a:gd name="T2" fmla="*/ 3 w 20"/>
                      <a:gd name="T3" fmla="*/ 0 h 13"/>
                      <a:gd name="T4" fmla="*/ 3 w 20"/>
                      <a:gd name="T5" fmla="*/ 1 h 13"/>
                      <a:gd name="T6" fmla="*/ 3 w 20"/>
                      <a:gd name="T7" fmla="*/ 3 h 13"/>
                      <a:gd name="T8" fmla="*/ 2 w 20"/>
                      <a:gd name="T9" fmla="*/ 5 h 13"/>
                      <a:gd name="T10" fmla="*/ 2 w 20"/>
                      <a:gd name="T11" fmla="*/ 6 h 13"/>
                      <a:gd name="T12" fmla="*/ 2 w 20"/>
                      <a:gd name="T13" fmla="*/ 8 h 13"/>
                      <a:gd name="T14" fmla="*/ 2 w 20"/>
                      <a:gd name="T15" fmla="*/ 10 h 13"/>
                      <a:gd name="T16" fmla="*/ 2 w 20"/>
                      <a:gd name="T17" fmla="*/ 10 h 13"/>
                      <a:gd name="T18" fmla="*/ 0 w 20"/>
                      <a:gd name="T19" fmla="*/ 13 h 13"/>
                      <a:gd name="T20" fmla="*/ 17 w 20"/>
                      <a:gd name="T21" fmla="*/ 13 h 13"/>
                      <a:gd name="T22" fmla="*/ 17 w 20"/>
                      <a:gd name="T23" fmla="*/ 13 h 13"/>
                      <a:gd name="T24" fmla="*/ 17 w 20"/>
                      <a:gd name="T25" fmla="*/ 11 h 13"/>
                      <a:gd name="T26" fmla="*/ 17 w 20"/>
                      <a:gd name="T27" fmla="*/ 11 h 13"/>
                      <a:gd name="T28" fmla="*/ 18 w 20"/>
                      <a:gd name="T29" fmla="*/ 10 h 13"/>
                      <a:gd name="T30" fmla="*/ 18 w 20"/>
                      <a:gd name="T31" fmla="*/ 10 h 13"/>
                      <a:gd name="T32" fmla="*/ 18 w 20"/>
                      <a:gd name="T33" fmla="*/ 8 h 13"/>
                      <a:gd name="T34" fmla="*/ 18 w 20"/>
                      <a:gd name="T35" fmla="*/ 6 h 13"/>
                      <a:gd name="T36" fmla="*/ 20 w 20"/>
                      <a:gd name="T37" fmla="*/ 5 h 13"/>
                      <a:gd name="T38" fmla="*/ 20 w 20"/>
                      <a:gd name="T39" fmla="*/ 3 h 13"/>
                      <a:gd name="T40" fmla="*/ 3 w 20"/>
                      <a:gd name="T4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3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2" y="10"/>
                        </a:lnTo>
                        <a:lnTo>
                          <a:pt x="0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1"/>
                        </a:lnTo>
                        <a:lnTo>
                          <a:pt x="18" y="10"/>
                        </a:lnTo>
                        <a:lnTo>
                          <a:pt x="18" y="10"/>
                        </a:lnTo>
                        <a:lnTo>
                          <a:pt x="18" y="8"/>
                        </a:lnTo>
                        <a:lnTo>
                          <a:pt x="18" y="6"/>
                        </a:lnTo>
                        <a:lnTo>
                          <a:pt x="20" y="5"/>
                        </a:lnTo>
                        <a:lnTo>
                          <a:pt x="20" y="3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7" name="Freeform 690">
                    <a:extLst>
                      <a:ext uri="{FF2B5EF4-FFF2-40B4-BE49-F238E27FC236}">
                        <a16:creationId xmlns:a16="http://schemas.microsoft.com/office/drawing/2014/main" id="{F0413D46-81F0-4898-A7A0-16B0727DDB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2" y="2027"/>
                    <a:ext cx="97" cy="349"/>
                  </a:xfrm>
                  <a:custGeom>
                    <a:avLst/>
                    <a:gdLst>
                      <a:gd name="T0" fmla="*/ 80 w 97"/>
                      <a:gd name="T1" fmla="*/ 2 h 349"/>
                      <a:gd name="T2" fmla="*/ 80 w 97"/>
                      <a:gd name="T3" fmla="*/ 0 h 349"/>
                      <a:gd name="T4" fmla="*/ 0 w 97"/>
                      <a:gd name="T5" fmla="*/ 346 h 349"/>
                      <a:gd name="T6" fmla="*/ 17 w 97"/>
                      <a:gd name="T7" fmla="*/ 349 h 349"/>
                      <a:gd name="T8" fmla="*/ 97 w 97"/>
                      <a:gd name="T9" fmla="*/ 3 h 349"/>
                      <a:gd name="T10" fmla="*/ 97 w 97"/>
                      <a:gd name="T11" fmla="*/ 2 h 349"/>
                      <a:gd name="T12" fmla="*/ 80 w 97"/>
                      <a:gd name="T13" fmla="*/ 2 h 3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7" h="349">
                        <a:moveTo>
                          <a:pt x="80" y="2"/>
                        </a:moveTo>
                        <a:lnTo>
                          <a:pt x="80" y="0"/>
                        </a:lnTo>
                        <a:lnTo>
                          <a:pt x="0" y="346"/>
                        </a:lnTo>
                        <a:lnTo>
                          <a:pt x="17" y="349"/>
                        </a:lnTo>
                        <a:lnTo>
                          <a:pt x="97" y="3"/>
                        </a:lnTo>
                        <a:lnTo>
                          <a:pt x="97" y="2"/>
                        </a:lnTo>
                        <a:lnTo>
                          <a:pt x="80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8" name="Freeform 691">
                    <a:extLst>
                      <a:ext uri="{FF2B5EF4-FFF2-40B4-BE49-F238E27FC236}">
                        <a16:creationId xmlns:a16="http://schemas.microsoft.com/office/drawing/2014/main" id="{49AEDBB6-7028-4E49-A423-D6C72B96E5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5" y="1996"/>
                    <a:ext cx="24" cy="33"/>
                  </a:xfrm>
                  <a:custGeom>
                    <a:avLst/>
                    <a:gdLst>
                      <a:gd name="T0" fmla="*/ 0 w 24"/>
                      <a:gd name="T1" fmla="*/ 17 h 33"/>
                      <a:gd name="T2" fmla="*/ 0 w 24"/>
                      <a:gd name="T3" fmla="*/ 17 h 33"/>
                      <a:gd name="T4" fmla="*/ 2 w 24"/>
                      <a:gd name="T5" fmla="*/ 19 h 33"/>
                      <a:gd name="T6" fmla="*/ 3 w 24"/>
                      <a:gd name="T7" fmla="*/ 19 h 33"/>
                      <a:gd name="T8" fmla="*/ 3 w 24"/>
                      <a:gd name="T9" fmla="*/ 21 h 33"/>
                      <a:gd name="T10" fmla="*/ 5 w 24"/>
                      <a:gd name="T11" fmla="*/ 21 h 33"/>
                      <a:gd name="T12" fmla="*/ 5 w 24"/>
                      <a:gd name="T13" fmla="*/ 22 h 33"/>
                      <a:gd name="T14" fmla="*/ 7 w 24"/>
                      <a:gd name="T15" fmla="*/ 26 h 33"/>
                      <a:gd name="T16" fmla="*/ 7 w 24"/>
                      <a:gd name="T17" fmla="*/ 29 h 33"/>
                      <a:gd name="T18" fmla="*/ 7 w 24"/>
                      <a:gd name="T19" fmla="*/ 33 h 33"/>
                      <a:gd name="T20" fmla="*/ 24 w 24"/>
                      <a:gd name="T21" fmla="*/ 33 h 33"/>
                      <a:gd name="T22" fmla="*/ 24 w 24"/>
                      <a:gd name="T23" fmla="*/ 28 h 33"/>
                      <a:gd name="T24" fmla="*/ 24 w 24"/>
                      <a:gd name="T25" fmla="*/ 21 h 33"/>
                      <a:gd name="T26" fmla="*/ 22 w 24"/>
                      <a:gd name="T27" fmla="*/ 17 h 33"/>
                      <a:gd name="T28" fmla="*/ 19 w 24"/>
                      <a:gd name="T29" fmla="*/ 12 h 33"/>
                      <a:gd name="T30" fmla="*/ 15 w 24"/>
                      <a:gd name="T31" fmla="*/ 9 h 33"/>
                      <a:gd name="T32" fmla="*/ 12 w 24"/>
                      <a:gd name="T33" fmla="*/ 5 h 33"/>
                      <a:gd name="T34" fmla="*/ 7 w 24"/>
                      <a:gd name="T35" fmla="*/ 2 h 33"/>
                      <a:gd name="T36" fmla="*/ 2 w 24"/>
                      <a:gd name="T37" fmla="*/ 2 h 33"/>
                      <a:gd name="T38" fmla="*/ 0 w 24"/>
                      <a:gd name="T39" fmla="*/ 0 h 33"/>
                      <a:gd name="T40" fmla="*/ 0 w 24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3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5" y="21"/>
                        </a:lnTo>
                        <a:lnTo>
                          <a:pt x="5" y="22"/>
                        </a:lnTo>
                        <a:lnTo>
                          <a:pt x="7" y="26"/>
                        </a:lnTo>
                        <a:lnTo>
                          <a:pt x="7" y="29"/>
                        </a:lnTo>
                        <a:lnTo>
                          <a:pt x="7" y="33"/>
                        </a:lnTo>
                        <a:lnTo>
                          <a:pt x="24" y="33"/>
                        </a:lnTo>
                        <a:lnTo>
                          <a:pt x="24" y="28"/>
                        </a:lnTo>
                        <a:lnTo>
                          <a:pt x="24" y="21"/>
                        </a:lnTo>
                        <a:lnTo>
                          <a:pt x="22" y="17"/>
                        </a:lnTo>
                        <a:lnTo>
                          <a:pt x="19" y="12"/>
                        </a:lnTo>
                        <a:lnTo>
                          <a:pt x="15" y="9"/>
                        </a:lnTo>
                        <a:lnTo>
                          <a:pt x="12" y="5"/>
                        </a:lnTo>
                        <a:lnTo>
                          <a:pt x="7" y="2"/>
                        </a:lnTo>
                        <a:lnTo>
                          <a:pt x="2" y="2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99" name="Freeform 692">
                    <a:extLst>
                      <a:ext uri="{FF2B5EF4-FFF2-40B4-BE49-F238E27FC236}">
                        <a16:creationId xmlns:a16="http://schemas.microsoft.com/office/drawing/2014/main" id="{3CA4575D-9041-401E-A60A-23909D6FDB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6" y="1996"/>
                    <a:ext cx="29" cy="31"/>
                  </a:xfrm>
                  <a:custGeom>
                    <a:avLst/>
                    <a:gdLst>
                      <a:gd name="T0" fmla="*/ 15 w 29"/>
                      <a:gd name="T1" fmla="*/ 31 h 31"/>
                      <a:gd name="T2" fmla="*/ 15 w 29"/>
                      <a:gd name="T3" fmla="*/ 31 h 31"/>
                      <a:gd name="T4" fmla="*/ 17 w 29"/>
                      <a:gd name="T5" fmla="*/ 26 h 31"/>
                      <a:gd name="T6" fmla="*/ 19 w 29"/>
                      <a:gd name="T7" fmla="*/ 24 h 31"/>
                      <a:gd name="T8" fmla="*/ 21 w 29"/>
                      <a:gd name="T9" fmla="*/ 22 h 31"/>
                      <a:gd name="T10" fmla="*/ 21 w 29"/>
                      <a:gd name="T11" fmla="*/ 21 h 31"/>
                      <a:gd name="T12" fmla="*/ 22 w 29"/>
                      <a:gd name="T13" fmla="*/ 19 h 31"/>
                      <a:gd name="T14" fmla="*/ 24 w 29"/>
                      <a:gd name="T15" fmla="*/ 19 h 31"/>
                      <a:gd name="T16" fmla="*/ 27 w 29"/>
                      <a:gd name="T17" fmla="*/ 17 h 31"/>
                      <a:gd name="T18" fmla="*/ 29 w 29"/>
                      <a:gd name="T19" fmla="*/ 17 h 31"/>
                      <a:gd name="T20" fmla="*/ 29 w 29"/>
                      <a:gd name="T21" fmla="*/ 0 h 31"/>
                      <a:gd name="T22" fmla="*/ 24 w 29"/>
                      <a:gd name="T23" fmla="*/ 2 h 31"/>
                      <a:gd name="T24" fmla="*/ 19 w 29"/>
                      <a:gd name="T25" fmla="*/ 2 h 31"/>
                      <a:gd name="T26" fmla="*/ 15 w 29"/>
                      <a:gd name="T27" fmla="*/ 4 h 31"/>
                      <a:gd name="T28" fmla="*/ 10 w 29"/>
                      <a:gd name="T29" fmla="*/ 7 h 31"/>
                      <a:gd name="T30" fmla="*/ 7 w 29"/>
                      <a:gd name="T31" fmla="*/ 11 h 31"/>
                      <a:gd name="T32" fmla="*/ 4 w 29"/>
                      <a:gd name="T33" fmla="*/ 16 h 31"/>
                      <a:gd name="T34" fmla="*/ 2 w 29"/>
                      <a:gd name="T35" fmla="*/ 21 h 31"/>
                      <a:gd name="T36" fmla="*/ 0 w 29"/>
                      <a:gd name="T37" fmla="*/ 26 h 31"/>
                      <a:gd name="T38" fmla="*/ 0 w 29"/>
                      <a:gd name="T39" fmla="*/ 26 h 31"/>
                      <a:gd name="T40" fmla="*/ 15 w 29"/>
                      <a:gd name="T41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31">
                        <a:moveTo>
                          <a:pt x="15" y="31"/>
                        </a:moveTo>
                        <a:lnTo>
                          <a:pt x="15" y="31"/>
                        </a:lnTo>
                        <a:lnTo>
                          <a:pt x="17" y="26"/>
                        </a:lnTo>
                        <a:lnTo>
                          <a:pt x="19" y="24"/>
                        </a:lnTo>
                        <a:lnTo>
                          <a:pt x="21" y="22"/>
                        </a:lnTo>
                        <a:lnTo>
                          <a:pt x="21" y="21"/>
                        </a:lnTo>
                        <a:lnTo>
                          <a:pt x="22" y="19"/>
                        </a:lnTo>
                        <a:lnTo>
                          <a:pt x="24" y="19"/>
                        </a:lnTo>
                        <a:lnTo>
                          <a:pt x="27" y="17"/>
                        </a:lnTo>
                        <a:lnTo>
                          <a:pt x="29" y="17"/>
                        </a:lnTo>
                        <a:lnTo>
                          <a:pt x="29" y="0"/>
                        </a:lnTo>
                        <a:lnTo>
                          <a:pt x="24" y="2"/>
                        </a:lnTo>
                        <a:lnTo>
                          <a:pt x="19" y="2"/>
                        </a:lnTo>
                        <a:lnTo>
                          <a:pt x="15" y="4"/>
                        </a:lnTo>
                        <a:lnTo>
                          <a:pt x="10" y="7"/>
                        </a:lnTo>
                        <a:lnTo>
                          <a:pt x="7" y="11"/>
                        </a:lnTo>
                        <a:lnTo>
                          <a:pt x="4" y="16"/>
                        </a:lnTo>
                        <a:lnTo>
                          <a:pt x="2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15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0" name="Freeform 693">
                    <a:extLst>
                      <a:ext uri="{FF2B5EF4-FFF2-40B4-BE49-F238E27FC236}">
                        <a16:creationId xmlns:a16="http://schemas.microsoft.com/office/drawing/2014/main" id="{A38E4C6E-AC2D-451D-846C-D61F516C7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4" y="2247"/>
                    <a:ext cx="78" cy="148"/>
                  </a:xfrm>
                  <a:custGeom>
                    <a:avLst/>
                    <a:gdLst>
                      <a:gd name="T0" fmla="*/ 78 w 78"/>
                      <a:gd name="T1" fmla="*/ 141 h 148"/>
                      <a:gd name="T2" fmla="*/ 78 w 78"/>
                      <a:gd name="T3" fmla="*/ 141 h 148"/>
                      <a:gd name="T4" fmla="*/ 15 w 78"/>
                      <a:gd name="T5" fmla="*/ 0 h 148"/>
                      <a:gd name="T6" fmla="*/ 0 w 78"/>
                      <a:gd name="T7" fmla="*/ 7 h 148"/>
                      <a:gd name="T8" fmla="*/ 62 w 78"/>
                      <a:gd name="T9" fmla="*/ 148 h 148"/>
                      <a:gd name="T10" fmla="*/ 62 w 78"/>
                      <a:gd name="T11" fmla="*/ 148 h 148"/>
                      <a:gd name="T12" fmla="*/ 78 w 78"/>
                      <a:gd name="T13" fmla="*/ 141 h 1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8" h="148">
                        <a:moveTo>
                          <a:pt x="78" y="141"/>
                        </a:moveTo>
                        <a:lnTo>
                          <a:pt x="78" y="141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62" y="148"/>
                        </a:lnTo>
                        <a:lnTo>
                          <a:pt x="62" y="148"/>
                        </a:lnTo>
                        <a:lnTo>
                          <a:pt x="78" y="1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1" name="Freeform 694">
                    <a:extLst>
                      <a:ext uri="{FF2B5EF4-FFF2-40B4-BE49-F238E27FC236}">
                        <a16:creationId xmlns:a16="http://schemas.microsoft.com/office/drawing/2014/main" id="{18FFBA3E-FF20-4DF6-9B33-7EC971A5B4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36" y="2388"/>
                    <a:ext cx="80" cy="59"/>
                  </a:xfrm>
                  <a:custGeom>
                    <a:avLst/>
                    <a:gdLst>
                      <a:gd name="T0" fmla="*/ 80 w 80"/>
                      <a:gd name="T1" fmla="*/ 42 h 59"/>
                      <a:gd name="T2" fmla="*/ 80 w 80"/>
                      <a:gd name="T3" fmla="*/ 42 h 59"/>
                      <a:gd name="T4" fmla="*/ 68 w 80"/>
                      <a:gd name="T5" fmla="*/ 42 h 59"/>
                      <a:gd name="T6" fmla="*/ 58 w 80"/>
                      <a:gd name="T7" fmla="*/ 41 h 59"/>
                      <a:gd name="T8" fmla="*/ 49 w 80"/>
                      <a:gd name="T9" fmla="*/ 37 h 59"/>
                      <a:gd name="T10" fmla="*/ 41 w 80"/>
                      <a:gd name="T11" fmla="*/ 32 h 59"/>
                      <a:gd name="T12" fmla="*/ 34 w 80"/>
                      <a:gd name="T13" fmla="*/ 27 h 59"/>
                      <a:gd name="T14" fmla="*/ 27 w 80"/>
                      <a:gd name="T15" fmla="*/ 18 h 59"/>
                      <a:gd name="T16" fmla="*/ 21 w 80"/>
                      <a:gd name="T17" fmla="*/ 10 h 59"/>
                      <a:gd name="T18" fmla="*/ 16 w 80"/>
                      <a:gd name="T19" fmla="*/ 0 h 59"/>
                      <a:gd name="T20" fmla="*/ 0 w 80"/>
                      <a:gd name="T21" fmla="*/ 7 h 59"/>
                      <a:gd name="T22" fmla="*/ 7 w 80"/>
                      <a:gd name="T23" fmla="*/ 18 h 59"/>
                      <a:gd name="T24" fmla="*/ 14 w 80"/>
                      <a:gd name="T25" fmla="*/ 30 h 59"/>
                      <a:gd name="T26" fmla="*/ 22 w 80"/>
                      <a:gd name="T27" fmla="*/ 39 h 59"/>
                      <a:gd name="T28" fmla="*/ 32 w 80"/>
                      <a:gd name="T29" fmla="*/ 46 h 59"/>
                      <a:gd name="T30" fmla="*/ 43 w 80"/>
                      <a:gd name="T31" fmla="*/ 52 h 59"/>
                      <a:gd name="T32" fmla="*/ 54 w 80"/>
                      <a:gd name="T33" fmla="*/ 56 h 59"/>
                      <a:gd name="T34" fmla="*/ 66 w 80"/>
                      <a:gd name="T35" fmla="*/ 59 h 59"/>
                      <a:gd name="T36" fmla="*/ 80 w 80"/>
                      <a:gd name="T37" fmla="*/ 59 h 59"/>
                      <a:gd name="T38" fmla="*/ 80 w 80"/>
                      <a:gd name="T39" fmla="*/ 59 h 59"/>
                      <a:gd name="T40" fmla="*/ 80 w 80"/>
                      <a:gd name="T41" fmla="*/ 4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59">
                        <a:moveTo>
                          <a:pt x="80" y="42"/>
                        </a:moveTo>
                        <a:lnTo>
                          <a:pt x="80" y="42"/>
                        </a:lnTo>
                        <a:lnTo>
                          <a:pt x="68" y="42"/>
                        </a:lnTo>
                        <a:lnTo>
                          <a:pt x="58" y="41"/>
                        </a:lnTo>
                        <a:lnTo>
                          <a:pt x="49" y="37"/>
                        </a:lnTo>
                        <a:lnTo>
                          <a:pt x="41" y="32"/>
                        </a:lnTo>
                        <a:lnTo>
                          <a:pt x="34" y="27"/>
                        </a:lnTo>
                        <a:lnTo>
                          <a:pt x="27" y="18"/>
                        </a:lnTo>
                        <a:lnTo>
                          <a:pt x="21" y="10"/>
                        </a:lnTo>
                        <a:lnTo>
                          <a:pt x="16" y="0"/>
                        </a:lnTo>
                        <a:lnTo>
                          <a:pt x="0" y="7"/>
                        </a:lnTo>
                        <a:lnTo>
                          <a:pt x="7" y="18"/>
                        </a:lnTo>
                        <a:lnTo>
                          <a:pt x="14" y="30"/>
                        </a:lnTo>
                        <a:lnTo>
                          <a:pt x="22" y="39"/>
                        </a:lnTo>
                        <a:lnTo>
                          <a:pt x="32" y="46"/>
                        </a:lnTo>
                        <a:lnTo>
                          <a:pt x="43" y="52"/>
                        </a:lnTo>
                        <a:lnTo>
                          <a:pt x="54" y="56"/>
                        </a:lnTo>
                        <a:lnTo>
                          <a:pt x="66" y="59"/>
                        </a:lnTo>
                        <a:lnTo>
                          <a:pt x="80" y="59"/>
                        </a:lnTo>
                        <a:lnTo>
                          <a:pt x="80" y="59"/>
                        </a:lnTo>
                        <a:lnTo>
                          <a:pt x="80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2" name="Freeform 695">
                    <a:extLst>
                      <a:ext uri="{FF2B5EF4-FFF2-40B4-BE49-F238E27FC236}">
                        <a16:creationId xmlns:a16="http://schemas.microsoft.com/office/drawing/2014/main" id="{6FFA9693-A2EF-4EB1-8EC2-2E1C011DB2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6" y="2425"/>
                    <a:ext cx="32" cy="22"/>
                  </a:xfrm>
                  <a:custGeom>
                    <a:avLst/>
                    <a:gdLst>
                      <a:gd name="T0" fmla="*/ 15 w 32"/>
                      <a:gd name="T1" fmla="*/ 0 h 22"/>
                      <a:gd name="T2" fmla="*/ 15 w 32"/>
                      <a:gd name="T3" fmla="*/ 0 h 22"/>
                      <a:gd name="T4" fmla="*/ 15 w 32"/>
                      <a:gd name="T5" fmla="*/ 2 h 22"/>
                      <a:gd name="T6" fmla="*/ 13 w 32"/>
                      <a:gd name="T7" fmla="*/ 2 h 22"/>
                      <a:gd name="T8" fmla="*/ 13 w 32"/>
                      <a:gd name="T9" fmla="*/ 4 h 22"/>
                      <a:gd name="T10" fmla="*/ 13 w 32"/>
                      <a:gd name="T11" fmla="*/ 4 h 22"/>
                      <a:gd name="T12" fmla="*/ 12 w 32"/>
                      <a:gd name="T13" fmla="*/ 4 h 22"/>
                      <a:gd name="T14" fmla="*/ 8 w 32"/>
                      <a:gd name="T15" fmla="*/ 5 h 22"/>
                      <a:gd name="T16" fmla="*/ 5 w 32"/>
                      <a:gd name="T17" fmla="*/ 5 h 22"/>
                      <a:gd name="T18" fmla="*/ 0 w 32"/>
                      <a:gd name="T19" fmla="*/ 5 h 22"/>
                      <a:gd name="T20" fmla="*/ 0 w 32"/>
                      <a:gd name="T21" fmla="*/ 22 h 22"/>
                      <a:gd name="T22" fmla="*/ 5 w 32"/>
                      <a:gd name="T23" fmla="*/ 22 h 22"/>
                      <a:gd name="T24" fmla="*/ 12 w 32"/>
                      <a:gd name="T25" fmla="*/ 22 h 22"/>
                      <a:gd name="T26" fmla="*/ 17 w 32"/>
                      <a:gd name="T27" fmla="*/ 20 h 22"/>
                      <a:gd name="T28" fmla="*/ 22 w 32"/>
                      <a:gd name="T29" fmla="*/ 17 h 22"/>
                      <a:gd name="T30" fmla="*/ 25 w 32"/>
                      <a:gd name="T31" fmla="*/ 14 h 22"/>
                      <a:gd name="T32" fmla="*/ 29 w 32"/>
                      <a:gd name="T33" fmla="*/ 10 h 22"/>
                      <a:gd name="T34" fmla="*/ 30 w 32"/>
                      <a:gd name="T35" fmla="*/ 5 h 22"/>
                      <a:gd name="T36" fmla="*/ 32 w 32"/>
                      <a:gd name="T37" fmla="*/ 0 h 22"/>
                      <a:gd name="T38" fmla="*/ 32 w 32"/>
                      <a:gd name="T39" fmla="*/ 0 h 22"/>
                      <a:gd name="T40" fmla="*/ 15 w 3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3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8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5" y="22"/>
                        </a:lnTo>
                        <a:lnTo>
                          <a:pt x="12" y="22"/>
                        </a:lnTo>
                        <a:lnTo>
                          <a:pt x="17" y="20"/>
                        </a:lnTo>
                        <a:lnTo>
                          <a:pt x="22" y="17"/>
                        </a:lnTo>
                        <a:lnTo>
                          <a:pt x="25" y="14"/>
                        </a:lnTo>
                        <a:lnTo>
                          <a:pt x="29" y="10"/>
                        </a:lnTo>
                        <a:lnTo>
                          <a:pt x="30" y="5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3" name="Freeform 696">
                    <a:extLst>
                      <a:ext uri="{FF2B5EF4-FFF2-40B4-BE49-F238E27FC236}">
                        <a16:creationId xmlns:a16="http://schemas.microsoft.com/office/drawing/2014/main" id="{034073AC-B94F-47AD-B46B-37D6C7190D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19" y="2403"/>
                    <a:ext cx="29" cy="22"/>
                  </a:xfrm>
                  <a:custGeom>
                    <a:avLst/>
                    <a:gdLst>
                      <a:gd name="T0" fmla="*/ 2 w 29"/>
                      <a:gd name="T1" fmla="*/ 17 h 22"/>
                      <a:gd name="T2" fmla="*/ 0 w 29"/>
                      <a:gd name="T3" fmla="*/ 17 h 22"/>
                      <a:gd name="T4" fmla="*/ 4 w 29"/>
                      <a:gd name="T5" fmla="*/ 17 h 22"/>
                      <a:gd name="T6" fmla="*/ 7 w 29"/>
                      <a:gd name="T7" fmla="*/ 17 h 22"/>
                      <a:gd name="T8" fmla="*/ 9 w 29"/>
                      <a:gd name="T9" fmla="*/ 19 h 22"/>
                      <a:gd name="T10" fmla="*/ 10 w 29"/>
                      <a:gd name="T11" fmla="*/ 19 h 22"/>
                      <a:gd name="T12" fmla="*/ 10 w 29"/>
                      <a:gd name="T13" fmla="*/ 19 h 22"/>
                      <a:gd name="T14" fmla="*/ 12 w 29"/>
                      <a:gd name="T15" fmla="*/ 20 h 22"/>
                      <a:gd name="T16" fmla="*/ 12 w 29"/>
                      <a:gd name="T17" fmla="*/ 20 h 22"/>
                      <a:gd name="T18" fmla="*/ 12 w 29"/>
                      <a:gd name="T19" fmla="*/ 22 h 22"/>
                      <a:gd name="T20" fmla="*/ 29 w 29"/>
                      <a:gd name="T21" fmla="*/ 22 h 22"/>
                      <a:gd name="T22" fmla="*/ 27 w 29"/>
                      <a:gd name="T23" fmla="*/ 17 h 22"/>
                      <a:gd name="T24" fmla="*/ 26 w 29"/>
                      <a:gd name="T25" fmla="*/ 12 h 22"/>
                      <a:gd name="T26" fmla="*/ 24 w 29"/>
                      <a:gd name="T27" fmla="*/ 9 h 22"/>
                      <a:gd name="T28" fmla="*/ 21 w 29"/>
                      <a:gd name="T29" fmla="*/ 5 h 22"/>
                      <a:gd name="T30" fmla="*/ 16 w 29"/>
                      <a:gd name="T31" fmla="*/ 3 h 22"/>
                      <a:gd name="T32" fmla="*/ 12 w 29"/>
                      <a:gd name="T33" fmla="*/ 2 h 22"/>
                      <a:gd name="T34" fmla="*/ 7 w 29"/>
                      <a:gd name="T35" fmla="*/ 0 h 22"/>
                      <a:gd name="T36" fmla="*/ 2 w 29"/>
                      <a:gd name="T37" fmla="*/ 0 h 22"/>
                      <a:gd name="T38" fmla="*/ 2 w 29"/>
                      <a:gd name="T39" fmla="*/ 0 h 22"/>
                      <a:gd name="T40" fmla="*/ 2 w 29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2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2" y="22"/>
                        </a:lnTo>
                        <a:lnTo>
                          <a:pt x="29" y="22"/>
                        </a:lnTo>
                        <a:lnTo>
                          <a:pt x="27" y="17"/>
                        </a:lnTo>
                        <a:lnTo>
                          <a:pt x="26" y="12"/>
                        </a:lnTo>
                        <a:lnTo>
                          <a:pt x="24" y="9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12" y="2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4" name="Freeform 697">
                    <a:extLst>
                      <a:ext uri="{FF2B5EF4-FFF2-40B4-BE49-F238E27FC236}">
                        <a16:creationId xmlns:a16="http://schemas.microsoft.com/office/drawing/2014/main" id="{FD9D5456-D82E-4203-8B69-65FBA4554F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89" y="2398"/>
                    <a:ext cx="32" cy="22"/>
                  </a:xfrm>
                  <a:custGeom>
                    <a:avLst/>
                    <a:gdLst>
                      <a:gd name="T0" fmla="*/ 0 w 32"/>
                      <a:gd name="T1" fmla="*/ 14 h 22"/>
                      <a:gd name="T2" fmla="*/ 0 w 32"/>
                      <a:gd name="T3" fmla="*/ 15 h 22"/>
                      <a:gd name="T4" fmla="*/ 3 w 32"/>
                      <a:gd name="T5" fmla="*/ 17 h 22"/>
                      <a:gd name="T6" fmla="*/ 7 w 32"/>
                      <a:gd name="T7" fmla="*/ 17 h 22"/>
                      <a:gd name="T8" fmla="*/ 10 w 32"/>
                      <a:gd name="T9" fmla="*/ 19 h 22"/>
                      <a:gd name="T10" fmla="*/ 13 w 32"/>
                      <a:gd name="T11" fmla="*/ 20 h 22"/>
                      <a:gd name="T12" fmla="*/ 18 w 32"/>
                      <a:gd name="T13" fmla="*/ 20 h 22"/>
                      <a:gd name="T14" fmla="*/ 22 w 32"/>
                      <a:gd name="T15" fmla="*/ 20 h 22"/>
                      <a:gd name="T16" fmla="*/ 27 w 32"/>
                      <a:gd name="T17" fmla="*/ 22 h 22"/>
                      <a:gd name="T18" fmla="*/ 32 w 32"/>
                      <a:gd name="T19" fmla="*/ 22 h 22"/>
                      <a:gd name="T20" fmla="*/ 32 w 32"/>
                      <a:gd name="T21" fmla="*/ 5 h 22"/>
                      <a:gd name="T22" fmla="*/ 27 w 32"/>
                      <a:gd name="T23" fmla="*/ 5 h 22"/>
                      <a:gd name="T24" fmla="*/ 23 w 32"/>
                      <a:gd name="T25" fmla="*/ 3 h 22"/>
                      <a:gd name="T26" fmla="*/ 20 w 32"/>
                      <a:gd name="T27" fmla="*/ 3 h 22"/>
                      <a:gd name="T28" fmla="*/ 17 w 32"/>
                      <a:gd name="T29" fmla="*/ 3 h 22"/>
                      <a:gd name="T30" fmla="*/ 15 w 32"/>
                      <a:gd name="T31" fmla="*/ 3 h 22"/>
                      <a:gd name="T32" fmla="*/ 13 w 32"/>
                      <a:gd name="T33" fmla="*/ 2 h 22"/>
                      <a:gd name="T34" fmla="*/ 10 w 32"/>
                      <a:gd name="T35" fmla="*/ 2 h 22"/>
                      <a:gd name="T36" fmla="*/ 8 w 32"/>
                      <a:gd name="T37" fmla="*/ 0 h 22"/>
                      <a:gd name="T38" fmla="*/ 10 w 32"/>
                      <a:gd name="T39" fmla="*/ 0 h 22"/>
                      <a:gd name="T40" fmla="*/ 0 w 32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3" y="20"/>
                        </a:lnTo>
                        <a:lnTo>
                          <a:pt x="18" y="20"/>
                        </a:lnTo>
                        <a:lnTo>
                          <a:pt x="22" y="20"/>
                        </a:lnTo>
                        <a:lnTo>
                          <a:pt x="27" y="22"/>
                        </a:lnTo>
                        <a:lnTo>
                          <a:pt x="32" y="22"/>
                        </a:lnTo>
                        <a:lnTo>
                          <a:pt x="32" y="5"/>
                        </a:lnTo>
                        <a:lnTo>
                          <a:pt x="27" y="5"/>
                        </a:lnTo>
                        <a:lnTo>
                          <a:pt x="23" y="3"/>
                        </a:lnTo>
                        <a:lnTo>
                          <a:pt x="20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0"/>
                        </a:lnTo>
                        <a:lnTo>
                          <a:pt x="10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5" name="Freeform 698">
                    <a:extLst>
                      <a:ext uri="{FF2B5EF4-FFF2-40B4-BE49-F238E27FC236}">
                        <a16:creationId xmlns:a16="http://schemas.microsoft.com/office/drawing/2014/main" id="{2CF7832F-7CA2-461E-8B28-5B163EA7F3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70" y="2381"/>
                    <a:ext cx="29" cy="31"/>
                  </a:xfrm>
                  <a:custGeom>
                    <a:avLst/>
                    <a:gdLst>
                      <a:gd name="T0" fmla="*/ 2 w 29"/>
                      <a:gd name="T1" fmla="*/ 7 h 31"/>
                      <a:gd name="T2" fmla="*/ 0 w 29"/>
                      <a:gd name="T3" fmla="*/ 7 h 31"/>
                      <a:gd name="T4" fmla="*/ 2 w 29"/>
                      <a:gd name="T5" fmla="*/ 10 h 31"/>
                      <a:gd name="T6" fmla="*/ 4 w 29"/>
                      <a:gd name="T7" fmla="*/ 14 h 31"/>
                      <a:gd name="T8" fmla="*/ 7 w 29"/>
                      <a:gd name="T9" fmla="*/ 17 h 31"/>
                      <a:gd name="T10" fmla="*/ 9 w 29"/>
                      <a:gd name="T11" fmla="*/ 20 h 31"/>
                      <a:gd name="T12" fmla="*/ 10 w 29"/>
                      <a:gd name="T13" fmla="*/ 24 h 31"/>
                      <a:gd name="T14" fmla="*/ 14 w 29"/>
                      <a:gd name="T15" fmla="*/ 27 h 31"/>
                      <a:gd name="T16" fmla="*/ 15 w 29"/>
                      <a:gd name="T17" fmla="*/ 29 h 31"/>
                      <a:gd name="T18" fmla="*/ 19 w 29"/>
                      <a:gd name="T19" fmla="*/ 31 h 31"/>
                      <a:gd name="T20" fmla="*/ 29 w 29"/>
                      <a:gd name="T21" fmla="*/ 17 h 31"/>
                      <a:gd name="T22" fmla="*/ 27 w 29"/>
                      <a:gd name="T23" fmla="*/ 15 h 31"/>
                      <a:gd name="T24" fmla="*/ 26 w 29"/>
                      <a:gd name="T25" fmla="*/ 15 h 31"/>
                      <a:gd name="T26" fmla="*/ 24 w 29"/>
                      <a:gd name="T27" fmla="*/ 14 h 31"/>
                      <a:gd name="T28" fmla="*/ 22 w 29"/>
                      <a:gd name="T29" fmla="*/ 10 h 31"/>
                      <a:gd name="T30" fmla="*/ 20 w 29"/>
                      <a:gd name="T31" fmla="*/ 9 h 31"/>
                      <a:gd name="T32" fmla="*/ 19 w 29"/>
                      <a:gd name="T33" fmla="*/ 7 h 31"/>
                      <a:gd name="T34" fmla="*/ 17 w 29"/>
                      <a:gd name="T35" fmla="*/ 3 h 31"/>
                      <a:gd name="T36" fmla="*/ 17 w 29"/>
                      <a:gd name="T37" fmla="*/ 0 h 31"/>
                      <a:gd name="T38" fmla="*/ 17 w 29"/>
                      <a:gd name="T39" fmla="*/ 0 h 31"/>
                      <a:gd name="T40" fmla="*/ 2 w 29"/>
                      <a:gd name="T41" fmla="*/ 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31">
                        <a:moveTo>
                          <a:pt x="2" y="7"/>
                        </a:moveTo>
                        <a:lnTo>
                          <a:pt x="0" y="7"/>
                        </a:lnTo>
                        <a:lnTo>
                          <a:pt x="2" y="10"/>
                        </a:lnTo>
                        <a:lnTo>
                          <a:pt x="4" y="14"/>
                        </a:lnTo>
                        <a:lnTo>
                          <a:pt x="7" y="17"/>
                        </a:lnTo>
                        <a:lnTo>
                          <a:pt x="9" y="20"/>
                        </a:lnTo>
                        <a:lnTo>
                          <a:pt x="10" y="24"/>
                        </a:lnTo>
                        <a:lnTo>
                          <a:pt x="14" y="27"/>
                        </a:lnTo>
                        <a:lnTo>
                          <a:pt x="15" y="29"/>
                        </a:lnTo>
                        <a:lnTo>
                          <a:pt x="19" y="31"/>
                        </a:lnTo>
                        <a:lnTo>
                          <a:pt x="29" y="17"/>
                        </a:lnTo>
                        <a:lnTo>
                          <a:pt x="27" y="15"/>
                        </a:lnTo>
                        <a:lnTo>
                          <a:pt x="26" y="15"/>
                        </a:lnTo>
                        <a:lnTo>
                          <a:pt x="24" y="14"/>
                        </a:lnTo>
                        <a:lnTo>
                          <a:pt x="22" y="10"/>
                        </a:lnTo>
                        <a:lnTo>
                          <a:pt x="20" y="9"/>
                        </a:lnTo>
                        <a:lnTo>
                          <a:pt x="19" y="7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2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6" name="Freeform 699">
                    <a:extLst>
                      <a:ext uri="{FF2B5EF4-FFF2-40B4-BE49-F238E27FC236}">
                        <a16:creationId xmlns:a16="http://schemas.microsoft.com/office/drawing/2014/main" id="{22A72DA6-A9B9-4049-A941-496407CA30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4" y="2235"/>
                    <a:ext cx="83" cy="153"/>
                  </a:xfrm>
                  <a:custGeom>
                    <a:avLst/>
                    <a:gdLst>
                      <a:gd name="T0" fmla="*/ 0 w 83"/>
                      <a:gd name="T1" fmla="*/ 5 h 153"/>
                      <a:gd name="T2" fmla="*/ 0 w 83"/>
                      <a:gd name="T3" fmla="*/ 7 h 153"/>
                      <a:gd name="T4" fmla="*/ 68 w 83"/>
                      <a:gd name="T5" fmla="*/ 153 h 153"/>
                      <a:gd name="T6" fmla="*/ 83 w 83"/>
                      <a:gd name="T7" fmla="*/ 146 h 153"/>
                      <a:gd name="T8" fmla="*/ 15 w 83"/>
                      <a:gd name="T9" fmla="*/ 0 h 153"/>
                      <a:gd name="T10" fmla="*/ 15 w 83"/>
                      <a:gd name="T11" fmla="*/ 0 h 153"/>
                      <a:gd name="T12" fmla="*/ 0 w 83"/>
                      <a:gd name="T13" fmla="*/ 5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3" h="153">
                        <a:moveTo>
                          <a:pt x="0" y="5"/>
                        </a:moveTo>
                        <a:lnTo>
                          <a:pt x="0" y="7"/>
                        </a:lnTo>
                        <a:lnTo>
                          <a:pt x="68" y="153"/>
                        </a:lnTo>
                        <a:lnTo>
                          <a:pt x="83" y="146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7" name="Freeform 700">
                    <a:extLst>
                      <a:ext uri="{FF2B5EF4-FFF2-40B4-BE49-F238E27FC236}">
                        <a16:creationId xmlns:a16="http://schemas.microsoft.com/office/drawing/2014/main" id="{434235CA-D453-480F-952B-7DE91E44AB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9" y="2218"/>
                    <a:ext cx="30" cy="22"/>
                  </a:xfrm>
                  <a:custGeom>
                    <a:avLst/>
                    <a:gdLst>
                      <a:gd name="T0" fmla="*/ 3 w 30"/>
                      <a:gd name="T1" fmla="*/ 17 h 22"/>
                      <a:gd name="T2" fmla="*/ 2 w 30"/>
                      <a:gd name="T3" fmla="*/ 17 h 22"/>
                      <a:gd name="T4" fmla="*/ 5 w 30"/>
                      <a:gd name="T5" fmla="*/ 17 h 22"/>
                      <a:gd name="T6" fmla="*/ 8 w 30"/>
                      <a:gd name="T7" fmla="*/ 17 h 22"/>
                      <a:gd name="T8" fmla="*/ 10 w 30"/>
                      <a:gd name="T9" fmla="*/ 17 h 22"/>
                      <a:gd name="T10" fmla="*/ 12 w 30"/>
                      <a:gd name="T11" fmla="*/ 19 h 22"/>
                      <a:gd name="T12" fmla="*/ 13 w 30"/>
                      <a:gd name="T13" fmla="*/ 19 h 22"/>
                      <a:gd name="T14" fmla="*/ 13 w 30"/>
                      <a:gd name="T15" fmla="*/ 21 h 22"/>
                      <a:gd name="T16" fmla="*/ 15 w 30"/>
                      <a:gd name="T17" fmla="*/ 21 h 22"/>
                      <a:gd name="T18" fmla="*/ 15 w 30"/>
                      <a:gd name="T19" fmla="*/ 22 h 22"/>
                      <a:gd name="T20" fmla="*/ 30 w 30"/>
                      <a:gd name="T21" fmla="*/ 17 h 22"/>
                      <a:gd name="T22" fmla="*/ 29 w 30"/>
                      <a:gd name="T23" fmla="*/ 14 h 22"/>
                      <a:gd name="T24" fmla="*/ 27 w 30"/>
                      <a:gd name="T25" fmla="*/ 11 h 22"/>
                      <a:gd name="T26" fmla="*/ 24 w 30"/>
                      <a:gd name="T27" fmla="*/ 7 h 22"/>
                      <a:gd name="T28" fmla="*/ 20 w 30"/>
                      <a:gd name="T29" fmla="*/ 4 h 22"/>
                      <a:gd name="T30" fmla="*/ 15 w 30"/>
                      <a:gd name="T31" fmla="*/ 2 h 22"/>
                      <a:gd name="T32" fmla="*/ 12 w 30"/>
                      <a:gd name="T33" fmla="*/ 0 h 22"/>
                      <a:gd name="T34" fmla="*/ 7 w 30"/>
                      <a:gd name="T35" fmla="*/ 0 h 22"/>
                      <a:gd name="T36" fmla="*/ 2 w 30"/>
                      <a:gd name="T37" fmla="*/ 0 h 22"/>
                      <a:gd name="T38" fmla="*/ 0 w 30"/>
                      <a:gd name="T39" fmla="*/ 0 h 22"/>
                      <a:gd name="T40" fmla="*/ 3 w 3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2">
                        <a:moveTo>
                          <a:pt x="3" y="17"/>
                        </a:moveTo>
                        <a:lnTo>
                          <a:pt x="2" y="17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7"/>
                        </a:lnTo>
                        <a:lnTo>
                          <a:pt x="12" y="19"/>
                        </a:lnTo>
                        <a:lnTo>
                          <a:pt x="13" y="19"/>
                        </a:lnTo>
                        <a:lnTo>
                          <a:pt x="13" y="21"/>
                        </a:lnTo>
                        <a:lnTo>
                          <a:pt x="15" y="21"/>
                        </a:lnTo>
                        <a:lnTo>
                          <a:pt x="15" y="22"/>
                        </a:lnTo>
                        <a:lnTo>
                          <a:pt x="30" y="17"/>
                        </a:lnTo>
                        <a:lnTo>
                          <a:pt x="29" y="14"/>
                        </a:lnTo>
                        <a:lnTo>
                          <a:pt x="27" y="11"/>
                        </a:lnTo>
                        <a:lnTo>
                          <a:pt x="24" y="7"/>
                        </a:lnTo>
                        <a:lnTo>
                          <a:pt x="20" y="4"/>
                        </a:lnTo>
                        <a:lnTo>
                          <a:pt x="15" y="2"/>
                        </a:lnTo>
                        <a:lnTo>
                          <a:pt x="12" y="0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3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8" name="Freeform 701">
                    <a:extLst>
                      <a:ext uri="{FF2B5EF4-FFF2-40B4-BE49-F238E27FC236}">
                        <a16:creationId xmlns:a16="http://schemas.microsoft.com/office/drawing/2014/main" id="{E6D6A678-C91F-4851-A7BB-2F4B571228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0" y="2218"/>
                    <a:ext cx="22" cy="21"/>
                  </a:xfrm>
                  <a:custGeom>
                    <a:avLst/>
                    <a:gdLst>
                      <a:gd name="T0" fmla="*/ 17 w 22"/>
                      <a:gd name="T1" fmla="*/ 21 h 21"/>
                      <a:gd name="T2" fmla="*/ 17 w 22"/>
                      <a:gd name="T3" fmla="*/ 21 h 21"/>
                      <a:gd name="T4" fmla="*/ 17 w 22"/>
                      <a:gd name="T5" fmla="*/ 19 h 21"/>
                      <a:gd name="T6" fmla="*/ 17 w 22"/>
                      <a:gd name="T7" fmla="*/ 19 h 21"/>
                      <a:gd name="T8" fmla="*/ 17 w 22"/>
                      <a:gd name="T9" fmla="*/ 19 h 21"/>
                      <a:gd name="T10" fmla="*/ 17 w 22"/>
                      <a:gd name="T11" fmla="*/ 19 h 21"/>
                      <a:gd name="T12" fmla="*/ 19 w 22"/>
                      <a:gd name="T13" fmla="*/ 17 h 21"/>
                      <a:gd name="T14" fmla="*/ 19 w 22"/>
                      <a:gd name="T15" fmla="*/ 17 h 21"/>
                      <a:gd name="T16" fmla="*/ 21 w 22"/>
                      <a:gd name="T17" fmla="*/ 17 h 21"/>
                      <a:gd name="T18" fmla="*/ 22 w 22"/>
                      <a:gd name="T19" fmla="*/ 17 h 21"/>
                      <a:gd name="T20" fmla="*/ 19 w 22"/>
                      <a:gd name="T21" fmla="*/ 0 h 21"/>
                      <a:gd name="T22" fmla="*/ 15 w 22"/>
                      <a:gd name="T23" fmla="*/ 0 h 21"/>
                      <a:gd name="T24" fmla="*/ 12 w 22"/>
                      <a:gd name="T25" fmla="*/ 2 h 21"/>
                      <a:gd name="T26" fmla="*/ 9 w 22"/>
                      <a:gd name="T27" fmla="*/ 4 h 21"/>
                      <a:gd name="T28" fmla="*/ 5 w 22"/>
                      <a:gd name="T29" fmla="*/ 7 h 21"/>
                      <a:gd name="T30" fmla="*/ 4 w 22"/>
                      <a:gd name="T31" fmla="*/ 9 h 21"/>
                      <a:gd name="T32" fmla="*/ 2 w 22"/>
                      <a:gd name="T33" fmla="*/ 14 h 21"/>
                      <a:gd name="T34" fmla="*/ 0 w 22"/>
                      <a:gd name="T35" fmla="*/ 17 h 21"/>
                      <a:gd name="T36" fmla="*/ 0 w 22"/>
                      <a:gd name="T37" fmla="*/ 21 h 21"/>
                      <a:gd name="T38" fmla="*/ 0 w 22"/>
                      <a:gd name="T39" fmla="*/ 21 h 21"/>
                      <a:gd name="T40" fmla="*/ 17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19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5" y="7"/>
                        </a:lnTo>
                        <a:lnTo>
                          <a:pt x="4" y="9"/>
                        </a:lnTo>
                        <a:lnTo>
                          <a:pt x="2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09" name="Freeform 702">
                    <a:extLst>
                      <a:ext uri="{FF2B5EF4-FFF2-40B4-BE49-F238E27FC236}">
                        <a16:creationId xmlns:a16="http://schemas.microsoft.com/office/drawing/2014/main" id="{8E76CF48-FEFE-49C7-8796-C2B57F5E73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70" y="2239"/>
                    <a:ext cx="21" cy="15"/>
                  </a:xfrm>
                  <a:custGeom>
                    <a:avLst/>
                    <a:gdLst>
                      <a:gd name="T0" fmla="*/ 19 w 21"/>
                      <a:gd name="T1" fmla="*/ 8 h 15"/>
                      <a:gd name="T2" fmla="*/ 21 w 21"/>
                      <a:gd name="T3" fmla="*/ 10 h 15"/>
                      <a:gd name="T4" fmla="*/ 19 w 21"/>
                      <a:gd name="T5" fmla="*/ 7 h 15"/>
                      <a:gd name="T6" fmla="*/ 19 w 21"/>
                      <a:gd name="T7" fmla="*/ 5 h 15"/>
                      <a:gd name="T8" fmla="*/ 19 w 21"/>
                      <a:gd name="T9" fmla="*/ 5 h 15"/>
                      <a:gd name="T10" fmla="*/ 19 w 21"/>
                      <a:gd name="T11" fmla="*/ 3 h 15"/>
                      <a:gd name="T12" fmla="*/ 17 w 21"/>
                      <a:gd name="T13" fmla="*/ 1 h 15"/>
                      <a:gd name="T14" fmla="*/ 17 w 21"/>
                      <a:gd name="T15" fmla="*/ 1 h 15"/>
                      <a:gd name="T16" fmla="*/ 17 w 21"/>
                      <a:gd name="T17" fmla="*/ 0 h 15"/>
                      <a:gd name="T18" fmla="*/ 17 w 21"/>
                      <a:gd name="T19" fmla="*/ 0 h 15"/>
                      <a:gd name="T20" fmla="*/ 0 w 21"/>
                      <a:gd name="T21" fmla="*/ 0 h 15"/>
                      <a:gd name="T22" fmla="*/ 0 w 21"/>
                      <a:gd name="T23" fmla="*/ 1 h 15"/>
                      <a:gd name="T24" fmla="*/ 0 w 21"/>
                      <a:gd name="T25" fmla="*/ 3 h 15"/>
                      <a:gd name="T26" fmla="*/ 2 w 21"/>
                      <a:gd name="T27" fmla="*/ 5 h 15"/>
                      <a:gd name="T28" fmla="*/ 2 w 21"/>
                      <a:gd name="T29" fmla="*/ 7 h 15"/>
                      <a:gd name="T30" fmla="*/ 2 w 21"/>
                      <a:gd name="T31" fmla="*/ 8 h 15"/>
                      <a:gd name="T32" fmla="*/ 2 w 21"/>
                      <a:gd name="T33" fmla="*/ 10 h 15"/>
                      <a:gd name="T34" fmla="*/ 4 w 21"/>
                      <a:gd name="T35" fmla="*/ 12 h 15"/>
                      <a:gd name="T36" fmla="*/ 4 w 21"/>
                      <a:gd name="T37" fmla="*/ 13 h 15"/>
                      <a:gd name="T38" fmla="*/ 4 w 21"/>
                      <a:gd name="T39" fmla="*/ 15 h 15"/>
                      <a:gd name="T40" fmla="*/ 19 w 21"/>
                      <a:gd name="T41" fmla="*/ 8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5">
                        <a:moveTo>
                          <a:pt x="19" y="8"/>
                        </a:moveTo>
                        <a:lnTo>
                          <a:pt x="21" y="10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2" y="5"/>
                        </a:lnTo>
                        <a:lnTo>
                          <a:pt x="2" y="7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4" y="12"/>
                        </a:lnTo>
                        <a:lnTo>
                          <a:pt x="4" y="13"/>
                        </a:lnTo>
                        <a:lnTo>
                          <a:pt x="4" y="15"/>
                        </a:lnTo>
                        <a:lnTo>
                          <a:pt x="19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0" name="Freeform 703">
                    <a:extLst>
                      <a:ext uri="{FF2B5EF4-FFF2-40B4-BE49-F238E27FC236}">
                        <a16:creationId xmlns:a16="http://schemas.microsoft.com/office/drawing/2014/main" id="{787ACAB2-FCF8-4769-88BB-371D9FEB3B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249"/>
                    <a:ext cx="46" cy="139"/>
                  </a:xfrm>
                  <a:custGeom>
                    <a:avLst/>
                    <a:gdLst>
                      <a:gd name="T0" fmla="*/ 46 w 46"/>
                      <a:gd name="T1" fmla="*/ 135 h 139"/>
                      <a:gd name="T2" fmla="*/ 46 w 46"/>
                      <a:gd name="T3" fmla="*/ 135 h 139"/>
                      <a:gd name="T4" fmla="*/ 17 w 46"/>
                      <a:gd name="T5" fmla="*/ 0 h 139"/>
                      <a:gd name="T6" fmla="*/ 0 w 46"/>
                      <a:gd name="T7" fmla="*/ 3 h 139"/>
                      <a:gd name="T8" fmla="*/ 29 w 46"/>
                      <a:gd name="T9" fmla="*/ 139 h 139"/>
                      <a:gd name="T10" fmla="*/ 29 w 46"/>
                      <a:gd name="T11" fmla="*/ 139 h 139"/>
                      <a:gd name="T12" fmla="*/ 46 w 46"/>
                      <a:gd name="T13" fmla="*/ 135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9">
                        <a:moveTo>
                          <a:pt x="46" y="135"/>
                        </a:moveTo>
                        <a:lnTo>
                          <a:pt x="46" y="135"/>
                        </a:lnTo>
                        <a:lnTo>
                          <a:pt x="17" y="0"/>
                        </a:lnTo>
                        <a:lnTo>
                          <a:pt x="0" y="3"/>
                        </a:lnTo>
                        <a:lnTo>
                          <a:pt x="29" y="139"/>
                        </a:lnTo>
                        <a:lnTo>
                          <a:pt x="29" y="139"/>
                        </a:lnTo>
                        <a:lnTo>
                          <a:pt x="46" y="1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1" name="Freeform 704">
                    <a:extLst>
                      <a:ext uri="{FF2B5EF4-FFF2-40B4-BE49-F238E27FC236}">
                        <a16:creationId xmlns:a16="http://schemas.microsoft.com/office/drawing/2014/main" id="{56A4DD8F-DB49-4482-A9A4-C564374C08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29" y="2384"/>
                    <a:ext cx="75" cy="67"/>
                  </a:xfrm>
                  <a:custGeom>
                    <a:avLst/>
                    <a:gdLst>
                      <a:gd name="T0" fmla="*/ 73 w 75"/>
                      <a:gd name="T1" fmla="*/ 50 h 67"/>
                      <a:gd name="T2" fmla="*/ 75 w 75"/>
                      <a:gd name="T3" fmla="*/ 50 h 67"/>
                      <a:gd name="T4" fmla="*/ 63 w 75"/>
                      <a:gd name="T5" fmla="*/ 48 h 67"/>
                      <a:gd name="T6" fmla="*/ 53 w 75"/>
                      <a:gd name="T7" fmla="*/ 45 h 67"/>
                      <a:gd name="T8" fmla="*/ 44 w 75"/>
                      <a:gd name="T9" fmla="*/ 39 h 67"/>
                      <a:gd name="T10" fmla="*/ 36 w 75"/>
                      <a:gd name="T11" fmla="*/ 34 h 67"/>
                      <a:gd name="T12" fmla="*/ 31 w 75"/>
                      <a:gd name="T13" fmla="*/ 28 h 67"/>
                      <a:gd name="T14" fmla="*/ 26 w 75"/>
                      <a:gd name="T15" fmla="*/ 21 h 67"/>
                      <a:gd name="T16" fmla="*/ 21 w 75"/>
                      <a:gd name="T17" fmla="*/ 11 h 67"/>
                      <a:gd name="T18" fmla="*/ 17 w 75"/>
                      <a:gd name="T19" fmla="*/ 0 h 67"/>
                      <a:gd name="T20" fmla="*/ 0 w 75"/>
                      <a:gd name="T21" fmla="*/ 4 h 67"/>
                      <a:gd name="T22" fmla="*/ 5 w 75"/>
                      <a:gd name="T23" fmla="*/ 17 h 67"/>
                      <a:gd name="T24" fmla="*/ 10 w 75"/>
                      <a:gd name="T25" fmla="*/ 29 h 67"/>
                      <a:gd name="T26" fmla="*/ 17 w 75"/>
                      <a:gd name="T27" fmla="*/ 39 h 67"/>
                      <a:gd name="T28" fmla="*/ 26 w 75"/>
                      <a:gd name="T29" fmla="*/ 48 h 67"/>
                      <a:gd name="T30" fmla="*/ 36 w 75"/>
                      <a:gd name="T31" fmla="*/ 55 h 67"/>
                      <a:gd name="T32" fmla="*/ 48 w 75"/>
                      <a:gd name="T33" fmla="*/ 60 h 67"/>
                      <a:gd name="T34" fmla="*/ 60 w 75"/>
                      <a:gd name="T35" fmla="*/ 63 h 67"/>
                      <a:gd name="T36" fmla="*/ 73 w 75"/>
                      <a:gd name="T37" fmla="*/ 67 h 67"/>
                      <a:gd name="T38" fmla="*/ 73 w 75"/>
                      <a:gd name="T39" fmla="*/ 67 h 67"/>
                      <a:gd name="T40" fmla="*/ 73 w 75"/>
                      <a:gd name="T41" fmla="*/ 50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67">
                        <a:moveTo>
                          <a:pt x="73" y="50"/>
                        </a:moveTo>
                        <a:lnTo>
                          <a:pt x="75" y="50"/>
                        </a:lnTo>
                        <a:lnTo>
                          <a:pt x="63" y="48"/>
                        </a:lnTo>
                        <a:lnTo>
                          <a:pt x="53" y="45"/>
                        </a:lnTo>
                        <a:lnTo>
                          <a:pt x="44" y="39"/>
                        </a:lnTo>
                        <a:lnTo>
                          <a:pt x="36" y="34"/>
                        </a:lnTo>
                        <a:lnTo>
                          <a:pt x="31" y="28"/>
                        </a:lnTo>
                        <a:lnTo>
                          <a:pt x="26" y="21"/>
                        </a:lnTo>
                        <a:lnTo>
                          <a:pt x="21" y="11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5" y="17"/>
                        </a:lnTo>
                        <a:lnTo>
                          <a:pt x="10" y="29"/>
                        </a:lnTo>
                        <a:lnTo>
                          <a:pt x="17" y="39"/>
                        </a:lnTo>
                        <a:lnTo>
                          <a:pt x="26" y="48"/>
                        </a:lnTo>
                        <a:lnTo>
                          <a:pt x="36" y="55"/>
                        </a:lnTo>
                        <a:lnTo>
                          <a:pt x="48" y="60"/>
                        </a:lnTo>
                        <a:lnTo>
                          <a:pt x="60" y="63"/>
                        </a:lnTo>
                        <a:lnTo>
                          <a:pt x="73" y="67"/>
                        </a:lnTo>
                        <a:lnTo>
                          <a:pt x="73" y="67"/>
                        </a:lnTo>
                        <a:lnTo>
                          <a:pt x="73" y="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2" name="Freeform 705">
                    <a:extLst>
                      <a:ext uri="{FF2B5EF4-FFF2-40B4-BE49-F238E27FC236}">
                        <a16:creationId xmlns:a16="http://schemas.microsoft.com/office/drawing/2014/main" id="{ED10D479-47E9-497A-8B6A-8A78967B80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02" y="2425"/>
                    <a:ext cx="34" cy="26"/>
                  </a:xfrm>
                  <a:custGeom>
                    <a:avLst/>
                    <a:gdLst>
                      <a:gd name="T0" fmla="*/ 17 w 34"/>
                      <a:gd name="T1" fmla="*/ 0 h 26"/>
                      <a:gd name="T2" fmla="*/ 17 w 34"/>
                      <a:gd name="T3" fmla="*/ 0 h 26"/>
                      <a:gd name="T4" fmla="*/ 17 w 34"/>
                      <a:gd name="T5" fmla="*/ 2 h 26"/>
                      <a:gd name="T6" fmla="*/ 17 w 34"/>
                      <a:gd name="T7" fmla="*/ 4 h 26"/>
                      <a:gd name="T8" fmla="*/ 17 w 34"/>
                      <a:gd name="T9" fmla="*/ 4 h 26"/>
                      <a:gd name="T10" fmla="*/ 15 w 34"/>
                      <a:gd name="T11" fmla="*/ 5 h 26"/>
                      <a:gd name="T12" fmla="*/ 14 w 34"/>
                      <a:gd name="T13" fmla="*/ 5 h 26"/>
                      <a:gd name="T14" fmla="*/ 10 w 34"/>
                      <a:gd name="T15" fmla="*/ 7 h 26"/>
                      <a:gd name="T16" fmla="*/ 5 w 34"/>
                      <a:gd name="T17" fmla="*/ 7 h 26"/>
                      <a:gd name="T18" fmla="*/ 0 w 34"/>
                      <a:gd name="T19" fmla="*/ 9 h 26"/>
                      <a:gd name="T20" fmla="*/ 0 w 34"/>
                      <a:gd name="T21" fmla="*/ 26 h 26"/>
                      <a:gd name="T22" fmla="*/ 7 w 34"/>
                      <a:gd name="T23" fmla="*/ 24 h 26"/>
                      <a:gd name="T24" fmla="*/ 14 w 34"/>
                      <a:gd name="T25" fmla="*/ 22 h 26"/>
                      <a:gd name="T26" fmla="*/ 19 w 34"/>
                      <a:gd name="T27" fmla="*/ 20 h 26"/>
                      <a:gd name="T28" fmla="*/ 24 w 34"/>
                      <a:gd name="T29" fmla="*/ 19 h 26"/>
                      <a:gd name="T30" fmla="*/ 29 w 34"/>
                      <a:gd name="T31" fmla="*/ 15 h 26"/>
                      <a:gd name="T32" fmla="*/ 32 w 34"/>
                      <a:gd name="T33" fmla="*/ 12 h 26"/>
                      <a:gd name="T34" fmla="*/ 34 w 34"/>
                      <a:gd name="T35" fmla="*/ 7 h 26"/>
                      <a:gd name="T36" fmla="*/ 34 w 34"/>
                      <a:gd name="T37" fmla="*/ 0 h 26"/>
                      <a:gd name="T38" fmla="*/ 34 w 34"/>
                      <a:gd name="T39" fmla="*/ 0 h 26"/>
                      <a:gd name="T40" fmla="*/ 17 w 34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6">
                        <a:moveTo>
                          <a:pt x="17" y="0"/>
                        </a:moveTo>
                        <a:lnTo>
                          <a:pt x="17" y="0"/>
                        </a:lnTo>
                        <a:lnTo>
                          <a:pt x="17" y="2"/>
                        </a:lnTo>
                        <a:lnTo>
                          <a:pt x="17" y="4"/>
                        </a:lnTo>
                        <a:lnTo>
                          <a:pt x="17" y="4"/>
                        </a:lnTo>
                        <a:lnTo>
                          <a:pt x="15" y="5"/>
                        </a:lnTo>
                        <a:lnTo>
                          <a:pt x="14" y="5"/>
                        </a:lnTo>
                        <a:lnTo>
                          <a:pt x="10" y="7"/>
                        </a:lnTo>
                        <a:lnTo>
                          <a:pt x="5" y="7"/>
                        </a:lnTo>
                        <a:lnTo>
                          <a:pt x="0" y="9"/>
                        </a:lnTo>
                        <a:lnTo>
                          <a:pt x="0" y="26"/>
                        </a:lnTo>
                        <a:lnTo>
                          <a:pt x="7" y="24"/>
                        </a:lnTo>
                        <a:lnTo>
                          <a:pt x="14" y="22"/>
                        </a:lnTo>
                        <a:lnTo>
                          <a:pt x="19" y="20"/>
                        </a:lnTo>
                        <a:lnTo>
                          <a:pt x="24" y="19"/>
                        </a:lnTo>
                        <a:lnTo>
                          <a:pt x="29" y="15"/>
                        </a:lnTo>
                        <a:lnTo>
                          <a:pt x="32" y="12"/>
                        </a:lnTo>
                        <a:lnTo>
                          <a:pt x="34" y="7"/>
                        </a:lnTo>
                        <a:lnTo>
                          <a:pt x="34" y="0"/>
                        </a:lnTo>
                        <a:lnTo>
                          <a:pt x="34" y="0"/>
                        </a:lnTo>
                        <a:lnTo>
                          <a:pt x="1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3" name="Freeform 706">
                    <a:extLst>
                      <a:ext uri="{FF2B5EF4-FFF2-40B4-BE49-F238E27FC236}">
                        <a16:creationId xmlns:a16="http://schemas.microsoft.com/office/drawing/2014/main" id="{1E2A3766-3EF1-4422-A39B-2C0AA2DBC5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11" y="2405"/>
                    <a:ext cx="25" cy="20"/>
                  </a:xfrm>
                  <a:custGeom>
                    <a:avLst/>
                    <a:gdLst>
                      <a:gd name="T0" fmla="*/ 0 w 25"/>
                      <a:gd name="T1" fmla="*/ 17 h 20"/>
                      <a:gd name="T2" fmla="*/ 0 w 25"/>
                      <a:gd name="T3" fmla="*/ 17 h 20"/>
                      <a:gd name="T4" fmla="*/ 3 w 25"/>
                      <a:gd name="T5" fmla="*/ 17 h 20"/>
                      <a:gd name="T6" fmla="*/ 5 w 25"/>
                      <a:gd name="T7" fmla="*/ 17 h 20"/>
                      <a:gd name="T8" fmla="*/ 6 w 25"/>
                      <a:gd name="T9" fmla="*/ 18 h 20"/>
                      <a:gd name="T10" fmla="*/ 8 w 25"/>
                      <a:gd name="T11" fmla="*/ 18 h 20"/>
                      <a:gd name="T12" fmla="*/ 8 w 25"/>
                      <a:gd name="T13" fmla="*/ 20 h 20"/>
                      <a:gd name="T14" fmla="*/ 8 w 25"/>
                      <a:gd name="T15" fmla="*/ 20 h 20"/>
                      <a:gd name="T16" fmla="*/ 8 w 25"/>
                      <a:gd name="T17" fmla="*/ 20 h 20"/>
                      <a:gd name="T18" fmla="*/ 8 w 25"/>
                      <a:gd name="T19" fmla="*/ 20 h 20"/>
                      <a:gd name="T20" fmla="*/ 25 w 25"/>
                      <a:gd name="T21" fmla="*/ 20 h 20"/>
                      <a:gd name="T22" fmla="*/ 25 w 25"/>
                      <a:gd name="T23" fmla="*/ 17 h 20"/>
                      <a:gd name="T24" fmla="*/ 23 w 25"/>
                      <a:gd name="T25" fmla="*/ 12 h 20"/>
                      <a:gd name="T26" fmla="*/ 22 w 25"/>
                      <a:gd name="T27" fmla="*/ 8 h 20"/>
                      <a:gd name="T28" fmla="*/ 18 w 25"/>
                      <a:gd name="T29" fmla="*/ 5 h 20"/>
                      <a:gd name="T30" fmla="*/ 15 w 25"/>
                      <a:gd name="T31" fmla="*/ 3 h 20"/>
                      <a:gd name="T32" fmla="*/ 10 w 25"/>
                      <a:gd name="T33" fmla="*/ 1 h 20"/>
                      <a:gd name="T34" fmla="*/ 6 w 25"/>
                      <a:gd name="T35" fmla="*/ 0 h 20"/>
                      <a:gd name="T36" fmla="*/ 1 w 25"/>
                      <a:gd name="T37" fmla="*/ 0 h 20"/>
                      <a:gd name="T38" fmla="*/ 1 w 25"/>
                      <a:gd name="T39" fmla="*/ 0 h 20"/>
                      <a:gd name="T40" fmla="*/ 0 w 25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5" y="20"/>
                        </a:lnTo>
                        <a:lnTo>
                          <a:pt x="25" y="17"/>
                        </a:lnTo>
                        <a:lnTo>
                          <a:pt x="23" y="12"/>
                        </a:lnTo>
                        <a:lnTo>
                          <a:pt x="22" y="8"/>
                        </a:lnTo>
                        <a:lnTo>
                          <a:pt x="18" y="5"/>
                        </a:lnTo>
                        <a:lnTo>
                          <a:pt x="15" y="3"/>
                        </a:lnTo>
                        <a:lnTo>
                          <a:pt x="10" y="1"/>
                        </a:lnTo>
                        <a:lnTo>
                          <a:pt x="6" y="0"/>
                        </a:lnTo>
                        <a:lnTo>
                          <a:pt x="1" y="0"/>
                        </a:lnTo>
                        <a:lnTo>
                          <a:pt x="1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4" name="Freeform 707">
                    <a:extLst>
                      <a:ext uri="{FF2B5EF4-FFF2-40B4-BE49-F238E27FC236}">
                        <a16:creationId xmlns:a16="http://schemas.microsoft.com/office/drawing/2014/main" id="{46760E8F-D243-4994-9516-95E9F92C23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65" y="2376"/>
                    <a:ext cx="47" cy="46"/>
                  </a:xfrm>
                  <a:custGeom>
                    <a:avLst/>
                    <a:gdLst>
                      <a:gd name="T0" fmla="*/ 0 w 47"/>
                      <a:gd name="T1" fmla="*/ 5 h 46"/>
                      <a:gd name="T2" fmla="*/ 0 w 47"/>
                      <a:gd name="T3" fmla="*/ 3 h 46"/>
                      <a:gd name="T4" fmla="*/ 2 w 47"/>
                      <a:gd name="T5" fmla="*/ 12 h 46"/>
                      <a:gd name="T6" fmla="*/ 5 w 47"/>
                      <a:gd name="T7" fmla="*/ 20 h 46"/>
                      <a:gd name="T8" fmla="*/ 10 w 47"/>
                      <a:gd name="T9" fmla="*/ 27 h 46"/>
                      <a:gd name="T10" fmla="*/ 15 w 47"/>
                      <a:gd name="T11" fmla="*/ 32 h 46"/>
                      <a:gd name="T12" fmla="*/ 22 w 47"/>
                      <a:gd name="T13" fmla="*/ 37 h 46"/>
                      <a:gd name="T14" fmla="*/ 29 w 47"/>
                      <a:gd name="T15" fmla="*/ 41 h 46"/>
                      <a:gd name="T16" fmla="*/ 37 w 47"/>
                      <a:gd name="T17" fmla="*/ 44 h 46"/>
                      <a:gd name="T18" fmla="*/ 46 w 47"/>
                      <a:gd name="T19" fmla="*/ 46 h 46"/>
                      <a:gd name="T20" fmla="*/ 47 w 47"/>
                      <a:gd name="T21" fmla="*/ 29 h 46"/>
                      <a:gd name="T22" fmla="*/ 41 w 47"/>
                      <a:gd name="T23" fmla="*/ 27 h 46"/>
                      <a:gd name="T24" fmla="*/ 35 w 47"/>
                      <a:gd name="T25" fmla="*/ 25 h 46"/>
                      <a:gd name="T26" fmla="*/ 30 w 47"/>
                      <a:gd name="T27" fmla="*/ 22 h 46"/>
                      <a:gd name="T28" fmla="*/ 25 w 47"/>
                      <a:gd name="T29" fmla="*/ 20 h 46"/>
                      <a:gd name="T30" fmla="*/ 22 w 47"/>
                      <a:gd name="T31" fmla="*/ 17 h 46"/>
                      <a:gd name="T32" fmla="*/ 20 w 47"/>
                      <a:gd name="T33" fmla="*/ 12 h 46"/>
                      <a:gd name="T34" fmla="*/ 18 w 47"/>
                      <a:gd name="T35" fmla="*/ 7 h 46"/>
                      <a:gd name="T36" fmla="*/ 17 w 47"/>
                      <a:gd name="T37" fmla="*/ 2 h 46"/>
                      <a:gd name="T38" fmla="*/ 17 w 47"/>
                      <a:gd name="T39" fmla="*/ 0 h 46"/>
                      <a:gd name="T40" fmla="*/ 0 w 47"/>
                      <a:gd name="T41" fmla="*/ 5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46">
                        <a:moveTo>
                          <a:pt x="0" y="5"/>
                        </a:moveTo>
                        <a:lnTo>
                          <a:pt x="0" y="3"/>
                        </a:lnTo>
                        <a:lnTo>
                          <a:pt x="2" y="12"/>
                        </a:lnTo>
                        <a:lnTo>
                          <a:pt x="5" y="20"/>
                        </a:lnTo>
                        <a:lnTo>
                          <a:pt x="10" y="27"/>
                        </a:lnTo>
                        <a:lnTo>
                          <a:pt x="15" y="32"/>
                        </a:lnTo>
                        <a:lnTo>
                          <a:pt x="22" y="37"/>
                        </a:lnTo>
                        <a:lnTo>
                          <a:pt x="29" y="41"/>
                        </a:lnTo>
                        <a:lnTo>
                          <a:pt x="37" y="44"/>
                        </a:lnTo>
                        <a:lnTo>
                          <a:pt x="46" y="46"/>
                        </a:lnTo>
                        <a:lnTo>
                          <a:pt x="47" y="29"/>
                        </a:lnTo>
                        <a:lnTo>
                          <a:pt x="41" y="27"/>
                        </a:lnTo>
                        <a:lnTo>
                          <a:pt x="35" y="25"/>
                        </a:lnTo>
                        <a:lnTo>
                          <a:pt x="30" y="22"/>
                        </a:lnTo>
                        <a:lnTo>
                          <a:pt x="25" y="20"/>
                        </a:lnTo>
                        <a:lnTo>
                          <a:pt x="22" y="17"/>
                        </a:lnTo>
                        <a:lnTo>
                          <a:pt x="20" y="12"/>
                        </a:lnTo>
                        <a:lnTo>
                          <a:pt x="18" y="7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5" name="Freeform 708">
                    <a:extLst>
                      <a:ext uri="{FF2B5EF4-FFF2-40B4-BE49-F238E27FC236}">
                        <a16:creationId xmlns:a16="http://schemas.microsoft.com/office/drawing/2014/main" id="{D46C5B02-216B-4289-B36D-FAADF1550E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4" y="2246"/>
                    <a:ext cx="48" cy="135"/>
                  </a:xfrm>
                  <a:custGeom>
                    <a:avLst/>
                    <a:gdLst>
                      <a:gd name="T0" fmla="*/ 2 w 48"/>
                      <a:gd name="T1" fmla="*/ 5 h 135"/>
                      <a:gd name="T2" fmla="*/ 0 w 48"/>
                      <a:gd name="T3" fmla="*/ 5 h 135"/>
                      <a:gd name="T4" fmla="*/ 31 w 48"/>
                      <a:gd name="T5" fmla="*/ 135 h 135"/>
                      <a:gd name="T6" fmla="*/ 48 w 48"/>
                      <a:gd name="T7" fmla="*/ 130 h 135"/>
                      <a:gd name="T8" fmla="*/ 17 w 48"/>
                      <a:gd name="T9" fmla="*/ 1 h 135"/>
                      <a:gd name="T10" fmla="*/ 17 w 48"/>
                      <a:gd name="T11" fmla="*/ 0 h 135"/>
                      <a:gd name="T12" fmla="*/ 2 w 48"/>
                      <a:gd name="T13" fmla="*/ 5 h 1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8" h="135">
                        <a:moveTo>
                          <a:pt x="2" y="5"/>
                        </a:moveTo>
                        <a:lnTo>
                          <a:pt x="0" y="5"/>
                        </a:lnTo>
                        <a:lnTo>
                          <a:pt x="31" y="135"/>
                        </a:lnTo>
                        <a:lnTo>
                          <a:pt x="48" y="130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6" name="Freeform 709">
                    <a:extLst>
                      <a:ext uri="{FF2B5EF4-FFF2-40B4-BE49-F238E27FC236}">
                        <a16:creationId xmlns:a16="http://schemas.microsoft.com/office/drawing/2014/main" id="{CE15303D-F99B-4644-92B6-40237868CC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24" y="2229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4 w 27"/>
                      <a:gd name="T5" fmla="*/ 17 h 22"/>
                      <a:gd name="T6" fmla="*/ 5 w 27"/>
                      <a:gd name="T7" fmla="*/ 17 h 22"/>
                      <a:gd name="T8" fmla="*/ 7 w 27"/>
                      <a:gd name="T9" fmla="*/ 17 h 22"/>
                      <a:gd name="T10" fmla="*/ 9 w 27"/>
                      <a:gd name="T11" fmla="*/ 18 h 22"/>
                      <a:gd name="T12" fmla="*/ 9 w 27"/>
                      <a:gd name="T13" fmla="*/ 18 h 22"/>
                      <a:gd name="T14" fmla="*/ 10 w 27"/>
                      <a:gd name="T15" fmla="*/ 20 h 22"/>
                      <a:gd name="T16" fmla="*/ 10 w 27"/>
                      <a:gd name="T17" fmla="*/ 20 h 22"/>
                      <a:gd name="T18" fmla="*/ 12 w 27"/>
                      <a:gd name="T19" fmla="*/ 22 h 22"/>
                      <a:gd name="T20" fmla="*/ 27 w 27"/>
                      <a:gd name="T21" fmla="*/ 17 h 22"/>
                      <a:gd name="T22" fmla="*/ 26 w 27"/>
                      <a:gd name="T23" fmla="*/ 13 h 22"/>
                      <a:gd name="T24" fmla="*/ 22 w 27"/>
                      <a:gd name="T25" fmla="*/ 10 h 22"/>
                      <a:gd name="T26" fmla="*/ 21 w 27"/>
                      <a:gd name="T27" fmla="*/ 6 h 22"/>
                      <a:gd name="T28" fmla="*/ 17 w 27"/>
                      <a:gd name="T29" fmla="*/ 3 h 22"/>
                      <a:gd name="T30" fmla="*/ 12 w 27"/>
                      <a:gd name="T31" fmla="*/ 1 h 22"/>
                      <a:gd name="T32" fmla="*/ 9 w 27"/>
                      <a:gd name="T33" fmla="*/ 0 h 22"/>
                      <a:gd name="T34" fmla="*/ 5 w 27"/>
                      <a:gd name="T35" fmla="*/ 0 h 22"/>
                      <a:gd name="T36" fmla="*/ 0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9" y="18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2" y="22"/>
                        </a:lnTo>
                        <a:lnTo>
                          <a:pt x="27" y="17"/>
                        </a:lnTo>
                        <a:lnTo>
                          <a:pt x="26" y="13"/>
                        </a:lnTo>
                        <a:lnTo>
                          <a:pt x="22" y="10"/>
                        </a:lnTo>
                        <a:lnTo>
                          <a:pt x="21" y="6"/>
                        </a:lnTo>
                        <a:lnTo>
                          <a:pt x="17" y="3"/>
                        </a:lnTo>
                        <a:lnTo>
                          <a:pt x="12" y="1"/>
                        </a:lnTo>
                        <a:lnTo>
                          <a:pt x="9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7" name="Freeform 710">
                    <a:extLst>
                      <a:ext uri="{FF2B5EF4-FFF2-40B4-BE49-F238E27FC236}">
                        <a16:creationId xmlns:a16="http://schemas.microsoft.com/office/drawing/2014/main" id="{C6726068-1160-4B16-B939-BC10AA5DD1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7" y="2229"/>
                    <a:ext cx="17" cy="18"/>
                  </a:xfrm>
                  <a:custGeom>
                    <a:avLst/>
                    <a:gdLst>
                      <a:gd name="T0" fmla="*/ 12 w 17"/>
                      <a:gd name="T1" fmla="*/ 18 h 18"/>
                      <a:gd name="T2" fmla="*/ 14 w 17"/>
                      <a:gd name="T3" fmla="*/ 17 h 18"/>
                      <a:gd name="T4" fmla="*/ 14 w 17"/>
                      <a:gd name="T5" fmla="*/ 17 h 18"/>
                      <a:gd name="T6" fmla="*/ 14 w 17"/>
                      <a:gd name="T7" fmla="*/ 17 h 18"/>
                      <a:gd name="T8" fmla="*/ 14 w 17"/>
                      <a:gd name="T9" fmla="*/ 17 h 18"/>
                      <a:gd name="T10" fmla="*/ 14 w 17"/>
                      <a:gd name="T11" fmla="*/ 17 h 18"/>
                      <a:gd name="T12" fmla="*/ 14 w 17"/>
                      <a:gd name="T13" fmla="*/ 17 h 18"/>
                      <a:gd name="T14" fmla="*/ 16 w 17"/>
                      <a:gd name="T15" fmla="*/ 17 h 18"/>
                      <a:gd name="T16" fmla="*/ 16 w 17"/>
                      <a:gd name="T17" fmla="*/ 17 h 18"/>
                      <a:gd name="T18" fmla="*/ 17 w 17"/>
                      <a:gd name="T19" fmla="*/ 17 h 18"/>
                      <a:gd name="T20" fmla="*/ 17 w 17"/>
                      <a:gd name="T21" fmla="*/ 0 h 18"/>
                      <a:gd name="T22" fmla="*/ 16 w 17"/>
                      <a:gd name="T23" fmla="*/ 0 h 18"/>
                      <a:gd name="T24" fmla="*/ 14 w 17"/>
                      <a:gd name="T25" fmla="*/ 0 h 18"/>
                      <a:gd name="T26" fmla="*/ 12 w 17"/>
                      <a:gd name="T27" fmla="*/ 0 h 18"/>
                      <a:gd name="T28" fmla="*/ 9 w 17"/>
                      <a:gd name="T29" fmla="*/ 0 h 18"/>
                      <a:gd name="T30" fmla="*/ 7 w 17"/>
                      <a:gd name="T31" fmla="*/ 1 h 18"/>
                      <a:gd name="T32" fmla="*/ 4 w 17"/>
                      <a:gd name="T33" fmla="*/ 3 h 18"/>
                      <a:gd name="T34" fmla="*/ 2 w 17"/>
                      <a:gd name="T35" fmla="*/ 5 h 18"/>
                      <a:gd name="T36" fmla="*/ 0 w 17"/>
                      <a:gd name="T37" fmla="*/ 6 h 18"/>
                      <a:gd name="T38" fmla="*/ 2 w 17"/>
                      <a:gd name="T39" fmla="*/ 5 h 18"/>
                      <a:gd name="T40" fmla="*/ 12 w 17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8">
                        <a:moveTo>
                          <a:pt x="12" y="18"/>
                        </a:move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4" y="17"/>
                        </a:lnTo>
                        <a:lnTo>
                          <a:pt x="16" y="17"/>
                        </a:lnTo>
                        <a:lnTo>
                          <a:pt x="16" y="17"/>
                        </a:lnTo>
                        <a:lnTo>
                          <a:pt x="17" y="17"/>
                        </a:lnTo>
                        <a:lnTo>
                          <a:pt x="17" y="0"/>
                        </a:lnTo>
                        <a:lnTo>
                          <a:pt x="16" y="0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9" y="0"/>
                        </a:lnTo>
                        <a:lnTo>
                          <a:pt x="7" y="1"/>
                        </a:lnTo>
                        <a:lnTo>
                          <a:pt x="4" y="3"/>
                        </a:lnTo>
                        <a:lnTo>
                          <a:pt x="2" y="5"/>
                        </a:lnTo>
                        <a:lnTo>
                          <a:pt x="0" y="6"/>
                        </a:lnTo>
                        <a:lnTo>
                          <a:pt x="2" y="5"/>
                        </a:lnTo>
                        <a:lnTo>
                          <a:pt x="12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8" name="Freeform 711">
                    <a:extLst>
                      <a:ext uri="{FF2B5EF4-FFF2-40B4-BE49-F238E27FC236}">
                        <a16:creationId xmlns:a16="http://schemas.microsoft.com/office/drawing/2014/main" id="{3CB34B2A-F2EE-4C1E-9440-1436088815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00" y="2234"/>
                    <a:ext cx="19" cy="18"/>
                  </a:xfrm>
                  <a:custGeom>
                    <a:avLst/>
                    <a:gdLst>
                      <a:gd name="T0" fmla="*/ 17 w 19"/>
                      <a:gd name="T1" fmla="*/ 15 h 18"/>
                      <a:gd name="T2" fmla="*/ 17 w 19"/>
                      <a:gd name="T3" fmla="*/ 17 h 18"/>
                      <a:gd name="T4" fmla="*/ 17 w 19"/>
                      <a:gd name="T5" fmla="*/ 15 h 18"/>
                      <a:gd name="T6" fmla="*/ 17 w 19"/>
                      <a:gd name="T7" fmla="*/ 15 h 18"/>
                      <a:gd name="T8" fmla="*/ 17 w 19"/>
                      <a:gd name="T9" fmla="*/ 15 h 18"/>
                      <a:gd name="T10" fmla="*/ 17 w 19"/>
                      <a:gd name="T11" fmla="*/ 15 h 18"/>
                      <a:gd name="T12" fmla="*/ 17 w 19"/>
                      <a:gd name="T13" fmla="*/ 15 h 18"/>
                      <a:gd name="T14" fmla="*/ 17 w 19"/>
                      <a:gd name="T15" fmla="*/ 13 h 18"/>
                      <a:gd name="T16" fmla="*/ 19 w 19"/>
                      <a:gd name="T17" fmla="*/ 13 h 18"/>
                      <a:gd name="T18" fmla="*/ 19 w 19"/>
                      <a:gd name="T19" fmla="*/ 13 h 18"/>
                      <a:gd name="T20" fmla="*/ 9 w 19"/>
                      <a:gd name="T21" fmla="*/ 0 h 18"/>
                      <a:gd name="T22" fmla="*/ 7 w 19"/>
                      <a:gd name="T23" fmla="*/ 1 h 18"/>
                      <a:gd name="T24" fmla="*/ 6 w 19"/>
                      <a:gd name="T25" fmla="*/ 3 h 18"/>
                      <a:gd name="T26" fmla="*/ 4 w 19"/>
                      <a:gd name="T27" fmla="*/ 5 h 18"/>
                      <a:gd name="T28" fmla="*/ 2 w 19"/>
                      <a:gd name="T29" fmla="*/ 6 h 18"/>
                      <a:gd name="T30" fmla="*/ 2 w 19"/>
                      <a:gd name="T31" fmla="*/ 10 h 18"/>
                      <a:gd name="T32" fmla="*/ 0 w 19"/>
                      <a:gd name="T33" fmla="*/ 12 h 18"/>
                      <a:gd name="T34" fmla="*/ 0 w 19"/>
                      <a:gd name="T35" fmla="*/ 13 h 18"/>
                      <a:gd name="T36" fmla="*/ 0 w 19"/>
                      <a:gd name="T37" fmla="*/ 17 h 18"/>
                      <a:gd name="T38" fmla="*/ 0 w 19"/>
                      <a:gd name="T39" fmla="*/ 18 h 18"/>
                      <a:gd name="T40" fmla="*/ 17 w 19"/>
                      <a:gd name="T41" fmla="*/ 1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17" y="15"/>
                        </a:move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9" y="13"/>
                        </a:lnTo>
                        <a:lnTo>
                          <a:pt x="19" y="13"/>
                        </a:lnTo>
                        <a:lnTo>
                          <a:pt x="9" y="0"/>
                        </a:lnTo>
                        <a:lnTo>
                          <a:pt x="7" y="1"/>
                        </a:lnTo>
                        <a:lnTo>
                          <a:pt x="6" y="3"/>
                        </a:lnTo>
                        <a:lnTo>
                          <a:pt x="4" y="5"/>
                        </a:lnTo>
                        <a:lnTo>
                          <a:pt x="2" y="6"/>
                        </a:lnTo>
                        <a:lnTo>
                          <a:pt x="2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8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19" name="Freeform 712">
                    <a:extLst>
                      <a:ext uri="{FF2B5EF4-FFF2-40B4-BE49-F238E27FC236}">
                        <a16:creationId xmlns:a16="http://schemas.microsoft.com/office/drawing/2014/main" id="{17B1F382-D015-4567-A713-4496A9C6A0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8" y="2013"/>
                    <a:ext cx="113" cy="183"/>
                  </a:xfrm>
                  <a:custGeom>
                    <a:avLst/>
                    <a:gdLst>
                      <a:gd name="T0" fmla="*/ 17 w 113"/>
                      <a:gd name="T1" fmla="*/ 178 h 183"/>
                      <a:gd name="T2" fmla="*/ 15 w 113"/>
                      <a:gd name="T3" fmla="*/ 183 h 183"/>
                      <a:gd name="T4" fmla="*/ 113 w 113"/>
                      <a:gd name="T5" fmla="*/ 9 h 183"/>
                      <a:gd name="T6" fmla="*/ 100 w 113"/>
                      <a:gd name="T7" fmla="*/ 0 h 183"/>
                      <a:gd name="T8" fmla="*/ 2 w 113"/>
                      <a:gd name="T9" fmla="*/ 175 h 183"/>
                      <a:gd name="T10" fmla="*/ 0 w 113"/>
                      <a:gd name="T11" fmla="*/ 178 h 183"/>
                      <a:gd name="T12" fmla="*/ 17 w 113"/>
                      <a:gd name="T13" fmla="*/ 178 h 1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13" h="183">
                        <a:moveTo>
                          <a:pt x="17" y="178"/>
                        </a:moveTo>
                        <a:lnTo>
                          <a:pt x="15" y="183"/>
                        </a:lnTo>
                        <a:lnTo>
                          <a:pt x="113" y="9"/>
                        </a:lnTo>
                        <a:lnTo>
                          <a:pt x="100" y="0"/>
                        </a:lnTo>
                        <a:lnTo>
                          <a:pt x="2" y="175"/>
                        </a:lnTo>
                        <a:lnTo>
                          <a:pt x="0" y="178"/>
                        </a:lnTo>
                        <a:lnTo>
                          <a:pt x="17" y="1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0" name="Freeform 713">
                    <a:extLst>
                      <a:ext uri="{FF2B5EF4-FFF2-40B4-BE49-F238E27FC236}">
                        <a16:creationId xmlns:a16="http://schemas.microsoft.com/office/drawing/2014/main" id="{52C3C909-856F-4DE1-8E42-936F558C88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38" y="2191"/>
                    <a:ext cx="24" cy="29"/>
                  </a:xfrm>
                  <a:custGeom>
                    <a:avLst/>
                    <a:gdLst>
                      <a:gd name="T0" fmla="*/ 24 w 24"/>
                      <a:gd name="T1" fmla="*/ 12 h 29"/>
                      <a:gd name="T2" fmla="*/ 24 w 24"/>
                      <a:gd name="T3" fmla="*/ 12 h 29"/>
                      <a:gd name="T4" fmla="*/ 22 w 24"/>
                      <a:gd name="T5" fmla="*/ 12 h 29"/>
                      <a:gd name="T6" fmla="*/ 20 w 24"/>
                      <a:gd name="T7" fmla="*/ 10 h 29"/>
                      <a:gd name="T8" fmla="*/ 20 w 24"/>
                      <a:gd name="T9" fmla="*/ 10 h 29"/>
                      <a:gd name="T10" fmla="*/ 19 w 24"/>
                      <a:gd name="T11" fmla="*/ 10 h 29"/>
                      <a:gd name="T12" fmla="*/ 19 w 24"/>
                      <a:gd name="T13" fmla="*/ 9 h 29"/>
                      <a:gd name="T14" fmla="*/ 17 w 24"/>
                      <a:gd name="T15" fmla="*/ 7 h 29"/>
                      <a:gd name="T16" fmla="*/ 17 w 24"/>
                      <a:gd name="T17" fmla="*/ 4 h 29"/>
                      <a:gd name="T18" fmla="*/ 17 w 24"/>
                      <a:gd name="T19" fmla="*/ 0 h 29"/>
                      <a:gd name="T20" fmla="*/ 0 w 24"/>
                      <a:gd name="T21" fmla="*/ 0 h 29"/>
                      <a:gd name="T22" fmla="*/ 0 w 24"/>
                      <a:gd name="T23" fmla="*/ 5 h 29"/>
                      <a:gd name="T24" fmla="*/ 2 w 24"/>
                      <a:gd name="T25" fmla="*/ 10 h 29"/>
                      <a:gd name="T26" fmla="*/ 3 w 24"/>
                      <a:gd name="T27" fmla="*/ 16 h 29"/>
                      <a:gd name="T28" fmla="*/ 5 w 24"/>
                      <a:gd name="T29" fmla="*/ 21 h 29"/>
                      <a:gd name="T30" fmla="*/ 10 w 24"/>
                      <a:gd name="T31" fmla="*/ 24 h 29"/>
                      <a:gd name="T32" fmla="*/ 13 w 24"/>
                      <a:gd name="T33" fmla="*/ 26 h 29"/>
                      <a:gd name="T34" fmla="*/ 19 w 24"/>
                      <a:gd name="T35" fmla="*/ 27 h 29"/>
                      <a:gd name="T36" fmla="*/ 24 w 24"/>
                      <a:gd name="T37" fmla="*/ 29 h 29"/>
                      <a:gd name="T38" fmla="*/ 24 w 24"/>
                      <a:gd name="T39" fmla="*/ 29 h 29"/>
                      <a:gd name="T40" fmla="*/ 24 w 24"/>
                      <a:gd name="T41" fmla="*/ 12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9">
                        <a:moveTo>
                          <a:pt x="24" y="12"/>
                        </a:moveTo>
                        <a:lnTo>
                          <a:pt x="24" y="12"/>
                        </a:lnTo>
                        <a:lnTo>
                          <a:pt x="22" y="12"/>
                        </a:lnTo>
                        <a:lnTo>
                          <a:pt x="20" y="10"/>
                        </a:lnTo>
                        <a:lnTo>
                          <a:pt x="20" y="10"/>
                        </a:lnTo>
                        <a:lnTo>
                          <a:pt x="19" y="10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0"/>
                        </a:lnTo>
                        <a:lnTo>
                          <a:pt x="3" y="16"/>
                        </a:lnTo>
                        <a:lnTo>
                          <a:pt x="5" y="21"/>
                        </a:lnTo>
                        <a:lnTo>
                          <a:pt x="10" y="24"/>
                        </a:lnTo>
                        <a:lnTo>
                          <a:pt x="13" y="26"/>
                        </a:lnTo>
                        <a:lnTo>
                          <a:pt x="19" y="27"/>
                        </a:lnTo>
                        <a:lnTo>
                          <a:pt x="24" y="29"/>
                        </a:lnTo>
                        <a:lnTo>
                          <a:pt x="24" y="29"/>
                        </a:lnTo>
                        <a:lnTo>
                          <a:pt x="24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1" name="Freeform 714">
                    <a:extLst>
                      <a:ext uri="{FF2B5EF4-FFF2-40B4-BE49-F238E27FC236}">
                        <a16:creationId xmlns:a16="http://schemas.microsoft.com/office/drawing/2014/main" id="{AB39245F-9053-41AF-8898-6A0F403FDE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2" y="2195"/>
                    <a:ext cx="28" cy="25"/>
                  </a:xfrm>
                  <a:custGeom>
                    <a:avLst/>
                    <a:gdLst>
                      <a:gd name="T0" fmla="*/ 13 w 28"/>
                      <a:gd name="T1" fmla="*/ 0 h 25"/>
                      <a:gd name="T2" fmla="*/ 13 w 28"/>
                      <a:gd name="T3" fmla="*/ 0 h 25"/>
                      <a:gd name="T4" fmla="*/ 13 w 28"/>
                      <a:gd name="T5" fmla="*/ 1 h 25"/>
                      <a:gd name="T6" fmla="*/ 11 w 28"/>
                      <a:gd name="T7" fmla="*/ 3 h 25"/>
                      <a:gd name="T8" fmla="*/ 10 w 28"/>
                      <a:gd name="T9" fmla="*/ 5 h 25"/>
                      <a:gd name="T10" fmla="*/ 8 w 28"/>
                      <a:gd name="T11" fmla="*/ 6 h 25"/>
                      <a:gd name="T12" fmla="*/ 6 w 28"/>
                      <a:gd name="T13" fmla="*/ 6 h 25"/>
                      <a:gd name="T14" fmla="*/ 5 w 28"/>
                      <a:gd name="T15" fmla="*/ 6 h 25"/>
                      <a:gd name="T16" fmla="*/ 3 w 28"/>
                      <a:gd name="T17" fmla="*/ 8 h 25"/>
                      <a:gd name="T18" fmla="*/ 0 w 28"/>
                      <a:gd name="T19" fmla="*/ 8 h 25"/>
                      <a:gd name="T20" fmla="*/ 0 w 28"/>
                      <a:gd name="T21" fmla="*/ 25 h 25"/>
                      <a:gd name="T22" fmla="*/ 5 w 28"/>
                      <a:gd name="T23" fmla="*/ 23 h 25"/>
                      <a:gd name="T24" fmla="*/ 8 w 28"/>
                      <a:gd name="T25" fmla="*/ 23 h 25"/>
                      <a:gd name="T26" fmla="*/ 13 w 28"/>
                      <a:gd name="T27" fmla="*/ 22 h 25"/>
                      <a:gd name="T28" fmla="*/ 17 w 28"/>
                      <a:gd name="T29" fmla="*/ 20 h 25"/>
                      <a:gd name="T30" fmla="*/ 20 w 28"/>
                      <a:gd name="T31" fmla="*/ 18 h 25"/>
                      <a:gd name="T32" fmla="*/ 23 w 28"/>
                      <a:gd name="T33" fmla="*/ 15 h 25"/>
                      <a:gd name="T34" fmla="*/ 27 w 28"/>
                      <a:gd name="T35" fmla="*/ 12 h 25"/>
                      <a:gd name="T36" fmla="*/ 28 w 28"/>
                      <a:gd name="T37" fmla="*/ 8 h 25"/>
                      <a:gd name="T38" fmla="*/ 28 w 28"/>
                      <a:gd name="T39" fmla="*/ 8 h 25"/>
                      <a:gd name="T40" fmla="*/ 13 w 28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5">
                        <a:moveTo>
                          <a:pt x="13" y="0"/>
                        </a:moveTo>
                        <a:lnTo>
                          <a:pt x="13" y="0"/>
                        </a:lnTo>
                        <a:lnTo>
                          <a:pt x="13" y="1"/>
                        </a:lnTo>
                        <a:lnTo>
                          <a:pt x="11" y="3"/>
                        </a:lnTo>
                        <a:lnTo>
                          <a:pt x="10" y="5"/>
                        </a:lnTo>
                        <a:lnTo>
                          <a:pt x="8" y="6"/>
                        </a:lnTo>
                        <a:lnTo>
                          <a:pt x="6" y="6"/>
                        </a:lnTo>
                        <a:lnTo>
                          <a:pt x="5" y="6"/>
                        </a:lnTo>
                        <a:lnTo>
                          <a:pt x="3" y="8"/>
                        </a:lnTo>
                        <a:lnTo>
                          <a:pt x="0" y="8"/>
                        </a:lnTo>
                        <a:lnTo>
                          <a:pt x="0" y="25"/>
                        </a:lnTo>
                        <a:lnTo>
                          <a:pt x="5" y="23"/>
                        </a:lnTo>
                        <a:lnTo>
                          <a:pt x="8" y="23"/>
                        </a:lnTo>
                        <a:lnTo>
                          <a:pt x="13" y="22"/>
                        </a:lnTo>
                        <a:lnTo>
                          <a:pt x="17" y="20"/>
                        </a:lnTo>
                        <a:lnTo>
                          <a:pt x="20" y="18"/>
                        </a:lnTo>
                        <a:lnTo>
                          <a:pt x="23" y="15"/>
                        </a:lnTo>
                        <a:lnTo>
                          <a:pt x="27" y="12"/>
                        </a:lnTo>
                        <a:lnTo>
                          <a:pt x="28" y="8"/>
                        </a:lnTo>
                        <a:lnTo>
                          <a:pt x="28" y="8"/>
                        </a:lnTo>
                        <a:lnTo>
                          <a:pt x="1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2" name="Freeform 715">
                    <a:extLst>
                      <a:ext uri="{FF2B5EF4-FFF2-40B4-BE49-F238E27FC236}">
                        <a16:creationId xmlns:a16="http://schemas.microsoft.com/office/drawing/2014/main" id="{632102E3-A4DD-4AA9-95F0-A8387A315D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75" y="2024"/>
                    <a:ext cx="109" cy="179"/>
                  </a:xfrm>
                  <a:custGeom>
                    <a:avLst/>
                    <a:gdLst>
                      <a:gd name="T0" fmla="*/ 95 w 109"/>
                      <a:gd name="T1" fmla="*/ 0 h 179"/>
                      <a:gd name="T2" fmla="*/ 93 w 109"/>
                      <a:gd name="T3" fmla="*/ 1 h 179"/>
                      <a:gd name="T4" fmla="*/ 0 w 109"/>
                      <a:gd name="T5" fmla="*/ 171 h 179"/>
                      <a:gd name="T6" fmla="*/ 15 w 109"/>
                      <a:gd name="T7" fmla="*/ 179 h 179"/>
                      <a:gd name="T8" fmla="*/ 109 w 109"/>
                      <a:gd name="T9" fmla="*/ 10 h 179"/>
                      <a:gd name="T10" fmla="*/ 105 w 109"/>
                      <a:gd name="T11" fmla="*/ 13 h 179"/>
                      <a:gd name="T12" fmla="*/ 95 w 109"/>
                      <a:gd name="T1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9" h="179">
                        <a:moveTo>
                          <a:pt x="95" y="0"/>
                        </a:moveTo>
                        <a:lnTo>
                          <a:pt x="93" y="1"/>
                        </a:lnTo>
                        <a:lnTo>
                          <a:pt x="0" y="171"/>
                        </a:lnTo>
                        <a:lnTo>
                          <a:pt x="15" y="179"/>
                        </a:lnTo>
                        <a:lnTo>
                          <a:pt x="109" y="10"/>
                        </a:lnTo>
                        <a:lnTo>
                          <a:pt x="105" y="1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3" name="Freeform 716">
                    <a:extLst>
                      <a:ext uri="{FF2B5EF4-FFF2-40B4-BE49-F238E27FC236}">
                        <a16:creationId xmlns:a16="http://schemas.microsoft.com/office/drawing/2014/main" id="{77A77F99-DDBA-487F-9398-2D4E30D4C8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70" y="2022"/>
                    <a:ext cx="17" cy="15"/>
                  </a:xfrm>
                  <a:custGeom>
                    <a:avLst/>
                    <a:gdLst>
                      <a:gd name="T0" fmla="*/ 0 w 17"/>
                      <a:gd name="T1" fmla="*/ 0 h 15"/>
                      <a:gd name="T2" fmla="*/ 0 w 17"/>
                      <a:gd name="T3" fmla="*/ 0 h 15"/>
                      <a:gd name="T4" fmla="*/ 0 w 17"/>
                      <a:gd name="T5" fmla="*/ 0 h 15"/>
                      <a:gd name="T6" fmla="*/ 0 w 17"/>
                      <a:gd name="T7" fmla="*/ 2 h 15"/>
                      <a:gd name="T8" fmla="*/ 0 w 17"/>
                      <a:gd name="T9" fmla="*/ 2 h 15"/>
                      <a:gd name="T10" fmla="*/ 0 w 17"/>
                      <a:gd name="T11" fmla="*/ 3 h 15"/>
                      <a:gd name="T12" fmla="*/ 0 w 17"/>
                      <a:gd name="T13" fmla="*/ 2 h 15"/>
                      <a:gd name="T14" fmla="*/ 0 w 17"/>
                      <a:gd name="T15" fmla="*/ 2 h 15"/>
                      <a:gd name="T16" fmla="*/ 0 w 17"/>
                      <a:gd name="T17" fmla="*/ 2 h 15"/>
                      <a:gd name="T18" fmla="*/ 0 w 17"/>
                      <a:gd name="T19" fmla="*/ 2 h 15"/>
                      <a:gd name="T20" fmla="*/ 10 w 17"/>
                      <a:gd name="T21" fmla="*/ 15 h 15"/>
                      <a:gd name="T22" fmla="*/ 12 w 17"/>
                      <a:gd name="T23" fmla="*/ 13 h 15"/>
                      <a:gd name="T24" fmla="*/ 14 w 17"/>
                      <a:gd name="T25" fmla="*/ 10 h 15"/>
                      <a:gd name="T26" fmla="*/ 15 w 17"/>
                      <a:gd name="T27" fmla="*/ 8 h 15"/>
                      <a:gd name="T28" fmla="*/ 15 w 17"/>
                      <a:gd name="T29" fmla="*/ 7 h 15"/>
                      <a:gd name="T30" fmla="*/ 15 w 17"/>
                      <a:gd name="T31" fmla="*/ 3 h 15"/>
                      <a:gd name="T32" fmla="*/ 17 w 17"/>
                      <a:gd name="T33" fmla="*/ 2 h 15"/>
                      <a:gd name="T34" fmla="*/ 17 w 17"/>
                      <a:gd name="T35" fmla="*/ 0 h 15"/>
                      <a:gd name="T36" fmla="*/ 17 w 17"/>
                      <a:gd name="T37" fmla="*/ 0 h 15"/>
                      <a:gd name="T38" fmla="*/ 17 w 17"/>
                      <a:gd name="T39" fmla="*/ 0 h 15"/>
                      <a:gd name="T40" fmla="*/ 0 w 17"/>
                      <a:gd name="T41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10" y="15"/>
                        </a:lnTo>
                        <a:lnTo>
                          <a:pt x="12" y="13"/>
                        </a:lnTo>
                        <a:lnTo>
                          <a:pt x="14" y="10"/>
                        </a:lnTo>
                        <a:lnTo>
                          <a:pt x="15" y="8"/>
                        </a:lnTo>
                        <a:lnTo>
                          <a:pt x="15" y="7"/>
                        </a:lnTo>
                        <a:lnTo>
                          <a:pt x="15" y="3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4" name="Freeform 717">
                    <a:extLst>
                      <a:ext uri="{FF2B5EF4-FFF2-40B4-BE49-F238E27FC236}">
                        <a16:creationId xmlns:a16="http://schemas.microsoft.com/office/drawing/2014/main" id="{B86F27F6-AF81-482B-92F4-75EFFEFB0A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2003"/>
                    <a:ext cx="19" cy="19"/>
                  </a:xfrm>
                  <a:custGeom>
                    <a:avLst/>
                    <a:gdLst>
                      <a:gd name="T0" fmla="*/ 0 w 19"/>
                      <a:gd name="T1" fmla="*/ 14 h 19"/>
                      <a:gd name="T2" fmla="*/ 0 w 19"/>
                      <a:gd name="T3" fmla="*/ 15 h 19"/>
                      <a:gd name="T4" fmla="*/ 2 w 19"/>
                      <a:gd name="T5" fmla="*/ 15 h 19"/>
                      <a:gd name="T6" fmla="*/ 0 w 19"/>
                      <a:gd name="T7" fmla="*/ 15 h 19"/>
                      <a:gd name="T8" fmla="*/ 0 w 19"/>
                      <a:gd name="T9" fmla="*/ 15 h 19"/>
                      <a:gd name="T10" fmla="*/ 0 w 19"/>
                      <a:gd name="T11" fmla="*/ 15 h 19"/>
                      <a:gd name="T12" fmla="*/ 2 w 19"/>
                      <a:gd name="T13" fmla="*/ 15 h 19"/>
                      <a:gd name="T14" fmla="*/ 2 w 19"/>
                      <a:gd name="T15" fmla="*/ 15 h 19"/>
                      <a:gd name="T16" fmla="*/ 2 w 19"/>
                      <a:gd name="T17" fmla="*/ 17 h 19"/>
                      <a:gd name="T18" fmla="*/ 2 w 19"/>
                      <a:gd name="T19" fmla="*/ 19 h 19"/>
                      <a:gd name="T20" fmla="*/ 19 w 19"/>
                      <a:gd name="T21" fmla="*/ 19 h 19"/>
                      <a:gd name="T22" fmla="*/ 19 w 19"/>
                      <a:gd name="T23" fmla="*/ 15 h 19"/>
                      <a:gd name="T24" fmla="*/ 17 w 19"/>
                      <a:gd name="T25" fmla="*/ 14 h 19"/>
                      <a:gd name="T26" fmla="*/ 17 w 19"/>
                      <a:gd name="T27" fmla="*/ 10 h 19"/>
                      <a:gd name="T28" fmla="*/ 17 w 19"/>
                      <a:gd name="T29" fmla="*/ 9 h 19"/>
                      <a:gd name="T30" fmla="*/ 16 w 19"/>
                      <a:gd name="T31" fmla="*/ 5 h 19"/>
                      <a:gd name="T32" fmla="*/ 14 w 19"/>
                      <a:gd name="T33" fmla="*/ 4 h 19"/>
                      <a:gd name="T34" fmla="*/ 10 w 19"/>
                      <a:gd name="T35" fmla="*/ 2 h 19"/>
                      <a:gd name="T36" fmla="*/ 9 w 19"/>
                      <a:gd name="T37" fmla="*/ 0 h 19"/>
                      <a:gd name="T38" fmla="*/ 10 w 19"/>
                      <a:gd name="T39" fmla="*/ 2 h 19"/>
                      <a:gd name="T40" fmla="*/ 0 w 19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2" y="19"/>
                        </a:lnTo>
                        <a:lnTo>
                          <a:pt x="19" y="19"/>
                        </a:lnTo>
                        <a:lnTo>
                          <a:pt x="19" y="15"/>
                        </a:lnTo>
                        <a:lnTo>
                          <a:pt x="17" y="14"/>
                        </a:lnTo>
                        <a:lnTo>
                          <a:pt x="17" y="10"/>
                        </a:lnTo>
                        <a:lnTo>
                          <a:pt x="17" y="9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0" y="2"/>
                        </a:lnTo>
                        <a:lnTo>
                          <a:pt x="9" y="0"/>
                        </a:lnTo>
                        <a:lnTo>
                          <a:pt x="10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5" name="Freeform 718">
                    <a:extLst>
                      <a:ext uri="{FF2B5EF4-FFF2-40B4-BE49-F238E27FC236}">
                        <a16:creationId xmlns:a16="http://schemas.microsoft.com/office/drawing/2014/main" id="{1BC9A9E5-CA37-437F-AD84-1859FEDCB2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2" y="1998"/>
                    <a:ext cx="16" cy="19"/>
                  </a:xfrm>
                  <a:custGeom>
                    <a:avLst/>
                    <a:gdLst>
                      <a:gd name="T0" fmla="*/ 0 w 16"/>
                      <a:gd name="T1" fmla="*/ 17 h 19"/>
                      <a:gd name="T2" fmla="*/ 0 w 16"/>
                      <a:gd name="T3" fmla="*/ 17 h 19"/>
                      <a:gd name="T4" fmla="*/ 1 w 16"/>
                      <a:gd name="T5" fmla="*/ 17 h 19"/>
                      <a:gd name="T6" fmla="*/ 1 w 16"/>
                      <a:gd name="T7" fmla="*/ 17 h 19"/>
                      <a:gd name="T8" fmla="*/ 1 w 16"/>
                      <a:gd name="T9" fmla="*/ 17 h 19"/>
                      <a:gd name="T10" fmla="*/ 3 w 16"/>
                      <a:gd name="T11" fmla="*/ 17 h 19"/>
                      <a:gd name="T12" fmla="*/ 3 w 16"/>
                      <a:gd name="T13" fmla="*/ 17 h 19"/>
                      <a:gd name="T14" fmla="*/ 3 w 16"/>
                      <a:gd name="T15" fmla="*/ 17 h 19"/>
                      <a:gd name="T16" fmla="*/ 5 w 16"/>
                      <a:gd name="T17" fmla="*/ 19 h 19"/>
                      <a:gd name="T18" fmla="*/ 6 w 16"/>
                      <a:gd name="T19" fmla="*/ 19 h 19"/>
                      <a:gd name="T20" fmla="*/ 16 w 16"/>
                      <a:gd name="T21" fmla="*/ 7 h 19"/>
                      <a:gd name="T22" fmla="*/ 15 w 16"/>
                      <a:gd name="T23" fmla="*/ 5 h 19"/>
                      <a:gd name="T24" fmla="*/ 13 w 16"/>
                      <a:gd name="T25" fmla="*/ 3 h 19"/>
                      <a:gd name="T26" fmla="*/ 11 w 16"/>
                      <a:gd name="T27" fmla="*/ 2 h 19"/>
                      <a:gd name="T28" fmla="*/ 8 w 16"/>
                      <a:gd name="T29" fmla="*/ 2 h 19"/>
                      <a:gd name="T30" fmla="*/ 6 w 16"/>
                      <a:gd name="T31" fmla="*/ 0 h 19"/>
                      <a:gd name="T32" fmla="*/ 5 w 16"/>
                      <a:gd name="T33" fmla="*/ 0 h 19"/>
                      <a:gd name="T34" fmla="*/ 3 w 16"/>
                      <a:gd name="T35" fmla="*/ 0 h 19"/>
                      <a:gd name="T36" fmla="*/ 0 w 16"/>
                      <a:gd name="T37" fmla="*/ 0 h 19"/>
                      <a:gd name="T38" fmla="*/ 0 w 16"/>
                      <a:gd name="T39" fmla="*/ 0 h 19"/>
                      <a:gd name="T40" fmla="*/ 0 w 16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16" y="7"/>
                        </a:lnTo>
                        <a:lnTo>
                          <a:pt x="15" y="5"/>
                        </a:lnTo>
                        <a:lnTo>
                          <a:pt x="13" y="3"/>
                        </a:lnTo>
                        <a:lnTo>
                          <a:pt x="11" y="2"/>
                        </a:lnTo>
                        <a:lnTo>
                          <a:pt x="8" y="2"/>
                        </a:lnTo>
                        <a:lnTo>
                          <a:pt x="6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6" name="Freeform 719">
                    <a:extLst>
                      <a:ext uri="{FF2B5EF4-FFF2-40B4-BE49-F238E27FC236}">
                        <a16:creationId xmlns:a16="http://schemas.microsoft.com/office/drawing/2014/main" id="{670EC914-60A1-468E-8F30-D3EE9CF0E1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38" y="1998"/>
                    <a:ext cx="24" cy="24"/>
                  </a:xfrm>
                  <a:custGeom>
                    <a:avLst/>
                    <a:gdLst>
                      <a:gd name="T0" fmla="*/ 13 w 24"/>
                      <a:gd name="T1" fmla="*/ 24 h 24"/>
                      <a:gd name="T2" fmla="*/ 15 w 24"/>
                      <a:gd name="T3" fmla="*/ 24 h 24"/>
                      <a:gd name="T4" fmla="*/ 15 w 24"/>
                      <a:gd name="T5" fmla="*/ 22 h 24"/>
                      <a:gd name="T6" fmla="*/ 17 w 24"/>
                      <a:gd name="T7" fmla="*/ 20 h 24"/>
                      <a:gd name="T8" fmla="*/ 17 w 24"/>
                      <a:gd name="T9" fmla="*/ 19 h 24"/>
                      <a:gd name="T10" fmla="*/ 18 w 24"/>
                      <a:gd name="T11" fmla="*/ 19 h 24"/>
                      <a:gd name="T12" fmla="*/ 20 w 24"/>
                      <a:gd name="T13" fmla="*/ 17 h 24"/>
                      <a:gd name="T14" fmla="*/ 22 w 24"/>
                      <a:gd name="T15" fmla="*/ 17 h 24"/>
                      <a:gd name="T16" fmla="*/ 24 w 24"/>
                      <a:gd name="T17" fmla="*/ 17 h 24"/>
                      <a:gd name="T18" fmla="*/ 24 w 24"/>
                      <a:gd name="T19" fmla="*/ 17 h 24"/>
                      <a:gd name="T20" fmla="*/ 24 w 24"/>
                      <a:gd name="T21" fmla="*/ 0 h 24"/>
                      <a:gd name="T22" fmla="*/ 20 w 24"/>
                      <a:gd name="T23" fmla="*/ 0 h 24"/>
                      <a:gd name="T24" fmla="*/ 17 w 24"/>
                      <a:gd name="T25" fmla="*/ 0 h 24"/>
                      <a:gd name="T26" fmla="*/ 13 w 24"/>
                      <a:gd name="T27" fmla="*/ 2 h 24"/>
                      <a:gd name="T28" fmla="*/ 10 w 24"/>
                      <a:gd name="T29" fmla="*/ 3 h 24"/>
                      <a:gd name="T30" fmla="*/ 7 w 24"/>
                      <a:gd name="T31" fmla="*/ 7 h 24"/>
                      <a:gd name="T32" fmla="*/ 3 w 24"/>
                      <a:gd name="T33" fmla="*/ 9 h 24"/>
                      <a:gd name="T34" fmla="*/ 2 w 24"/>
                      <a:gd name="T35" fmla="*/ 12 h 24"/>
                      <a:gd name="T36" fmla="*/ 0 w 24"/>
                      <a:gd name="T37" fmla="*/ 15 h 24"/>
                      <a:gd name="T38" fmla="*/ 0 w 24"/>
                      <a:gd name="T39" fmla="*/ 15 h 24"/>
                      <a:gd name="T40" fmla="*/ 13 w 24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4">
                        <a:moveTo>
                          <a:pt x="13" y="24"/>
                        </a:moveTo>
                        <a:lnTo>
                          <a:pt x="15" y="24"/>
                        </a:lnTo>
                        <a:lnTo>
                          <a:pt x="15" y="22"/>
                        </a:ln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8" y="19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3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7" name="Freeform 720">
                    <a:extLst>
                      <a:ext uri="{FF2B5EF4-FFF2-40B4-BE49-F238E27FC236}">
                        <a16:creationId xmlns:a16="http://schemas.microsoft.com/office/drawing/2014/main" id="{FC7044B2-C32D-4C38-90B4-AD8A85E9E6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" y="1952"/>
                    <a:ext cx="22" cy="21"/>
                  </a:xfrm>
                  <a:custGeom>
                    <a:avLst/>
                    <a:gdLst>
                      <a:gd name="T0" fmla="*/ 12 w 22"/>
                      <a:gd name="T1" fmla="*/ 21 h 21"/>
                      <a:gd name="T2" fmla="*/ 10 w 22"/>
                      <a:gd name="T3" fmla="*/ 21 h 21"/>
                      <a:gd name="T4" fmla="*/ 12 w 22"/>
                      <a:gd name="T5" fmla="*/ 21 h 21"/>
                      <a:gd name="T6" fmla="*/ 13 w 22"/>
                      <a:gd name="T7" fmla="*/ 19 h 21"/>
                      <a:gd name="T8" fmla="*/ 15 w 22"/>
                      <a:gd name="T9" fmla="*/ 19 h 21"/>
                      <a:gd name="T10" fmla="*/ 15 w 22"/>
                      <a:gd name="T11" fmla="*/ 19 h 21"/>
                      <a:gd name="T12" fmla="*/ 17 w 22"/>
                      <a:gd name="T13" fmla="*/ 19 h 21"/>
                      <a:gd name="T14" fmla="*/ 19 w 22"/>
                      <a:gd name="T15" fmla="*/ 17 h 21"/>
                      <a:gd name="T16" fmla="*/ 20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9 w 22"/>
                      <a:gd name="T23" fmla="*/ 0 h 21"/>
                      <a:gd name="T24" fmla="*/ 17 w 22"/>
                      <a:gd name="T25" fmla="*/ 2 h 21"/>
                      <a:gd name="T26" fmla="*/ 13 w 22"/>
                      <a:gd name="T27" fmla="*/ 2 h 21"/>
                      <a:gd name="T28" fmla="*/ 10 w 22"/>
                      <a:gd name="T29" fmla="*/ 2 h 21"/>
                      <a:gd name="T30" fmla="*/ 8 w 22"/>
                      <a:gd name="T31" fmla="*/ 4 h 21"/>
                      <a:gd name="T32" fmla="*/ 7 w 22"/>
                      <a:gd name="T33" fmla="*/ 5 h 21"/>
                      <a:gd name="T34" fmla="*/ 3 w 22"/>
                      <a:gd name="T35" fmla="*/ 5 h 21"/>
                      <a:gd name="T36" fmla="*/ 2 w 22"/>
                      <a:gd name="T37" fmla="*/ 7 h 21"/>
                      <a:gd name="T38" fmla="*/ 0 w 22"/>
                      <a:gd name="T39" fmla="*/ 9 h 21"/>
                      <a:gd name="T40" fmla="*/ 12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2" y="21"/>
                        </a:moveTo>
                        <a:lnTo>
                          <a:pt x="10" y="21"/>
                        </a:lnTo>
                        <a:lnTo>
                          <a:pt x="12" y="21"/>
                        </a:lnTo>
                        <a:lnTo>
                          <a:pt x="13" y="19"/>
                        </a:lnTo>
                        <a:lnTo>
                          <a:pt x="15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7" y="2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4"/>
                        </a:lnTo>
                        <a:lnTo>
                          <a:pt x="7" y="5"/>
                        </a:lnTo>
                        <a:lnTo>
                          <a:pt x="3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8" name="Freeform 721">
                    <a:extLst>
                      <a:ext uri="{FF2B5EF4-FFF2-40B4-BE49-F238E27FC236}">
                        <a16:creationId xmlns:a16="http://schemas.microsoft.com/office/drawing/2014/main" id="{E735F5BC-B884-4BFE-9BF8-2BA627A259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1" y="1961"/>
                    <a:ext cx="21" cy="17"/>
                  </a:xfrm>
                  <a:custGeom>
                    <a:avLst/>
                    <a:gdLst>
                      <a:gd name="T0" fmla="*/ 17 w 21"/>
                      <a:gd name="T1" fmla="*/ 17 h 17"/>
                      <a:gd name="T2" fmla="*/ 17 w 21"/>
                      <a:gd name="T3" fmla="*/ 17 h 17"/>
                      <a:gd name="T4" fmla="*/ 17 w 21"/>
                      <a:gd name="T5" fmla="*/ 17 h 17"/>
                      <a:gd name="T6" fmla="*/ 17 w 21"/>
                      <a:gd name="T7" fmla="*/ 17 h 17"/>
                      <a:gd name="T8" fmla="*/ 17 w 21"/>
                      <a:gd name="T9" fmla="*/ 17 h 17"/>
                      <a:gd name="T10" fmla="*/ 17 w 21"/>
                      <a:gd name="T11" fmla="*/ 15 h 17"/>
                      <a:gd name="T12" fmla="*/ 17 w 21"/>
                      <a:gd name="T13" fmla="*/ 15 h 17"/>
                      <a:gd name="T14" fmla="*/ 19 w 21"/>
                      <a:gd name="T15" fmla="*/ 13 h 17"/>
                      <a:gd name="T16" fmla="*/ 19 w 21"/>
                      <a:gd name="T17" fmla="*/ 12 h 17"/>
                      <a:gd name="T18" fmla="*/ 21 w 21"/>
                      <a:gd name="T19" fmla="*/ 12 h 17"/>
                      <a:gd name="T20" fmla="*/ 9 w 21"/>
                      <a:gd name="T21" fmla="*/ 0 h 17"/>
                      <a:gd name="T22" fmla="*/ 7 w 21"/>
                      <a:gd name="T23" fmla="*/ 2 h 17"/>
                      <a:gd name="T24" fmla="*/ 6 w 21"/>
                      <a:gd name="T25" fmla="*/ 3 h 17"/>
                      <a:gd name="T26" fmla="*/ 4 w 21"/>
                      <a:gd name="T27" fmla="*/ 5 h 17"/>
                      <a:gd name="T28" fmla="*/ 2 w 21"/>
                      <a:gd name="T29" fmla="*/ 7 h 17"/>
                      <a:gd name="T30" fmla="*/ 2 w 21"/>
                      <a:gd name="T31" fmla="*/ 10 h 17"/>
                      <a:gd name="T32" fmla="*/ 0 w 21"/>
                      <a:gd name="T33" fmla="*/ 12 h 17"/>
                      <a:gd name="T34" fmla="*/ 0 w 21"/>
                      <a:gd name="T35" fmla="*/ 15 h 17"/>
                      <a:gd name="T36" fmla="*/ 0 w 21"/>
                      <a:gd name="T37" fmla="*/ 17 h 17"/>
                      <a:gd name="T38" fmla="*/ 0 w 21"/>
                      <a:gd name="T39" fmla="*/ 17 h 17"/>
                      <a:gd name="T40" fmla="*/ 17 w 21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9" y="13"/>
                        </a:lnTo>
                        <a:lnTo>
                          <a:pt x="19" y="12"/>
                        </a:lnTo>
                        <a:lnTo>
                          <a:pt x="21" y="12"/>
                        </a:lnTo>
                        <a:lnTo>
                          <a:pt x="9" y="0"/>
                        </a:lnTo>
                        <a:lnTo>
                          <a:pt x="7" y="2"/>
                        </a:lnTo>
                        <a:lnTo>
                          <a:pt x="6" y="3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29" name="Freeform 722">
                    <a:extLst>
                      <a:ext uri="{FF2B5EF4-FFF2-40B4-BE49-F238E27FC236}">
                        <a16:creationId xmlns:a16="http://schemas.microsoft.com/office/drawing/2014/main" id="{C006F19C-1E3B-4A77-A065-B4DCF15069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1" y="1978"/>
                    <a:ext cx="21" cy="18"/>
                  </a:xfrm>
                  <a:custGeom>
                    <a:avLst/>
                    <a:gdLst>
                      <a:gd name="T0" fmla="*/ 19 w 21"/>
                      <a:gd name="T1" fmla="*/ 5 h 18"/>
                      <a:gd name="T2" fmla="*/ 21 w 21"/>
                      <a:gd name="T3" fmla="*/ 5 h 18"/>
                      <a:gd name="T4" fmla="*/ 19 w 21"/>
                      <a:gd name="T5" fmla="*/ 5 h 18"/>
                      <a:gd name="T6" fmla="*/ 19 w 21"/>
                      <a:gd name="T7" fmla="*/ 3 h 18"/>
                      <a:gd name="T8" fmla="*/ 17 w 21"/>
                      <a:gd name="T9" fmla="*/ 3 h 18"/>
                      <a:gd name="T10" fmla="*/ 17 w 21"/>
                      <a:gd name="T11" fmla="*/ 3 h 18"/>
                      <a:gd name="T12" fmla="*/ 17 w 21"/>
                      <a:gd name="T13" fmla="*/ 1 h 18"/>
                      <a:gd name="T14" fmla="*/ 17 w 21"/>
                      <a:gd name="T15" fmla="*/ 1 h 18"/>
                      <a:gd name="T16" fmla="*/ 17 w 21"/>
                      <a:gd name="T17" fmla="*/ 1 h 18"/>
                      <a:gd name="T18" fmla="*/ 17 w 21"/>
                      <a:gd name="T19" fmla="*/ 0 h 18"/>
                      <a:gd name="T20" fmla="*/ 0 w 21"/>
                      <a:gd name="T21" fmla="*/ 0 h 18"/>
                      <a:gd name="T22" fmla="*/ 0 w 21"/>
                      <a:gd name="T23" fmla="*/ 3 h 18"/>
                      <a:gd name="T24" fmla="*/ 0 w 21"/>
                      <a:gd name="T25" fmla="*/ 7 h 18"/>
                      <a:gd name="T26" fmla="*/ 2 w 21"/>
                      <a:gd name="T27" fmla="*/ 8 h 18"/>
                      <a:gd name="T28" fmla="*/ 2 w 21"/>
                      <a:gd name="T29" fmla="*/ 12 h 18"/>
                      <a:gd name="T30" fmla="*/ 4 w 21"/>
                      <a:gd name="T31" fmla="*/ 13 h 18"/>
                      <a:gd name="T32" fmla="*/ 6 w 21"/>
                      <a:gd name="T33" fmla="*/ 15 h 18"/>
                      <a:gd name="T34" fmla="*/ 7 w 21"/>
                      <a:gd name="T35" fmla="*/ 17 h 18"/>
                      <a:gd name="T36" fmla="*/ 9 w 21"/>
                      <a:gd name="T37" fmla="*/ 18 h 18"/>
                      <a:gd name="T38" fmla="*/ 9 w 21"/>
                      <a:gd name="T39" fmla="*/ 18 h 18"/>
                      <a:gd name="T40" fmla="*/ 19 w 21"/>
                      <a:gd name="T41" fmla="*/ 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8">
                        <a:moveTo>
                          <a:pt x="19" y="5"/>
                        </a:moveTo>
                        <a:lnTo>
                          <a:pt x="21" y="5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0" y="7"/>
                        </a:lnTo>
                        <a:lnTo>
                          <a:pt x="2" y="8"/>
                        </a:lnTo>
                        <a:lnTo>
                          <a:pt x="2" y="12"/>
                        </a:lnTo>
                        <a:lnTo>
                          <a:pt x="4" y="13"/>
                        </a:lnTo>
                        <a:lnTo>
                          <a:pt x="6" y="15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9" y="18"/>
                        </a:lnTo>
                        <a:lnTo>
                          <a:pt x="19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0" name="Freeform 723">
                    <a:extLst>
                      <a:ext uri="{FF2B5EF4-FFF2-40B4-BE49-F238E27FC236}">
                        <a16:creationId xmlns:a16="http://schemas.microsoft.com/office/drawing/2014/main" id="{22576EFE-219D-4540-9F19-DE465F59AF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" y="1983"/>
                    <a:ext cx="22" cy="20"/>
                  </a:xfrm>
                  <a:custGeom>
                    <a:avLst/>
                    <a:gdLst>
                      <a:gd name="T0" fmla="*/ 22 w 22"/>
                      <a:gd name="T1" fmla="*/ 5 h 20"/>
                      <a:gd name="T2" fmla="*/ 22 w 22"/>
                      <a:gd name="T3" fmla="*/ 5 h 20"/>
                      <a:gd name="T4" fmla="*/ 20 w 22"/>
                      <a:gd name="T5" fmla="*/ 5 h 20"/>
                      <a:gd name="T6" fmla="*/ 19 w 22"/>
                      <a:gd name="T7" fmla="*/ 3 h 20"/>
                      <a:gd name="T8" fmla="*/ 17 w 22"/>
                      <a:gd name="T9" fmla="*/ 3 h 20"/>
                      <a:gd name="T10" fmla="*/ 17 w 22"/>
                      <a:gd name="T11" fmla="*/ 3 h 20"/>
                      <a:gd name="T12" fmla="*/ 15 w 22"/>
                      <a:gd name="T13" fmla="*/ 3 h 20"/>
                      <a:gd name="T14" fmla="*/ 13 w 22"/>
                      <a:gd name="T15" fmla="*/ 2 h 20"/>
                      <a:gd name="T16" fmla="*/ 12 w 22"/>
                      <a:gd name="T17" fmla="*/ 2 h 20"/>
                      <a:gd name="T18" fmla="*/ 10 w 22"/>
                      <a:gd name="T19" fmla="*/ 0 h 20"/>
                      <a:gd name="T20" fmla="*/ 0 w 22"/>
                      <a:gd name="T21" fmla="*/ 13 h 20"/>
                      <a:gd name="T22" fmla="*/ 3 w 22"/>
                      <a:gd name="T23" fmla="*/ 15 h 20"/>
                      <a:gd name="T24" fmla="*/ 5 w 22"/>
                      <a:gd name="T25" fmla="*/ 17 h 20"/>
                      <a:gd name="T26" fmla="*/ 8 w 22"/>
                      <a:gd name="T27" fmla="*/ 18 h 20"/>
                      <a:gd name="T28" fmla="*/ 10 w 22"/>
                      <a:gd name="T29" fmla="*/ 18 h 20"/>
                      <a:gd name="T30" fmla="*/ 13 w 22"/>
                      <a:gd name="T31" fmla="*/ 20 h 20"/>
                      <a:gd name="T32" fmla="*/ 17 w 22"/>
                      <a:gd name="T33" fmla="*/ 20 h 20"/>
                      <a:gd name="T34" fmla="*/ 19 w 22"/>
                      <a:gd name="T35" fmla="*/ 20 h 20"/>
                      <a:gd name="T36" fmla="*/ 22 w 22"/>
                      <a:gd name="T37" fmla="*/ 20 h 20"/>
                      <a:gd name="T38" fmla="*/ 22 w 22"/>
                      <a:gd name="T39" fmla="*/ 20 h 20"/>
                      <a:gd name="T40" fmla="*/ 22 w 22"/>
                      <a:gd name="T41" fmla="*/ 5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0">
                        <a:moveTo>
                          <a:pt x="22" y="5"/>
                        </a:move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3" y="20"/>
                        </a:lnTo>
                        <a:lnTo>
                          <a:pt x="17" y="20"/>
                        </a:lnTo>
                        <a:lnTo>
                          <a:pt x="19" y="20"/>
                        </a:lnTo>
                        <a:lnTo>
                          <a:pt x="22" y="20"/>
                        </a:lnTo>
                        <a:lnTo>
                          <a:pt x="22" y="20"/>
                        </a:lnTo>
                        <a:lnTo>
                          <a:pt x="2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1" name="Freeform 724">
                    <a:extLst>
                      <a:ext uri="{FF2B5EF4-FFF2-40B4-BE49-F238E27FC236}">
                        <a16:creationId xmlns:a16="http://schemas.microsoft.com/office/drawing/2014/main" id="{54073FA1-9E0A-4605-9C20-9AAB4060AF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2" y="1985"/>
                    <a:ext cx="20" cy="18"/>
                  </a:xfrm>
                  <a:custGeom>
                    <a:avLst/>
                    <a:gdLst>
                      <a:gd name="T0" fmla="*/ 8 w 20"/>
                      <a:gd name="T1" fmla="*/ 0 h 18"/>
                      <a:gd name="T2" fmla="*/ 8 w 20"/>
                      <a:gd name="T3" fmla="*/ 0 h 18"/>
                      <a:gd name="T4" fmla="*/ 7 w 20"/>
                      <a:gd name="T5" fmla="*/ 0 h 18"/>
                      <a:gd name="T6" fmla="*/ 7 w 20"/>
                      <a:gd name="T7" fmla="*/ 0 h 18"/>
                      <a:gd name="T8" fmla="*/ 5 w 20"/>
                      <a:gd name="T9" fmla="*/ 1 h 18"/>
                      <a:gd name="T10" fmla="*/ 3 w 20"/>
                      <a:gd name="T11" fmla="*/ 1 h 18"/>
                      <a:gd name="T12" fmla="*/ 3 w 20"/>
                      <a:gd name="T13" fmla="*/ 1 h 18"/>
                      <a:gd name="T14" fmla="*/ 2 w 20"/>
                      <a:gd name="T15" fmla="*/ 1 h 18"/>
                      <a:gd name="T16" fmla="*/ 2 w 20"/>
                      <a:gd name="T17" fmla="*/ 3 h 18"/>
                      <a:gd name="T18" fmla="*/ 0 w 20"/>
                      <a:gd name="T19" fmla="*/ 3 h 18"/>
                      <a:gd name="T20" fmla="*/ 0 w 20"/>
                      <a:gd name="T21" fmla="*/ 18 h 18"/>
                      <a:gd name="T22" fmla="*/ 3 w 20"/>
                      <a:gd name="T23" fmla="*/ 18 h 18"/>
                      <a:gd name="T24" fmla="*/ 5 w 20"/>
                      <a:gd name="T25" fmla="*/ 18 h 18"/>
                      <a:gd name="T26" fmla="*/ 8 w 20"/>
                      <a:gd name="T27" fmla="*/ 18 h 18"/>
                      <a:gd name="T28" fmla="*/ 10 w 20"/>
                      <a:gd name="T29" fmla="*/ 16 h 18"/>
                      <a:gd name="T30" fmla="*/ 14 w 20"/>
                      <a:gd name="T31" fmla="*/ 16 h 18"/>
                      <a:gd name="T32" fmla="*/ 15 w 20"/>
                      <a:gd name="T33" fmla="*/ 15 h 18"/>
                      <a:gd name="T34" fmla="*/ 17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8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0" y="3"/>
                        </a:lnTo>
                        <a:lnTo>
                          <a:pt x="0" y="18"/>
                        </a:lnTo>
                        <a:lnTo>
                          <a:pt x="3" y="18"/>
                        </a:ln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6"/>
                        </a:lnTo>
                        <a:lnTo>
                          <a:pt x="14" y="16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2" name="Freeform 725">
                    <a:extLst>
                      <a:ext uri="{FF2B5EF4-FFF2-40B4-BE49-F238E27FC236}">
                        <a16:creationId xmlns:a16="http://schemas.microsoft.com/office/drawing/2014/main" id="{97AE8BD1-0EFD-4512-B337-9FCD343193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0" y="1978"/>
                    <a:ext cx="19" cy="18"/>
                  </a:xfrm>
                  <a:custGeom>
                    <a:avLst/>
                    <a:gdLst>
                      <a:gd name="T0" fmla="*/ 2 w 19"/>
                      <a:gd name="T1" fmla="*/ 0 h 18"/>
                      <a:gd name="T2" fmla="*/ 2 w 19"/>
                      <a:gd name="T3" fmla="*/ 0 h 18"/>
                      <a:gd name="T4" fmla="*/ 2 w 19"/>
                      <a:gd name="T5" fmla="*/ 1 h 18"/>
                      <a:gd name="T6" fmla="*/ 2 w 19"/>
                      <a:gd name="T7" fmla="*/ 1 h 18"/>
                      <a:gd name="T8" fmla="*/ 2 w 19"/>
                      <a:gd name="T9" fmla="*/ 1 h 18"/>
                      <a:gd name="T10" fmla="*/ 2 w 19"/>
                      <a:gd name="T11" fmla="*/ 3 h 18"/>
                      <a:gd name="T12" fmla="*/ 2 w 19"/>
                      <a:gd name="T13" fmla="*/ 3 h 18"/>
                      <a:gd name="T14" fmla="*/ 0 w 19"/>
                      <a:gd name="T15" fmla="*/ 5 h 18"/>
                      <a:gd name="T16" fmla="*/ 0 w 19"/>
                      <a:gd name="T17" fmla="*/ 5 h 18"/>
                      <a:gd name="T18" fmla="*/ 0 w 19"/>
                      <a:gd name="T19" fmla="*/ 7 h 18"/>
                      <a:gd name="T20" fmla="*/ 12 w 19"/>
                      <a:gd name="T21" fmla="*/ 18 h 18"/>
                      <a:gd name="T22" fmla="*/ 12 w 19"/>
                      <a:gd name="T23" fmla="*/ 17 h 18"/>
                      <a:gd name="T24" fmla="*/ 14 w 19"/>
                      <a:gd name="T25" fmla="*/ 15 h 18"/>
                      <a:gd name="T26" fmla="*/ 16 w 19"/>
                      <a:gd name="T27" fmla="*/ 13 h 18"/>
                      <a:gd name="T28" fmla="*/ 17 w 19"/>
                      <a:gd name="T29" fmla="*/ 10 h 18"/>
                      <a:gd name="T30" fmla="*/ 17 w 19"/>
                      <a:gd name="T31" fmla="*/ 8 h 18"/>
                      <a:gd name="T32" fmla="*/ 19 w 19"/>
                      <a:gd name="T33" fmla="*/ 7 h 18"/>
                      <a:gd name="T34" fmla="*/ 19 w 19"/>
                      <a:gd name="T35" fmla="*/ 3 h 18"/>
                      <a:gd name="T36" fmla="*/ 19 w 19"/>
                      <a:gd name="T37" fmla="*/ 0 h 18"/>
                      <a:gd name="T38" fmla="*/ 19 w 19"/>
                      <a:gd name="T39" fmla="*/ 0 h 18"/>
                      <a:gd name="T40" fmla="*/ 2 w 19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2" y="18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6" y="13"/>
                        </a:lnTo>
                        <a:lnTo>
                          <a:pt x="17" y="10"/>
                        </a:lnTo>
                        <a:lnTo>
                          <a:pt x="17" y="8"/>
                        </a:lnTo>
                        <a:lnTo>
                          <a:pt x="19" y="7"/>
                        </a:lnTo>
                        <a:lnTo>
                          <a:pt x="19" y="3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3" name="Freeform 726">
                    <a:extLst>
                      <a:ext uri="{FF2B5EF4-FFF2-40B4-BE49-F238E27FC236}">
                        <a16:creationId xmlns:a16="http://schemas.microsoft.com/office/drawing/2014/main" id="{70DB8188-9460-4F6E-B694-F401F9A6FC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9" y="1959"/>
                    <a:ext cx="20" cy="19"/>
                  </a:xfrm>
                  <a:custGeom>
                    <a:avLst/>
                    <a:gdLst>
                      <a:gd name="T0" fmla="*/ 1 w 20"/>
                      <a:gd name="T1" fmla="*/ 14 h 19"/>
                      <a:gd name="T2" fmla="*/ 0 w 20"/>
                      <a:gd name="T3" fmla="*/ 12 h 19"/>
                      <a:gd name="T4" fmla="*/ 1 w 20"/>
                      <a:gd name="T5" fmla="*/ 14 h 19"/>
                      <a:gd name="T6" fmla="*/ 1 w 20"/>
                      <a:gd name="T7" fmla="*/ 15 h 19"/>
                      <a:gd name="T8" fmla="*/ 3 w 20"/>
                      <a:gd name="T9" fmla="*/ 15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9 h 19"/>
                      <a:gd name="T16" fmla="*/ 3 w 20"/>
                      <a:gd name="T17" fmla="*/ 19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7 h 19"/>
                      <a:gd name="T24" fmla="*/ 20 w 20"/>
                      <a:gd name="T25" fmla="*/ 14 h 19"/>
                      <a:gd name="T26" fmla="*/ 18 w 20"/>
                      <a:gd name="T27" fmla="*/ 12 h 19"/>
                      <a:gd name="T28" fmla="*/ 18 w 20"/>
                      <a:gd name="T29" fmla="*/ 10 h 19"/>
                      <a:gd name="T30" fmla="*/ 17 w 20"/>
                      <a:gd name="T31" fmla="*/ 7 h 19"/>
                      <a:gd name="T32" fmla="*/ 15 w 20"/>
                      <a:gd name="T33" fmla="*/ 5 h 19"/>
                      <a:gd name="T34" fmla="*/ 15 w 20"/>
                      <a:gd name="T35" fmla="*/ 4 h 19"/>
                      <a:gd name="T36" fmla="*/ 13 w 20"/>
                      <a:gd name="T37" fmla="*/ 2 h 19"/>
                      <a:gd name="T38" fmla="*/ 12 w 20"/>
                      <a:gd name="T39" fmla="*/ 0 h 19"/>
                      <a:gd name="T40" fmla="*/ 1 w 20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1" y="14"/>
                        </a:moveTo>
                        <a:lnTo>
                          <a:pt x="0" y="12"/>
                        </a:lnTo>
                        <a:lnTo>
                          <a:pt x="1" y="14"/>
                        </a:lnTo>
                        <a:lnTo>
                          <a:pt x="1" y="15"/>
                        </a:lnTo>
                        <a:lnTo>
                          <a:pt x="3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7"/>
                        </a:lnTo>
                        <a:lnTo>
                          <a:pt x="20" y="14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5" y="4"/>
                        </a:lnTo>
                        <a:lnTo>
                          <a:pt x="13" y="2"/>
                        </a:lnTo>
                        <a:lnTo>
                          <a:pt x="12" y="0"/>
                        </a:lnTo>
                        <a:lnTo>
                          <a:pt x="1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4" name="Freeform 727">
                    <a:extLst>
                      <a:ext uri="{FF2B5EF4-FFF2-40B4-BE49-F238E27FC236}">
                        <a16:creationId xmlns:a16="http://schemas.microsoft.com/office/drawing/2014/main" id="{6E467E69-3752-4B47-AE2F-02912E34B3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2" y="1952"/>
                    <a:ext cx="19" cy="21"/>
                  </a:xfrm>
                  <a:custGeom>
                    <a:avLst/>
                    <a:gdLst>
                      <a:gd name="T0" fmla="*/ 0 w 19"/>
                      <a:gd name="T1" fmla="*/ 17 h 21"/>
                      <a:gd name="T2" fmla="*/ 0 w 19"/>
                      <a:gd name="T3" fmla="*/ 17 h 21"/>
                      <a:gd name="T4" fmla="*/ 2 w 19"/>
                      <a:gd name="T5" fmla="*/ 17 h 21"/>
                      <a:gd name="T6" fmla="*/ 2 w 19"/>
                      <a:gd name="T7" fmla="*/ 17 h 21"/>
                      <a:gd name="T8" fmla="*/ 3 w 19"/>
                      <a:gd name="T9" fmla="*/ 19 h 21"/>
                      <a:gd name="T10" fmla="*/ 5 w 19"/>
                      <a:gd name="T11" fmla="*/ 19 h 21"/>
                      <a:gd name="T12" fmla="*/ 5 w 19"/>
                      <a:gd name="T13" fmla="*/ 19 h 21"/>
                      <a:gd name="T14" fmla="*/ 7 w 19"/>
                      <a:gd name="T15" fmla="*/ 19 h 21"/>
                      <a:gd name="T16" fmla="*/ 7 w 19"/>
                      <a:gd name="T17" fmla="*/ 21 h 21"/>
                      <a:gd name="T18" fmla="*/ 8 w 19"/>
                      <a:gd name="T19" fmla="*/ 21 h 21"/>
                      <a:gd name="T20" fmla="*/ 19 w 19"/>
                      <a:gd name="T21" fmla="*/ 7 h 21"/>
                      <a:gd name="T22" fmla="*/ 17 w 19"/>
                      <a:gd name="T23" fmla="*/ 7 h 21"/>
                      <a:gd name="T24" fmla="*/ 15 w 19"/>
                      <a:gd name="T25" fmla="*/ 5 h 21"/>
                      <a:gd name="T26" fmla="*/ 12 w 19"/>
                      <a:gd name="T27" fmla="*/ 4 h 21"/>
                      <a:gd name="T28" fmla="*/ 10 w 19"/>
                      <a:gd name="T29" fmla="*/ 2 h 21"/>
                      <a:gd name="T30" fmla="*/ 8 w 19"/>
                      <a:gd name="T31" fmla="*/ 2 h 21"/>
                      <a:gd name="T32" fmla="*/ 5 w 19"/>
                      <a:gd name="T33" fmla="*/ 2 h 21"/>
                      <a:gd name="T34" fmla="*/ 3 w 19"/>
                      <a:gd name="T35" fmla="*/ 0 h 21"/>
                      <a:gd name="T36" fmla="*/ 0 w 19"/>
                      <a:gd name="T37" fmla="*/ 0 h 21"/>
                      <a:gd name="T38" fmla="*/ 0 w 19"/>
                      <a:gd name="T39" fmla="*/ 0 h 21"/>
                      <a:gd name="T40" fmla="*/ 0 w 19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21"/>
                        </a:lnTo>
                        <a:lnTo>
                          <a:pt x="8" y="21"/>
                        </a:lnTo>
                        <a:lnTo>
                          <a:pt x="19" y="7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2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5" name="Freeform 728">
                    <a:extLst>
                      <a:ext uri="{FF2B5EF4-FFF2-40B4-BE49-F238E27FC236}">
                        <a16:creationId xmlns:a16="http://schemas.microsoft.com/office/drawing/2014/main" id="{C645956B-AC06-4443-8F9F-CA15AD01ED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68" y="1959"/>
                    <a:ext cx="21" cy="22"/>
                  </a:xfrm>
                  <a:custGeom>
                    <a:avLst/>
                    <a:gdLst>
                      <a:gd name="T0" fmla="*/ 9 w 21"/>
                      <a:gd name="T1" fmla="*/ 22 h 22"/>
                      <a:gd name="T2" fmla="*/ 10 w 21"/>
                      <a:gd name="T3" fmla="*/ 20 h 22"/>
                      <a:gd name="T4" fmla="*/ 10 w 21"/>
                      <a:gd name="T5" fmla="*/ 20 h 22"/>
                      <a:gd name="T6" fmla="*/ 12 w 21"/>
                      <a:gd name="T7" fmla="*/ 19 h 22"/>
                      <a:gd name="T8" fmla="*/ 14 w 21"/>
                      <a:gd name="T9" fmla="*/ 19 h 22"/>
                      <a:gd name="T10" fmla="*/ 14 w 21"/>
                      <a:gd name="T11" fmla="*/ 19 h 22"/>
                      <a:gd name="T12" fmla="*/ 16 w 21"/>
                      <a:gd name="T13" fmla="*/ 19 h 22"/>
                      <a:gd name="T14" fmla="*/ 17 w 21"/>
                      <a:gd name="T15" fmla="*/ 17 h 22"/>
                      <a:gd name="T16" fmla="*/ 19 w 21"/>
                      <a:gd name="T17" fmla="*/ 17 h 22"/>
                      <a:gd name="T18" fmla="*/ 21 w 21"/>
                      <a:gd name="T19" fmla="*/ 17 h 22"/>
                      <a:gd name="T20" fmla="*/ 21 w 21"/>
                      <a:gd name="T21" fmla="*/ 0 h 22"/>
                      <a:gd name="T22" fmla="*/ 17 w 21"/>
                      <a:gd name="T23" fmla="*/ 0 h 22"/>
                      <a:gd name="T24" fmla="*/ 14 w 21"/>
                      <a:gd name="T25" fmla="*/ 2 h 22"/>
                      <a:gd name="T26" fmla="*/ 12 w 21"/>
                      <a:gd name="T27" fmla="*/ 2 h 22"/>
                      <a:gd name="T28" fmla="*/ 9 w 21"/>
                      <a:gd name="T29" fmla="*/ 2 h 22"/>
                      <a:gd name="T30" fmla="*/ 5 w 21"/>
                      <a:gd name="T31" fmla="*/ 4 h 22"/>
                      <a:gd name="T32" fmla="*/ 4 w 21"/>
                      <a:gd name="T33" fmla="*/ 5 h 22"/>
                      <a:gd name="T34" fmla="*/ 2 w 21"/>
                      <a:gd name="T35" fmla="*/ 7 h 22"/>
                      <a:gd name="T36" fmla="*/ 0 w 21"/>
                      <a:gd name="T37" fmla="*/ 7 h 22"/>
                      <a:gd name="T38" fmla="*/ 0 w 21"/>
                      <a:gd name="T39" fmla="*/ 7 h 22"/>
                      <a:gd name="T40" fmla="*/ 9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9" y="22"/>
                        </a:move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6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9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6" name="Freeform 729">
                    <a:extLst>
                      <a:ext uri="{FF2B5EF4-FFF2-40B4-BE49-F238E27FC236}">
                        <a16:creationId xmlns:a16="http://schemas.microsoft.com/office/drawing/2014/main" id="{599F72A2-219C-4112-9CF5-0E8CB97C8D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58" y="1966"/>
                    <a:ext cx="19" cy="19"/>
                  </a:xfrm>
                  <a:custGeom>
                    <a:avLst/>
                    <a:gdLst>
                      <a:gd name="T0" fmla="*/ 17 w 19"/>
                      <a:gd name="T1" fmla="*/ 19 h 19"/>
                      <a:gd name="T2" fmla="*/ 17 w 19"/>
                      <a:gd name="T3" fmla="*/ 19 h 19"/>
                      <a:gd name="T4" fmla="*/ 17 w 19"/>
                      <a:gd name="T5" fmla="*/ 17 h 19"/>
                      <a:gd name="T6" fmla="*/ 17 w 19"/>
                      <a:gd name="T7" fmla="*/ 17 h 19"/>
                      <a:gd name="T8" fmla="*/ 17 w 19"/>
                      <a:gd name="T9" fmla="*/ 15 h 19"/>
                      <a:gd name="T10" fmla="*/ 17 w 19"/>
                      <a:gd name="T11" fmla="*/ 15 h 19"/>
                      <a:gd name="T12" fmla="*/ 17 w 19"/>
                      <a:gd name="T13" fmla="*/ 15 h 19"/>
                      <a:gd name="T14" fmla="*/ 19 w 19"/>
                      <a:gd name="T15" fmla="*/ 15 h 19"/>
                      <a:gd name="T16" fmla="*/ 19 w 19"/>
                      <a:gd name="T17" fmla="*/ 15 h 19"/>
                      <a:gd name="T18" fmla="*/ 19 w 19"/>
                      <a:gd name="T19" fmla="*/ 15 h 19"/>
                      <a:gd name="T20" fmla="*/ 10 w 19"/>
                      <a:gd name="T21" fmla="*/ 0 h 19"/>
                      <a:gd name="T22" fmla="*/ 9 w 19"/>
                      <a:gd name="T23" fmla="*/ 2 h 19"/>
                      <a:gd name="T24" fmla="*/ 7 w 19"/>
                      <a:gd name="T25" fmla="*/ 3 h 19"/>
                      <a:gd name="T26" fmla="*/ 5 w 19"/>
                      <a:gd name="T27" fmla="*/ 5 h 19"/>
                      <a:gd name="T28" fmla="*/ 4 w 19"/>
                      <a:gd name="T29" fmla="*/ 7 h 19"/>
                      <a:gd name="T30" fmla="*/ 2 w 19"/>
                      <a:gd name="T31" fmla="*/ 10 h 19"/>
                      <a:gd name="T32" fmla="*/ 2 w 19"/>
                      <a:gd name="T33" fmla="*/ 12 h 19"/>
                      <a:gd name="T34" fmla="*/ 0 w 19"/>
                      <a:gd name="T35" fmla="*/ 15 h 19"/>
                      <a:gd name="T36" fmla="*/ 0 w 19"/>
                      <a:gd name="T37" fmla="*/ 19 h 19"/>
                      <a:gd name="T38" fmla="*/ 0 w 19"/>
                      <a:gd name="T39" fmla="*/ 19 h 19"/>
                      <a:gd name="T40" fmla="*/ 17 w 19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17" y="19"/>
                        </a:move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0" y="0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4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0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7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7" name="Freeform 730">
                    <a:extLst>
                      <a:ext uri="{FF2B5EF4-FFF2-40B4-BE49-F238E27FC236}">
                        <a16:creationId xmlns:a16="http://schemas.microsoft.com/office/drawing/2014/main" id="{444CF874-41DB-4699-AC21-CE68DC035C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58" y="1985"/>
                    <a:ext cx="31" cy="23"/>
                  </a:xfrm>
                  <a:custGeom>
                    <a:avLst/>
                    <a:gdLst>
                      <a:gd name="T0" fmla="*/ 31 w 31"/>
                      <a:gd name="T1" fmla="*/ 6 h 23"/>
                      <a:gd name="T2" fmla="*/ 31 w 31"/>
                      <a:gd name="T3" fmla="*/ 6 h 23"/>
                      <a:gd name="T4" fmla="*/ 26 w 31"/>
                      <a:gd name="T5" fmla="*/ 6 h 23"/>
                      <a:gd name="T6" fmla="*/ 22 w 31"/>
                      <a:gd name="T7" fmla="*/ 6 h 23"/>
                      <a:gd name="T8" fmla="*/ 20 w 31"/>
                      <a:gd name="T9" fmla="*/ 6 h 23"/>
                      <a:gd name="T10" fmla="*/ 19 w 31"/>
                      <a:gd name="T11" fmla="*/ 5 h 23"/>
                      <a:gd name="T12" fmla="*/ 19 w 31"/>
                      <a:gd name="T13" fmla="*/ 5 h 23"/>
                      <a:gd name="T14" fmla="*/ 17 w 31"/>
                      <a:gd name="T15" fmla="*/ 3 h 23"/>
                      <a:gd name="T16" fmla="*/ 17 w 31"/>
                      <a:gd name="T17" fmla="*/ 1 h 23"/>
                      <a:gd name="T18" fmla="*/ 17 w 31"/>
                      <a:gd name="T19" fmla="*/ 0 h 23"/>
                      <a:gd name="T20" fmla="*/ 0 w 31"/>
                      <a:gd name="T21" fmla="*/ 0 h 23"/>
                      <a:gd name="T22" fmla="*/ 0 w 31"/>
                      <a:gd name="T23" fmla="*/ 5 h 23"/>
                      <a:gd name="T24" fmla="*/ 2 w 31"/>
                      <a:gd name="T25" fmla="*/ 10 h 23"/>
                      <a:gd name="T26" fmla="*/ 5 w 31"/>
                      <a:gd name="T27" fmla="*/ 15 h 23"/>
                      <a:gd name="T28" fmla="*/ 9 w 31"/>
                      <a:gd name="T29" fmla="*/ 18 h 23"/>
                      <a:gd name="T30" fmla="*/ 14 w 31"/>
                      <a:gd name="T31" fmla="*/ 22 h 23"/>
                      <a:gd name="T32" fmla="*/ 19 w 31"/>
                      <a:gd name="T33" fmla="*/ 23 h 23"/>
                      <a:gd name="T34" fmla="*/ 24 w 31"/>
                      <a:gd name="T35" fmla="*/ 23 h 23"/>
                      <a:gd name="T36" fmla="*/ 31 w 31"/>
                      <a:gd name="T37" fmla="*/ 23 h 23"/>
                      <a:gd name="T38" fmla="*/ 31 w 31"/>
                      <a:gd name="T39" fmla="*/ 23 h 23"/>
                      <a:gd name="T40" fmla="*/ 31 w 31"/>
                      <a:gd name="T41" fmla="*/ 6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3">
                        <a:moveTo>
                          <a:pt x="31" y="6"/>
                        </a:moveTo>
                        <a:lnTo>
                          <a:pt x="31" y="6"/>
                        </a:lnTo>
                        <a:lnTo>
                          <a:pt x="26" y="6"/>
                        </a:lnTo>
                        <a:lnTo>
                          <a:pt x="22" y="6"/>
                        </a:lnTo>
                        <a:lnTo>
                          <a:pt x="20" y="6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0"/>
                        </a:lnTo>
                        <a:lnTo>
                          <a:pt x="5" y="15"/>
                        </a:lnTo>
                        <a:lnTo>
                          <a:pt x="9" y="18"/>
                        </a:lnTo>
                        <a:lnTo>
                          <a:pt x="14" y="22"/>
                        </a:lnTo>
                        <a:lnTo>
                          <a:pt x="19" y="23"/>
                        </a:lnTo>
                        <a:lnTo>
                          <a:pt x="24" y="23"/>
                        </a:lnTo>
                        <a:lnTo>
                          <a:pt x="31" y="23"/>
                        </a:lnTo>
                        <a:lnTo>
                          <a:pt x="31" y="23"/>
                        </a:lnTo>
                        <a:lnTo>
                          <a:pt x="31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8" name="Freeform 731">
                    <a:extLst>
                      <a:ext uri="{FF2B5EF4-FFF2-40B4-BE49-F238E27FC236}">
                        <a16:creationId xmlns:a16="http://schemas.microsoft.com/office/drawing/2014/main" id="{D2142FB4-9D96-40A1-978A-CDB43E994B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9" y="1990"/>
                    <a:ext cx="20" cy="18"/>
                  </a:xfrm>
                  <a:custGeom>
                    <a:avLst/>
                    <a:gdLst>
                      <a:gd name="T0" fmla="*/ 8 w 20"/>
                      <a:gd name="T1" fmla="*/ 0 h 18"/>
                      <a:gd name="T2" fmla="*/ 8 w 20"/>
                      <a:gd name="T3" fmla="*/ 0 h 18"/>
                      <a:gd name="T4" fmla="*/ 8 w 20"/>
                      <a:gd name="T5" fmla="*/ 0 h 18"/>
                      <a:gd name="T6" fmla="*/ 6 w 20"/>
                      <a:gd name="T7" fmla="*/ 0 h 18"/>
                      <a:gd name="T8" fmla="*/ 6 w 20"/>
                      <a:gd name="T9" fmla="*/ 1 h 18"/>
                      <a:gd name="T10" fmla="*/ 5 w 20"/>
                      <a:gd name="T11" fmla="*/ 1 h 18"/>
                      <a:gd name="T12" fmla="*/ 3 w 20"/>
                      <a:gd name="T13" fmla="*/ 1 h 18"/>
                      <a:gd name="T14" fmla="*/ 1 w 20"/>
                      <a:gd name="T15" fmla="*/ 1 h 18"/>
                      <a:gd name="T16" fmla="*/ 0 w 20"/>
                      <a:gd name="T17" fmla="*/ 1 h 18"/>
                      <a:gd name="T18" fmla="*/ 0 w 20"/>
                      <a:gd name="T19" fmla="*/ 1 h 18"/>
                      <a:gd name="T20" fmla="*/ 0 w 20"/>
                      <a:gd name="T21" fmla="*/ 18 h 18"/>
                      <a:gd name="T22" fmla="*/ 1 w 20"/>
                      <a:gd name="T23" fmla="*/ 18 h 18"/>
                      <a:gd name="T24" fmla="*/ 5 w 20"/>
                      <a:gd name="T25" fmla="*/ 18 h 18"/>
                      <a:gd name="T26" fmla="*/ 8 w 20"/>
                      <a:gd name="T27" fmla="*/ 18 h 18"/>
                      <a:gd name="T28" fmla="*/ 10 w 20"/>
                      <a:gd name="T29" fmla="*/ 17 h 18"/>
                      <a:gd name="T30" fmla="*/ 13 w 20"/>
                      <a:gd name="T31" fmla="*/ 17 h 18"/>
                      <a:gd name="T32" fmla="*/ 15 w 20"/>
                      <a:gd name="T33" fmla="*/ 15 h 18"/>
                      <a:gd name="T34" fmla="*/ 17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8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8" y="0"/>
                        </a:move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6" y="0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18"/>
                        </a:lnTo>
                        <a:lnTo>
                          <a:pt x="1" y="18"/>
                        </a:ln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7"/>
                        </a:lnTo>
                        <a:lnTo>
                          <a:pt x="13" y="17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39" name="Freeform 732">
                    <a:extLst>
                      <a:ext uri="{FF2B5EF4-FFF2-40B4-BE49-F238E27FC236}">
                        <a16:creationId xmlns:a16="http://schemas.microsoft.com/office/drawing/2014/main" id="{4C6D9240-42FE-420B-A306-E4D97AF41C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1985"/>
                    <a:ext cx="20" cy="16"/>
                  </a:xfrm>
                  <a:custGeom>
                    <a:avLst/>
                    <a:gdLst>
                      <a:gd name="T0" fmla="*/ 3 w 20"/>
                      <a:gd name="T1" fmla="*/ 0 h 16"/>
                      <a:gd name="T2" fmla="*/ 3 w 20"/>
                      <a:gd name="T3" fmla="*/ 0 h 16"/>
                      <a:gd name="T4" fmla="*/ 3 w 20"/>
                      <a:gd name="T5" fmla="*/ 0 h 16"/>
                      <a:gd name="T6" fmla="*/ 3 w 20"/>
                      <a:gd name="T7" fmla="*/ 0 h 16"/>
                      <a:gd name="T8" fmla="*/ 3 w 20"/>
                      <a:gd name="T9" fmla="*/ 1 h 16"/>
                      <a:gd name="T10" fmla="*/ 3 w 20"/>
                      <a:gd name="T11" fmla="*/ 1 h 16"/>
                      <a:gd name="T12" fmla="*/ 2 w 20"/>
                      <a:gd name="T13" fmla="*/ 1 h 16"/>
                      <a:gd name="T14" fmla="*/ 2 w 20"/>
                      <a:gd name="T15" fmla="*/ 3 h 16"/>
                      <a:gd name="T16" fmla="*/ 2 w 20"/>
                      <a:gd name="T17" fmla="*/ 3 h 16"/>
                      <a:gd name="T18" fmla="*/ 0 w 20"/>
                      <a:gd name="T19" fmla="*/ 5 h 16"/>
                      <a:gd name="T20" fmla="*/ 12 w 20"/>
                      <a:gd name="T21" fmla="*/ 16 h 16"/>
                      <a:gd name="T22" fmla="*/ 14 w 20"/>
                      <a:gd name="T23" fmla="*/ 15 h 16"/>
                      <a:gd name="T24" fmla="*/ 15 w 20"/>
                      <a:gd name="T25" fmla="*/ 13 h 16"/>
                      <a:gd name="T26" fmla="*/ 17 w 20"/>
                      <a:gd name="T27" fmla="*/ 11 h 16"/>
                      <a:gd name="T28" fmla="*/ 17 w 20"/>
                      <a:gd name="T29" fmla="*/ 10 h 16"/>
                      <a:gd name="T30" fmla="*/ 19 w 20"/>
                      <a:gd name="T31" fmla="*/ 6 h 16"/>
                      <a:gd name="T32" fmla="*/ 20 w 20"/>
                      <a:gd name="T33" fmla="*/ 5 h 16"/>
                      <a:gd name="T34" fmla="*/ 20 w 20"/>
                      <a:gd name="T35" fmla="*/ 1 h 16"/>
                      <a:gd name="T36" fmla="*/ 20 w 20"/>
                      <a:gd name="T37" fmla="*/ 0 h 16"/>
                      <a:gd name="T38" fmla="*/ 20 w 20"/>
                      <a:gd name="T39" fmla="*/ 0 h 16"/>
                      <a:gd name="T40" fmla="*/ 3 w 20"/>
                      <a:gd name="T41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5"/>
                        </a:lnTo>
                        <a:lnTo>
                          <a:pt x="12" y="16"/>
                        </a:lnTo>
                        <a:lnTo>
                          <a:pt x="14" y="15"/>
                        </a:lnTo>
                        <a:lnTo>
                          <a:pt x="15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9" y="6"/>
                        </a:lnTo>
                        <a:lnTo>
                          <a:pt x="20" y="5"/>
                        </a:lnTo>
                        <a:lnTo>
                          <a:pt x="20" y="1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0" name="Freeform 733">
                    <a:extLst>
                      <a:ext uri="{FF2B5EF4-FFF2-40B4-BE49-F238E27FC236}">
                        <a16:creationId xmlns:a16="http://schemas.microsoft.com/office/drawing/2014/main" id="{87D52CC3-5296-4008-A701-9683CBEE80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97" y="1966"/>
                    <a:ext cx="20" cy="19"/>
                  </a:xfrm>
                  <a:custGeom>
                    <a:avLst/>
                    <a:gdLst>
                      <a:gd name="T0" fmla="*/ 0 w 20"/>
                      <a:gd name="T1" fmla="*/ 13 h 19"/>
                      <a:gd name="T2" fmla="*/ 0 w 20"/>
                      <a:gd name="T3" fmla="*/ 13 h 19"/>
                      <a:gd name="T4" fmla="*/ 2 w 20"/>
                      <a:gd name="T5" fmla="*/ 15 h 19"/>
                      <a:gd name="T6" fmla="*/ 2 w 20"/>
                      <a:gd name="T7" fmla="*/ 15 h 19"/>
                      <a:gd name="T8" fmla="*/ 3 w 20"/>
                      <a:gd name="T9" fmla="*/ 15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7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5 h 19"/>
                      <a:gd name="T24" fmla="*/ 20 w 20"/>
                      <a:gd name="T25" fmla="*/ 12 h 19"/>
                      <a:gd name="T26" fmla="*/ 19 w 20"/>
                      <a:gd name="T27" fmla="*/ 10 h 19"/>
                      <a:gd name="T28" fmla="*/ 17 w 20"/>
                      <a:gd name="T29" fmla="*/ 7 h 19"/>
                      <a:gd name="T30" fmla="*/ 15 w 20"/>
                      <a:gd name="T31" fmla="*/ 5 h 19"/>
                      <a:gd name="T32" fmla="*/ 14 w 20"/>
                      <a:gd name="T33" fmla="*/ 3 h 19"/>
                      <a:gd name="T34" fmla="*/ 12 w 20"/>
                      <a:gd name="T35" fmla="*/ 2 h 19"/>
                      <a:gd name="T36" fmla="*/ 12 w 20"/>
                      <a:gd name="T37" fmla="*/ 0 h 19"/>
                      <a:gd name="T38" fmla="*/ 12 w 20"/>
                      <a:gd name="T39" fmla="*/ 0 h 19"/>
                      <a:gd name="T40" fmla="*/ 0 w 20"/>
                      <a:gd name="T41" fmla="*/ 13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3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5"/>
                        </a:lnTo>
                        <a:lnTo>
                          <a:pt x="20" y="12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2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1" name="Freeform 734">
                    <a:extLst>
                      <a:ext uri="{FF2B5EF4-FFF2-40B4-BE49-F238E27FC236}">
                        <a16:creationId xmlns:a16="http://schemas.microsoft.com/office/drawing/2014/main" id="{156E5D45-0862-45B2-A988-A08885289F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389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0 w 20"/>
                      <a:gd name="T5" fmla="*/ 17 h 20"/>
                      <a:gd name="T6" fmla="*/ 1 w 20"/>
                      <a:gd name="T7" fmla="*/ 17 h 20"/>
                      <a:gd name="T8" fmla="*/ 3 w 20"/>
                      <a:gd name="T9" fmla="*/ 19 h 20"/>
                      <a:gd name="T10" fmla="*/ 5 w 20"/>
                      <a:gd name="T11" fmla="*/ 19 h 20"/>
                      <a:gd name="T12" fmla="*/ 6 w 20"/>
                      <a:gd name="T13" fmla="*/ 19 h 20"/>
                      <a:gd name="T14" fmla="*/ 6 w 20"/>
                      <a:gd name="T15" fmla="*/ 19 h 20"/>
                      <a:gd name="T16" fmla="*/ 8 w 20"/>
                      <a:gd name="T17" fmla="*/ 20 h 20"/>
                      <a:gd name="T18" fmla="*/ 8 w 20"/>
                      <a:gd name="T19" fmla="*/ 20 h 20"/>
                      <a:gd name="T20" fmla="*/ 20 w 20"/>
                      <a:gd name="T21" fmla="*/ 7 h 20"/>
                      <a:gd name="T22" fmla="*/ 17 w 20"/>
                      <a:gd name="T23" fmla="*/ 7 h 20"/>
                      <a:gd name="T24" fmla="*/ 15 w 20"/>
                      <a:gd name="T25" fmla="*/ 5 h 20"/>
                      <a:gd name="T26" fmla="*/ 13 w 20"/>
                      <a:gd name="T27" fmla="*/ 4 h 20"/>
                      <a:gd name="T28" fmla="*/ 10 w 20"/>
                      <a:gd name="T29" fmla="*/ 2 h 20"/>
                      <a:gd name="T30" fmla="*/ 8 w 20"/>
                      <a:gd name="T31" fmla="*/ 2 h 20"/>
                      <a:gd name="T32" fmla="*/ 5 w 20"/>
                      <a:gd name="T33" fmla="*/ 2 h 20"/>
                      <a:gd name="T34" fmla="*/ 1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6" y="19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0" y="7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3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2" name="Freeform 735">
                    <a:extLst>
                      <a:ext uri="{FF2B5EF4-FFF2-40B4-BE49-F238E27FC236}">
                        <a16:creationId xmlns:a16="http://schemas.microsoft.com/office/drawing/2014/main" id="{87C7B199-2C3A-4D65-90AB-4FC51B832D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5" y="1957"/>
                    <a:ext cx="22" cy="21"/>
                  </a:xfrm>
                  <a:custGeom>
                    <a:avLst/>
                    <a:gdLst>
                      <a:gd name="T0" fmla="*/ 14 w 22"/>
                      <a:gd name="T1" fmla="*/ 19 h 21"/>
                      <a:gd name="T2" fmla="*/ 12 w 22"/>
                      <a:gd name="T3" fmla="*/ 21 h 21"/>
                      <a:gd name="T4" fmla="*/ 14 w 22"/>
                      <a:gd name="T5" fmla="*/ 21 h 21"/>
                      <a:gd name="T6" fmla="*/ 14 w 22"/>
                      <a:gd name="T7" fmla="*/ 19 h 21"/>
                      <a:gd name="T8" fmla="*/ 16 w 22"/>
                      <a:gd name="T9" fmla="*/ 19 h 21"/>
                      <a:gd name="T10" fmla="*/ 17 w 22"/>
                      <a:gd name="T11" fmla="*/ 19 h 21"/>
                      <a:gd name="T12" fmla="*/ 17 w 22"/>
                      <a:gd name="T13" fmla="*/ 17 h 21"/>
                      <a:gd name="T14" fmla="*/ 19 w 22"/>
                      <a:gd name="T15" fmla="*/ 17 h 21"/>
                      <a:gd name="T16" fmla="*/ 21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9 w 22"/>
                      <a:gd name="T23" fmla="*/ 0 h 21"/>
                      <a:gd name="T24" fmla="*/ 17 w 22"/>
                      <a:gd name="T25" fmla="*/ 2 h 21"/>
                      <a:gd name="T26" fmla="*/ 14 w 22"/>
                      <a:gd name="T27" fmla="*/ 2 h 21"/>
                      <a:gd name="T28" fmla="*/ 10 w 22"/>
                      <a:gd name="T29" fmla="*/ 2 h 21"/>
                      <a:gd name="T30" fmla="*/ 9 w 22"/>
                      <a:gd name="T31" fmla="*/ 4 h 21"/>
                      <a:gd name="T32" fmla="*/ 7 w 22"/>
                      <a:gd name="T33" fmla="*/ 6 h 21"/>
                      <a:gd name="T34" fmla="*/ 4 w 22"/>
                      <a:gd name="T35" fmla="*/ 6 h 21"/>
                      <a:gd name="T36" fmla="*/ 2 w 22"/>
                      <a:gd name="T37" fmla="*/ 7 h 21"/>
                      <a:gd name="T38" fmla="*/ 0 w 22"/>
                      <a:gd name="T39" fmla="*/ 9 h 21"/>
                      <a:gd name="T40" fmla="*/ 14 w 22"/>
                      <a:gd name="T41" fmla="*/ 19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4" y="19"/>
                        </a:moveTo>
                        <a:lnTo>
                          <a:pt x="12" y="21"/>
                        </a:lnTo>
                        <a:lnTo>
                          <a:pt x="14" y="21"/>
                        </a:lnTo>
                        <a:lnTo>
                          <a:pt x="14" y="19"/>
                        </a:lnTo>
                        <a:lnTo>
                          <a:pt x="16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7" y="2"/>
                        </a:lnTo>
                        <a:lnTo>
                          <a:pt x="14" y="2"/>
                        </a:lnTo>
                        <a:lnTo>
                          <a:pt x="10" y="2"/>
                        </a:lnTo>
                        <a:lnTo>
                          <a:pt x="9" y="4"/>
                        </a:lnTo>
                        <a:lnTo>
                          <a:pt x="7" y="6"/>
                        </a:lnTo>
                        <a:lnTo>
                          <a:pt x="4" y="6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14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3" name="Freeform 736">
                    <a:extLst>
                      <a:ext uri="{FF2B5EF4-FFF2-40B4-BE49-F238E27FC236}">
                        <a16:creationId xmlns:a16="http://schemas.microsoft.com/office/drawing/2014/main" id="{E2076BA6-578A-4290-8DCF-200F91FC25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1966"/>
                    <a:ext cx="20" cy="15"/>
                  </a:xfrm>
                  <a:custGeom>
                    <a:avLst/>
                    <a:gdLst>
                      <a:gd name="T0" fmla="*/ 16 w 20"/>
                      <a:gd name="T1" fmla="*/ 15 h 15"/>
                      <a:gd name="T2" fmla="*/ 16 w 20"/>
                      <a:gd name="T3" fmla="*/ 15 h 15"/>
                      <a:gd name="T4" fmla="*/ 16 w 20"/>
                      <a:gd name="T5" fmla="*/ 15 h 15"/>
                      <a:gd name="T6" fmla="*/ 16 w 20"/>
                      <a:gd name="T7" fmla="*/ 15 h 15"/>
                      <a:gd name="T8" fmla="*/ 16 w 20"/>
                      <a:gd name="T9" fmla="*/ 15 h 15"/>
                      <a:gd name="T10" fmla="*/ 18 w 20"/>
                      <a:gd name="T11" fmla="*/ 15 h 15"/>
                      <a:gd name="T12" fmla="*/ 18 w 20"/>
                      <a:gd name="T13" fmla="*/ 13 h 15"/>
                      <a:gd name="T14" fmla="*/ 18 w 20"/>
                      <a:gd name="T15" fmla="*/ 12 h 15"/>
                      <a:gd name="T16" fmla="*/ 20 w 20"/>
                      <a:gd name="T17" fmla="*/ 12 h 15"/>
                      <a:gd name="T18" fmla="*/ 20 w 20"/>
                      <a:gd name="T19" fmla="*/ 10 h 15"/>
                      <a:gd name="T20" fmla="*/ 6 w 20"/>
                      <a:gd name="T21" fmla="*/ 0 h 15"/>
                      <a:gd name="T22" fmla="*/ 6 w 20"/>
                      <a:gd name="T23" fmla="*/ 2 h 15"/>
                      <a:gd name="T24" fmla="*/ 5 w 20"/>
                      <a:gd name="T25" fmla="*/ 3 h 15"/>
                      <a:gd name="T26" fmla="*/ 3 w 20"/>
                      <a:gd name="T27" fmla="*/ 5 h 15"/>
                      <a:gd name="T28" fmla="*/ 3 w 20"/>
                      <a:gd name="T29" fmla="*/ 7 h 15"/>
                      <a:gd name="T30" fmla="*/ 1 w 20"/>
                      <a:gd name="T31" fmla="*/ 8 h 15"/>
                      <a:gd name="T32" fmla="*/ 1 w 20"/>
                      <a:gd name="T33" fmla="*/ 10 h 15"/>
                      <a:gd name="T34" fmla="*/ 0 w 20"/>
                      <a:gd name="T35" fmla="*/ 13 h 15"/>
                      <a:gd name="T36" fmla="*/ 0 w 20"/>
                      <a:gd name="T37" fmla="*/ 15 h 15"/>
                      <a:gd name="T38" fmla="*/ 0 w 20"/>
                      <a:gd name="T39" fmla="*/ 15 h 15"/>
                      <a:gd name="T40" fmla="*/ 16 w 20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16" y="15"/>
                        </a:move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6" y="15"/>
                        </a:lnTo>
                        <a:lnTo>
                          <a:pt x="18" y="15"/>
                        </a:lnTo>
                        <a:lnTo>
                          <a:pt x="18" y="13"/>
                        </a:lnTo>
                        <a:lnTo>
                          <a:pt x="18" y="12"/>
                        </a:lnTo>
                        <a:lnTo>
                          <a:pt x="20" y="12"/>
                        </a:lnTo>
                        <a:lnTo>
                          <a:pt x="20" y="10"/>
                        </a:lnTo>
                        <a:lnTo>
                          <a:pt x="6" y="0"/>
                        </a:lnTo>
                        <a:lnTo>
                          <a:pt x="6" y="2"/>
                        </a:lnTo>
                        <a:lnTo>
                          <a:pt x="5" y="3"/>
                        </a:lnTo>
                        <a:lnTo>
                          <a:pt x="3" y="5"/>
                        </a:lnTo>
                        <a:lnTo>
                          <a:pt x="3" y="7"/>
                        </a:lnTo>
                        <a:lnTo>
                          <a:pt x="1" y="8"/>
                        </a:lnTo>
                        <a:lnTo>
                          <a:pt x="1" y="10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6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4" name="Freeform 737">
                    <a:extLst>
                      <a:ext uri="{FF2B5EF4-FFF2-40B4-BE49-F238E27FC236}">
                        <a16:creationId xmlns:a16="http://schemas.microsoft.com/office/drawing/2014/main" id="{5AACC494-6BE9-4216-B767-16B5E6F769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99" y="1981"/>
                    <a:ext cx="28" cy="26"/>
                  </a:xfrm>
                  <a:custGeom>
                    <a:avLst/>
                    <a:gdLst>
                      <a:gd name="T0" fmla="*/ 28 w 28"/>
                      <a:gd name="T1" fmla="*/ 9 h 26"/>
                      <a:gd name="T2" fmla="*/ 28 w 28"/>
                      <a:gd name="T3" fmla="*/ 9 h 26"/>
                      <a:gd name="T4" fmla="*/ 25 w 28"/>
                      <a:gd name="T5" fmla="*/ 9 h 26"/>
                      <a:gd name="T6" fmla="*/ 22 w 28"/>
                      <a:gd name="T7" fmla="*/ 9 h 26"/>
                      <a:gd name="T8" fmla="*/ 20 w 28"/>
                      <a:gd name="T9" fmla="*/ 7 h 26"/>
                      <a:gd name="T10" fmla="*/ 18 w 28"/>
                      <a:gd name="T11" fmla="*/ 7 h 26"/>
                      <a:gd name="T12" fmla="*/ 18 w 28"/>
                      <a:gd name="T13" fmla="*/ 5 h 26"/>
                      <a:gd name="T14" fmla="*/ 18 w 28"/>
                      <a:gd name="T15" fmla="*/ 5 h 26"/>
                      <a:gd name="T16" fmla="*/ 16 w 28"/>
                      <a:gd name="T17" fmla="*/ 4 h 26"/>
                      <a:gd name="T18" fmla="*/ 16 w 28"/>
                      <a:gd name="T19" fmla="*/ 0 h 26"/>
                      <a:gd name="T20" fmla="*/ 0 w 28"/>
                      <a:gd name="T21" fmla="*/ 0 h 26"/>
                      <a:gd name="T22" fmla="*/ 1 w 28"/>
                      <a:gd name="T23" fmla="*/ 5 h 26"/>
                      <a:gd name="T24" fmla="*/ 1 w 28"/>
                      <a:gd name="T25" fmla="*/ 10 h 26"/>
                      <a:gd name="T26" fmla="*/ 5 w 28"/>
                      <a:gd name="T27" fmla="*/ 15 h 26"/>
                      <a:gd name="T28" fmla="*/ 8 w 28"/>
                      <a:gd name="T29" fmla="*/ 19 h 26"/>
                      <a:gd name="T30" fmla="*/ 11 w 28"/>
                      <a:gd name="T31" fmla="*/ 22 h 26"/>
                      <a:gd name="T32" fmla="*/ 16 w 28"/>
                      <a:gd name="T33" fmla="*/ 24 h 26"/>
                      <a:gd name="T34" fmla="*/ 23 w 28"/>
                      <a:gd name="T35" fmla="*/ 26 h 26"/>
                      <a:gd name="T36" fmla="*/ 28 w 28"/>
                      <a:gd name="T37" fmla="*/ 26 h 26"/>
                      <a:gd name="T38" fmla="*/ 28 w 28"/>
                      <a:gd name="T39" fmla="*/ 26 h 26"/>
                      <a:gd name="T40" fmla="*/ 28 w 28"/>
                      <a:gd name="T41" fmla="*/ 9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6">
                        <a:moveTo>
                          <a:pt x="28" y="9"/>
                        </a:moveTo>
                        <a:lnTo>
                          <a:pt x="28" y="9"/>
                        </a:lnTo>
                        <a:lnTo>
                          <a:pt x="25" y="9"/>
                        </a:lnTo>
                        <a:lnTo>
                          <a:pt x="22" y="9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6" y="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1" y="5"/>
                        </a:lnTo>
                        <a:lnTo>
                          <a:pt x="1" y="10"/>
                        </a:lnTo>
                        <a:lnTo>
                          <a:pt x="5" y="15"/>
                        </a:lnTo>
                        <a:lnTo>
                          <a:pt x="8" y="19"/>
                        </a:lnTo>
                        <a:lnTo>
                          <a:pt x="11" y="22"/>
                        </a:lnTo>
                        <a:lnTo>
                          <a:pt x="16" y="24"/>
                        </a:lnTo>
                        <a:lnTo>
                          <a:pt x="23" y="26"/>
                        </a:lnTo>
                        <a:lnTo>
                          <a:pt x="28" y="26"/>
                        </a:lnTo>
                        <a:lnTo>
                          <a:pt x="28" y="26"/>
                        </a:lnTo>
                        <a:lnTo>
                          <a:pt x="28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5" name="Freeform 738">
                    <a:extLst>
                      <a:ext uri="{FF2B5EF4-FFF2-40B4-BE49-F238E27FC236}">
                        <a16:creationId xmlns:a16="http://schemas.microsoft.com/office/drawing/2014/main" id="{483EC303-4A90-4CDA-B522-40BBAA7E10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86"/>
                    <a:ext cx="19" cy="21"/>
                  </a:xfrm>
                  <a:custGeom>
                    <a:avLst/>
                    <a:gdLst>
                      <a:gd name="T0" fmla="*/ 9 w 19"/>
                      <a:gd name="T1" fmla="*/ 0 h 21"/>
                      <a:gd name="T2" fmla="*/ 9 w 19"/>
                      <a:gd name="T3" fmla="*/ 2 h 21"/>
                      <a:gd name="T4" fmla="*/ 7 w 19"/>
                      <a:gd name="T5" fmla="*/ 2 h 21"/>
                      <a:gd name="T6" fmla="*/ 7 w 19"/>
                      <a:gd name="T7" fmla="*/ 2 h 21"/>
                      <a:gd name="T8" fmla="*/ 5 w 19"/>
                      <a:gd name="T9" fmla="*/ 4 h 21"/>
                      <a:gd name="T10" fmla="*/ 5 w 19"/>
                      <a:gd name="T11" fmla="*/ 4 h 21"/>
                      <a:gd name="T12" fmla="*/ 4 w 19"/>
                      <a:gd name="T13" fmla="*/ 4 h 21"/>
                      <a:gd name="T14" fmla="*/ 2 w 19"/>
                      <a:gd name="T15" fmla="*/ 4 h 21"/>
                      <a:gd name="T16" fmla="*/ 2 w 19"/>
                      <a:gd name="T17" fmla="*/ 4 h 21"/>
                      <a:gd name="T18" fmla="*/ 0 w 19"/>
                      <a:gd name="T19" fmla="*/ 4 h 21"/>
                      <a:gd name="T20" fmla="*/ 0 w 19"/>
                      <a:gd name="T21" fmla="*/ 21 h 21"/>
                      <a:gd name="T22" fmla="*/ 4 w 19"/>
                      <a:gd name="T23" fmla="*/ 21 h 21"/>
                      <a:gd name="T24" fmla="*/ 5 w 19"/>
                      <a:gd name="T25" fmla="*/ 21 h 21"/>
                      <a:gd name="T26" fmla="*/ 9 w 19"/>
                      <a:gd name="T27" fmla="*/ 21 h 21"/>
                      <a:gd name="T28" fmla="*/ 10 w 19"/>
                      <a:gd name="T29" fmla="*/ 19 h 21"/>
                      <a:gd name="T30" fmla="*/ 12 w 19"/>
                      <a:gd name="T31" fmla="*/ 19 h 21"/>
                      <a:gd name="T32" fmla="*/ 16 w 19"/>
                      <a:gd name="T33" fmla="*/ 17 h 21"/>
                      <a:gd name="T34" fmla="*/ 17 w 19"/>
                      <a:gd name="T35" fmla="*/ 15 h 21"/>
                      <a:gd name="T36" fmla="*/ 19 w 19"/>
                      <a:gd name="T37" fmla="*/ 14 h 21"/>
                      <a:gd name="T38" fmla="*/ 19 w 19"/>
                      <a:gd name="T39" fmla="*/ 14 h 21"/>
                      <a:gd name="T40" fmla="*/ 9 w 19"/>
                      <a:gd name="T41" fmla="*/ 0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1">
                        <a:moveTo>
                          <a:pt x="9" y="0"/>
                        </a:moveTo>
                        <a:lnTo>
                          <a:pt x="9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5" y="4"/>
                        </a:lnTo>
                        <a:lnTo>
                          <a:pt x="5" y="4"/>
                        </a:lnTo>
                        <a:lnTo>
                          <a:pt x="4" y="4"/>
                        </a:lnTo>
                        <a:lnTo>
                          <a:pt x="2" y="4"/>
                        </a:lnTo>
                        <a:lnTo>
                          <a:pt x="2" y="4"/>
                        </a:lnTo>
                        <a:lnTo>
                          <a:pt x="0" y="4"/>
                        </a:lnTo>
                        <a:lnTo>
                          <a:pt x="0" y="21"/>
                        </a:lnTo>
                        <a:lnTo>
                          <a:pt x="4" y="21"/>
                        </a:lnTo>
                        <a:lnTo>
                          <a:pt x="5" y="21"/>
                        </a:lnTo>
                        <a:lnTo>
                          <a:pt x="9" y="21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6" y="17"/>
                        </a:lnTo>
                        <a:lnTo>
                          <a:pt x="17" y="15"/>
                        </a:lnTo>
                        <a:lnTo>
                          <a:pt x="19" y="14"/>
                        </a:lnTo>
                        <a:lnTo>
                          <a:pt x="19" y="14"/>
                        </a:lnTo>
                        <a:lnTo>
                          <a:pt x="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6" name="Freeform 739">
                    <a:extLst>
                      <a:ext uri="{FF2B5EF4-FFF2-40B4-BE49-F238E27FC236}">
                        <a16:creationId xmlns:a16="http://schemas.microsoft.com/office/drawing/2014/main" id="{E62CF591-F43B-4FD9-A7C1-ACA8735618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6" y="1981"/>
                    <a:ext cx="20" cy="19"/>
                  </a:xfrm>
                  <a:custGeom>
                    <a:avLst/>
                    <a:gdLst>
                      <a:gd name="T0" fmla="*/ 5 w 20"/>
                      <a:gd name="T1" fmla="*/ 0 h 19"/>
                      <a:gd name="T2" fmla="*/ 5 w 20"/>
                      <a:gd name="T3" fmla="*/ 0 h 19"/>
                      <a:gd name="T4" fmla="*/ 5 w 20"/>
                      <a:gd name="T5" fmla="*/ 0 h 19"/>
                      <a:gd name="T6" fmla="*/ 3 w 20"/>
                      <a:gd name="T7" fmla="*/ 2 h 19"/>
                      <a:gd name="T8" fmla="*/ 3 w 20"/>
                      <a:gd name="T9" fmla="*/ 2 h 19"/>
                      <a:gd name="T10" fmla="*/ 3 w 20"/>
                      <a:gd name="T11" fmla="*/ 2 h 19"/>
                      <a:gd name="T12" fmla="*/ 3 w 20"/>
                      <a:gd name="T13" fmla="*/ 4 h 19"/>
                      <a:gd name="T14" fmla="*/ 1 w 20"/>
                      <a:gd name="T15" fmla="*/ 4 h 19"/>
                      <a:gd name="T16" fmla="*/ 1 w 20"/>
                      <a:gd name="T17" fmla="*/ 5 h 19"/>
                      <a:gd name="T18" fmla="*/ 0 w 20"/>
                      <a:gd name="T19" fmla="*/ 5 h 19"/>
                      <a:gd name="T20" fmla="*/ 10 w 20"/>
                      <a:gd name="T21" fmla="*/ 19 h 19"/>
                      <a:gd name="T22" fmla="*/ 12 w 20"/>
                      <a:gd name="T23" fmla="*/ 17 h 19"/>
                      <a:gd name="T24" fmla="*/ 15 w 20"/>
                      <a:gd name="T25" fmla="*/ 15 h 19"/>
                      <a:gd name="T26" fmla="*/ 17 w 20"/>
                      <a:gd name="T27" fmla="*/ 14 h 19"/>
                      <a:gd name="T28" fmla="*/ 18 w 20"/>
                      <a:gd name="T29" fmla="*/ 12 h 19"/>
                      <a:gd name="T30" fmla="*/ 18 w 20"/>
                      <a:gd name="T31" fmla="*/ 9 h 19"/>
                      <a:gd name="T32" fmla="*/ 20 w 20"/>
                      <a:gd name="T33" fmla="*/ 7 h 19"/>
                      <a:gd name="T34" fmla="*/ 20 w 20"/>
                      <a:gd name="T35" fmla="*/ 4 h 19"/>
                      <a:gd name="T36" fmla="*/ 20 w 20"/>
                      <a:gd name="T37" fmla="*/ 0 h 19"/>
                      <a:gd name="T38" fmla="*/ 20 w 20"/>
                      <a:gd name="T39" fmla="*/ 0 h 19"/>
                      <a:gd name="T40" fmla="*/ 5 w 20"/>
                      <a:gd name="T41" fmla="*/ 0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3" y="4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0" y="5"/>
                        </a:lnTo>
                        <a:lnTo>
                          <a:pt x="10" y="19"/>
                        </a:lnTo>
                        <a:lnTo>
                          <a:pt x="12" y="17"/>
                        </a:lnTo>
                        <a:lnTo>
                          <a:pt x="15" y="15"/>
                        </a:lnTo>
                        <a:lnTo>
                          <a:pt x="17" y="14"/>
                        </a:lnTo>
                        <a:lnTo>
                          <a:pt x="18" y="12"/>
                        </a:lnTo>
                        <a:lnTo>
                          <a:pt x="18" y="9"/>
                        </a:lnTo>
                        <a:lnTo>
                          <a:pt x="20" y="7"/>
                        </a:lnTo>
                        <a:lnTo>
                          <a:pt x="20" y="4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7" name="Freeform 740">
                    <a:extLst>
                      <a:ext uri="{FF2B5EF4-FFF2-40B4-BE49-F238E27FC236}">
                        <a16:creationId xmlns:a16="http://schemas.microsoft.com/office/drawing/2014/main" id="{B1C30CAF-5E37-4E69-A565-30290A4241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34" y="1964"/>
                    <a:ext cx="22" cy="19"/>
                  </a:xfrm>
                  <a:custGeom>
                    <a:avLst/>
                    <a:gdLst>
                      <a:gd name="T0" fmla="*/ 0 w 22"/>
                      <a:gd name="T1" fmla="*/ 14 h 19"/>
                      <a:gd name="T2" fmla="*/ 3 w 22"/>
                      <a:gd name="T3" fmla="*/ 15 h 19"/>
                      <a:gd name="T4" fmla="*/ 5 w 22"/>
                      <a:gd name="T5" fmla="*/ 17 h 19"/>
                      <a:gd name="T6" fmla="*/ 5 w 22"/>
                      <a:gd name="T7" fmla="*/ 17 h 19"/>
                      <a:gd name="T8" fmla="*/ 5 w 22"/>
                      <a:gd name="T9" fmla="*/ 17 h 19"/>
                      <a:gd name="T10" fmla="*/ 7 w 22"/>
                      <a:gd name="T11" fmla="*/ 17 h 19"/>
                      <a:gd name="T12" fmla="*/ 7 w 22"/>
                      <a:gd name="T13" fmla="*/ 19 h 19"/>
                      <a:gd name="T14" fmla="*/ 7 w 22"/>
                      <a:gd name="T15" fmla="*/ 19 h 19"/>
                      <a:gd name="T16" fmla="*/ 7 w 22"/>
                      <a:gd name="T17" fmla="*/ 17 h 19"/>
                      <a:gd name="T18" fmla="*/ 7 w 22"/>
                      <a:gd name="T19" fmla="*/ 17 h 19"/>
                      <a:gd name="T20" fmla="*/ 22 w 22"/>
                      <a:gd name="T21" fmla="*/ 17 h 19"/>
                      <a:gd name="T22" fmla="*/ 22 w 22"/>
                      <a:gd name="T23" fmla="*/ 15 h 19"/>
                      <a:gd name="T24" fmla="*/ 22 w 22"/>
                      <a:gd name="T25" fmla="*/ 12 h 19"/>
                      <a:gd name="T26" fmla="*/ 20 w 22"/>
                      <a:gd name="T27" fmla="*/ 10 h 19"/>
                      <a:gd name="T28" fmla="*/ 19 w 22"/>
                      <a:gd name="T29" fmla="*/ 7 h 19"/>
                      <a:gd name="T30" fmla="*/ 17 w 22"/>
                      <a:gd name="T31" fmla="*/ 5 h 19"/>
                      <a:gd name="T32" fmla="*/ 15 w 22"/>
                      <a:gd name="T33" fmla="*/ 4 h 19"/>
                      <a:gd name="T34" fmla="*/ 14 w 22"/>
                      <a:gd name="T35" fmla="*/ 2 h 19"/>
                      <a:gd name="T36" fmla="*/ 10 w 22"/>
                      <a:gd name="T37" fmla="*/ 0 h 19"/>
                      <a:gd name="T38" fmla="*/ 14 w 22"/>
                      <a:gd name="T39" fmla="*/ 4 h 19"/>
                      <a:gd name="T40" fmla="*/ 0 w 22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0" y="14"/>
                        </a:move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7" y="17"/>
                        </a:lnTo>
                        <a:lnTo>
                          <a:pt x="7" y="17"/>
                        </a:lnTo>
                        <a:lnTo>
                          <a:pt x="22" y="17"/>
                        </a:lnTo>
                        <a:lnTo>
                          <a:pt x="22" y="15"/>
                        </a:lnTo>
                        <a:lnTo>
                          <a:pt x="22" y="12"/>
                        </a:lnTo>
                        <a:lnTo>
                          <a:pt x="20" y="10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0" y="0"/>
                        </a:lnTo>
                        <a:lnTo>
                          <a:pt x="14" y="4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8" name="Freeform 741">
                    <a:extLst>
                      <a:ext uri="{FF2B5EF4-FFF2-40B4-BE49-F238E27FC236}">
                        <a16:creationId xmlns:a16="http://schemas.microsoft.com/office/drawing/2014/main" id="{B9BA8821-B067-482B-B575-C053F68EA8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57"/>
                    <a:ext cx="21" cy="21"/>
                  </a:xfrm>
                  <a:custGeom>
                    <a:avLst/>
                    <a:gdLst>
                      <a:gd name="T0" fmla="*/ 0 w 21"/>
                      <a:gd name="T1" fmla="*/ 17 h 21"/>
                      <a:gd name="T2" fmla="*/ 0 w 21"/>
                      <a:gd name="T3" fmla="*/ 17 h 21"/>
                      <a:gd name="T4" fmla="*/ 2 w 21"/>
                      <a:gd name="T5" fmla="*/ 17 h 21"/>
                      <a:gd name="T6" fmla="*/ 2 w 21"/>
                      <a:gd name="T7" fmla="*/ 17 h 21"/>
                      <a:gd name="T8" fmla="*/ 4 w 21"/>
                      <a:gd name="T9" fmla="*/ 17 h 21"/>
                      <a:gd name="T10" fmla="*/ 4 w 21"/>
                      <a:gd name="T11" fmla="*/ 19 h 21"/>
                      <a:gd name="T12" fmla="*/ 5 w 21"/>
                      <a:gd name="T13" fmla="*/ 19 h 21"/>
                      <a:gd name="T14" fmla="*/ 5 w 21"/>
                      <a:gd name="T15" fmla="*/ 19 h 21"/>
                      <a:gd name="T16" fmla="*/ 7 w 21"/>
                      <a:gd name="T17" fmla="*/ 21 h 21"/>
                      <a:gd name="T18" fmla="*/ 7 w 21"/>
                      <a:gd name="T19" fmla="*/ 21 h 21"/>
                      <a:gd name="T20" fmla="*/ 21 w 21"/>
                      <a:gd name="T21" fmla="*/ 11 h 21"/>
                      <a:gd name="T22" fmla="*/ 19 w 21"/>
                      <a:gd name="T23" fmla="*/ 7 h 21"/>
                      <a:gd name="T24" fmla="*/ 16 w 21"/>
                      <a:gd name="T25" fmla="*/ 6 h 21"/>
                      <a:gd name="T26" fmla="*/ 14 w 21"/>
                      <a:gd name="T27" fmla="*/ 4 h 21"/>
                      <a:gd name="T28" fmla="*/ 10 w 21"/>
                      <a:gd name="T29" fmla="*/ 4 h 21"/>
                      <a:gd name="T30" fmla="*/ 9 w 21"/>
                      <a:gd name="T31" fmla="*/ 2 h 21"/>
                      <a:gd name="T32" fmla="*/ 5 w 21"/>
                      <a:gd name="T33" fmla="*/ 2 h 21"/>
                      <a:gd name="T34" fmla="*/ 4 w 21"/>
                      <a:gd name="T35" fmla="*/ 0 h 21"/>
                      <a:gd name="T36" fmla="*/ 0 w 21"/>
                      <a:gd name="T37" fmla="*/ 0 h 21"/>
                      <a:gd name="T38" fmla="*/ 0 w 21"/>
                      <a:gd name="T39" fmla="*/ 0 h 21"/>
                      <a:gd name="T40" fmla="*/ 0 w 21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21"/>
                        </a:lnTo>
                        <a:lnTo>
                          <a:pt x="7" y="21"/>
                        </a:lnTo>
                        <a:lnTo>
                          <a:pt x="21" y="11"/>
                        </a:lnTo>
                        <a:lnTo>
                          <a:pt x="19" y="7"/>
                        </a:lnTo>
                        <a:lnTo>
                          <a:pt x="16" y="6"/>
                        </a:lnTo>
                        <a:lnTo>
                          <a:pt x="14" y="4"/>
                        </a:lnTo>
                        <a:lnTo>
                          <a:pt x="10" y="4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49" name="Freeform 742">
                    <a:extLst>
                      <a:ext uri="{FF2B5EF4-FFF2-40B4-BE49-F238E27FC236}">
                        <a16:creationId xmlns:a16="http://schemas.microsoft.com/office/drawing/2014/main" id="{8B738486-CFCD-4C6F-A4B5-C9739C3074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7" y="1957"/>
                    <a:ext cx="1" cy="17"/>
                  </a:xfrm>
                  <a:custGeom>
                    <a:avLst/>
                    <a:gdLst>
                      <a:gd name="T0" fmla="*/ 17 h 17"/>
                      <a:gd name="T1" fmla="*/ 9 h 17"/>
                      <a:gd name="T2" fmla="*/ 9 h 17"/>
                      <a:gd name="T3" fmla="*/ 9 h 17"/>
                      <a:gd name="T4" fmla="*/ 9 h 17"/>
                      <a:gd name="T5" fmla="*/ 0 h 17"/>
                      <a:gd name="T6" fmla="*/ 17 h 17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17">
                        <a:moveTo>
                          <a:pt x="0" y="17"/>
                        </a:move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0" name="Freeform 743">
                    <a:extLst>
                      <a:ext uri="{FF2B5EF4-FFF2-40B4-BE49-F238E27FC236}">
                        <a16:creationId xmlns:a16="http://schemas.microsoft.com/office/drawing/2014/main" id="{C932EF57-A028-409D-8A26-8ECE250C22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022"/>
                    <a:ext cx="17" cy="342"/>
                  </a:xfrm>
                  <a:custGeom>
                    <a:avLst/>
                    <a:gdLst>
                      <a:gd name="T0" fmla="*/ 17 w 17"/>
                      <a:gd name="T1" fmla="*/ 342 h 342"/>
                      <a:gd name="T2" fmla="*/ 17 w 17"/>
                      <a:gd name="T3" fmla="*/ 342 h 342"/>
                      <a:gd name="T4" fmla="*/ 17 w 17"/>
                      <a:gd name="T5" fmla="*/ 0 h 342"/>
                      <a:gd name="T6" fmla="*/ 0 w 17"/>
                      <a:gd name="T7" fmla="*/ 0 h 342"/>
                      <a:gd name="T8" fmla="*/ 0 w 17"/>
                      <a:gd name="T9" fmla="*/ 342 h 342"/>
                      <a:gd name="T10" fmla="*/ 0 w 17"/>
                      <a:gd name="T11" fmla="*/ 342 h 342"/>
                      <a:gd name="T12" fmla="*/ 17 w 17"/>
                      <a:gd name="T13" fmla="*/ 342 h 3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42">
                        <a:moveTo>
                          <a:pt x="17" y="342"/>
                        </a:moveTo>
                        <a:lnTo>
                          <a:pt x="17" y="34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42"/>
                        </a:lnTo>
                        <a:lnTo>
                          <a:pt x="0" y="342"/>
                        </a:lnTo>
                        <a:lnTo>
                          <a:pt x="17" y="3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1" name="Freeform 744">
                    <a:extLst>
                      <a:ext uri="{FF2B5EF4-FFF2-40B4-BE49-F238E27FC236}">
                        <a16:creationId xmlns:a16="http://schemas.microsoft.com/office/drawing/2014/main" id="{366B7C88-E34C-4C64-86F6-7F1F6F7620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364"/>
                    <a:ext cx="71" cy="87"/>
                  </a:xfrm>
                  <a:custGeom>
                    <a:avLst/>
                    <a:gdLst>
                      <a:gd name="T0" fmla="*/ 70 w 71"/>
                      <a:gd name="T1" fmla="*/ 70 h 87"/>
                      <a:gd name="T2" fmla="*/ 71 w 71"/>
                      <a:gd name="T3" fmla="*/ 70 h 87"/>
                      <a:gd name="T4" fmla="*/ 58 w 71"/>
                      <a:gd name="T5" fmla="*/ 66 h 87"/>
                      <a:gd name="T6" fmla="*/ 46 w 71"/>
                      <a:gd name="T7" fmla="*/ 63 h 87"/>
                      <a:gd name="T8" fmla="*/ 38 w 71"/>
                      <a:gd name="T9" fmla="*/ 58 h 87"/>
                      <a:gd name="T10" fmla="*/ 31 w 71"/>
                      <a:gd name="T11" fmla="*/ 49 h 87"/>
                      <a:gd name="T12" fmla="*/ 24 w 71"/>
                      <a:gd name="T13" fmla="*/ 41 h 87"/>
                      <a:gd name="T14" fmla="*/ 21 w 71"/>
                      <a:gd name="T15" fmla="*/ 31 h 87"/>
                      <a:gd name="T16" fmla="*/ 19 w 71"/>
                      <a:gd name="T17" fmla="*/ 17 h 87"/>
                      <a:gd name="T18" fmla="*/ 17 w 71"/>
                      <a:gd name="T19" fmla="*/ 0 h 87"/>
                      <a:gd name="T20" fmla="*/ 0 w 71"/>
                      <a:gd name="T21" fmla="*/ 0 h 87"/>
                      <a:gd name="T22" fmla="*/ 2 w 71"/>
                      <a:gd name="T23" fmla="*/ 19 h 87"/>
                      <a:gd name="T24" fmla="*/ 4 w 71"/>
                      <a:gd name="T25" fmla="*/ 34 h 87"/>
                      <a:gd name="T26" fmla="*/ 9 w 71"/>
                      <a:gd name="T27" fmla="*/ 48 h 87"/>
                      <a:gd name="T28" fmla="*/ 17 w 71"/>
                      <a:gd name="T29" fmla="*/ 61 h 87"/>
                      <a:gd name="T30" fmla="*/ 27 w 71"/>
                      <a:gd name="T31" fmla="*/ 70 h 87"/>
                      <a:gd name="T32" fmla="*/ 39 w 71"/>
                      <a:gd name="T33" fmla="*/ 78 h 87"/>
                      <a:gd name="T34" fmla="*/ 53 w 71"/>
                      <a:gd name="T35" fmla="*/ 83 h 87"/>
                      <a:gd name="T36" fmla="*/ 70 w 71"/>
                      <a:gd name="T37" fmla="*/ 87 h 87"/>
                      <a:gd name="T38" fmla="*/ 70 w 71"/>
                      <a:gd name="T39" fmla="*/ 87 h 87"/>
                      <a:gd name="T40" fmla="*/ 70 w 71"/>
                      <a:gd name="T41" fmla="*/ 70 h 8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87">
                        <a:moveTo>
                          <a:pt x="70" y="70"/>
                        </a:moveTo>
                        <a:lnTo>
                          <a:pt x="71" y="70"/>
                        </a:lnTo>
                        <a:lnTo>
                          <a:pt x="58" y="66"/>
                        </a:lnTo>
                        <a:lnTo>
                          <a:pt x="46" y="63"/>
                        </a:lnTo>
                        <a:lnTo>
                          <a:pt x="38" y="58"/>
                        </a:lnTo>
                        <a:lnTo>
                          <a:pt x="31" y="49"/>
                        </a:lnTo>
                        <a:lnTo>
                          <a:pt x="24" y="41"/>
                        </a:lnTo>
                        <a:lnTo>
                          <a:pt x="21" y="31"/>
                        </a:lnTo>
                        <a:lnTo>
                          <a:pt x="19" y="1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19"/>
                        </a:lnTo>
                        <a:lnTo>
                          <a:pt x="4" y="34"/>
                        </a:lnTo>
                        <a:lnTo>
                          <a:pt x="9" y="48"/>
                        </a:lnTo>
                        <a:lnTo>
                          <a:pt x="17" y="61"/>
                        </a:lnTo>
                        <a:lnTo>
                          <a:pt x="27" y="70"/>
                        </a:lnTo>
                        <a:lnTo>
                          <a:pt x="39" y="78"/>
                        </a:lnTo>
                        <a:lnTo>
                          <a:pt x="53" y="83"/>
                        </a:lnTo>
                        <a:lnTo>
                          <a:pt x="70" y="87"/>
                        </a:lnTo>
                        <a:lnTo>
                          <a:pt x="70" y="87"/>
                        </a:lnTo>
                        <a:lnTo>
                          <a:pt x="7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2" name="Freeform 745">
                    <a:extLst>
                      <a:ext uri="{FF2B5EF4-FFF2-40B4-BE49-F238E27FC236}">
                        <a16:creationId xmlns:a16="http://schemas.microsoft.com/office/drawing/2014/main" id="{D31501FB-7BA9-429C-A3CF-26D8A41E00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3" y="2425"/>
                    <a:ext cx="35" cy="26"/>
                  </a:xfrm>
                  <a:custGeom>
                    <a:avLst/>
                    <a:gdLst>
                      <a:gd name="T0" fmla="*/ 18 w 35"/>
                      <a:gd name="T1" fmla="*/ 0 h 26"/>
                      <a:gd name="T2" fmla="*/ 18 w 35"/>
                      <a:gd name="T3" fmla="*/ 0 h 26"/>
                      <a:gd name="T4" fmla="*/ 18 w 35"/>
                      <a:gd name="T5" fmla="*/ 2 h 26"/>
                      <a:gd name="T6" fmla="*/ 18 w 35"/>
                      <a:gd name="T7" fmla="*/ 4 h 26"/>
                      <a:gd name="T8" fmla="*/ 18 w 35"/>
                      <a:gd name="T9" fmla="*/ 5 h 26"/>
                      <a:gd name="T10" fmla="*/ 17 w 35"/>
                      <a:gd name="T11" fmla="*/ 5 h 26"/>
                      <a:gd name="T12" fmla="*/ 13 w 35"/>
                      <a:gd name="T13" fmla="*/ 7 h 26"/>
                      <a:gd name="T14" fmla="*/ 10 w 35"/>
                      <a:gd name="T15" fmla="*/ 7 h 26"/>
                      <a:gd name="T16" fmla="*/ 7 w 35"/>
                      <a:gd name="T17" fmla="*/ 9 h 26"/>
                      <a:gd name="T18" fmla="*/ 0 w 35"/>
                      <a:gd name="T19" fmla="*/ 9 h 26"/>
                      <a:gd name="T20" fmla="*/ 0 w 35"/>
                      <a:gd name="T21" fmla="*/ 26 h 26"/>
                      <a:gd name="T22" fmla="*/ 7 w 35"/>
                      <a:gd name="T23" fmla="*/ 24 h 26"/>
                      <a:gd name="T24" fmla="*/ 13 w 35"/>
                      <a:gd name="T25" fmla="*/ 24 h 26"/>
                      <a:gd name="T26" fmla="*/ 20 w 35"/>
                      <a:gd name="T27" fmla="*/ 22 h 26"/>
                      <a:gd name="T28" fmla="*/ 25 w 35"/>
                      <a:gd name="T29" fmla="*/ 20 h 26"/>
                      <a:gd name="T30" fmla="*/ 29 w 35"/>
                      <a:gd name="T31" fmla="*/ 17 h 26"/>
                      <a:gd name="T32" fmla="*/ 34 w 35"/>
                      <a:gd name="T33" fmla="*/ 12 h 26"/>
                      <a:gd name="T34" fmla="*/ 35 w 35"/>
                      <a:gd name="T35" fmla="*/ 7 h 26"/>
                      <a:gd name="T36" fmla="*/ 35 w 35"/>
                      <a:gd name="T37" fmla="*/ 0 h 26"/>
                      <a:gd name="T38" fmla="*/ 35 w 35"/>
                      <a:gd name="T39" fmla="*/ 0 h 26"/>
                      <a:gd name="T40" fmla="*/ 18 w 35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6">
                        <a:moveTo>
                          <a:pt x="18" y="0"/>
                        </a:move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8" y="4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3" y="7"/>
                        </a:lnTo>
                        <a:lnTo>
                          <a:pt x="10" y="7"/>
                        </a:lnTo>
                        <a:lnTo>
                          <a:pt x="7" y="9"/>
                        </a:lnTo>
                        <a:lnTo>
                          <a:pt x="0" y="9"/>
                        </a:lnTo>
                        <a:lnTo>
                          <a:pt x="0" y="26"/>
                        </a:lnTo>
                        <a:lnTo>
                          <a:pt x="7" y="24"/>
                        </a:lnTo>
                        <a:lnTo>
                          <a:pt x="13" y="24"/>
                        </a:lnTo>
                        <a:lnTo>
                          <a:pt x="20" y="22"/>
                        </a:lnTo>
                        <a:lnTo>
                          <a:pt x="25" y="20"/>
                        </a:lnTo>
                        <a:lnTo>
                          <a:pt x="29" y="17"/>
                        </a:lnTo>
                        <a:lnTo>
                          <a:pt x="34" y="12"/>
                        </a:lnTo>
                        <a:lnTo>
                          <a:pt x="35" y="7"/>
                        </a:lnTo>
                        <a:lnTo>
                          <a:pt x="35" y="0"/>
                        </a:lnTo>
                        <a:lnTo>
                          <a:pt x="35" y="0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3" name="Freeform 746">
                    <a:extLst>
                      <a:ext uri="{FF2B5EF4-FFF2-40B4-BE49-F238E27FC236}">
                        <a16:creationId xmlns:a16="http://schemas.microsoft.com/office/drawing/2014/main" id="{900FA67F-C7C3-4B07-8F22-E38F4F7F16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58" y="2403"/>
                    <a:ext cx="30" cy="22"/>
                  </a:xfrm>
                  <a:custGeom>
                    <a:avLst/>
                    <a:gdLst>
                      <a:gd name="T0" fmla="*/ 0 w 30"/>
                      <a:gd name="T1" fmla="*/ 17 h 22"/>
                      <a:gd name="T2" fmla="*/ 0 w 30"/>
                      <a:gd name="T3" fmla="*/ 17 h 22"/>
                      <a:gd name="T4" fmla="*/ 5 w 30"/>
                      <a:gd name="T5" fmla="*/ 17 h 22"/>
                      <a:gd name="T6" fmla="*/ 8 w 30"/>
                      <a:gd name="T7" fmla="*/ 19 h 22"/>
                      <a:gd name="T8" fmla="*/ 10 w 30"/>
                      <a:gd name="T9" fmla="*/ 19 h 22"/>
                      <a:gd name="T10" fmla="*/ 12 w 30"/>
                      <a:gd name="T11" fmla="*/ 20 h 22"/>
                      <a:gd name="T12" fmla="*/ 13 w 30"/>
                      <a:gd name="T13" fmla="*/ 20 h 22"/>
                      <a:gd name="T14" fmla="*/ 13 w 30"/>
                      <a:gd name="T15" fmla="*/ 22 h 22"/>
                      <a:gd name="T16" fmla="*/ 13 w 30"/>
                      <a:gd name="T17" fmla="*/ 22 h 22"/>
                      <a:gd name="T18" fmla="*/ 13 w 30"/>
                      <a:gd name="T19" fmla="*/ 22 h 22"/>
                      <a:gd name="T20" fmla="*/ 30 w 30"/>
                      <a:gd name="T21" fmla="*/ 22 h 22"/>
                      <a:gd name="T22" fmla="*/ 30 w 30"/>
                      <a:gd name="T23" fmla="*/ 19 h 22"/>
                      <a:gd name="T24" fmla="*/ 29 w 30"/>
                      <a:gd name="T25" fmla="*/ 14 h 22"/>
                      <a:gd name="T26" fmla="*/ 25 w 30"/>
                      <a:gd name="T27" fmla="*/ 9 h 22"/>
                      <a:gd name="T28" fmla="*/ 22 w 30"/>
                      <a:gd name="T29" fmla="*/ 7 h 22"/>
                      <a:gd name="T30" fmla="*/ 17 w 30"/>
                      <a:gd name="T31" fmla="*/ 3 h 22"/>
                      <a:gd name="T32" fmla="*/ 13 w 30"/>
                      <a:gd name="T33" fmla="*/ 2 h 22"/>
                      <a:gd name="T34" fmla="*/ 8 w 30"/>
                      <a:gd name="T35" fmla="*/ 0 h 22"/>
                      <a:gd name="T36" fmla="*/ 2 w 30"/>
                      <a:gd name="T37" fmla="*/ 0 h 22"/>
                      <a:gd name="T38" fmla="*/ 2 w 30"/>
                      <a:gd name="T39" fmla="*/ 0 h 22"/>
                      <a:gd name="T40" fmla="*/ 0 w 3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0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8" y="19"/>
                        </a:lnTo>
                        <a:lnTo>
                          <a:pt x="10" y="19"/>
                        </a:lnTo>
                        <a:lnTo>
                          <a:pt x="12" y="20"/>
                        </a:lnTo>
                        <a:lnTo>
                          <a:pt x="13" y="20"/>
                        </a:lnTo>
                        <a:lnTo>
                          <a:pt x="13" y="22"/>
                        </a:lnTo>
                        <a:lnTo>
                          <a:pt x="13" y="22"/>
                        </a:lnTo>
                        <a:lnTo>
                          <a:pt x="13" y="22"/>
                        </a:lnTo>
                        <a:lnTo>
                          <a:pt x="30" y="22"/>
                        </a:lnTo>
                        <a:lnTo>
                          <a:pt x="30" y="19"/>
                        </a:lnTo>
                        <a:lnTo>
                          <a:pt x="29" y="14"/>
                        </a:lnTo>
                        <a:lnTo>
                          <a:pt x="25" y="9"/>
                        </a:lnTo>
                        <a:lnTo>
                          <a:pt x="22" y="7"/>
                        </a:lnTo>
                        <a:lnTo>
                          <a:pt x="17" y="3"/>
                        </a:lnTo>
                        <a:lnTo>
                          <a:pt x="13" y="2"/>
                        </a:lnTo>
                        <a:lnTo>
                          <a:pt x="8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4" name="Freeform 747">
                    <a:extLst>
                      <a:ext uri="{FF2B5EF4-FFF2-40B4-BE49-F238E27FC236}">
                        <a16:creationId xmlns:a16="http://schemas.microsoft.com/office/drawing/2014/main" id="{EF14A9E8-C841-47B9-9020-B7C637411C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26" y="2395"/>
                    <a:ext cx="34" cy="25"/>
                  </a:xfrm>
                  <a:custGeom>
                    <a:avLst/>
                    <a:gdLst>
                      <a:gd name="T0" fmla="*/ 0 w 34"/>
                      <a:gd name="T1" fmla="*/ 8 h 25"/>
                      <a:gd name="T2" fmla="*/ 0 w 34"/>
                      <a:gd name="T3" fmla="*/ 8 h 25"/>
                      <a:gd name="T4" fmla="*/ 1 w 34"/>
                      <a:gd name="T5" fmla="*/ 11 h 25"/>
                      <a:gd name="T6" fmla="*/ 5 w 34"/>
                      <a:gd name="T7" fmla="*/ 15 h 25"/>
                      <a:gd name="T8" fmla="*/ 8 w 34"/>
                      <a:gd name="T9" fmla="*/ 17 h 25"/>
                      <a:gd name="T10" fmla="*/ 13 w 34"/>
                      <a:gd name="T11" fmla="*/ 20 h 25"/>
                      <a:gd name="T12" fmla="*/ 17 w 34"/>
                      <a:gd name="T13" fmla="*/ 22 h 25"/>
                      <a:gd name="T14" fmla="*/ 22 w 34"/>
                      <a:gd name="T15" fmla="*/ 23 h 25"/>
                      <a:gd name="T16" fmla="*/ 27 w 34"/>
                      <a:gd name="T17" fmla="*/ 23 h 25"/>
                      <a:gd name="T18" fmla="*/ 32 w 34"/>
                      <a:gd name="T19" fmla="*/ 25 h 25"/>
                      <a:gd name="T20" fmla="*/ 34 w 34"/>
                      <a:gd name="T21" fmla="*/ 8 h 25"/>
                      <a:gd name="T22" fmla="*/ 30 w 34"/>
                      <a:gd name="T23" fmla="*/ 6 h 25"/>
                      <a:gd name="T24" fmla="*/ 25 w 34"/>
                      <a:gd name="T25" fmla="*/ 6 h 25"/>
                      <a:gd name="T26" fmla="*/ 23 w 34"/>
                      <a:gd name="T27" fmla="*/ 5 h 25"/>
                      <a:gd name="T28" fmla="*/ 20 w 34"/>
                      <a:gd name="T29" fmla="*/ 5 h 25"/>
                      <a:gd name="T30" fmla="*/ 17 w 34"/>
                      <a:gd name="T31" fmla="*/ 3 h 25"/>
                      <a:gd name="T32" fmla="*/ 15 w 34"/>
                      <a:gd name="T33" fmla="*/ 1 h 25"/>
                      <a:gd name="T34" fmla="*/ 15 w 34"/>
                      <a:gd name="T35" fmla="*/ 1 h 25"/>
                      <a:gd name="T36" fmla="*/ 13 w 34"/>
                      <a:gd name="T37" fmla="*/ 0 h 25"/>
                      <a:gd name="T38" fmla="*/ 13 w 34"/>
                      <a:gd name="T39" fmla="*/ 0 h 25"/>
                      <a:gd name="T40" fmla="*/ 0 w 34"/>
                      <a:gd name="T41" fmla="*/ 8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5">
                        <a:moveTo>
                          <a:pt x="0" y="8"/>
                        </a:moveTo>
                        <a:lnTo>
                          <a:pt x="0" y="8"/>
                        </a:lnTo>
                        <a:lnTo>
                          <a:pt x="1" y="11"/>
                        </a:lnTo>
                        <a:lnTo>
                          <a:pt x="5" y="15"/>
                        </a:lnTo>
                        <a:lnTo>
                          <a:pt x="8" y="17"/>
                        </a:lnTo>
                        <a:lnTo>
                          <a:pt x="13" y="20"/>
                        </a:lnTo>
                        <a:lnTo>
                          <a:pt x="17" y="22"/>
                        </a:lnTo>
                        <a:lnTo>
                          <a:pt x="22" y="23"/>
                        </a:lnTo>
                        <a:lnTo>
                          <a:pt x="27" y="23"/>
                        </a:lnTo>
                        <a:lnTo>
                          <a:pt x="32" y="25"/>
                        </a:lnTo>
                        <a:lnTo>
                          <a:pt x="34" y="8"/>
                        </a:lnTo>
                        <a:lnTo>
                          <a:pt x="30" y="6"/>
                        </a:lnTo>
                        <a:lnTo>
                          <a:pt x="25" y="6"/>
                        </a:lnTo>
                        <a:lnTo>
                          <a:pt x="23" y="5"/>
                        </a:lnTo>
                        <a:lnTo>
                          <a:pt x="20" y="5"/>
                        </a:lnTo>
                        <a:lnTo>
                          <a:pt x="17" y="3"/>
                        </a:lnTo>
                        <a:lnTo>
                          <a:pt x="15" y="1"/>
                        </a:lnTo>
                        <a:lnTo>
                          <a:pt x="15" y="1"/>
                        </a:lnTo>
                        <a:lnTo>
                          <a:pt x="13" y="0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5" name="Freeform 748">
                    <a:extLst>
                      <a:ext uri="{FF2B5EF4-FFF2-40B4-BE49-F238E27FC236}">
                        <a16:creationId xmlns:a16="http://schemas.microsoft.com/office/drawing/2014/main" id="{467DD25B-31A7-4D38-874C-3DE968E9F4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7" y="2364"/>
                    <a:ext cx="22" cy="39"/>
                  </a:xfrm>
                  <a:custGeom>
                    <a:avLst/>
                    <a:gdLst>
                      <a:gd name="T0" fmla="*/ 0 w 22"/>
                      <a:gd name="T1" fmla="*/ 0 h 39"/>
                      <a:gd name="T2" fmla="*/ 0 w 22"/>
                      <a:gd name="T3" fmla="*/ 0 h 39"/>
                      <a:gd name="T4" fmla="*/ 0 w 22"/>
                      <a:gd name="T5" fmla="*/ 7 h 39"/>
                      <a:gd name="T6" fmla="*/ 0 w 22"/>
                      <a:gd name="T7" fmla="*/ 12 h 39"/>
                      <a:gd name="T8" fmla="*/ 0 w 22"/>
                      <a:gd name="T9" fmla="*/ 17 h 39"/>
                      <a:gd name="T10" fmla="*/ 2 w 22"/>
                      <a:gd name="T11" fmla="*/ 22 h 39"/>
                      <a:gd name="T12" fmla="*/ 4 w 22"/>
                      <a:gd name="T13" fmla="*/ 27 h 39"/>
                      <a:gd name="T14" fmla="*/ 4 w 22"/>
                      <a:gd name="T15" fmla="*/ 31 h 39"/>
                      <a:gd name="T16" fmla="*/ 5 w 22"/>
                      <a:gd name="T17" fmla="*/ 36 h 39"/>
                      <a:gd name="T18" fmla="*/ 9 w 22"/>
                      <a:gd name="T19" fmla="*/ 39 h 39"/>
                      <a:gd name="T20" fmla="*/ 22 w 22"/>
                      <a:gd name="T21" fmla="*/ 31 h 39"/>
                      <a:gd name="T22" fmla="*/ 20 w 22"/>
                      <a:gd name="T23" fmla="*/ 27 h 39"/>
                      <a:gd name="T24" fmla="*/ 20 w 22"/>
                      <a:gd name="T25" fmla="*/ 26 h 39"/>
                      <a:gd name="T26" fmla="*/ 19 w 22"/>
                      <a:gd name="T27" fmla="*/ 22 h 39"/>
                      <a:gd name="T28" fmla="*/ 17 w 22"/>
                      <a:gd name="T29" fmla="*/ 19 h 39"/>
                      <a:gd name="T30" fmla="*/ 17 w 22"/>
                      <a:gd name="T31" fmla="*/ 15 h 39"/>
                      <a:gd name="T32" fmla="*/ 17 w 22"/>
                      <a:gd name="T33" fmla="*/ 10 h 39"/>
                      <a:gd name="T34" fmla="*/ 17 w 22"/>
                      <a:gd name="T35" fmla="*/ 5 h 39"/>
                      <a:gd name="T36" fmla="*/ 15 w 22"/>
                      <a:gd name="T37" fmla="*/ 0 h 39"/>
                      <a:gd name="T38" fmla="*/ 15 w 22"/>
                      <a:gd name="T39" fmla="*/ 0 h 39"/>
                      <a:gd name="T40" fmla="*/ 0 w 22"/>
                      <a:gd name="T41" fmla="*/ 0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3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7"/>
                        </a:lnTo>
                        <a:lnTo>
                          <a:pt x="0" y="12"/>
                        </a:lnTo>
                        <a:lnTo>
                          <a:pt x="0" y="17"/>
                        </a:lnTo>
                        <a:lnTo>
                          <a:pt x="2" y="22"/>
                        </a:lnTo>
                        <a:lnTo>
                          <a:pt x="4" y="27"/>
                        </a:lnTo>
                        <a:lnTo>
                          <a:pt x="4" y="31"/>
                        </a:lnTo>
                        <a:lnTo>
                          <a:pt x="5" y="36"/>
                        </a:lnTo>
                        <a:lnTo>
                          <a:pt x="9" y="39"/>
                        </a:lnTo>
                        <a:lnTo>
                          <a:pt x="22" y="31"/>
                        </a:lnTo>
                        <a:lnTo>
                          <a:pt x="20" y="27"/>
                        </a:lnTo>
                        <a:lnTo>
                          <a:pt x="20" y="26"/>
                        </a:lnTo>
                        <a:lnTo>
                          <a:pt x="19" y="22"/>
                        </a:lnTo>
                        <a:lnTo>
                          <a:pt x="17" y="19"/>
                        </a:lnTo>
                        <a:lnTo>
                          <a:pt x="17" y="15"/>
                        </a:lnTo>
                        <a:lnTo>
                          <a:pt x="17" y="10"/>
                        </a:lnTo>
                        <a:lnTo>
                          <a:pt x="17" y="5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6" name="Freeform 749">
                    <a:extLst>
                      <a:ext uri="{FF2B5EF4-FFF2-40B4-BE49-F238E27FC236}">
                        <a16:creationId xmlns:a16="http://schemas.microsoft.com/office/drawing/2014/main" id="{134C292D-8CAA-44AC-916E-04FDFF8B8E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7" y="2024"/>
                    <a:ext cx="15" cy="340"/>
                  </a:xfrm>
                  <a:custGeom>
                    <a:avLst/>
                    <a:gdLst>
                      <a:gd name="T0" fmla="*/ 0 w 15"/>
                      <a:gd name="T1" fmla="*/ 0 h 340"/>
                      <a:gd name="T2" fmla="*/ 0 w 15"/>
                      <a:gd name="T3" fmla="*/ 0 h 340"/>
                      <a:gd name="T4" fmla="*/ 0 w 15"/>
                      <a:gd name="T5" fmla="*/ 340 h 340"/>
                      <a:gd name="T6" fmla="*/ 15 w 15"/>
                      <a:gd name="T7" fmla="*/ 340 h 340"/>
                      <a:gd name="T8" fmla="*/ 15 w 15"/>
                      <a:gd name="T9" fmla="*/ 0 h 340"/>
                      <a:gd name="T10" fmla="*/ 15 w 15"/>
                      <a:gd name="T11" fmla="*/ 0 h 340"/>
                      <a:gd name="T12" fmla="*/ 0 w 15"/>
                      <a:gd name="T13" fmla="*/ 0 h 34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5" h="34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40"/>
                        </a:lnTo>
                        <a:lnTo>
                          <a:pt x="15" y="340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7" name="Freeform 750">
                    <a:extLst>
                      <a:ext uri="{FF2B5EF4-FFF2-40B4-BE49-F238E27FC236}">
                        <a16:creationId xmlns:a16="http://schemas.microsoft.com/office/drawing/2014/main" id="{DA998AED-7866-4C9F-9065-905EFBF0CB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15" y="2005"/>
                    <a:ext cx="17" cy="19"/>
                  </a:xfrm>
                  <a:custGeom>
                    <a:avLst/>
                    <a:gdLst>
                      <a:gd name="T0" fmla="*/ 0 w 17"/>
                      <a:gd name="T1" fmla="*/ 15 h 19"/>
                      <a:gd name="T2" fmla="*/ 0 w 17"/>
                      <a:gd name="T3" fmla="*/ 15 h 19"/>
                      <a:gd name="T4" fmla="*/ 0 w 17"/>
                      <a:gd name="T5" fmla="*/ 15 h 19"/>
                      <a:gd name="T6" fmla="*/ 0 w 17"/>
                      <a:gd name="T7" fmla="*/ 15 h 19"/>
                      <a:gd name="T8" fmla="*/ 0 w 17"/>
                      <a:gd name="T9" fmla="*/ 15 h 19"/>
                      <a:gd name="T10" fmla="*/ 0 w 17"/>
                      <a:gd name="T11" fmla="*/ 15 h 19"/>
                      <a:gd name="T12" fmla="*/ 0 w 17"/>
                      <a:gd name="T13" fmla="*/ 17 h 19"/>
                      <a:gd name="T14" fmla="*/ 0 w 17"/>
                      <a:gd name="T15" fmla="*/ 17 h 19"/>
                      <a:gd name="T16" fmla="*/ 2 w 17"/>
                      <a:gd name="T17" fmla="*/ 19 h 19"/>
                      <a:gd name="T18" fmla="*/ 2 w 17"/>
                      <a:gd name="T19" fmla="*/ 19 h 19"/>
                      <a:gd name="T20" fmla="*/ 17 w 17"/>
                      <a:gd name="T21" fmla="*/ 19 h 19"/>
                      <a:gd name="T22" fmla="*/ 17 w 17"/>
                      <a:gd name="T23" fmla="*/ 17 h 19"/>
                      <a:gd name="T24" fmla="*/ 17 w 17"/>
                      <a:gd name="T25" fmla="*/ 15 h 19"/>
                      <a:gd name="T26" fmla="*/ 17 w 17"/>
                      <a:gd name="T27" fmla="*/ 12 h 19"/>
                      <a:gd name="T28" fmla="*/ 16 w 17"/>
                      <a:gd name="T29" fmla="*/ 10 h 19"/>
                      <a:gd name="T30" fmla="*/ 16 w 17"/>
                      <a:gd name="T31" fmla="*/ 7 h 19"/>
                      <a:gd name="T32" fmla="*/ 14 w 17"/>
                      <a:gd name="T33" fmla="*/ 5 h 19"/>
                      <a:gd name="T34" fmla="*/ 11 w 17"/>
                      <a:gd name="T35" fmla="*/ 2 h 19"/>
                      <a:gd name="T36" fmla="*/ 9 w 17"/>
                      <a:gd name="T37" fmla="*/ 0 h 19"/>
                      <a:gd name="T38" fmla="*/ 9 w 17"/>
                      <a:gd name="T39" fmla="*/ 2 h 19"/>
                      <a:gd name="T40" fmla="*/ 0 w 17"/>
                      <a:gd name="T41" fmla="*/ 15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2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2"/>
                        </a:lnTo>
                        <a:lnTo>
                          <a:pt x="16" y="10"/>
                        </a:lnTo>
                        <a:lnTo>
                          <a:pt x="16" y="7"/>
                        </a:lnTo>
                        <a:lnTo>
                          <a:pt x="14" y="5"/>
                        </a:lnTo>
                        <a:lnTo>
                          <a:pt x="11" y="2"/>
                        </a:lnTo>
                        <a:lnTo>
                          <a:pt x="9" y="0"/>
                        </a:lnTo>
                        <a:lnTo>
                          <a:pt x="9" y="2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8" name="Freeform 751">
                    <a:extLst>
                      <a:ext uri="{FF2B5EF4-FFF2-40B4-BE49-F238E27FC236}">
                        <a16:creationId xmlns:a16="http://schemas.microsoft.com/office/drawing/2014/main" id="{EFADC968-CD18-4103-967D-4C02E7B74C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07" y="2001"/>
                    <a:ext cx="17" cy="19"/>
                  </a:xfrm>
                  <a:custGeom>
                    <a:avLst/>
                    <a:gdLst>
                      <a:gd name="T0" fmla="*/ 0 w 17"/>
                      <a:gd name="T1" fmla="*/ 17 h 19"/>
                      <a:gd name="T2" fmla="*/ 0 w 17"/>
                      <a:gd name="T3" fmla="*/ 17 h 19"/>
                      <a:gd name="T4" fmla="*/ 2 w 17"/>
                      <a:gd name="T5" fmla="*/ 17 h 19"/>
                      <a:gd name="T6" fmla="*/ 3 w 17"/>
                      <a:gd name="T7" fmla="*/ 17 h 19"/>
                      <a:gd name="T8" fmla="*/ 3 w 17"/>
                      <a:gd name="T9" fmla="*/ 17 h 19"/>
                      <a:gd name="T10" fmla="*/ 5 w 17"/>
                      <a:gd name="T11" fmla="*/ 17 h 19"/>
                      <a:gd name="T12" fmla="*/ 5 w 17"/>
                      <a:gd name="T13" fmla="*/ 17 h 19"/>
                      <a:gd name="T14" fmla="*/ 7 w 17"/>
                      <a:gd name="T15" fmla="*/ 17 h 19"/>
                      <a:gd name="T16" fmla="*/ 7 w 17"/>
                      <a:gd name="T17" fmla="*/ 19 h 19"/>
                      <a:gd name="T18" fmla="*/ 8 w 17"/>
                      <a:gd name="T19" fmla="*/ 19 h 19"/>
                      <a:gd name="T20" fmla="*/ 17 w 17"/>
                      <a:gd name="T21" fmla="*/ 6 h 19"/>
                      <a:gd name="T22" fmla="*/ 15 w 17"/>
                      <a:gd name="T23" fmla="*/ 4 h 19"/>
                      <a:gd name="T24" fmla="*/ 14 w 17"/>
                      <a:gd name="T25" fmla="*/ 2 h 19"/>
                      <a:gd name="T26" fmla="*/ 12 w 17"/>
                      <a:gd name="T27" fmla="*/ 2 h 19"/>
                      <a:gd name="T28" fmla="*/ 10 w 17"/>
                      <a:gd name="T29" fmla="*/ 0 h 19"/>
                      <a:gd name="T30" fmla="*/ 7 w 17"/>
                      <a:gd name="T31" fmla="*/ 0 h 19"/>
                      <a:gd name="T32" fmla="*/ 5 w 17"/>
                      <a:gd name="T33" fmla="*/ 0 h 19"/>
                      <a:gd name="T34" fmla="*/ 3 w 17"/>
                      <a:gd name="T35" fmla="*/ 0 h 19"/>
                      <a:gd name="T36" fmla="*/ 0 w 17"/>
                      <a:gd name="T37" fmla="*/ 0 h 19"/>
                      <a:gd name="T38" fmla="*/ 0 w 17"/>
                      <a:gd name="T39" fmla="*/ 0 h 19"/>
                      <a:gd name="T40" fmla="*/ 0 w 1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8" y="19"/>
                        </a:lnTo>
                        <a:lnTo>
                          <a:pt x="17" y="6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59" name="Freeform 752">
                    <a:extLst>
                      <a:ext uri="{FF2B5EF4-FFF2-40B4-BE49-F238E27FC236}">
                        <a16:creationId xmlns:a16="http://schemas.microsoft.com/office/drawing/2014/main" id="{CD68E67A-9D2E-4EDB-B765-05E75D9274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83" y="2001"/>
                    <a:ext cx="24" cy="21"/>
                  </a:xfrm>
                  <a:custGeom>
                    <a:avLst/>
                    <a:gdLst>
                      <a:gd name="T0" fmla="*/ 17 w 24"/>
                      <a:gd name="T1" fmla="*/ 21 h 21"/>
                      <a:gd name="T2" fmla="*/ 17 w 24"/>
                      <a:gd name="T3" fmla="*/ 21 h 21"/>
                      <a:gd name="T4" fmla="*/ 17 w 24"/>
                      <a:gd name="T5" fmla="*/ 19 h 21"/>
                      <a:gd name="T6" fmla="*/ 17 w 24"/>
                      <a:gd name="T7" fmla="*/ 17 h 21"/>
                      <a:gd name="T8" fmla="*/ 17 w 24"/>
                      <a:gd name="T9" fmla="*/ 17 h 21"/>
                      <a:gd name="T10" fmla="*/ 17 w 24"/>
                      <a:gd name="T11" fmla="*/ 17 h 21"/>
                      <a:gd name="T12" fmla="*/ 19 w 24"/>
                      <a:gd name="T13" fmla="*/ 17 h 21"/>
                      <a:gd name="T14" fmla="*/ 19 w 24"/>
                      <a:gd name="T15" fmla="*/ 17 h 21"/>
                      <a:gd name="T16" fmla="*/ 22 w 24"/>
                      <a:gd name="T17" fmla="*/ 17 h 21"/>
                      <a:gd name="T18" fmla="*/ 24 w 24"/>
                      <a:gd name="T19" fmla="*/ 17 h 21"/>
                      <a:gd name="T20" fmla="*/ 24 w 24"/>
                      <a:gd name="T21" fmla="*/ 0 h 21"/>
                      <a:gd name="T22" fmla="*/ 21 w 24"/>
                      <a:gd name="T23" fmla="*/ 0 h 21"/>
                      <a:gd name="T24" fmla="*/ 16 w 24"/>
                      <a:gd name="T25" fmla="*/ 0 h 21"/>
                      <a:gd name="T26" fmla="*/ 12 w 24"/>
                      <a:gd name="T27" fmla="*/ 2 h 21"/>
                      <a:gd name="T28" fmla="*/ 7 w 24"/>
                      <a:gd name="T29" fmla="*/ 4 h 21"/>
                      <a:gd name="T30" fmla="*/ 4 w 24"/>
                      <a:gd name="T31" fmla="*/ 7 h 21"/>
                      <a:gd name="T32" fmla="*/ 2 w 24"/>
                      <a:gd name="T33" fmla="*/ 12 h 21"/>
                      <a:gd name="T34" fmla="*/ 0 w 24"/>
                      <a:gd name="T35" fmla="*/ 16 h 21"/>
                      <a:gd name="T36" fmla="*/ 0 w 24"/>
                      <a:gd name="T37" fmla="*/ 21 h 21"/>
                      <a:gd name="T38" fmla="*/ 0 w 24"/>
                      <a:gd name="T39" fmla="*/ 21 h 21"/>
                      <a:gd name="T40" fmla="*/ 17 w 24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21" y="0"/>
                        </a:lnTo>
                        <a:lnTo>
                          <a:pt x="16" y="0"/>
                        </a:lnTo>
                        <a:lnTo>
                          <a:pt x="12" y="2"/>
                        </a:lnTo>
                        <a:lnTo>
                          <a:pt x="7" y="4"/>
                        </a:lnTo>
                        <a:lnTo>
                          <a:pt x="4" y="7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0" name="Freeform 753">
                    <a:extLst>
                      <a:ext uri="{FF2B5EF4-FFF2-40B4-BE49-F238E27FC236}">
                        <a16:creationId xmlns:a16="http://schemas.microsoft.com/office/drawing/2014/main" id="{657708A8-4D92-4592-AB66-3AFF0A5EFB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68" y="2032"/>
                    <a:ext cx="17" cy="336"/>
                  </a:xfrm>
                  <a:custGeom>
                    <a:avLst/>
                    <a:gdLst>
                      <a:gd name="T0" fmla="*/ 17 w 17"/>
                      <a:gd name="T1" fmla="*/ 336 h 336"/>
                      <a:gd name="T2" fmla="*/ 17 w 17"/>
                      <a:gd name="T3" fmla="*/ 336 h 336"/>
                      <a:gd name="T4" fmla="*/ 17 w 17"/>
                      <a:gd name="T5" fmla="*/ 0 h 336"/>
                      <a:gd name="T6" fmla="*/ 0 w 17"/>
                      <a:gd name="T7" fmla="*/ 0 h 336"/>
                      <a:gd name="T8" fmla="*/ 0 w 17"/>
                      <a:gd name="T9" fmla="*/ 336 h 336"/>
                      <a:gd name="T10" fmla="*/ 0 w 17"/>
                      <a:gd name="T11" fmla="*/ 336 h 336"/>
                      <a:gd name="T12" fmla="*/ 17 w 17"/>
                      <a:gd name="T13" fmla="*/ 336 h 3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6">
                        <a:moveTo>
                          <a:pt x="17" y="336"/>
                        </a:moveTo>
                        <a:lnTo>
                          <a:pt x="17" y="336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17" y="33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1" name="Freeform 754">
                    <a:extLst>
                      <a:ext uri="{FF2B5EF4-FFF2-40B4-BE49-F238E27FC236}">
                        <a16:creationId xmlns:a16="http://schemas.microsoft.com/office/drawing/2014/main" id="{1ACBEE38-F575-4452-9FE5-91100C5EEB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54" y="2368"/>
                    <a:ext cx="31" cy="61"/>
                  </a:xfrm>
                  <a:custGeom>
                    <a:avLst/>
                    <a:gdLst>
                      <a:gd name="T0" fmla="*/ 14 w 31"/>
                      <a:gd name="T1" fmla="*/ 61 h 61"/>
                      <a:gd name="T2" fmla="*/ 14 w 31"/>
                      <a:gd name="T3" fmla="*/ 61 h 61"/>
                      <a:gd name="T4" fmla="*/ 17 w 31"/>
                      <a:gd name="T5" fmla="*/ 55 h 61"/>
                      <a:gd name="T6" fmla="*/ 21 w 31"/>
                      <a:gd name="T7" fmla="*/ 47 h 61"/>
                      <a:gd name="T8" fmla="*/ 24 w 31"/>
                      <a:gd name="T9" fmla="*/ 40 h 61"/>
                      <a:gd name="T10" fmla="*/ 26 w 31"/>
                      <a:gd name="T11" fmla="*/ 33 h 61"/>
                      <a:gd name="T12" fmla="*/ 27 w 31"/>
                      <a:gd name="T13" fmla="*/ 25 h 61"/>
                      <a:gd name="T14" fmla="*/ 29 w 31"/>
                      <a:gd name="T15" fmla="*/ 16 h 61"/>
                      <a:gd name="T16" fmla="*/ 31 w 31"/>
                      <a:gd name="T17" fmla="*/ 8 h 61"/>
                      <a:gd name="T18" fmla="*/ 31 w 31"/>
                      <a:gd name="T19" fmla="*/ 0 h 61"/>
                      <a:gd name="T20" fmla="*/ 14 w 31"/>
                      <a:gd name="T21" fmla="*/ 0 h 61"/>
                      <a:gd name="T22" fmla="*/ 14 w 31"/>
                      <a:gd name="T23" fmla="*/ 8 h 61"/>
                      <a:gd name="T24" fmla="*/ 12 w 31"/>
                      <a:gd name="T25" fmla="*/ 15 h 61"/>
                      <a:gd name="T26" fmla="*/ 12 w 31"/>
                      <a:gd name="T27" fmla="*/ 22 h 61"/>
                      <a:gd name="T28" fmla="*/ 11 w 31"/>
                      <a:gd name="T29" fmla="*/ 28 h 61"/>
                      <a:gd name="T30" fmla="*/ 9 w 31"/>
                      <a:gd name="T31" fmla="*/ 35 h 61"/>
                      <a:gd name="T32" fmla="*/ 5 w 31"/>
                      <a:gd name="T33" fmla="*/ 40 h 61"/>
                      <a:gd name="T34" fmla="*/ 4 w 31"/>
                      <a:gd name="T35" fmla="*/ 47 h 61"/>
                      <a:gd name="T36" fmla="*/ 0 w 31"/>
                      <a:gd name="T37" fmla="*/ 52 h 61"/>
                      <a:gd name="T38" fmla="*/ 0 w 31"/>
                      <a:gd name="T39" fmla="*/ 52 h 61"/>
                      <a:gd name="T40" fmla="*/ 14 w 31"/>
                      <a:gd name="T41" fmla="*/ 61 h 6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61">
                        <a:moveTo>
                          <a:pt x="14" y="61"/>
                        </a:moveTo>
                        <a:lnTo>
                          <a:pt x="14" y="61"/>
                        </a:lnTo>
                        <a:lnTo>
                          <a:pt x="17" y="55"/>
                        </a:lnTo>
                        <a:lnTo>
                          <a:pt x="21" y="47"/>
                        </a:lnTo>
                        <a:lnTo>
                          <a:pt x="24" y="40"/>
                        </a:lnTo>
                        <a:lnTo>
                          <a:pt x="26" y="33"/>
                        </a:lnTo>
                        <a:lnTo>
                          <a:pt x="27" y="25"/>
                        </a:lnTo>
                        <a:lnTo>
                          <a:pt x="29" y="16"/>
                        </a:lnTo>
                        <a:lnTo>
                          <a:pt x="31" y="8"/>
                        </a:lnTo>
                        <a:lnTo>
                          <a:pt x="31" y="0"/>
                        </a:lnTo>
                        <a:lnTo>
                          <a:pt x="14" y="0"/>
                        </a:lnTo>
                        <a:lnTo>
                          <a:pt x="14" y="8"/>
                        </a:lnTo>
                        <a:lnTo>
                          <a:pt x="12" y="15"/>
                        </a:lnTo>
                        <a:lnTo>
                          <a:pt x="12" y="22"/>
                        </a:lnTo>
                        <a:lnTo>
                          <a:pt x="11" y="28"/>
                        </a:lnTo>
                        <a:lnTo>
                          <a:pt x="9" y="35"/>
                        </a:lnTo>
                        <a:lnTo>
                          <a:pt x="5" y="40"/>
                        </a:lnTo>
                        <a:lnTo>
                          <a:pt x="4" y="47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14" y="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2" name="Freeform 755">
                    <a:extLst>
                      <a:ext uri="{FF2B5EF4-FFF2-40B4-BE49-F238E27FC236}">
                        <a16:creationId xmlns:a16="http://schemas.microsoft.com/office/drawing/2014/main" id="{53E6093D-C2FF-4416-9748-8589E24C90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19" y="2420"/>
                    <a:ext cx="49" cy="49"/>
                  </a:xfrm>
                  <a:custGeom>
                    <a:avLst/>
                    <a:gdLst>
                      <a:gd name="T0" fmla="*/ 7 w 49"/>
                      <a:gd name="T1" fmla="*/ 49 h 49"/>
                      <a:gd name="T2" fmla="*/ 7 w 49"/>
                      <a:gd name="T3" fmla="*/ 47 h 49"/>
                      <a:gd name="T4" fmla="*/ 13 w 49"/>
                      <a:gd name="T5" fmla="*/ 44 h 49"/>
                      <a:gd name="T6" fmla="*/ 20 w 49"/>
                      <a:gd name="T7" fmla="*/ 41 h 49"/>
                      <a:gd name="T8" fmla="*/ 25 w 49"/>
                      <a:gd name="T9" fmla="*/ 36 h 49"/>
                      <a:gd name="T10" fmla="*/ 30 w 49"/>
                      <a:gd name="T11" fmla="*/ 32 h 49"/>
                      <a:gd name="T12" fmla="*/ 35 w 49"/>
                      <a:gd name="T13" fmla="*/ 27 h 49"/>
                      <a:gd name="T14" fmla="*/ 40 w 49"/>
                      <a:gd name="T15" fmla="*/ 20 h 49"/>
                      <a:gd name="T16" fmla="*/ 46 w 49"/>
                      <a:gd name="T17" fmla="*/ 15 h 49"/>
                      <a:gd name="T18" fmla="*/ 49 w 49"/>
                      <a:gd name="T19" fmla="*/ 9 h 49"/>
                      <a:gd name="T20" fmla="*/ 35 w 49"/>
                      <a:gd name="T21" fmla="*/ 0 h 49"/>
                      <a:gd name="T22" fmla="*/ 32 w 49"/>
                      <a:gd name="T23" fmla="*/ 5 h 49"/>
                      <a:gd name="T24" fmla="*/ 29 w 49"/>
                      <a:gd name="T25" fmla="*/ 10 h 49"/>
                      <a:gd name="T26" fmla="*/ 23 w 49"/>
                      <a:gd name="T27" fmla="*/ 15 h 49"/>
                      <a:gd name="T28" fmla="*/ 20 w 49"/>
                      <a:gd name="T29" fmla="*/ 19 h 49"/>
                      <a:gd name="T30" fmla="*/ 15 w 49"/>
                      <a:gd name="T31" fmla="*/ 24 h 49"/>
                      <a:gd name="T32" fmla="*/ 10 w 49"/>
                      <a:gd name="T33" fmla="*/ 27 h 49"/>
                      <a:gd name="T34" fmla="*/ 5 w 49"/>
                      <a:gd name="T35" fmla="*/ 31 h 49"/>
                      <a:gd name="T36" fmla="*/ 0 w 49"/>
                      <a:gd name="T37" fmla="*/ 34 h 49"/>
                      <a:gd name="T38" fmla="*/ 0 w 49"/>
                      <a:gd name="T39" fmla="*/ 32 h 49"/>
                      <a:gd name="T40" fmla="*/ 7 w 49"/>
                      <a:gd name="T41" fmla="*/ 49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49">
                        <a:moveTo>
                          <a:pt x="7" y="49"/>
                        </a:moveTo>
                        <a:lnTo>
                          <a:pt x="7" y="47"/>
                        </a:lnTo>
                        <a:lnTo>
                          <a:pt x="13" y="44"/>
                        </a:lnTo>
                        <a:lnTo>
                          <a:pt x="20" y="41"/>
                        </a:lnTo>
                        <a:lnTo>
                          <a:pt x="25" y="36"/>
                        </a:lnTo>
                        <a:lnTo>
                          <a:pt x="30" y="32"/>
                        </a:lnTo>
                        <a:lnTo>
                          <a:pt x="35" y="27"/>
                        </a:lnTo>
                        <a:lnTo>
                          <a:pt x="40" y="20"/>
                        </a:lnTo>
                        <a:lnTo>
                          <a:pt x="46" y="15"/>
                        </a:lnTo>
                        <a:lnTo>
                          <a:pt x="49" y="9"/>
                        </a:lnTo>
                        <a:lnTo>
                          <a:pt x="35" y="0"/>
                        </a:lnTo>
                        <a:lnTo>
                          <a:pt x="32" y="5"/>
                        </a:lnTo>
                        <a:lnTo>
                          <a:pt x="29" y="10"/>
                        </a:lnTo>
                        <a:lnTo>
                          <a:pt x="23" y="15"/>
                        </a:lnTo>
                        <a:lnTo>
                          <a:pt x="20" y="19"/>
                        </a:lnTo>
                        <a:lnTo>
                          <a:pt x="15" y="24"/>
                        </a:lnTo>
                        <a:lnTo>
                          <a:pt x="10" y="27"/>
                        </a:lnTo>
                        <a:lnTo>
                          <a:pt x="5" y="31"/>
                        </a:lnTo>
                        <a:lnTo>
                          <a:pt x="0" y="34"/>
                        </a:lnTo>
                        <a:lnTo>
                          <a:pt x="0" y="32"/>
                        </a:lnTo>
                        <a:lnTo>
                          <a:pt x="7" y="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3" name="Freeform 756">
                    <a:extLst>
                      <a:ext uri="{FF2B5EF4-FFF2-40B4-BE49-F238E27FC236}">
                        <a16:creationId xmlns:a16="http://schemas.microsoft.com/office/drawing/2014/main" id="{2921D9BB-FDE7-4F0A-9831-40F7DBC20C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2452"/>
                    <a:ext cx="63" cy="29"/>
                  </a:xfrm>
                  <a:custGeom>
                    <a:avLst/>
                    <a:gdLst>
                      <a:gd name="T0" fmla="*/ 0 w 63"/>
                      <a:gd name="T1" fmla="*/ 29 h 29"/>
                      <a:gd name="T2" fmla="*/ 0 w 63"/>
                      <a:gd name="T3" fmla="*/ 29 h 29"/>
                      <a:gd name="T4" fmla="*/ 8 w 63"/>
                      <a:gd name="T5" fmla="*/ 29 h 29"/>
                      <a:gd name="T6" fmla="*/ 17 w 63"/>
                      <a:gd name="T7" fmla="*/ 27 h 29"/>
                      <a:gd name="T8" fmla="*/ 25 w 63"/>
                      <a:gd name="T9" fmla="*/ 27 h 29"/>
                      <a:gd name="T10" fmla="*/ 34 w 63"/>
                      <a:gd name="T11" fmla="*/ 26 h 29"/>
                      <a:gd name="T12" fmla="*/ 41 w 63"/>
                      <a:gd name="T13" fmla="*/ 24 h 29"/>
                      <a:gd name="T14" fmla="*/ 49 w 63"/>
                      <a:gd name="T15" fmla="*/ 22 h 29"/>
                      <a:gd name="T16" fmla="*/ 56 w 63"/>
                      <a:gd name="T17" fmla="*/ 19 h 29"/>
                      <a:gd name="T18" fmla="*/ 63 w 63"/>
                      <a:gd name="T19" fmla="*/ 17 h 29"/>
                      <a:gd name="T20" fmla="*/ 56 w 63"/>
                      <a:gd name="T21" fmla="*/ 0 h 29"/>
                      <a:gd name="T22" fmla="*/ 49 w 63"/>
                      <a:gd name="T23" fmla="*/ 4 h 29"/>
                      <a:gd name="T24" fmla="*/ 44 w 63"/>
                      <a:gd name="T25" fmla="*/ 5 h 29"/>
                      <a:gd name="T26" fmla="*/ 37 w 63"/>
                      <a:gd name="T27" fmla="*/ 7 h 29"/>
                      <a:gd name="T28" fmla="*/ 30 w 63"/>
                      <a:gd name="T29" fmla="*/ 9 h 29"/>
                      <a:gd name="T30" fmla="*/ 22 w 63"/>
                      <a:gd name="T31" fmla="*/ 10 h 29"/>
                      <a:gd name="T32" fmla="*/ 15 w 63"/>
                      <a:gd name="T33" fmla="*/ 12 h 29"/>
                      <a:gd name="T34" fmla="*/ 8 w 63"/>
                      <a:gd name="T35" fmla="*/ 12 h 29"/>
                      <a:gd name="T36" fmla="*/ 0 w 63"/>
                      <a:gd name="T37" fmla="*/ 12 h 29"/>
                      <a:gd name="T38" fmla="*/ 0 w 63"/>
                      <a:gd name="T39" fmla="*/ 12 h 29"/>
                      <a:gd name="T40" fmla="*/ 0 w 63"/>
                      <a:gd name="T41" fmla="*/ 29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29">
                        <a:moveTo>
                          <a:pt x="0" y="29"/>
                        </a:moveTo>
                        <a:lnTo>
                          <a:pt x="0" y="29"/>
                        </a:lnTo>
                        <a:lnTo>
                          <a:pt x="8" y="29"/>
                        </a:lnTo>
                        <a:lnTo>
                          <a:pt x="17" y="27"/>
                        </a:lnTo>
                        <a:lnTo>
                          <a:pt x="25" y="27"/>
                        </a:lnTo>
                        <a:lnTo>
                          <a:pt x="34" y="26"/>
                        </a:lnTo>
                        <a:lnTo>
                          <a:pt x="41" y="24"/>
                        </a:lnTo>
                        <a:lnTo>
                          <a:pt x="49" y="22"/>
                        </a:lnTo>
                        <a:lnTo>
                          <a:pt x="56" y="19"/>
                        </a:lnTo>
                        <a:lnTo>
                          <a:pt x="63" y="17"/>
                        </a:lnTo>
                        <a:lnTo>
                          <a:pt x="56" y="0"/>
                        </a:lnTo>
                        <a:lnTo>
                          <a:pt x="49" y="4"/>
                        </a:lnTo>
                        <a:lnTo>
                          <a:pt x="44" y="5"/>
                        </a:lnTo>
                        <a:lnTo>
                          <a:pt x="37" y="7"/>
                        </a:lnTo>
                        <a:lnTo>
                          <a:pt x="30" y="9"/>
                        </a:lnTo>
                        <a:lnTo>
                          <a:pt x="22" y="10"/>
                        </a:lnTo>
                        <a:lnTo>
                          <a:pt x="15" y="12"/>
                        </a:lnTo>
                        <a:lnTo>
                          <a:pt x="8" y="12"/>
                        </a:lnTo>
                        <a:lnTo>
                          <a:pt x="0" y="12"/>
                        </a:lnTo>
                        <a:lnTo>
                          <a:pt x="0" y="12"/>
                        </a:lnTo>
                        <a:lnTo>
                          <a:pt x="0" y="2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4" name="Freeform 757">
                    <a:extLst>
                      <a:ext uri="{FF2B5EF4-FFF2-40B4-BE49-F238E27FC236}">
                        <a16:creationId xmlns:a16="http://schemas.microsoft.com/office/drawing/2014/main" id="{A2F034DB-5F8E-4CB7-8240-89618F28EC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7" y="2439"/>
                    <a:ext cx="86" cy="42"/>
                  </a:xfrm>
                  <a:custGeom>
                    <a:avLst/>
                    <a:gdLst>
                      <a:gd name="T0" fmla="*/ 0 w 86"/>
                      <a:gd name="T1" fmla="*/ 13 h 42"/>
                      <a:gd name="T2" fmla="*/ 0 w 86"/>
                      <a:gd name="T3" fmla="*/ 13 h 42"/>
                      <a:gd name="T4" fmla="*/ 8 w 86"/>
                      <a:gd name="T5" fmla="*/ 20 h 42"/>
                      <a:gd name="T6" fmla="*/ 18 w 86"/>
                      <a:gd name="T7" fmla="*/ 25 h 42"/>
                      <a:gd name="T8" fmla="*/ 28 w 86"/>
                      <a:gd name="T9" fmla="*/ 30 h 42"/>
                      <a:gd name="T10" fmla="*/ 38 w 86"/>
                      <a:gd name="T11" fmla="*/ 35 h 42"/>
                      <a:gd name="T12" fmla="*/ 50 w 86"/>
                      <a:gd name="T13" fmla="*/ 39 h 42"/>
                      <a:gd name="T14" fmla="*/ 62 w 86"/>
                      <a:gd name="T15" fmla="*/ 40 h 42"/>
                      <a:gd name="T16" fmla="*/ 74 w 86"/>
                      <a:gd name="T17" fmla="*/ 42 h 42"/>
                      <a:gd name="T18" fmla="*/ 86 w 86"/>
                      <a:gd name="T19" fmla="*/ 42 h 42"/>
                      <a:gd name="T20" fmla="*/ 86 w 86"/>
                      <a:gd name="T21" fmla="*/ 25 h 42"/>
                      <a:gd name="T22" fmla="*/ 74 w 86"/>
                      <a:gd name="T23" fmla="*/ 25 h 42"/>
                      <a:gd name="T24" fmla="*/ 64 w 86"/>
                      <a:gd name="T25" fmla="*/ 23 h 42"/>
                      <a:gd name="T26" fmla="*/ 54 w 86"/>
                      <a:gd name="T27" fmla="*/ 22 h 42"/>
                      <a:gd name="T28" fmla="*/ 44 w 86"/>
                      <a:gd name="T29" fmla="*/ 18 h 42"/>
                      <a:gd name="T30" fmla="*/ 35 w 86"/>
                      <a:gd name="T31" fmla="*/ 15 h 42"/>
                      <a:gd name="T32" fmla="*/ 27 w 86"/>
                      <a:gd name="T33" fmla="*/ 12 h 42"/>
                      <a:gd name="T34" fmla="*/ 18 w 86"/>
                      <a:gd name="T35" fmla="*/ 6 h 42"/>
                      <a:gd name="T36" fmla="*/ 10 w 86"/>
                      <a:gd name="T37" fmla="*/ 0 h 42"/>
                      <a:gd name="T38" fmla="*/ 10 w 86"/>
                      <a:gd name="T39" fmla="*/ 0 h 42"/>
                      <a:gd name="T40" fmla="*/ 0 w 86"/>
                      <a:gd name="T41" fmla="*/ 13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42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8" y="20"/>
                        </a:lnTo>
                        <a:lnTo>
                          <a:pt x="18" y="25"/>
                        </a:lnTo>
                        <a:lnTo>
                          <a:pt x="28" y="30"/>
                        </a:lnTo>
                        <a:lnTo>
                          <a:pt x="38" y="35"/>
                        </a:lnTo>
                        <a:lnTo>
                          <a:pt x="50" y="39"/>
                        </a:lnTo>
                        <a:lnTo>
                          <a:pt x="62" y="40"/>
                        </a:lnTo>
                        <a:lnTo>
                          <a:pt x="74" y="42"/>
                        </a:lnTo>
                        <a:lnTo>
                          <a:pt x="86" y="42"/>
                        </a:lnTo>
                        <a:lnTo>
                          <a:pt x="86" y="25"/>
                        </a:lnTo>
                        <a:lnTo>
                          <a:pt x="74" y="25"/>
                        </a:lnTo>
                        <a:lnTo>
                          <a:pt x="64" y="23"/>
                        </a:lnTo>
                        <a:lnTo>
                          <a:pt x="54" y="22"/>
                        </a:lnTo>
                        <a:lnTo>
                          <a:pt x="44" y="18"/>
                        </a:lnTo>
                        <a:lnTo>
                          <a:pt x="35" y="15"/>
                        </a:lnTo>
                        <a:lnTo>
                          <a:pt x="27" y="12"/>
                        </a:lnTo>
                        <a:lnTo>
                          <a:pt x="18" y="6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5" name="Freeform 758">
                    <a:extLst>
                      <a:ext uri="{FF2B5EF4-FFF2-40B4-BE49-F238E27FC236}">
                        <a16:creationId xmlns:a16="http://schemas.microsoft.com/office/drawing/2014/main" id="{58C2D54B-FB38-4384-BD9F-F6884D6EF4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2366"/>
                    <a:ext cx="48" cy="86"/>
                  </a:xfrm>
                  <a:custGeom>
                    <a:avLst/>
                    <a:gdLst>
                      <a:gd name="T0" fmla="*/ 0 w 48"/>
                      <a:gd name="T1" fmla="*/ 0 h 86"/>
                      <a:gd name="T2" fmla="*/ 0 w 48"/>
                      <a:gd name="T3" fmla="*/ 0 h 86"/>
                      <a:gd name="T4" fmla="*/ 2 w 48"/>
                      <a:gd name="T5" fmla="*/ 13 h 86"/>
                      <a:gd name="T6" fmla="*/ 4 w 48"/>
                      <a:gd name="T7" fmla="*/ 27 h 86"/>
                      <a:gd name="T8" fmla="*/ 5 w 48"/>
                      <a:gd name="T9" fmla="*/ 39 h 86"/>
                      <a:gd name="T10" fmla="*/ 10 w 48"/>
                      <a:gd name="T11" fmla="*/ 51 h 86"/>
                      <a:gd name="T12" fmla="*/ 15 w 48"/>
                      <a:gd name="T13" fmla="*/ 61 h 86"/>
                      <a:gd name="T14" fmla="*/ 22 w 48"/>
                      <a:gd name="T15" fmla="*/ 71 h 86"/>
                      <a:gd name="T16" fmla="*/ 29 w 48"/>
                      <a:gd name="T17" fmla="*/ 79 h 86"/>
                      <a:gd name="T18" fmla="*/ 38 w 48"/>
                      <a:gd name="T19" fmla="*/ 86 h 86"/>
                      <a:gd name="T20" fmla="*/ 48 w 48"/>
                      <a:gd name="T21" fmla="*/ 73 h 86"/>
                      <a:gd name="T22" fmla="*/ 41 w 48"/>
                      <a:gd name="T23" fmla="*/ 68 h 86"/>
                      <a:gd name="T24" fmla="*/ 34 w 48"/>
                      <a:gd name="T25" fmla="*/ 61 h 86"/>
                      <a:gd name="T26" fmla="*/ 29 w 48"/>
                      <a:gd name="T27" fmla="*/ 52 h 86"/>
                      <a:gd name="T28" fmla="*/ 26 w 48"/>
                      <a:gd name="T29" fmla="*/ 44 h 86"/>
                      <a:gd name="T30" fmla="*/ 22 w 48"/>
                      <a:gd name="T31" fmla="*/ 35 h 86"/>
                      <a:gd name="T32" fmla="*/ 19 w 48"/>
                      <a:gd name="T33" fmla="*/ 24 h 86"/>
                      <a:gd name="T34" fmla="*/ 19 w 48"/>
                      <a:gd name="T35" fmla="*/ 13 h 86"/>
                      <a:gd name="T36" fmla="*/ 17 w 48"/>
                      <a:gd name="T37" fmla="*/ 0 h 86"/>
                      <a:gd name="T38" fmla="*/ 17 w 48"/>
                      <a:gd name="T39" fmla="*/ 0 h 86"/>
                      <a:gd name="T40" fmla="*/ 0 w 48"/>
                      <a:gd name="T41" fmla="*/ 0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86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13"/>
                        </a:lnTo>
                        <a:lnTo>
                          <a:pt x="4" y="27"/>
                        </a:lnTo>
                        <a:lnTo>
                          <a:pt x="5" y="39"/>
                        </a:lnTo>
                        <a:lnTo>
                          <a:pt x="10" y="51"/>
                        </a:lnTo>
                        <a:lnTo>
                          <a:pt x="15" y="61"/>
                        </a:lnTo>
                        <a:lnTo>
                          <a:pt x="22" y="71"/>
                        </a:lnTo>
                        <a:lnTo>
                          <a:pt x="29" y="79"/>
                        </a:lnTo>
                        <a:lnTo>
                          <a:pt x="38" y="86"/>
                        </a:lnTo>
                        <a:lnTo>
                          <a:pt x="48" y="73"/>
                        </a:lnTo>
                        <a:lnTo>
                          <a:pt x="41" y="68"/>
                        </a:lnTo>
                        <a:lnTo>
                          <a:pt x="34" y="61"/>
                        </a:lnTo>
                        <a:lnTo>
                          <a:pt x="29" y="52"/>
                        </a:lnTo>
                        <a:lnTo>
                          <a:pt x="26" y="44"/>
                        </a:lnTo>
                        <a:lnTo>
                          <a:pt x="22" y="35"/>
                        </a:lnTo>
                        <a:lnTo>
                          <a:pt x="19" y="24"/>
                        </a:lnTo>
                        <a:lnTo>
                          <a:pt x="19" y="1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6" name="Freeform 759">
                    <a:extLst>
                      <a:ext uri="{FF2B5EF4-FFF2-40B4-BE49-F238E27FC236}">
                        <a16:creationId xmlns:a16="http://schemas.microsoft.com/office/drawing/2014/main" id="{AB5EA03D-0065-4874-ACF6-4D24CE6C1D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2032"/>
                    <a:ext cx="17" cy="334"/>
                  </a:xfrm>
                  <a:custGeom>
                    <a:avLst/>
                    <a:gdLst>
                      <a:gd name="T0" fmla="*/ 0 w 17"/>
                      <a:gd name="T1" fmla="*/ 0 h 334"/>
                      <a:gd name="T2" fmla="*/ 0 w 17"/>
                      <a:gd name="T3" fmla="*/ 0 h 334"/>
                      <a:gd name="T4" fmla="*/ 0 w 17"/>
                      <a:gd name="T5" fmla="*/ 334 h 334"/>
                      <a:gd name="T6" fmla="*/ 17 w 17"/>
                      <a:gd name="T7" fmla="*/ 334 h 334"/>
                      <a:gd name="T8" fmla="*/ 17 w 17"/>
                      <a:gd name="T9" fmla="*/ 0 h 334"/>
                      <a:gd name="T10" fmla="*/ 17 w 17"/>
                      <a:gd name="T11" fmla="*/ 0 h 334"/>
                      <a:gd name="T12" fmla="*/ 0 w 17"/>
                      <a:gd name="T13" fmla="*/ 0 h 3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4"/>
                        </a:lnTo>
                        <a:lnTo>
                          <a:pt x="17" y="33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7" name="Freeform 760">
                    <a:extLst>
                      <a:ext uri="{FF2B5EF4-FFF2-40B4-BE49-F238E27FC236}">
                        <a16:creationId xmlns:a16="http://schemas.microsoft.com/office/drawing/2014/main" id="{3B6FA017-E469-4756-BA37-20F6D8065D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39" y="1944"/>
                    <a:ext cx="48" cy="88"/>
                  </a:xfrm>
                  <a:custGeom>
                    <a:avLst/>
                    <a:gdLst>
                      <a:gd name="T0" fmla="*/ 36 w 48"/>
                      <a:gd name="T1" fmla="*/ 0 h 88"/>
                      <a:gd name="T2" fmla="*/ 36 w 48"/>
                      <a:gd name="T3" fmla="*/ 0 h 88"/>
                      <a:gd name="T4" fmla="*/ 27 w 48"/>
                      <a:gd name="T5" fmla="*/ 7 h 88"/>
                      <a:gd name="T6" fmla="*/ 21 w 48"/>
                      <a:gd name="T7" fmla="*/ 17 h 88"/>
                      <a:gd name="T8" fmla="*/ 15 w 48"/>
                      <a:gd name="T9" fmla="*/ 25 h 88"/>
                      <a:gd name="T10" fmla="*/ 10 w 48"/>
                      <a:gd name="T11" fmla="*/ 37 h 88"/>
                      <a:gd name="T12" fmla="*/ 5 w 48"/>
                      <a:gd name="T13" fmla="*/ 47 h 88"/>
                      <a:gd name="T14" fmla="*/ 4 w 48"/>
                      <a:gd name="T15" fmla="*/ 61 h 88"/>
                      <a:gd name="T16" fmla="*/ 2 w 48"/>
                      <a:gd name="T17" fmla="*/ 74 h 88"/>
                      <a:gd name="T18" fmla="*/ 0 w 48"/>
                      <a:gd name="T19" fmla="*/ 88 h 88"/>
                      <a:gd name="T20" fmla="*/ 17 w 48"/>
                      <a:gd name="T21" fmla="*/ 88 h 88"/>
                      <a:gd name="T22" fmla="*/ 19 w 48"/>
                      <a:gd name="T23" fmla="*/ 74 h 88"/>
                      <a:gd name="T24" fmla="*/ 19 w 48"/>
                      <a:gd name="T25" fmla="*/ 63 h 88"/>
                      <a:gd name="T26" fmla="*/ 22 w 48"/>
                      <a:gd name="T27" fmla="*/ 52 h 88"/>
                      <a:gd name="T28" fmla="*/ 26 w 48"/>
                      <a:gd name="T29" fmla="*/ 42 h 88"/>
                      <a:gd name="T30" fmla="*/ 29 w 48"/>
                      <a:gd name="T31" fmla="*/ 34 h 88"/>
                      <a:gd name="T32" fmla="*/ 34 w 48"/>
                      <a:gd name="T33" fmla="*/ 25 h 88"/>
                      <a:gd name="T34" fmla="*/ 41 w 48"/>
                      <a:gd name="T35" fmla="*/ 19 h 88"/>
                      <a:gd name="T36" fmla="*/ 48 w 48"/>
                      <a:gd name="T37" fmla="*/ 13 h 88"/>
                      <a:gd name="T38" fmla="*/ 48 w 48"/>
                      <a:gd name="T39" fmla="*/ 12 h 88"/>
                      <a:gd name="T40" fmla="*/ 36 w 48"/>
                      <a:gd name="T41" fmla="*/ 0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88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27" y="7"/>
                        </a:lnTo>
                        <a:lnTo>
                          <a:pt x="21" y="17"/>
                        </a:lnTo>
                        <a:lnTo>
                          <a:pt x="15" y="25"/>
                        </a:lnTo>
                        <a:lnTo>
                          <a:pt x="10" y="37"/>
                        </a:lnTo>
                        <a:lnTo>
                          <a:pt x="5" y="47"/>
                        </a:lnTo>
                        <a:lnTo>
                          <a:pt x="4" y="61"/>
                        </a:lnTo>
                        <a:lnTo>
                          <a:pt x="2" y="74"/>
                        </a:lnTo>
                        <a:lnTo>
                          <a:pt x="0" y="88"/>
                        </a:lnTo>
                        <a:lnTo>
                          <a:pt x="17" y="88"/>
                        </a:lnTo>
                        <a:lnTo>
                          <a:pt x="19" y="74"/>
                        </a:lnTo>
                        <a:lnTo>
                          <a:pt x="19" y="63"/>
                        </a:lnTo>
                        <a:lnTo>
                          <a:pt x="22" y="52"/>
                        </a:lnTo>
                        <a:lnTo>
                          <a:pt x="26" y="42"/>
                        </a:lnTo>
                        <a:lnTo>
                          <a:pt x="29" y="34"/>
                        </a:lnTo>
                        <a:lnTo>
                          <a:pt x="34" y="25"/>
                        </a:lnTo>
                        <a:lnTo>
                          <a:pt x="41" y="19"/>
                        </a:lnTo>
                        <a:lnTo>
                          <a:pt x="48" y="13"/>
                        </a:lnTo>
                        <a:lnTo>
                          <a:pt x="48" y="12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8" name="Freeform 761">
                    <a:extLst>
                      <a:ext uri="{FF2B5EF4-FFF2-40B4-BE49-F238E27FC236}">
                        <a16:creationId xmlns:a16="http://schemas.microsoft.com/office/drawing/2014/main" id="{2CE6F616-F688-4B91-8245-9337A05C20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775" y="1915"/>
                    <a:ext cx="88" cy="41"/>
                  </a:xfrm>
                  <a:custGeom>
                    <a:avLst/>
                    <a:gdLst>
                      <a:gd name="T0" fmla="*/ 88 w 88"/>
                      <a:gd name="T1" fmla="*/ 0 h 41"/>
                      <a:gd name="T2" fmla="*/ 88 w 88"/>
                      <a:gd name="T3" fmla="*/ 0 h 41"/>
                      <a:gd name="T4" fmla="*/ 74 w 88"/>
                      <a:gd name="T5" fmla="*/ 0 h 41"/>
                      <a:gd name="T6" fmla="*/ 62 w 88"/>
                      <a:gd name="T7" fmla="*/ 2 h 41"/>
                      <a:gd name="T8" fmla="*/ 51 w 88"/>
                      <a:gd name="T9" fmla="*/ 3 h 41"/>
                      <a:gd name="T10" fmla="*/ 39 w 88"/>
                      <a:gd name="T11" fmla="*/ 7 h 41"/>
                      <a:gd name="T12" fmla="*/ 29 w 88"/>
                      <a:gd name="T13" fmla="*/ 10 h 41"/>
                      <a:gd name="T14" fmla="*/ 18 w 88"/>
                      <a:gd name="T15" fmla="*/ 15 h 41"/>
                      <a:gd name="T16" fmla="*/ 8 w 88"/>
                      <a:gd name="T17" fmla="*/ 22 h 41"/>
                      <a:gd name="T18" fmla="*/ 0 w 88"/>
                      <a:gd name="T19" fmla="*/ 29 h 41"/>
                      <a:gd name="T20" fmla="*/ 12 w 88"/>
                      <a:gd name="T21" fmla="*/ 41 h 41"/>
                      <a:gd name="T22" fmla="*/ 18 w 88"/>
                      <a:gd name="T23" fmla="*/ 36 h 41"/>
                      <a:gd name="T24" fmla="*/ 27 w 88"/>
                      <a:gd name="T25" fmla="*/ 31 h 41"/>
                      <a:gd name="T26" fmla="*/ 35 w 88"/>
                      <a:gd name="T27" fmla="*/ 27 h 41"/>
                      <a:gd name="T28" fmla="*/ 44 w 88"/>
                      <a:gd name="T29" fmla="*/ 22 h 41"/>
                      <a:gd name="T30" fmla="*/ 54 w 88"/>
                      <a:gd name="T31" fmla="*/ 20 h 41"/>
                      <a:gd name="T32" fmla="*/ 64 w 88"/>
                      <a:gd name="T33" fmla="*/ 19 h 41"/>
                      <a:gd name="T34" fmla="*/ 76 w 88"/>
                      <a:gd name="T35" fmla="*/ 17 h 41"/>
                      <a:gd name="T36" fmla="*/ 88 w 88"/>
                      <a:gd name="T37" fmla="*/ 17 h 41"/>
                      <a:gd name="T38" fmla="*/ 88 w 88"/>
                      <a:gd name="T39" fmla="*/ 17 h 41"/>
                      <a:gd name="T40" fmla="*/ 88 w 88"/>
                      <a:gd name="T41" fmla="*/ 0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41">
                        <a:moveTo>
                          <a:pt x="88" y="0"/>
                        </a:moveTo>
                        <a:lnTo>
                          <a:pt x="88" y="0"/>
                        </a:lnTo>
                        <a:lnTo>
                          <a:pt x="74" y="0"/>
                        </a:lnTo>
                        <a:lnTo>
                          <a:pt x="62" y="2"/>
                        </a:lnTo>
                        <a:lnTo>
                          <a:pt x="51" y="3"/>
                        </a:lnTo>
                        <a:lnTo>
                          <a:pt x="39" y="7"/>
                        </a:lnTo>
                        <a:lnTo>
                          <a:pt x="29" y="10"/>
                        </a:lnTo>
                        <a:lnTo>
                          <a:pt x="18" y="15"/>
                        </a:lnTo>
                        <a:lnTo>
                          <a:pt x="8" y="22"/>
                        </a:lnTo>
                        <a:lnTo>
                          <a:pt x="0" y="29"/>
                        </a:lnTo>
                        <a:lnTo>
                          <a:pt x="12" y="41"/>
                        </a:lnTo>
                        <a:lnTo>
                          <a:pt x="18" y="36"/>
                        </a:lnTo>
                        <a:lnTo>
                          <a:pt x="27" y="31"/>
                        </a:lnTo>
                        <a:lnTo>
                          <a:pt x="35" y="27"/>
                        </a:lnTo>
                        <a:lnTo>
                          <a:pt x="44" y="22"/>
                        </a:lnTo>
                        <a:lnTo>
                          <a:pt x="54" y="20"/>
                        </a:lnTo>
                        <a:lnTo>
                          <a:pt x="64" y="19"/>
                        </a:lnTo>
                        <a:lnTo>
                          <a:pt x="76" y="17"/>
                        </a:lnTo>
                        <a:lnTo>
                          <a:pt x="88" y="17"/>
                        </a:lnTo>
                        <a:lnTo>
                          <a:pt x="88" y="17"/>
                        </a:lnTo>
                        <a:lnTo>
                          <a:pt x="8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69" name="Freeform 762">
                    <a:extLst>
                      <a:ext uri="{FF2B5EF4-FFF2-40B4-BE49-F238E27FC236}">
                        <a16:creationId xmlns:a16="http://schemas.microsoft.com/office/drawing/2014/main" id="{7359ABCC-0E42-40EA-B696-03336C69EB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863" y="1915"/>
                    <a:ext cx="88" cy="41"/>
                  </a:xfrm>
                  <a:custGeom>
                    <a:avLst/>
                    <a:gdLst>
                      <a:gd name="T0" fmla="*/ 88 w 88"/>
                      <a:gd name="T1" fmla="*/ 29 h 41"/>
                      <a:gd name="T2" fmla="*/ 88 w 88"/>
                      <a:gd name="T3" fmla="*/ 29 h 41"/>
                      <a:gd name="T4" fmla="*/ 79 w 88"/>
                      <a:gd name="T5" fmla="*/ 22 h 41"/>
                      <a:gd name="T6" fmla="*/ 69 w 88"/>
                      <a:gd name="T7" fmla="*/ 15 h 41"/>
                      <a:gd name="T8" fmla="*/ 59 w 88"/>
                      <a:gd name="T9" fmla="*/ 10 h 41"/>
                      <a:gd name="T10" fmla="*/ 49 w 88"/>
                      <a:gd name="T11" fmla="*/ 7 h 41"/>
                      <a:gd name="T12" fmla="*/ 37 w 88"/>
                      <a:gd name="T13" fmla="*/ 3 h 41"/>
                      <a:gd name="T14" fmla="*/ 25 w 88"/>
                      <a:gd name="T15" fmla="*/ 2 h 41"/>
                      <a:gd name="T16" fmla="*/ 13 w 88"/>
                      <a:gd name="T17" fmla="*/ 0 h 41"/>
                      <a:gd name="T18" fmla="*/ 0 w 88"/>
                      <a:gd name="T19" fmla="*/ 0 h 41"/>
                      <a:gd name="T20" fmla="*/ 0 w 88"/>
                      <a:gd name="T21" fmla="*/ 17 h 41"/>
                      <a:gd name="T22" fmla="*/ 12 w 88"/>
                      <a:gd name="T23" fmla="*/ 17 h 41"/>
                      <a:gd name="T24" fmla="*/ 24 w 88"/>
                      <a:gd name="T25" fmla="*/ 19 h 41"/>
                      <a:gd name="T26" fmla="*/ 34 w 88"/>
                      <a:gd name="T27" fmla="*/ 20 h 41"/>
                      <a:gd name="T28" fmla="*/ 44 w 88"/>
                      <a:gd name="T29" fmla="*/ 22 h 41"/>
                      <a:gd name="T30" fmla="*/ 52 w 88"/>
                      <a:gd name="T31" fmla="*/ 27 h 41"/>
                      <a:gd name="T32" fmla="*/ 61 w 88"/>
                      <a:gd name="T33" fmla="*/ 31 h 41"/>
                      <a:gd name="T34" fmla="*/ 69 w 88"/>
                      <a:gd name="T35" fmla="*/ 36 h 41"/>
                      <a:gd name="T36" fmla="*/ 78 w 88"/>
                      <a:gd name="T37" fmla="*/ 41 h 41"/>
                      <a:gd name="T38" fmla="*/ 78 w 88"/>
                      <a:gd name="T39" fmla="*/ 41 h 41"/>
                      <a:gd name="T40" fmla="*/ 88 w 88"/>
                      <a:gd name="T41" fmla="*/ 29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8" h="41">
                        <a:moveTo>
                          <a:pt x="88" y="29"/>
                        </a:moveTo>
                        <a:lnTo>
                          <a:pt x="88" y="29"/>
                        </a:lnTo>
                        <a:lnTo>
                          <a:pt x="79" y="22"/>
                        </a:lnTo>
                        <a:lnTo>
                          <a:pt x="69" y="15"/>
                        </a:lnTo>
                        <a:lnTo>
                          <a:pt x="59" y="10"/>
                        </a:lnTo>
                        <a:lnTo>
                          <a:pt x="49" y="7"/>
                        </a:lnTo>
                        <a:lnTo>
                          <a:pt x="37" y="3"/>
                        </a:lnTo>
                        <a:lnTo>
                          <a:pt x="25" y="2"/>
                        </a:lnTo>
                        <a:lnTo>
                          <a:pt x="1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2" y="17"/>
                        </a:lnTo>
                        <a:lnTo>
                          <a:pt x="24" y="19"/>
                        </a:lnTo>
                        <a:lnTo>
                          <a:pt x="34" y="20"/>
                        </a:lnTo>
                        <a:lnTo>
                          <a:pt x="44" y="22"/>
                        </a:lnTo>
                        <a:lnTo>
                          <a:pt x="52" y="27"/>
                        </a:lnTo>
                        <a:lnTo>
                          <a:pt x="61" y="31"/>
                        </a:lnTo>
                        <a:lnTo>
                          <a:pt x="69" y="36"/>
                        </a:lnTo>
                        <a:lnTo>
                          <a:pt x="78" y="41"/>
                        </a:lnTo>
                        <a:lnTo>
                          <a:pt x="78" y="41"/>
                        </a:lnTo>
                        <a:lnTo>
                          <a:pt x="88" y="2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0" name="Freeform 763">
                    <a:extLst>
                      <a:ext uri="{FF2B5EF4-FFF2-40B4-BE49-F238E27FC236}">
                        <a16:creationId xmlns:a16="http://schemas.microsoft.com/office/drawing/2014/main" id="{485FF71B-3430-4809-93B7-585CFB5D5A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941" y="1944"/>
                    <a:ext cx="44" cy="88"/>
                  </a:xfrm>
                  <a:custGeom>
                    <a:avLst/>
                    <a:gdLst>
                      <a:gd name="T0" fmla="*/ 44 w 44"/>
                      <a:gd name="T1" fmla="*/ 88 h 88"/>
                      <a:gd name="T2" fmla="*/ 44 w 44"/>
                      <a:gd name="T3" fmla="*/ 88 h 88"/>
                      <a:gd name="T4" fmla="*/ 42 w 44"/>
                      <a:gd name="T5" fmla="*/ 74 h 88"/>
                      <a:gd name="T6" fmla="*/ 42 w 44"/>
                      <a:gd name="T7" fmla="*/ 61 h 88"/>
                      <a:gd name="T8" fmla="*/ 39 w 44"/>
                      <a:gd name="T9" fmla="*/ 47 h 88"/>
                      <a:gd name="T10" fmla="*/ 35 w 44"/>
                      <a:gd name="T11" fmla="*/ 37 h 88"/>
                      <a:gd name="T12" fmla="*/ 30 w 44"/>
                      <a:gd name="T13" fmla="*/ 25 h 88"/>
                      <a:gd name="T14" fmla="*/ 25 w 44"/>
                      <a:gd name="T15" fmla="*/ 17 h 88"/>
                      <a:gd name="T16" fmla="*/ 18 w 44"/>
                      <a:gd name="T17" fmla="*/ 8 h 88"/>
                      <a:gd name="T18" fmla="*/ 10 w 44"/>
                      <a:gd name="T19" fmla="*/ 0 h 88"/>
                      <a:gd name="T20" fmla="*/ 0 w 44"/>
                      <a:gd name="T21" fmla="*/ 12 h 88"/>
                      <a:gd name="T22" fmla="*/ 5 w 44"/>
                      <a:gd name="T23" fmla="*/ 19 h 88"/>
                      <a:gd name="T24" fmla="*/ 10 w 44"/>
                      <a:gd name="T25" fmla="*/ 25 h 88"/>
                      <a:gd name="T26" fmla="*/ 15 w 44"/>
                      <a:gd name="T27" fmla="*/ 34 h 88"/>
                      <a:gd name="T28" fmla="*/ 18 w 44"/>
                      <a:gd name="T29" fmla="*/ 42 h 88"/>
                      <a:gd name="T30" fmla="*/ 22 w 44"/>
                      <a:gd name="T31" fmla="*/ 52 h 88"/>
                      <a:gd name="T32" fmla="*/ 25 w 44"/>
                      <a:gd name="T33" fmla="*/ 63 h 88"/>
                      <a:gd name="T34" fmla="*/ 27 w 44"/>
                      <a:gd name="T35" fmla="*/ 74 h 88"/>
                      <a:gd name="T36" fmla="*/ 27 w 44"/>
                      <a:gd name="T37" fmla="*/ 88 h 88"/>
                      <a:gd name="T38" fmla="*/ 27 w 44"/>
                      <a:gd name="T39" fmla="*/ 88 h 88"/>
                      <a:gd name="T40" fmla="*/ 44 w 44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88">
                        <a:moveTo>
                          <a:pt x="44" y="88"/>
                        </a:moveTo>
                        <a:lnTo>
                          <a:pt x="44" y="88"/>
                        </a:lnTo>
                        <a:lnTo>
                          <a:pt x="42" y="74"/>
                        </a:lnTo>
                        <a:lnTo>
                          <a:pt x="42" y="61"/>
                        </a:lnTo>
                        <a:lnTo>
                          <a:pt x="39" y="47"/>
                        </a:lnTo>
                        <a:lnTo>
                          <a:pt x="35" y="37"/>
                        </a:lnTo>
                        <a:lnTo>
                          <a:pt x="30" y="25"/>
                        </a:lnTo>
                        <a:lnTo>
                          <a:pt x="25" y="17"/>
                        </a:lnTo>
                        <a:lnTo>
                          <a:pt x="18" y="8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5" y="19"/>
                        </a:lnTo>
                        <a:lnTo>
                          <a:pt x="10" y="25"/>
                        </a:lnTo>
                        <a:lnTo>
                          <a:pt x="15" y="34"/>
                        </a:lnTo>
                        <a:lnTo>
                          <a:pt x="18" y="42"/>
                        </a:lnTo>
                        <a:lnTo>
                          <a:pt x="22" y="52"/>
                        </a:lnTo>
                        <a:lnTo>
                          <a:pt x="25" y="63"/>
                        </a:lnTo>
                        <a:lnTo>
                          <a:pt x="27" y="74"/>
                        </a:lnTo>
                        <a:lnTo>
                          <a:pt x="27" y="88"/>
                        </a:lnTo>
                        <a:lnTo>
                          <a:pt x="27" y="88"/>
                        </a:lnTo>
                        <a:lnTo>
                          <a:pt x="44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1" name="Freeform 764">
                    <a:extLst>
                      <a:ext uri="{FF2B5EF4-FFF2-40B4-BE49-F238E27FC236}">
                        <a16:creationId xmlns:a16="http://schemas.microsoft.com/office/drawing/2014/main" id="{EFD17DA6-66B4-41F3-867C-85F855880B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73" y="1935"/>
                    <a:ext cx="52" cy="66"/>
                  </a:xfrm>
                  <a:custGeom>
                    <a:avLst/>
                    <a:gdLst>
                      <a:gd name="T0" fmla="*/ 44 w 52"/>
                      <a:gd name="T1" fmla="*/ 2 h 66"/>
                      <a:gd name="T2" fmla="*/ 44 w 52"/>
                      <a:gd name="T3" fmla="*/ 0 h 66"/>
                      <a:gd name="T4" fmla="*/ 35 w 52"/>
                      <a:gd name="T5" fmla="*/ 7 h 66"/>
                      <a:gd name="T6" fmla="*/ 29 w 52"/>
                      <a:gd name="T7" fmla="*/ 14 h 66"/>
                      <a:gd name="T8" fmla="*/ 22 w 52"/>
                      <a:gd name="T9" fmla="*/ 21 h 66"/>
                      <a:gd name="T10" fmla="*/ 15 w 52"/>
                      <a:gd name="T11" fmla="*/ 28 h 66"/>
                      <a:gd name="T12" fmla="*/ 10 w 52"/>
                      <a:gd name="T13" fmla="*/ 36 h 66"/>
                      <a:gd name="T14" fmla="*/ 7 w 52"/>
                      <a:gd name="T15" fmla="*/ 44 h 66"/>
                      <a:gd name="T16" fmla="*/ 3 w 52"/>
                      <a:gd name="T17" fmla="*/ 55 h 66"/>
                      <a:gd name="T18" fmla="*/ 0 w 52"/>
                      <a:gd name="T19" fmla="*/ 63 h 66"/>
                      <a:gd name="T20" fmla="*/ 17 w 52"/>
                      <a:gd name="T21" fmla="*/ 66 h 66"/>
                      <a:gd name="T22" fmla="*/ 18 w 52"/>
                      <a:gd name="T23" fmla="*/ 60 h 66"/>
                      <a:gd name="T24" fmla="*/ 22 w 52"/>
                      <a:gd name="T25" fmla="*/ 51 h 66"/>
                      <a:gd name="T26" fmla="*/ 25 w 52"/>
                      <a:gd name="T27" fmla="*/ 44 h 66"/>
                      <a:gd name="T28" fmla="*/ 29 w 52"/>
                      <a:gd name="T29" fmla="*/ 38 h 66"/>
                      <a:gd name="T30" fmla="*/ 34 w 52"/>
                      <a:gd name="T31" fmla="*/ 31 h 66"/>
                      <a:gd name="T32" fmla="*/ 41 w 52"/>
                      <a:gd name="T33" fmla="*/ 26 h 66"/>
                      <a:gd name="T34" fmla="*/ 46 w 52"/>
                      <a:gd name="T35" fmla="*/ 21 h 66"/>
                      <a:gd name="T36" fmla="*/ 52 w 52"/>
                      <a:gd name="T37" fmla="*/ 16 h 66"/>
                      <a:gd name="T38" fmla="*/ 52 w 52"/>
                      <a:gd name="T39" fmla="*/ 16 h 66"/>
                      <a:gd name="T40" fmla="*/ 44 w 52"/>
                      <a:gd name="T41" fmla="*/ 2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66">
                        <a:moveTo>
                          <a:pt x="44" y="2"/>
                        </a:moveTo>
                        <a:lnTo>
                          <a:pt x="44" y="0"/>
                        </a:lnTo>
                        <a:lnTo>
                          <a:pt x="35" y="7"/>
                        </a:lnTo>
                        <a:lnTo>
                          <a:pt x="29" y="14"/>
                        </a:lnTo>
                        <a:lnTo>
                          <a:pt x="22" y="21"/>
                        </a:lnTo>
                        <a:lnTo>
                          <a:pt x="15" y="28"/>
                        </a:lnTo>
                        <a:lnTo>
                          <a:pt x="10" y="36"/>
                        </a:lnTo>
                        <a:lnTo>
                          <a:pt x="7" y="44"/>
                        </a:lnTo>
                        <a:lnTo>
                          <a:pt x="3" y="55"/>
                        </a:lnTo>
                        <a:lnTo>
                          <a:pt x="0" y="63"/>
                        </a:lnTo>
                        <a:lnTo>
                          <a:pt x="17" y="66"/>
                        </a:lnTo>
                        <a:lnTo>
                          <a:pt x="18" y="60"/>
                        </a:lnTo>
                        <a:lnTo>
                          <a:pt x="22" y="51"/>
                        </a:lnTo>
                        <a:lnTo>
                          <a:pt x="25" y="44"/>
                        </a:lnTo>
                        <a:lnTo>
                          <a:pt x="29" y="38"/>
                        </a:lnTo>
                        <a:lnTo>
                          <a:pt x="34" y="31"/>
                        </a:lnTo>
                        <a:lnTo>
                          <a:pt x="41" y="26"/>
                        </a:lnTo>
                        <a:lnTo>
                          <a:pt x="46" y="21"/>
                        </a:lnTo>
                        <a:lnTo>
                          <a:pt x="52" y="16"/>
                        </a:lnTo>
                        <a:lnTo>
                          <a:pt x="52" y="16"/>
                        </a:lnTo>
                        <a:lnTo>
                          <a:pt x="4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2" name="Freeform 765">
                    <a:extLst>
                      <a:ext uri="{FF2B5EF4-FFF2-40B4-BE49-F238E27FC236}">
                        <a16:creationId xmlns:a16="http://schemas.microsoft.com/office/drawing/2014/main" id="{9FA2314E-7002-4EF0-BB8E-AF1EE71F49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7" y="1913"/>
                    <a:ext cx="76" cy="38"/>
                  </a:xfrm>
                  <a:custGeom>
                    <a:avLst/>
                    <a:gdLst>
                      <a:gd name="T0" fmla="*/ 76 w 76"/>
                      <a:gd name="T1" fmla="*/ 0 h 38"/>
                      <a:gd name="T2" fmla="*/ 76 w 76"/>
                      <a:gd name="T3" fmla="*/ 0 h 38"/>
                      <a:gd name="T4" fmla="*/ 66 w 76"/>
                      <a:gd name="T5" fmla="*/ 0 h 38"/>
                      <a:gd name="T6" fmla="*/ 56 w 76"/>
                      <a:gd name="T7" fmla="*/ 2 h 38"/>
                      <a:gd name="T8" fmla="*/ 46 w 76"/>
                      <a:gd name="T9" fmla="*/ 4 h 38"/>
                      <a:gd name="T10" fmla="*/ 35 w 76"/>
                      <a:gd name="T11" fmla="*/ 5 h 38"/>
                      <a:gd name="T12" fmla="*/ 27 w 76"/>
                      <a:gd name="T13" fmla="*/ 9 h 38"/>
                      <a:gd name="T14" fmla="*/ 17 w 76"/>
                      <a:gd name="T15" fmla="*/ 12 h 38"/>
                      <a:gd name="T16" fmla="*/ 8 w 76"/>
                      <a:gd name="T17" fmla="*/ 17 h 38"/>
                      <a:gd name="T18" fmla="*/ 0 w 76"/>
                      <a:gd name="T19" fmla="*/ 24 h 38"/>
                      <a:gd name="T20" fmla="*/ 8 w 76"/>
                      <a:gd name="T21" fmla="*/ 38 h 38"/>
                      <a:gd name="T22" fmla="*/ 17 w 76"/>
                      <a:gd name="T23" fmla="*/ 33 h 38"/>
                      <a:gd name="T24" fmla="*/ 25 w 76"/>
                      <a:gd name="T25" fmla="*/ 27 h 38"/>
                      <a:gd name="T26" fmla="*/ 32 w 76"/>
                      <a:gd name="T27" fmla="*/ 24 h 38"/>
                      <a:gd name="T28" fmla="*/ 41 w 76"/>
                      <a:gd name="T29" fmla="*/ 22 h 38"/>
                      <a:gd name="T30" fmla="*/ 49 w 76"/>
                      <a:gd name="T31" fmla="*/ 19 h 38"/>
                      <a:gd name="T32" fmla="*/ 57 w 76"/>
                      <a:gd name="T33" fmla="*/ 17 h 38"/>
                      <a:gd name="T34" fmla="*/ 68 w 76"/>
                      <a:gd name="T35" fmla="*/ 17 h 38"/>
                      <a:gd name="T36" fmla="*/ 76 w 76"/>
                      <a:gd name="T37" fmla="*/ 17 h 38"/>
                      <a:gd name="T38" fmla="*/ 76 w 76"/>
                      <a:gd name="T39" fmla="*/ 17 h 38"/>
                      <a:gd name="T40" fmla="*/ 76 w 76"/>
                      <a:gd name="T41" fmla="*/ 0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3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66" y="0"/>
                        </a:lnTo>
                        <a:lnTo>
                          <a:pt x="56" y="2"/>
                        </a:lnTo>
                        <a:lnTo>
                          <a:pt x="46" y="4"/>
                        </a:lnTo>
                        <a:lnTo>
                          <a:pt x="35" y="5"/>
                        </a:lnTo>
                        <a:lnTo>
                          <a:pt x="27" y="9"/>
                        </a:lnTo>
                        <a:lnTo>
                          <a:pt x="17" y="12"/>
                        </a:lnTo>
                        <a:lnTo>
                          <a:pt x="8" y="17"/>
                        </a:lnTo>
                        <a:lnTo>
                          <a:pt x="0" y="24"/>
                        </a:lnTo>
                        <a:lnTo>
                          <a:pt x="8" y="38"/>
                        </a:lnTo>
                        <a:lnTo>
                          <a:pt x="17" y="33"/>
                        </a:lnTo>
                        <a:lnTo>
                          <a:pt x="25" y="27"/>
                        </a:lnTo>
                        <a:lnTo>
                          <a:pt x="32" y="24"/>
                        </a:lnTo>
                        <a:lnTo>
                          <a:pt x="41" y="22"/>
                        </a:lnTo>
                        <a:lnTo>
                          <a:pt x="49" y="19"/>
                        </a:lnTo>
                        <a:lnTo>
                          <a:pt x="57" y="17"/>
                        </a:lnTo>
                        <a:lnTo>
                          <a:pt x="68" y="17"/>
                        </a:lnTo>
                        <a:lnTo>
                          <a:pt x="76" y="17"/>
                        </a:lnTo>
                        <a:lnTo>
                          <a:pt x="76" y="17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3" name="Freeform 766">
                    <a:extLst>
                      <a:ext uri="{FF2B5EF4-FFF2-40B4-BE49-F238E27FC236}">
                        <a16:creationId xmlns:a16="http://schemas.microsoft.com/office/drawing/2014/main" id="{DAABA66A-C381-43B4-869B-9F056F9B0A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93" y="1913"/>
                    <a:ext cx="71" cy="33"/>
                  </a:xfrm>
                  <a:custGeom>
                    <a:avLst/>
                    <a:gdLst>
                      <a:gd name="T0" fmla="*/ 71 w 71"/>
                      <a:gd name="T1" fmla="*/ 17 h 33"/>
                      <a:gd name="T2" fmla="*/ 71 w 71"/>
                      <a:gd name="T3" fmla="*/ 17 h 33"/>
                      <a:gd name="T4" fmla="*/ 63 w 71"/>
                      <a:gd name="T5" fmla="*/ 14 h 33"/>
                      <a:gd name="T6" fmla="*/ 54 w 71"/>
                      <a:gd name="T7" fmla="*/ 11 h 33"/>
                      <a:gd name="T8" fmla="*/ 46 w 71"/>
                      <a:gd name="T9" fmla="*/ 7 h 33"/>
                      <a:gd name="T10" fmla="*/ 37 w 71"/>
                      <a:gd name="T11" fmla="*/ 5 h 33"/>
                      <a:gd name="T12" fmla="*/ 29 w 71"/>
                      <a:gd name="T13" fmla="*/ 2 h 33"/>
                      <a:gd name="T14" fmla="*/ 19 w 71"/>
                      <a:gd name="T15" fmla="*/ 2 h 33"/>
                      <a:gd name="T16" fmla="*/ 10 w 71"/>
                      <a:gd name="T17" fmla="*/ 0 h 33"/>
                      <a:gd name="T18" fmla="*/ 0 w 71"/>
                      <a:gd name="T19" fmla="*/ 0 h 33"/>
                      <a:gd name="T20" fmla="*/ 0 w 71"/>
                      <a:gd name="T21" fmla="*/ 17 h 33"/>
                      <a:gd name="T22" fmla="*/ 9 w 71"/>
                      <a:gd name="T23" fmla="*/ 17 h 33"/>
                      <a:gd name="T24" fmla="*/ 17 w 71"/>
                      <a:gd name="T25" fmla="*/ 17 h 33"/>
                      <a:gd name="T26" fmla="*/ 26 w 71"/>
                      <a:gd name="T27" fmla="*/ 19 h 33"/>
                      <a:gd name="T28" fmla="*/ 32 w 71"/>
                      <a:gd name="T29" fmla="*/ 21 h 33"/>
                      <a:gd name="T30" fmla="*/ 41 w 71"/>
                      <a:gd name="T31" fmla="*/ 24 h 33"/>
                      <a:gd name="T32" fmla="*/ 48 w 71"/>
                      <a:gd name="T33" fmla="*/ 26 h 33"/>
                      <a:gd name="T34" fmla="*/ 56 w 71"/>
                      <a:gd name="T35" fmla="*/ 29 h 33"/>
                      <a:gd name="T36" fmla="*/ 63 w 71"/>
                      <a:gd name="T37" fmla="*/ 33 h 33"/>
                      <a:gd name="T38" fmla="*/ 63 w 71"/>
                      <a:gd name="T39" fmla="*/ 33 h 33"/>
                      <a:gd name="T40" fmla="*/ 71 w 71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3">
                        <a:moveTo>
                          <a:pt x="71" y="17"/>
                        </a:moveTo>
                        <a:lnTo>
                          <a:pt x="71" y="17"/>
                        </a:lnTo>
                        <a:lnTo>
                          <a:pt x="63" y="14"/>
                        </a:lnTo>
                        <a:lnTo>
                          <a:pt x="54" y="11"/>
                        </a:lnTo>
                        <a:lnTo>
                          <a:pt x="46" y="7"/>
                        </a:lnTo>
                        <a:lnTo>
                          <a:pt x="37" y="5"/>
                        </a:lnTo>
                        <a:lnTo>
                          <a:pt x="29" y="2"/>
                        </a:lnTo>
                        <a:lnTo>
                          <a:pt x="19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7" y="17"/>
                        </a:lnTo>
                        <a:lnTo>
                          <a:pt x="26" y="19"/>
                        </a:lnTo>
                        <a:lnTo>
                          <a:pt x="32" y="21"/>
                        </a:lnTo>
                        <a:lnTo>
                          <a:pt x="41" y="24"/>
                        </a:lnTo>
                        <a:lnTo>
                          <a:pt x="48" y="26"/>
                        </a:lnTo>
                        <a:lnTo>
                          <a:pt x="56" y="29"/>
                        </a:lnTo>
                        <a:lnTo>
                          <a:pt x="63" y="33"/>
                        </a:lnTo>
                        <a:lnTo>
                          <a:pt x="63" y="33"/>
                        </a:lnTo>
                        <a:lnTo>
                          <a:pt x="7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4" name="Freeform 767">
                    <a:extLst>
                      <a:ext uri="{FF2B5EF4-FFF2-40B4-BE49-F238E27FC236}">
                        <a16:creationId xmlns:a16="http://schemas.microsoft.com/office/drawing/2014/main" id="{A337BCC4-7B88-4063-9DDE-CFB3B4177A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1930"/>
                    <a:ext cx="61" cy="63"/>
                  </a:xfrm>
                  <a:custGeom>
                    <a:avLst/>
                    <a:gdLst>
                      <a:gd name="T0" fmla="*/ 61 w 61"/>
                      <a:gd name="T1" fmla="*/ 55 h 63"/>
                      <a:gd name="T2" fmla="*/ 61 w 61"/>
                      <a:gd name="T3" fmla="*/ 55 h 63"/>
                      <a:gd name="T4" fmla="*/ 56 w 61"/>
                      <a:gd name="T5" fmla="*/ 46 h 63"/>
                      <a:gd name="T6" fmla="*/ 51 w 61"/>
                      <a:gd name="T7" fmla="*/ 38 h 63"/>
                      <a:gd name="T8" fmla="*/ 44 w 61"/>
                      <a:gd name="T9" fmla="*/ 31 h 63"/>
                      <a:gd name="T10" fmla="*/ 37 w 61"/>
                      <a:gd name="T11" fmla="*/ 24 h 63"/>
                      <a:gd name="T12" fmla="*/ 30 w 61"/>
                      <a:gd name="T13" fmla="*/ 17 h 63"/>
                      <a:gd name="T14" fmla="*/ 23 w 61"/>
                      <a:gd name="T15" fmla="*/ 10 h 63"/>
                      <a:gd name="T16" fmla="*/ 17 w 61"/>
                      <a:gd name="T17" fmla="*/ 5 h 63"/>
                      <a:gd name="T18" fmla="*/ 8 w 61"/>
                      <a:gd name="T19" fmla="*/ 0 h 63"/>
                      <a:gd name="T20" fmla="*/ 0 w 61"/>
                      <a:gd name="T21" fmla="*/ 16 h 63"/>
                      <a:gd name="T22" fmla="*/ 7 w 61"/>
                      <a:gd name="T23" fmla="*/ 19 h 63"/>
                      <a:gd name="T24" fmla="*/ 13 w 61"/>
                      <a:gd name="T25" fmla="*/ 24 h 63"/>
                      <a:gd name="T26" fmla="*/ 20 w 61"/>
                      <a:gd name="T27" fmla="*/ 29 h 63"/>
                      <a:gd name="T28" fmla="*/ 25 w 61"/>
                      <a:gd name="T29" fmla="*/ 34 h 63"/>
                      <a:gd name="T30" fmla="*/ 32 w 61"/>
                      <a:gd name="T31" fmla="*/ 41 h 63"/>
                      <a:gd name="T32" fmla="*/ 37 w 61"/>
                      <a:gd name="T33" fmla="*/ 48 h 63"/>
                      <a:gd name="T34" fmla="*/ 42 w 61"/>
                      <a:gd name="T35" fmla="*/ 55 h 63"/>
                      <a:gd name="T36" fmla="*/ 46 w 61"/>
                      <a:gd name="T37" fmla="*/ 63 h 63"/>
                      <a:gd name="T38" fmla="*/ 46 w 61"/>
                      <a:gd name="T39" fmla="*/ 63 h 63"/>
                      <a:gd name="T40" fmla="*/ 61 w 61"/>
                      <a:gd name="T41" fmla="*/ 55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3">
                        <a:moveTo>
                          <a:pt x="61" y="55"/>
                        </a:moveTo>
                        <a:lnTo>
                          <a:pt x="61" y="55"/>
                        </a:lnTo>
                        <a:lnTo>
                          <a:pt x="56" y="46"/>
                        </a:lnTo>
                        <a:lnTo>
                          <a:pt x="51" y="38"/>
                        </a:lnTo>
                        <a:lnTo>
                          <a:pt x="44" y="31"/>
                        </a:lnTo>
                        <a:lnTo>
                          <a:pt x="37" y="24"/>
                        </a:lnTo>
                        <a:lnTo>
                          <a:pt x="30" y="17"/>
                        </a:lnTo>
                        <a:lnTo>
                          <a:pt x="23" y="10"/>
                        </a:lnTo>
                        <a:lnTo>
                          <a:pt x="17" y="5"/>
                        </a:lnTo>
                        <a:lnTo>
                          <a:pt x="8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3" y="24"/>
                        </a:lnTo>
                        <a:lnTo>
                          <a:pt x="20" y="29"/>
                        </a:lnTo>
                        <a:lnTo>
                          <a:pt x="25" y="34"/>
                        </a:lnTo>
                        <a:lnTo>
                          <a:pt x="32" y="41"/>
                        </a:lnTo>
                        <a:lnTo>
                          <a:pt x="37" y="48"/>
                        </a:lnTo>
                        <a:lnTo>
                          <a:pt x="42" y="55"/>
                        </a:lnTo>
                        <a:lnTo>
                          <a:pt x="46" y="63"/>
                        </a:lnTo>
                        <a:lnTo>
                          <a:pt x="46" y="63"/>
                        </a:lnTo>
                        <a:lnTo>
                          <a:pt x="61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5" name="Freeform 768">
                    <a:extLst>
                      <a:ext uri="{FF2B5EF4-FFF2-40B4-BE49-F238E27FC236}">
                        <a16:creationId xmlns:a16="http://schemas.microsoft.com/office/drawing/2014/main" id="{41A5D198-FD71-4680-B2BA-6DEFBDB06A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02" y="1985"/>
                    <a:ext cx="111" cy="194"/>
                  </a:xfrm>
                  <a:custGeom>
                    <a:avLst/>
                    <a:gdLst>
                      <a:gd name="T0" fmla="*/ 96 w 111"/>
                      <a:gd name="T1" fmla="*/ 174 h 194"/>
                      <a:gd name="T2" fmla="*/ 111 w 111"/>
                      <a:gd name="T3" fmla="*/ 174 h 194"/>
                      <a:gd name="T4" fmla="*/ 15 w 111"/>
                      <a:gd name="T5" fmla="*/ 0 h 194"/>
                      <a:gd name="T6" fmla="*/ 0 w 111"/>
                      <a:gd name="T7" fmla="*/ 8 h 194"/>
                      <a:gd name="T8" fmla="*/ 96 w 111"/>
                      <a:gd name="T9" fmla="*/ 183 h 194"/>
                      <a:gd name="T10" fmla="*/ 111 w 111"/>
                      <a:gd name="T11" fmla="*/ 183 h 194"/>
                      <a:gd name="T12" fmla="*/ 96 w 111"/>
                      <a:gd name="T13" fmla="*/ 183 h 194"/>
                      <a:gd name="T14" fmla="*/ 103 w 111"/>
                      <a:gd name="T15" fmla="*/ 194 h 194"/>
                      <a:gd name="T16" fmla="*/ 111 w 111"/>
                      <a:gd name="T17" fmla="*/ 183 h 194"/>
                      <a:gd name="T18" fmla="*/ 96 w 111"/>
                      <a:gd name="T19" fmla="*/ 174 h 1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11" h="194">
                        <a:moveTo>
                          <a:pt x="96" y="174"/>
                        </a:moveTo>
                        <a:lnTo>
                          <a:pt x="111" y="174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lnTo>
                          <a:pt x="96" y="183"/>
                        </a:lnTo>
                        <a:lnTo>
                          <a:pt x="111" y="183"/>
                        </a:lnTo>
                        <a:lnTo>
                          <a:pt x="96" y="183"/>
                        </a:lnTo>
                        <a:lnTo>
                          <a:pt x="103" y="194"/>
                        </a:lnTo>
                        <a:lnTo>
                          <a:pt x="111" y="183"/>
                        </a:lnTo>
                        <a:lnTo>
                          <a:pt x="96" y="17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6" name="Freeform 769">
                    <a:extLst>
                      <a:ext uri="{FF2B5EF4-FFF2-40B4-BE49-F238E27FC236}">
                        <a16:creationId xmlns:a16="http://schemas.microsoft.com/office/drawing/2014/main" id="{38343FAF-D48C-4BD6-8D44-E03FFB1C54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8" y="1969"/>
                    <a:ext cx="127" cy="199"/>
                  </a:xfrm>
                  <a:custGeom>
                    <a:avLst/>
                    <a:gdLst>
                      <a:gd name="T0" fmla="*/ 112 w 127"/>
                      <a:gd name="T1" fmla="*/ 0 h 199"/>
                      <a:gd name="T2" fmla="*/ 112 w 127"/>
                      <a:gd name="T3" fmla="*/ 0 h 199"/>
                      <a:gd name="T4" fmla="*/ 0 w 127"/>
                      <a:gd name="T5" fmla="*/ 190 h 199"/>
                      <a:gd name="T6" fmla="*/ 15 w 127"/>
                      <a:gd name="T7" fmla="*/ 199 h 199"/>
                      <a:gd name="T8" fmla="*/ 127 w 127"/>
                      <a:gd name="T9" fmla="*/ 9 h 199"/>
                      <a:gd name="T10" fmla="*/ 127 w 127"/>
                      <a:gd name="T11" fmla="*/ 9 h 199"/>
                      <a:gd name="T12" fmla="*/ 112 w 127"/>
                      <a:gd name="T13" fmla="*/ 0 h 19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27" h="199">
                        <a:moveTo>
                          <a:pt x="112" y="0"/>
                        </a:moveTo>
                        <a:lnTo>
                          <a:pt x="112" y="0"/>
                        </a:lnTo>
                        <a:lnTo>
                          <a:pt x="0" y="190"/>
                        </a:lnTo>
                        <a:lnTo>
                          <a:pt x="15" y="199"/>
                        </a:lnTo>
                        <a:lnTo>
                          <a:pt x="127" y="9"/>
                        </a:lnTo>
                        <a:lnTo>
                          <a:pt x="127" y="9"/>
                        </a:lnTo>
                        <a:lnTo>
                          <a:pt x="1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7" name="Freeform 770">
                    <a:extLst>
                      <a:ext uri="{FF2B5EF4-FFF2-40B4-BE49-F238E27FC236}">
                        <a16:creationId xmlns:a16="http://schemas.microsoft.com/office/drawing/2014/main" id="{599AC3F8-CD5D-43F7-B5FA-D818B3F7B92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0" y="1913"/>
                    <a:ext cx="108" cy="65"/>
                  </a:xfrm>
                  <a:custGeom>
                    <a:avLst/>
                    <a:gdLst>
                      <a:gd name="T0" fmla="*/ 108 w 108"/>
                      <a:gd name="T1" fmla="*/ 0 h 65"/>
                      <a:gd name="T2" fmla="*/ 108 w 108"/>
                      <a:gd name="T3" fmla="*/ 0 h 65"/>
                      <a:gd name="T4" fmla="*/ 90 w 108"/>
                      <a:gd name="T5" fmla="*/ 0 h 65"/>
                      <a:gd name="T6" fmla="*/ 74 w 108"/>
                      <a:gd name="T7" fmla="*/ 4 h 65"/>
                      <a:gd name="T8" fmla="*/ 59 w 108"/>
                      <a:gd name="T9" fmla="*/ 7 h 65"/>
                      <a:gd name="T10" fmla="*/ 44 w 108"/>
                      <a:gd name="T11" fmla="*/ 14 h 65"/>
                      <a:gd name="T12" fmla="*/ 32 w 108"/>
                      <a:gd name="T13" fmla="*/ 22 h 65"/>
                      <a:gd name="T14" fmla="*/ 20 w 108"/>
                      <a:gd name="T15" fmla="*/ 31 h 65"/>
                      <a:gd name="T16" fmla="*/ 10 w 108"/>
                      <a:gd name="T17" fmla="*/ 43 h 65"/>
                      <a:gd name="T18" fmla="*/ 0 w 108"/>
                      <a:gd name="T19" fmla="*/ 56 h 65"/>
                      <a:gd name="T20" fmla="*/ 15 w 108"/>
                      <a:gd name="T21" fmla="*/ 65 h 65"/>
                      <a:gd name="T22" fmla="*/ 22 w 108"/>
                      <a:gd name="T23" fmla="*/ 53 h 65"/>
                      <a:gd name="T24" fmla="*/ 32 w 108"/>
                      <a:gd name="T25" fmla="*/ 44 h 65"/>
                      <a:gd name="T26" fmla="*/ 40 w 108"/>
                      <a:gd name="T27" fmla="*/ 36 h 65"/>
                      <a:gd name="T28" fmla="*/ 52 w 108"/>
                      <a:gd name="T29" fmla="*/ 29 h 65"/>
                      <a:gd name="T30" fmla="*/ 64 w 108"/>
                      <a:gd name="T31" fmla="*/ 24 h 65"/>
                      <a:gd name="T32" fmla="*/ 78 w 108"/>
                      <a:gd name="T33" fmla="*/ 21 h 65"/>
                      <a:gd name="T34" fmla="*/ 91 w 108"/>
                      <a:gd name="T35" fmla="*/ 17 h 65"/>
                      <a:gd name="T36" fmla="*/ 108 w 108"/>
                      <a:gd name="T37" fmla="*/ 17 h 65"/>
                      <a:gd name="T38" fmla="*/ 108 w 108"/>
                      <a:gd name="T39" fmla="*/ 17 h 65"/>
                      <a:gd name="T40" fmla="*/ 108 w 108"/>
                      <a:gd name="T41" fmla="*/ 0 h 6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8" h="65">
                        <a:moveTo>
                          <a:pt x="108" y="0"/>
                        </a:moveTo>
                        <a:lnTo>
                          <a:pt x="108" y="0"/>
                        </a:lnTo>
                        <a:lnTo>
                          <a:pt x="90" y="0"/>
                        </a:lnTo>
                        <a:lnTo>
                          <a:pt x="74" y="4"/>
                        </a:lnTo>
                        <a:lnTo>
                          <a:pt x="59" y="7"/>
                        </a:lnTo>
                        <a:lnTo>
                          <a:pt x="44" y="14"/>
                        </a:lnTo>
                        <a:lnTo>
                          <a:pt x="32" y="22"/>
                        </a:lnTo>
                        <a:lnTo>
                          <a:pt x="20" y="31"/>
                        </a:lnTo>
                        <a:lnTo>
                          <a:pt x="10" y="43"/>
                        </a:lnTo>
                        <a:lnTo>
                          <a:pt x="0" y="56"/>
                        </a:lnTo>
                        <a:lnTo>
                          <a:pt x="15" y="65"/>
                        </a:lnTo>
                        <a:lnTo>
                          <a:pt x="22" y="53"/>
                        </a:lnTo>
                        <a:lnTo>
                          <a:pt x="32" y="44"/>
                        </a:lnTo>
                        <a:lnTo>
                          <a:pt x="40" y="36"/>
                        </a:lnTo>
                        <a:lnTo>
                          <a:pt x="52" y="29"/>
                        </a:lnTo>
                        <a:lnTo>
                          <a:pt x="64" y="24"/>
                        </a:lnTo>
                        <a:lnTo>
                          <a:pt x="78" y="21"/>
                        </a:lnTo>
                        <a:lnTo>
                          <a:pt x="91" y="17"/>
                        </a:lnTo>
                        <a:lnTo>
                          <a:pt x="108" y="17"/>
                        </a:lnTo>
                        <a:lnTo>
                          <a:pt x="108" y="17"/>
                        </a:lnTo>
                        <a:lnTo>
                          <a:pt x="10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8" name="Freeform 771">
                    <a:extLst>
                      <a:ext uri="{FF2B5EF4-FFF2-40B4-BE49-F238E27FC236}">
                        <a16:creationId xmlns:a16="http://schemas.microsoft.com/office/drawing/2014/main" id="{6A8F8797-E6C6-4132-9FEA-A00A46BB7D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8" y="1913"/>
                    <a:ext cx="24" cy="19"/>
                  </a:xfrm>
                  <a:custGeom>
                    <a:avLst/>
                    <a:gdLst>
                      <a:gd name="T0" fmla="*/ 24 w 24"/>
                      <a:gd name="T1" fmla="*/ 2 h 19"/>
                      <a:gd name="T2" fmla="*/ 22 w 24"/>
                      <a:gd name="T3" fmla="*/ 2 h 19"/>
                      <a:gd name="T4" fmla="*/ 19 w 24"/>
                      <a:gd name="T5" fmla="*/ 2 h 19"/>
                      <a:gd name="T6" fmla="*/ 15 w 24"/>
                      <a:gd name="T7" fmla="*/ 2 h 19"/>
                      <a:gd name="T8" fmla="*/ 14 w 24"/>
                      <a:gd name="T9" fmla="*/ 0 h 19"/>
                      <a:gd name="T10" fmla="*/ 10 w 24"/>
                      <a:gd name="T11" fmla="*/ 0 h 19"/>
                      <a:gd name="T12" fmla="*/ 7 w 24"/>
                      <a:gd name="T13" fmla="*/ 0 h 19"/>
                      <a:gd name="T14" fmla="*/ 5 w 24"/>
                      <a:gd name="T15" fmla="*/ 0 h 19"/>
                      <a:gd name="T16" fmla="*/ 2 w 24"/>
                      <a:gd name="T17" fmla="*/ 0 h 19"/>
                      <a:gd name="T18" fmla="*/ 0 w 24"/>
                      <a:gd name="T19" fmla="*/ 0 h 19"/>
                      <a:gd name="T20" fmla="*/ 0 w 24"/>
                      <a:gd name="T21" fmla="*/ 17 h 19"/>
                      <a:gd name="T22" fmla="*/ 2 w 24"/>
                      <a:gd name="T23" fmla="*/ 17 h 19"/>
                      <a:gd name="T24" fmla="*/ 4 w 24"/>
                      <a:gd name="T25" fmla="*/ 17 h 19"/>
                      <a:gd name="T26" fmla="*/ 5 w 24"/>
                      <a:gd name="T27" fmla="*/ 17 h 19"/>
                      <a:gd name="T28" fmla="*/ 9 w 24"/>
                      <a:gd name="T29" fmla="*/ 17 h 19"/>
                      <a:gd name="T30" fmla="*/ 12 w 24"/>
                      <a:gd name="T31" fmla="*/ 17 h 19"/>
                      <a:gd name="T32" fmla="*/ 15 w 24"/>
                      <a:gd name="T33" fmla="*/ 17 h 19"/>
                      <a:gd name="T34" fmla="*/ 19 w 24"/>
                      <a:gd name="T35" fmla="*/ 19 h 19"/>
                      <a:gd name="T36" fmla="*/ 22 w 24"/>
                      <a:gd name="T37" fmla="*/ 19 h 19"/>
                      <a:gd name="T38" fmla="*/ 21 w 24"/>
                      <a:gd name="T39" fmla="*/ 19 h 19"/>
                      <a:gd name="T40" fmla="*/ 24 w 24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9">
                        <a:moveTo>
                          <a:pt x="24" y="2"/>
                        </a:move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4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9" y="17"/>
                        </a:lnTo>
                        <a:lnTo>
                          <a:pt x="12" y="17"/>
                        </a:lnTo>
                        <a:lnTo>
                          <a:pt x="15" y="17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1" y="19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79" name="Freeform 772">
                    <a:extLst>
                      <a:ext uri="{FF2B5EF4-FFF2-40B4-BE49-F238E27FC236}">
                        <a16:creationId xmlns:a16="http://schemas.microsoft.com/office/drawing/2014/main" id="{DDEF51BE-11CE-4CB6-BD13-0E0CC754A4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39" y="1915"/>
                    <a:ext cx="105" cy="102"/>
                  </a:xfrm>
                  <a:custGeom>
                    <a:avLst/>
                    <a:gdLst>
                      <a:gd name="T0" fmla="*/ 105 w 105"/>
                      <a:gd name="T1" fmla="*/ 98 h 102"/>
                      <a:gd name="T2" fmla="*/ 105 w 105"/>
                      <a:gd name="T3" fmla="*/ 98 h 102"/>
                      <a:gd name="T4" fmla="*/ 100 w 105"/>
                      <a:gd name="T5" fmla="*/ 78 h 102"/>
                      <a:gd name="T6" fmla="*/ 93 w 105"/>
                      <a:gd name="T7" fmla="*/ 61 h 102"/>
                      <a:gd name="T8" fmla="*/ 83 w 105"/>
                      <a:gd name="T9" fmla="*/ 46 h 102"/>
                      <a:gd name="T10" fmla="*/ 71 w 105"/>
                      <a:gd name="T11" fmla="*/ 32 h 102"/>
                      <a:gd name="T12" fmla="*/ 57 w 105"/>
                      <a:gd name="T13" fmla="*/ 20 h 102"/>
                      <a:gd name="T14" fmla="*/ 40 w 105"/>
                      <a:gd name="T15" fmla="*/ 12 h 102"/>
                      <a:gd name="T16" fmla="*/ 23 w 105"/>
                      <a:gd name="T17" fmla="*/ 5 h 102"/>
                      <a:gd name="T18" fmla="*/ 3 w 105"/>
                      <a:gd name="T19" fmla="*/ 0 h 102"/>
                      <a:gd name="T20" fmla="*/ 0 w 105"/>
                      <a:gd name="T21" fmla="*/ 17 h 102"/>
                      <a:gd name="T22" fmla="*/ 18 w 105"/>
                      <a:gd name="T23" fmla="*/ 20 h 102"/>
                      <a:gd name="T24" fmla="*/ 33 w 105"/>
                      <a:gd name="T25" fmla="*/ 27 h 102"/>
                      <a:gd name="T26" fmla="*/ 47 w 105"/>
                      <a:gd name="T27" fmla="*/ 34 h 102"/>
                      <a:gd name="T28" fmla="*/ 59 w 105"/>
                      <a:gd name="T29" fmla="*/ 44 h 102"/>
                      <a:gd name="T30" fmla="*/ 69 w 105"/>
                      <a:gd name="T31" fmla="*/ 56 h 102"/>
                      <a:gd name="T32" fmla="*/ 77 w 105"/>
                      <a:gd name="T33" fmla="*/ 70 h 102"/>
                      <a:gd name="T34" fmla="*/ 84 w 105"/>
                      <a:gd name="T35" fmla="*/ 85 h 102"/>
                      <a:gd name="T36" fmla="*/ 88 w 105"/>
                      <a:gd name="T37" fmla="*/ 102 h 102"/>
                      <a:gd name="T38" fmla="*/ 88 w 105"/>
                      <a:gd name="T39" fmla="*/ 102 h 102"/>
                      <a:gd name="T40" fmla="*/ 105 w 105"/>
                      <a:gd name="T41" fmla="*/ 98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5" h="102">
                        <a:moveTo>
                          <a:pt x="105" y="98"/>
                        </a:moveTo>
                        <a:lnTo>
                          <a:pt x="105" y="98"/>
                        </a:lnTo>
                        <a:lnTo>
                          <a:pt x="100" y="78"/>
                        </a:lnTo>
                        <a:lnTo>
                          <a:pt x="93" y="61"/>
                        </a:lnTo>
                        <a:lnTo>
                          <a:pt x="83" y="46"/>
                        </a:lnTo>
                        <a:lnTo>
                          <a:pt x="71" y="32"/>
                        </a:lnTo>
                        <a:lnTo>
                          <a:pt x="57" y="20"/>
                        </a:lnTo>
                        <a:lnTo>
                          <a:pt x="40" y="12"/>
                        </a:lnTo>
                        <a:lnTo>
                          <a:pt x="23" y="5"/>
                        </a:lnTo>
                        <a:lnTo>
                          <a:pt x="3" y="0"/>
                        </a:lnTo>
                        <a:lnTo>
                          <a:pt x="0" y="17"/>
                        </a:lnTo>
                        <a:lnTo>
                          <a:pt x="18" y="20"/>
                        </a:lnTo>
                        <a:lnTo>
                          <a:pt x="33" y="27"/>
                        </a:lnTo>
                        <a:lnTo>
                          <a:pt x="47" y="34"/>
                        </a:lnTo>
                        <a:lnTo>
                          <a:pt x="59" y="44"/>
                        </a:lnTo>
                        <a:lnTo>
                          <a:pt x="69" y="56"/>
                        </a:lnTo>
                        <a:lnTo>
                          <a:pt x="77" y="70"/>
                        </a:lnTo>
                        <a:lnTo>
                          <a:pt x="84" y="85"/>
                        </a:lnTo>
                        <a:lnTo>
                          <a:pt x="88" y="102"/>
                        </a:lnTo>
                        <a:lnTo>
                          <a:pt x="88" y="102"/>
                        </a:lnTo>
                        <a:lnTo>
                          <a:pt x="105" y="9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0" name="Freeform 773">
                    <a:extLst>
                      <a:ext uri="{FF2B5EF4-FFF2-40B4-BE49-F238E27FC236}">
                        <a16:creationId xmlns:a16="http://schemas.microsoft.com/office/drawing/2014/main" id="{E9CC8F35-8CC4-4F89-99DF-1142AF4E3B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7" y="2013"/>
                    <a:ext cx="96" cy="355"/>
                  </a:xfrm>
                  <a:custGeom>
                    <a:avLst/>
                    <a:gdLst>
                      <a:gd name="T0" fmla="*/ 96 w 96"/>
                      <a:gd name="T1" fmla="*/ 349 h 355"/>
                      <a:gd name="T2" fmla="*/ 96 w 96"/>
                      <a:gd name="T3" fmla="*/ 349 h 355"/>
                      <a:gd name="T4" fmla="*/ 17 w 96"/>
                      <a:gd name="T5" fmla="*/ 0 h 355"/>
                      <a:gd name="T6" fmla="*/ 0 w 96"/>
                      <a:gd name="T7" fmla="*/ 4 h 355"/>
                      <a:gd name="T8" fmla="*/ 79 w 96"/>
                      <a:gd name="T9" fmla="*/ 353 h 355"/>
                      <a:gd name="T10" fmla="*/ 79 w 96"/>
                      <a:gd name="T11" fmla="*/ 355 h 355"/>
                      <a:gd name="T12" fmla="*/ 96 w 96"/>
                      <a:gd name="T13" fmla="*/ 349 h 3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55">
                        <a:moveTo>
                          <a:pt x="96" y="349"/>
                        </a:moveTo>
                        <a:lnTo>
                          <a:pt x="96" y="349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79" y="353"/>
                        </a:lnTo>
                        <a:lnTo>
                          <a:pt x="79" y="355"/>
                        </a:lnTo>
                        <a:lnTo>
                          <a:pt x="96" y="34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1" name="Freeform 774">
                    <a:extLst>
                      <a:ext uri="{FF2B5EF4-FFF2-40B4-BE49-F238E27FC236}">
                        <a16:creationId xmlns:a16="http://schemas.microsoft.com/office/drawing/2014/main" id="{13FF05F2-0368-4B85-9F63-E353BC2D8AB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06" y="2362"/>
                    <a:ext cx="19" cy="24"/>
                  </a:xfrm>
                  <a:custGeom>
                    <a:avLst/>
                    <a:gdLst>
                      <a:gd name="T0" fmla="*/ 19 w 19"/>
                      <a:gd name="T1" fmla="*/ 24 h 24"/>
                      <a:gd name="T2" fmla="*/ 19 w 19"/>
                      <a:gd name="T3" fmla="*/ 24 h 24"/>
                      <a:gd name="T4" fmla="*/ 19 w 19"/>
                      <a:gd name="T5" fmla="*/ 21 h 24"/>
                      <a:gd name="T6" fmla="*/ 19 w 19"/>
                      <a:gd name="T7" fmla="*/ 17 h 24"/>
                      <a:gd name="T8" fmla="*/ 19 w 19"/>
                      <a:gd name="T9" fmla="*/ 14 h 24"/>
                      <a:gd name="T10" fmla="*/ 19 w 19"/>
                      <a:gd name="T11" fmla="*/ 11 h 24"/>
                      <a:gd name="T12" fmla="*/ 17 w 19"/>
                      <a:gd name="T13" fmla="*/ 7 h 24"/>
                      <a:gd name="T14" fmla="*/ 17 w 19"/>
                      <a:gd name="T15" fmla="*/ 6 h 24"/>
                      <a:gd name="T16" fmla="*/ 17 w 19"/>
                      <a:gd name="T17" fmla="*/ 4 h 24"/>
                      <a:gd name="T18" fmla="*/ 17 w 19"/>
                      <a:gd name="T19" fmla="*/ 0 h 24"/>
                      <a:gd name="T20" fmla="*/ 0 w 19"/>
                      <a:gd name="T21" fmla="*/ 6 h 24"/>
                      <a:gd name="T22" fmla="*/ 0 w 19"/>
                      <a:gd name="T23" fmla="*/ 7 h 24"/>
                      <a:gd name="T24" fmla="*/ 0 w 19"/>
                      <a:gd name="T25" fmla="*/ 9 h 24"/>
                      <a:gd name="T26" fmla="*/ 2 w 19"/>
                      <a:gd name="T27" fmla="*/ 11 h 24"/>
                      <a:gd name="T28" fmla="*/ 2 w 19"/>
                      <a:gd name="T29" fmla="*/ 12 h 24"/>
                      <a:gd name="T30" fmla="*/ 2 w 19"/>
                      <a:gd name="T31" fmla="*/ 16 h 24"/>
                      <a:gd name="T32" fmla="*/ 2 w 19"/>
                      <a:gd name="T33" fmla="*/ 17 h 24"/>
                      <a:gd name="T34" fmla="*/ 2 w 19"/>
                      <a:gd name="T35" fmla="*/ 21 h 24"/>
                      <a:gd name="T36" fmla="*/ 2 w 19"/>
                      <a:gd name="T37" fmla="*/ 24 h 24"/>
                      <a:gd name="T38" fmla="*/ 2 w 19"/>
                      <a:gd name="T39" fmla="*/ 24 h 24"/>
                      <a:gd name="T40" fmla="*/ 19 w 19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19" y="24"/>
                        </a:moveTo>
                        <a:lnTo>
                          <a:pt x="19" y="24"/>
                        </a:lnTo>
                        <a:lnTo>
                          <a:pt x="19" y="21"/>
                        </a:lnTo>
                        <a:lnTo>
                          <a:pt x="19" y="17"/>
                        </a:lnTo>
                        <a:lnTo>
                          <a:pt x="19" y="14"/>
                        </a:lnTo>
                        <a:lnTo>
                          <a:pt x="19" y="11"/>
                        </a:lnTo>
                        <a:lnTo>
                          <a:pt x="17" y="7"/>
                        </a:lnTo>
                        <a:lnTo>
                          <a:pt x="17" y="6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2" y="11"/>
                        </a:lnTo>
                        <a:lnTo>
                          <a:pt x="2" y="12"/>
                        </a:lnTo>
                        <a:lnTo>
                          <a:pt x="2" y="16"/>
                        </a:lnTo>
                        <a:lnTo>
                          <a:pt x="2" y="17"/>
                        </a:lnTo>
                        <a:lnTo>
                          <a:pt x="2" y="21"/>
                        </a:lnTo>
                        <a:lnTo>
                          <a:pt x="2" y="24"/>
                        </a:lnTo>
                        <a:lnTo>
                          <a:pt x="2" y="24"/>
                        </a:lnTo>
                        <a:lnTo>
                          <a:pt x="19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2" name="Freeform 775">
                    <a:extLst>
                      <a:ext uri="{FF2B5EF4-FFF2-40B4-BE49-F238E27FC236}">
                        <a16:creationId xmlns:a16="http://schemas.microsoft.com/office/drawing/2014/main" id="{BE80252C-A92A-48F9-B295-7F5C6E5E5D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77" y="2386"/>
                    <a:ext cx="48" cy="70"/>
                  </a:xfrm>
                  <a:custGeom>
                    <a:avLst/>
                    <a:gdLst>
                      <a:gd name="T0" fmla="*/ 11 w 48"/>
                      <a:gd name="T1" fmla="*/ 70 h 70"/>
                      <a:gd name="T2" fmla="*/ 11 w 48"/>
                      <a:gd name="T3" fmla="*/ 70 h 70"/>
                      <a:gd name="T4" fmla="*/ 19 w 48"/>
                      <a:gd name="T5" fmla="*/ 63 h 70"/>
                      <a:gd name="T6" fmla="*/ 28 w 48"/>
                      <a:gd name="T7" fmla="*/ 56 h 70"/>
                      <a:gd name="T8" fmla="*/ 33 w 48"/>
                      <a:gd name="T9" fmla="*/ 48 h 70"/>
                      <a:gd name="T10" fmla="*/ 39 w 48"/>
                      <a:gd name="T11" fmla="*/ 39 h 70"/>
                      <a:gd name="T12" fmla="*/ 43 w 48"/>
                      <a:gd name="T13" fmla="*/ 31 h 70"/>
                      <a:gd name="T14" fmla="*/ 46 w 48"/>
                      <a:gd name="T15" fmla="*/ 20 h 70"/>
                      <a:gd name="T16" fmla="*/ 48 w 48"/>
                      <a:gd name="T17" fmla="*/ 10 h 70"/>
                      <a:gd name="T18" fmla="*/ 48 w 48"/>
                      <a:gd name="T19" fmla="*/ 0 h 70"/>
                      <a:gd name="T20" fmla="*/ 31 w 48"/>
                      <a:gd name="T21" fmla="*/ 0 h 70"/>
                      <a:gd name="T22" fmla="*/ 31 w 48"/>
                      <a:gd name="T23" fmla="*/ 9 h 70"/>
                      <a:gd name="T24" fmla="*/ 29 w 48"/>
                      <a:gd name="T25" fmla="*/ 17 h 70"/>
                      <a:gd name="T26" fmla="*/ 28 w 48"/>
                      <a:gd name="T27" fmla="*/ 24 h 70"/>
                      <a:gd name="T28" fmla="*/ 24 w 48"/>
                      <a:gd name="T29" fmla="*/ 31 h 70"/>
                      <a:gd name="T30" fmla="*/ 19 w 48"/>
                      <a:gd name="T31" fmla="*/ 37 h 70"/>
                      <a:gd name="T32" fmla="*/ 14 w 48"/>
                      <a:gd name="T33" fmla="*/ 44 h 70"/>
                      <a:gd name="T34" fmla="*/ 9 w 48"/>
                      <a:gd name="T35" fmla="*/ 49 h 70"/>
                      <a:gd name="T36" fmla="*/ 2 w 48"/>
                      <a:gd name="T37" fmla="*/ 56 h 70"/>
                      <a:gd name="T38" fmla="*/ 0 w 48"/>
                      <a:gd name="T39" fmla="*/ 56 h 70"/>
                      <a:gd name="T40" fmla="*/ 11 w 48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0">
                        <a:moveTo>
                          <a:pt x="11" y="70"/>
                        </a:moveTo>
                        <a:lnTo>
                          <a:pt x="11" y="70"/>
                        </a:lnTo>
                        <a:lnTo>
                          <a:pt x="19" y="63"/>
                        </a:lnTo>
                        <a:lnTo>
                          <a:pt x="28" y="56"/>
                        </a:lnTo>
                        <a:lnTo>
                          <a:pt x="33" y="48"/>
                        </a:lnTo>
                        <a:lnTo>
                          <a:pt x="39" y="39"/>
                        </a:lnTo>
                        <a:lnTo>
                          <a:pt x="43" y="31"/>
                        </a:lnTo>
                        <a:lnTo>
                          <a:pt x="46" y="20"/>
                        </a:lnTo>
                        <a:lnTo>
                          <a:pt x="48" y="10"/>
                        </a:lnTo>
                        <a:lnTo>
                          <a:pt x="48" y="0"/>
                        </a:lnTo>
                        <a:lnTo>
                          <a:pt x="31" y="0"/>
                        </a:lnTo>
                        <a:lnTo>
                          <a:pt x="31" y="9"/>
                        </a:lnTo>
                        <a:lnTo>
                          <a:pt x="29" y="17"/>
                        </a:lnTo>
                        <a:lnTo>
                          <a:pt x="28" y="24"/>
                        </a:lnTo>
                        <a:lnTo>
                          <a:pt x="24" y="31"/>
                        </a:lnTo>
                        <a:lnTo>
                          <a:pt x="19" y="37"/>
                        </a:lnTo>
                        <a:lnTo>
                          <a:pt x="14" y="44"/>
                        </a:lnTo>
                        <a:lnTo>
                          <a:pt x="9" y="49"/>
                        </a:lnTo>
                        <a:lnTo>
                          <a:pt x="2" y="56"/>
                        </a:lnTo>
                        <a:lnTo>
                          <a:pt x="0" y="56"/>
                        </a:lnTo>
                        <a:lnTo>
                          <a:pt x="11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3" name="Freeform 776">
                    <a:extLst>
                      <a:ext uri="{FF2B5EF4-FFF2-40B4-BE49-F238E27FC236}">
                        <a16:creationId xmlns:a16="http://schemas.microsoft.com/office/drawing/2014/main" id="{F17127DD-16A9-4D5C-B752-6237B91B26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05" y="2442"/>
                    <a:ext cx="83" cy="37"/>
                  </a:xfrm>
                  <a:custGeom>
                    <a:avLst/>
                    <a:gdLst>
                      <a:gd name="T0" fmla="*/ 0 w 83"/>
                      <a:gd name="T1" fmla="*/ 37 h 37"/>
                      <a:gd name="T2" fmla="*/ 0 w 83"/>
                      <a:gd name="T3" fmla="*/ 37 h 37"/>
                      <a:gd name="T4" fmla="*/ 11 w 83"/>
                      <a:gd name="T5" fmla="*/ 37 h 37"/>
                      <a:gd name="T6" fmla="*/ 23 w 83"/>
                      <a:gd name="T7" fmla="*/ 36 h 37"/>
                      <a:gd name="T8" fmla="*/ 34 w 83"/>
                      <a:gd name="T9" fmla="*/ 34 h 37"/>
                      <a:gd name="T10" fmla="*/ 44 w 83"/>
                      <a:gd name="T11" fmla="*/ 32 h 37"/>
                      <a:gd name="T12" fmla="*/ 56 w 83"/>
                      <a:gd name="T13" fmla="*/ 29 h 37"/>
                      <a:gd name="T14" fmla="*/ 64 w 83"/>
                      <a:gd name="T15" fmla="*/ 24 h 37"/>
                      <a:gd name="T16" fmla="*/ 74 w 83"/>
                      <a:gd name="T17" fmla="*/ 19 h 37"/>
                      <a:gd name="T18" fmla="*/ 83 w 83"/>
                      <a:gd name="T19" fmla="*/ 14 h 37"/>
                      <a:gd name="T20" fmla="*/ 72 w 83"/>
                      <a:gd name="T21" fmla="*/ 0 h 37"/>
                      <a:gd name="T22" fmla="*/ 66 w 83"/>
                      <a:gd name="T23" fmla="*/ 5 h 37"/>
                      <a:gd name="T24" fmla="*/ 57 w 83"/>
                      <a:gd name="T25" fmla="*/ 9 h 37"/>
                      <a:gd name="T26" fmla="*/ 49 w 83"/>
                      <a:gd name="T27" fmla="*/ 12 h 37"/>
                      <a:gd name="T28" fmla="*/ 40 w 83"/>
                      <a:gd name="T29" fmla="*/ 15 h 37"/>
                      <a:gd name="T30" fmla="*/ 30 w 83"/>
                      <a:gd name="T31" fmla="*/ 19 h 37"/>
                      <a:gd name="T32" fmla="*/ 20 w 83"/>
                      <a:gd name="T33" fmla="*/ 20 h 37"/>
                      <a:gd name="T34" fmla="*/ 10 w 83"/>
                      <a:gd name="T35" fmla="*/ 20 h 37"/>
                      <a:gd name="T36" fmla="*/ 0 w 83"/>
                      <a:gd name="T37" fmla="*/ 20 h 37"/>
                      <a:gd name="T38" fmla="*/ 0 w 83"/>
                      <a:gd name="T39" fmla="*/ 20 h 37"/>
                      <a:gd name="T40" fmla="*/ 0 w 83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1" y="37"/>
                        </a:lnTo>
                        <a:lnTo>
                          <a:pt x="23" y="36"/>
                        </a:lnTo>
                        <a:lnTo>
                          <a:pt x="34" y="34"/>
                        </a:lnTo>
                        <a:lnTo>
                          <a:pt x="44" y="32"/>
                        </a:lnTo>
                        <a:lnTo>
                          <a:pt x="56" y="29"/>
                        </a:lnTo>
                        <a:lnTo>
                          <a:pt x="64" y="24"/>
                        </a:lnTo>
                        <a:lnTo>
                          <a:pt x="74" y="19"/>
                        </a:lnTo>
                        <a:lnTo>
                          <a:pt x="83" y="14"/>
                        </a:lnTo>
                        <a:lnTo>
                          <a:pt x="72" y="0"/>
                        </a:lnTo>
                        <a:lnTo>
                          <a:pt x="66" y="5"/>
                        </a:lnTo>
                        <a:lnTo>
                          <a:pt x="57" y="9"/>
                        </a:lnTo>
                        <a:lnTo>
                          <a:pt x="49" y="12"/>
                        </a:lnTo>
                        <a:lnTo>
                          <a:pt x="40" y="15"/>
                        </a:lnTo>
                        <a:lnTo>
                          <a:pt x="30" y="19"/>
                        </a:lnTo>
                        <a:lnTo>
                          <a:pt x="20" y="20"/>
                        </a:lnTo>
                        <a:lnTo>
                          <a:pt x="10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4" name="Freeform 777">
                    <a:extLst>
                      <a:ext uri="{FF2B5EF4-FFF2-40B4-BE49-F238E27FC236}">
                        <a16:creationId xmlns:a16="http://schemas.microsoft.com/office/drawing/2014/main" id="{13EEF95F-323A-46E0-9DFC-374C29B50B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7" y="2445"/>
                    <a:ext cx="78" cy="34"/>
                  </a:xfrm>
                  <a:custGeom>
                    <a:avLst/>
                    <a:gdLst>
                      <a:gd name="T0" fmla="*/ 0 w 78"/>
                      <a:gd name="T1" fmla="*/ 14 h 34"/>
                      <a:gd name="T2" fmla="*/ 0 w 78"/>
                      <a:gd name="T3" fmla="*/ 14 h 34"/>
                      <a:gd name="T4" fmla="*/ 8 w 78"/>
                      <a:gd name="T5" fmla="*/ 19 h 34"/>
                      <a:gd name="T6" fmla="*/ 18 w 78"/>
                      <a:gd name="T7" fmla="*/ 22 h 34"/>
                      <a:gd name="T8" fmla="*/ 27 w 78"/>
                      <a:gd name="T9" fmla="*/ 26 h 34"/>
                      <a:gd name="T10" fmla="*/ 37 w 78"/>
                      <a:gd name="T11" fmla="*/ 29 h 34"/>
                      <a:gd name="T12" fmla="*/ 47 w 78"/>
                      <a:gd name="T13" fmla="*/ 31 h 34"/>
                      <a:gd name="T14" fmla="*/ 57 w 78"/>
                      <a:gd name="T15" fmla="*/ 33 h 34"/>
                      <a:gd name="T16" fmla="*/ 67 w 78"/>
                      <a:gd name="T17" fmla="*/ 34 h 34"/>
                      <a:gd name="T18" fmla="*/ 78 w 78"/>
                      <a:gd name="T19" fmla="*/ 34 h 34"/>
                      <a:gd name="T20" fmla="*/ 78 w 78"/>
                      <a:gd name="T21" fmla="*/ 17 h 34"/>
                      <a:gd name="T22" fmla="*/ 67 w 78"/>
                      <a:gd name="T23" fmla="*/ 17 h 34"/>
                      <a:gd name="T24" fmla="*/ 59 w 78"/>
                      <a:gd name="T25" fmla="*/ 17 h 34"/>
                      <a:gd name="T26" fmla="*/ 51 w 78"/>
                      <a:gd name="T27" fmla="*/ 16 h 34"/>
                      <a:gd name="T28" fmla="*/ 40 w 78"/>
                      <a:gd name="T29" fmla="*/ 14 h 34"/>
                      <a:gd name="T30" fmla="*/ 32 w 78"/>
                      <a:gd name="T31" fmla="*/ 11 h 34"/>
                      <a:gd name="T32" fmla="*/ 23 w 78"/>
                      <a:gd name="T33" fmla="*/ 7 h 34"/>
                      <a:gd name="T34" fmla="*/ 15 w 78"/>
                      <a:gd name="T35" fmla="*/ 4 h 34"/>
                      <a:gd name="T36" fmla="*/ 8 w 78"/>
                      <a:gd name="T37" fmla="*/ 0 h 34"/>
                      <a:gd name="T38" fmla="*/ 8 w 78"/>
                      <a:gd name="T39" fmla="*/ 0 h 34"/>
                      <a:gd name="T40" fmla="*/ 0 w 78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8" y="19"/>
                        </a:lnTo>
                        <a:lnTo>
                          <a:pt x="18" y="22"/>
                        </a:lnTo>
                        <a:lnTo>
                          <a:pt x="27" y="26"/>
                        </a:lnTo>
                        <a:lnTo>
                          <a:pt x="37" y="29"/>
                        </a:lnTo>
                        <a:lnTo>
                          <a:pt x="47" y="31"/>
                        </a:lnTo>
                        <a:lnTo>
                          <a:pt x="57" y="33"/>
                        </a:lnTo>
                        <a:lnTo>
                          <a:pt x="67" y="34"/>
                        </a:lnTo>
                        <a:lnTo>
                          <a:pt x="78" y="34"/>
                        </a:lnTo>
                        <a:lnTo>
                          <a:pt x="78" y="17"/>
                        </a:lnTo>
                        <a:lnTo>
                          <a:pt x="67" y="17"/>
                        </a:lnTo>
                        <a:lnTo>
                          <a:pt x="59" y="17"/>
                        </a:lnTo>
                        <a:lnTo>
                          <a:pt x="51" y="16"/>
                        </a:lnTo>
                        <a:lnTo>
                          <a:pt x="40" y="14"/>
                        </a:lnTo>
                        <a:lnTo>
                          <a:pt x="32" y="11"/>
                        </a:lnTo>
                        <a:lnTo>
                          <a:pt x="23" y="7"/>
                        </a:lnTo>
                        <a:lnTo>
                          <a:pt x="15" y="4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5" name="Freeform 778">
                    <a:extLst>
                      <a:ext uri="{FF2B5EF4-FFF2-40B4-BE49-F238E27FC236}">
                        <a16:creationId xmlns:a16="http://schemas.microsoft.com/office/drawing/2014/main" id="{DBF799AC-7311-41BF-884A-91D44B8A255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2396"/>
                    <a:ext cx="52" cy="63"/>
                  </a:xfrm>
                  <a:custGeom>
                    <a:avLst/>
                    <a:gdLst>
                      <a:gd name="T0" fmla="*/ 0 w 52"/>
                      <a:gd name="T1" fmla="*/ 4 h 63"/>
                      <a:gd name="T2" fmla="*/ 0 w 52"/>
                      <a:gd name="T3" fmla="*/ 4 h 63"/>
                      <a:gd name="T4" fmla="*/ 1 w 52"/>
                      <a:gd name="T5" fmla="*/ 14 h 63"/>
                      <a:gd name="T6" fmla="*/ 5 w 52"/>
                      <a:gd name="T7" fmla="*/ 22 h 63"/>
                      <a:gd name="T8" fmla="*/ 10 w 52"/>
                      <a:gd name="T9" fmla="*/ 31 h 63"/>
                      <a:gd name="T10" fmla="*/ 15 w 52"/>
                      <a:gd name="T11" fmla="*/ 38 h 63"/>
                      <a:gd name="T12" fmla="*/ 20 w 52"/>
                      <a:gd name="T13" fmla="*/ 44 h 63"/>
                      <a:gd name="T14" fmla="*/ 27 w 52"/>
                      <a:gd name="T15" fmla="*/ 51 h 63"/>
                      <a:gd name="T16" fmla="*/ 35 w 52"/>
                      <a:gd name="T17" fmla="*/ 58 h 63"/>
                      <a:gd name="T18" fmla="*/ 44 w 52"/>
                      <a:gd name="T19" fmla="*/ 63 h 63"/>
                      <a:gd name="T20" fmla="*/ 52 w 52"/>
                      <a:gd name="T21" fmla="*/ 49 h 63"/>
                      <a:gd name="T22" fmla="*/ 45 w 52"/>
                      <a:gd name="T23" fmla="*/ 44 h 63"/>
                      <a:gd name="T24" fmla="*/ 39 w 52"/>
                      <a:gd name="T25" fmla="*/ 39 h 63"/>
                      <a:gd name="T26" fmla="*/ 32 w 52"/>
                      <a:gd name="T27" fmla="*/ 34 h 63"/>
                      <a:gd name="T28" fmla="*/ 28 w 52"/>
                      <a:gd name="T29" fmla="*/ 27 h 63"/>
                      <a:gd name="T30" fmla="*/ 23 w 52"/>
                      <a:gd name="T31" fmla="*/ 22 h 63"/>
                      <a:gd name="T32" fmla="*/ 20 w 52"/>
                      <a:gd name="T33" fmla="*/ 16 h 63"/>
                      <a:gd name="T34" fmla="*/ 17 w 52"/>
                      <a:gd name="T35" fmla="*/ 9 h 63"/>
                      <a:gd name="T36" fmla="*/ 15 w 52"/>
                      <a:gd name="T37" fmla="*/ 0 h 63"/>
                      <a:gd name="T38" fmla="*/ 15 w 52"/>
                      <a:gd name="T39" fmla="*/ 0 h 63"/>
                      <a:gd name="T40" fmla="*/ 0 w 52"/>
                      <a:gd name="T41" fmla="*/ 4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63">
                        <a:moveTo>
                          <a:pt x="0" y="4"/>
                        </a:moveTo>
                        <a:lnTo>
                          <a:pt x="0" y="4"/>
                        </a:lnTo>
                        <a:lnTo>
                          <a:pt x="1" y="14"/>
                        </a:lnTo>
                        <a:lnTo>
                          <a:pt x="5" y="22"/>
                        </a:lnTo>
                        <a:lnTo>
                          <a:pt x="10" y="31"/>
                        </a:lnTo>
                        <a:lnTo>
                          <a:pt x="15" y="38"/>
                        </a:lnTo>
                        <a:lnTo>
                          <a:pt x="20" y="44"/>
                        </a:lnTo>
                        <a:lnTo>
                          <a:pt x="27" y="51"/>
                        </a:lnTo>
                        <a:lnTo>
                          <a:pt x="35" y="58"/>
                        </a:lnTo>
                        <a:lnTo>
                          <a:pt x="44" y="63"/>
                        </a:lnTo>
                        <a:lnTo>
                          <a:pt x="52" y="49"/>
                        </a:lnTo>
                        <a:lnTo>
                          <a:pt x="45" y="44"/>
                        </a:lnTo>
                        <a:lnTo>
                          <a:pt x="39" y="39"/>
                        </a:lnTo>
                        <a:lnTo>
                          <a:pt x="32" y="34"/>
                        </a:lnTo>
                        <a:lnTo>
                          <a:pt x="28" y="27"/>
                        </a:lnTo>
                        <a:lnTo>
                          <a:pt x="23" y="22"/>
                        </a:lnTo>
                        <a:lnTo>
                          <a:pt x="20" y="16"/>
                        </a:lnTo>
                        <a:lnTo>
                          <a:pt x="17" y="9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6" name="Freeform 779">
                    <a:extLst>
                      <a:ext uri="{FF2B5EF4-FFF2-40B4-BE49-F238E27FC236}">
                        <a16:creationId xmlns:a16="http://schemas.microsoft.com/office/drawing/2014/main" id="{22FEF61E-3CAF-4636-BB40-95A7A63946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7" y="2296"/>
                    <a:ext cx="41" cy="104"/>
                  </a:xfrm>
                  <a:custGeom>
                    <a:avLst/>
                    <a:gdLst>
                      <a:gd name="T0" fmla="*/ 16 w 41"/>
                      <a:gd name="T1" fmla="*/ 7 h 104"/>
                      <a:gd name="T2" fmla="*/ 0 w 41"/>
                      <a:gd name="T3" fmla="*/ 5 h 104"/>
                      <a:gd name="T4" fmla="*/ 26 w 41"/>
                      <a:gd name="T5" fmla="*/ 104 h 104"/>
                      <a:gd name="T6" fmla="*/ 41 w 41"/>
                      <a:gd name="T7" fmla="*/ 100 h 104"/>
                      <a:gd name="T8" fmla="*/ 17 w 41"/>
                      <a:gd name="T9" fmla="*/ 2 h 104"/>
                      <a:gd name="T10" fmla="*/ 0 w 41"/>
                      <a:gd name="T11" fmla="*/ 0 h 104"/>
                      <a:gd name="T12" fmla="*/ 16 w 41"/>
                      <a:gd name="T13" fmla="*/ 7 h 10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1" h="104">
                        <a:moveTo>
                          <a:pt x="16" y="7"/>
                        </a:moveTo>
                        <a:lnTo>
                          <a:pt x="0" y="5"/>
                        </a:lnTo>
                        <a:lnTo>
                          <a:pt x="26" y="104"/>
                        </a:lnTo>
                        <a:lnTo>
                          <a:pt x="41" y="100"/>
                        </a:lnTo>
                        <a:lnTo>
                          <a:pt x="17" y="2"/>
                        </a:lnTo>
                        <a:lnTo>
                          <a:pt x="0" y="0"/>
                        </a:lnTo>
                        <a:lnTo>
                          <a:pt x="16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7" name="Freeform 780">
                    <a:extLst>
                      <a:ext uri="{FF2B5EF4-FFF2-40B4-BE49-F238E27FC236}">
                        <a16:creationId xmlns:a16="http://schemas.microsoft.com/office/drawing/2014/main" id="{70502EDF-8EF1-4718-B716-EA634DCB3A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15" y="2296"/>
                    <a:ext cx="58" cy="102"/>
                  </a:xfrm>
                  <a:custGeom>
                    <a:avLst/>
                    <a:gdLst>
                      <a:gd name="T0" fmla="*/ 17 w 58"/>
                      <a:gd name="T1" fmla="*/ 102 h 102"/>
                      <a:gd name="T2" fmla="*/ 17 w 58"/>
                      <a:gd name="T3" fmla="*/ 102 h 102"/>
                      <a:gd name="T4" fmla="*/ 58 w 58"/>
                      <a:gd name="T5" fmla="*/ 7 h 102"/>
                      <a:gd name="T6" fmla="*/ 42 w 58"/>
                      <a:gd name="T7" fmla="*/ 0 h 102"/>
                      <a:gd name="T8" fmla="*/ 2 w 58"/>
                      <a:gd name="T9" fmla="*/ 95 h 102"/>
                      <a:gd name="T10" fmla="*/ 0 w 58"/>
                      <a:gd name="T11" fmla="*/ 95 h 102"/>
                      <a:gd name="T12" fmla="*/ 17 w 58"/>
                      <a:gd name="T13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58" h="102">
                        <a:moveTo>
                          <a:pt x="17" y="102"/>
                        </a:moveTo>
                        <a:lnTo>
                          <a:pt x="17" y="102"/>
                        </a:lnTo>
                        <a:lnTo>
                          <a:pt x="58" y="7"/>
                        </a:lnTo>
                        <a:lnTo>
                          <a:pt x="42" y="0"/>
                        </a:lnTo>
                        <a:lnTo>
                          <a:pt x="2" y="95"/>
                        </a:lnTo>
                        <a:lnTo>
                          <a:pt x="0" y="95"/>
                        </a:lnTo>
                        <a:lnTo>
                          <a:pt x="17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8" name="Freeform 781">
                    <a:extLst>
                      <a:ext uri="{FF2B5EF4-FFF2-40B4-BE49-F238E27FC236}">
                        <a16:creationId xmlns:a16="http://schemas.microsoft.com/office/drawing/2014/main" id="{97945B51-8ED8-4255-A24F-BD1DDAD06D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0" y="2391"/>
                    <a:ext cx="112" cy="88"/>
                  </a:xfrm>
                  <a:custGeom>
                    <a:avLst/>
                    <a:gdLst>
                      <a:gd name="T0" fmla="*/ 0 w 112"/>
                      <a:gd name="T1" fmla="*/ 88 h 88"/>
                      <a:gd name="T2" fmla="*/ 2 w 112"/>
                      <a:gd name="T3" fmla="*/ 88 h 88"/>
                      <a:gd name="T4" fmla="*/ 20 w 112"/>
                      <a:gd name="T5" fmla="*/ 85 h 88"/>
                      <a:gd name="T6" fmla="*/ 37 w 112"/>
                      <a:gd name="T7" fmla="*/ 80 h 88"/>
                      <a:gd name="T8" fmla="*/ 53 w 112"/>
                      <a:gd name="T9" fmla="*/ 73 h 88"/>
                      <a:gd name="T10" fmla="*/ 68 w 112"/>
                      <a:gd name="T11" fmla="*/ 65 h 88"/>
                      <a:gd name="T12" fmla="*/ 81 w 112"/>
                      <a:gd name="T13" fmla="*/ 53 h 88"/>
                      <a:gd name="T14" fmla="*/ 93 w 112"/>
                      <a:gd name="T15" fmla="*/ 39 h 88"/>
                      <a:gd name="T16" fmla="*/ 103 w 112"/>
                      <a:gd name="T17" fmla="*/ 24 h 88"/>
                      <a:gd name="T18" fmla="*/ 112 w 112"/>
                      <a:gd name="T19" fmla="*/ 7 h 88"/>
                      <a:gd name="T20" fmla="*/ 95 w 112"/>
                      <a:gd name="T21" fmla="*/ 0 h 88"/>
                      <a:gd name="T22" fmla="*/ 88 w 112"/>
                      <a:gd name="T23" fmla="*/ 15 h 88"/>
                      <a:gd name="T24" fmla="*/ 80 w 112"/>
                      <a:gd name="T25" fmla="*/ 29 h 88"/>
                      <a:gd name="T26" fmla="*/ 70 w 112"/>
                      <a:gd name="T27" fmla="*/ 41 h 88"/>
                      <a:gd name="T28" fmla="*/ 58 w 112"/>
                      <a:gd name="T29" fmla="*/ 51 h 88"/>
                      <a:gd name="T30" fmla="*/ 46 w 112"/>
                      <a:gd name="T31" fmla="*/ 60 h 88"/>
                      <a:gd name="T32" fmla="*/ 32 w 112"/>
                      <a:gd name="T33" fmla="*/ 65 h 88"/>
                      <a:gd name="T34" fmla="*/ 17 w 112"/>
                      <a:gd name="T35" fmla="*/ 70 h 88"/>
                      <a:gd name="T36" fmla="*/ 0 w 112"/>
                      <a:gd name="T37" fmla="*/ 71 h 88"/>
                      <a:gd name="T38" fmla="*/ 0 w 112"/>
                      <a:gd name="T39" fmla="*/ 71 h 88"/>
                      <a:gd name="T40" fmla="*/ 0 w 112"/>
                      <a:gd name="T41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2" h="88">
                        <a:moveTo>
                          <a:pt x="0" y="88"/>
                        </a:moveTo>
                        <a:lnTo>
                          <a:pt x="2" y="88"/>
                        </a:lnTo>
                        <a:lnTo>
                          <a:pt x="20" y="85"/>
                        </a:lnTo>
                        <a:lnTo>
                          <a:pt x="37" y="80"/>
                        </a:lnTo>
                        <a:lnTo>
                          <a:pt x="53" y="73"/>
                        </a:lnTo>
                        <a:lnTo>
                          <a:pt x="68" y="65"/>
                        </a:lnTo>
                        <a:lnTo>
                          <a:pt x="81" y="53"/>
                        </a:lnTo>
                        <a:lnTo>
                          <a:pt x="93" y="39"/>
                        </a:lnTo>
                        <a:lnTo>
                          <a:pt x="103" y="24"/>
                        </a:lnTo>
                        <a:lnTo>
                          <a:pt x="112" y="7"/>
                        </a:lnTo>
                        <a:lnTo>
                          <a:pt x="95" y="0"/>
                        </a:lnTo>
                        <a:lnTo>
                          <a:pt x="88" y="15"/>
                        </a:lnTo>
                        <a:lnTo>
                          <a:pt x="80" y="29"/>
                        </a:lnTo>
                        <a:lnTo>
                          <a:pt x="70" y="41"/>
                        </a:lnTo>
                        <a:lnTo>
                          <a:pt x="58" y="51"/>
                        </a:lnTo>
                        <a:lnTo>
                          <a:pt x="46" y="60"/>
                        </a:lnTo>
                        <a:lnTo>
                          <a:pt x="32" y="65"/>
                        </a:lnTo>
                        <a:lnTo>
                          <a:pt x="17" y="70"/>
                        </a:lnTo>
                        <a:lnTo>
                          <a:pt x="0" y="71"/>
                        </a:lnTo>
                        <a:lnTo>
                          <a:pt x="0" y="71"/>
                        </a:lnTo>
                        <a:lnTo>
                          <a:pt x="0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89" name="Freeform 782">
                    <a:extLst>
                      <a:ext uri="{FF2B5EF4-FFF2-40B4-BE49-F238E27FC236}">
                        <a16:creationId xmlns:a16="http://schemas.microsoft.com/office/drawing/2014/main" id="{A5FB887E-D4B2-4FF4-A115-DEA93B17F5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39" y="2451"/>
                    <a:ext cx="81" cy="28"/>
                  </a:xfrm>
                  <a:custGeom>
                    <a:avLst/>
                    <a:gdLst>
                      <a:gd name="T0" fmla="*/ 0 w 81"/>
                      <a:gd name="T1" fmla="*/ 15 h 28"/>
                      <a:gd name="T2" fmla="*/ 1 w 81"/>
                      <a:gd name="T3" fmla="*/ 15 h 28"/>
                      <a:gd name="T4" fmla="*/ 8 w 81"/>
                      <a:gd name="T5" fmla="*/ 18 h 28"/>
                      <a:gd name="T6" fmla="*/ 18 w 81"/>
                      <a:gd name="T7" fmla="*/ 20 h 28"/>
                      <a:gd name="T8" fmla="*/ 27 w 81"/>
                      <a:gd name="T9" fmla="*/ 23 h 28"/>
                      <a:gd name="T10" fmla="*/ 37 w 81"/>
                      <a:gd name="T11" fmla="*/ 25 h 28"/>
                      <a:gd name="T12" fmla="*/ 47 w 81"/>
                      <a:gd name="T13" fmla="*/ 27 h 28"/>
                      <a:gd name="T14" fmla="*/ 57 w 81"/>
                      <a:gd name="T15" fmla="*/ 28 h 28"/>
                      <a:gd name="T16" fmla="*/ 69 w 81"/>
                      <a:gd name="T17" fmla="*/ 28 h 28"/>
                      <a:gd name="T18" fmla="*/ 81 w 81"/>
                      <a:gd name="T19" fmla="*/ 28 h 28"/>
                      <a:gd name="T20" fmla="*/ 81 w 81"/>
                      <a:gd name="T21" fmla="*/ 11 h 28"/>
                      <a:gd name="T22" fmla="*/ 69 w 81"/>
                      <a:gd name="T23" fmla="*/ 11 h 28"/>
                      <a:gd name="T24" fmla="*/ 59 w 81"/>
                      <a:gd name="T25" fmla="*/ 11 h 28"/>
                      <a:gd name="T26" fmla="*/ 49 w 81"/>
                      <a:gd name="T27" fmla="*/ 10 h 28"/>
                      <a:gd name="T28" fmla="*/ 40 w 81"/>
                      <a:gd name="T29" fmla="*/ 8 h 28"/>
                      <a:gd name="T30" fmla="*/ 30 w 81"/>
                      <a:gd name="T31" fmla="*/ 6 h 28"/>
                      <a:gd name="T32" fmla="*/ 22 w 81"/>
                      <a:gd name="T33" fmla="*/ 5 h 28"/>
                      <a:gd name="T34" fmla="*/ 15 w 81"/>
                      <a:gd name="T35" fmla="*/ 1 h 28"/>
                      <a:gd name="T36" fmla="*/ 7 w 81"/>
                      <a:gd name="T37" fmla="*/ 0 h 28"/>
                      <a:gd name="T38" fmla="*/ 8 w 81"/>
                      <a:gd name="T39" fmla="*/ 0 h 28"/>
                      <a:gd name="T40" fmla="*/ 0 w 81"/>
                      <a:gd name="T41" fmla="*/ 15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1" h="28">
                        <a:moveTo>
                          <a:pt x="0" y="15"/>
                        </a:moveTo>
                        <a:lnTo>
                          <a:pt x="1" y="15"/>
                        </a:lnTo>
                        <a:lnTo>
                          <a:pt x="8" y="18"/>
                        </a:lnTo>
                        <a:lnTo>
                          <a:pt x="18" y="20"/>
                        </a:lnTo>
                        <a:lnTo>
                          <a:pt x="27" y="23"/>
                        </a:lnTo>
                        <a:lnTo>
                          <a:pt x="37" y="25"/>
                        </a:lnTo>
                        <a:lnTo>
                          <a:pt x="47" y="27"/>
                        </a:lnTo>
                        <a:lnTo>
                          <a:pt x="57" y="28"/>
                        </a:lnTo>
                        <a:lnTo>
                          <a:pt x="69" y="28"/>
                        </a:lnTo>
                        <a:lnTo>
                          <a:pt x="81" y="28"/>
                        </a:lnTo>
                        <a:lnTo>
                          <a:pt x="81" y="11"/>
                        </a:lnTo>
                        <a:lnTo>
                          <a:pt x="69" y="11"/>
                        </a:lnTo>
                        <a:lnTo>
                          <a:pt x="59" y="11"/>
                        </a:lnTo>
                        <a:lnTo>
                          <a:pt x="49" y="10"/>
                        </a:lnTo>
                        <a:lnTo>
                          <a:pt x="40" y="8"/>
                        </a:lnTo>
                        <a:lnTo>
                          <a:pt x="30" y="6"/>
                        </a:lnTo>
                        <a:lnTo>
                          <a:pt x="22" y="5"/>
                        </a:lnTo>
                        <a:lnTo>
                          <a:pt x="15" y="1"/>
                        </a:lnTo>
                        <a:lnTo>
                          <a:pt x="7" y="0"/>
                        </a:lnTo>
                        <a:lnTo>
                          <a:pt x="8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0" name="Freeform 783">
                    <a:extLst>
                      <a:ext uri="{FF2B5EF4-FFF2-40B4-BE49-F238E27FC236}">
                        <a16:creationId xmlns:a16="http://schemas.microsoft.com/office/drawing/2014/main" id="{E5507CFD-F79D-4913-ABD2-DA2CE4E1DD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0" y="2408"/>
                    <a:ext cx="57" cy="58"/>
                  </a:xfrm>
                  <a:custGeom>
                    <a:avLst/>
                    <a:gdLst>
                      <a:gd name="T0" fmla="*/ 0 w 57"/>
                      <a:gd name="T1" fmla="*/ 7 h 58"/>
                      <a:gd name="T2" fmla="*/ 0 w 57"/>
                      <a:gd name="T3" fmla="*/ 7 h 58"/>
                      <a:gd name="T4" fmla="*/ 3 w 57"/>
                      <a:gd name="T5" fmla="*/ 15 h 58"/>
                      <a:gd name="T6" fmla="*/ 8 w 57"/>
                      <a:gd name="T7" fmla="*/ 22 h 58"/>
                      <a:gd name="T8" fmla="*/ 15 w 57"/>
                      <a:gd name="T9" fmla="*/ 31 h 58"/>
                      <a:gd name="T10" fmla="*/ 20 w 57"/>
                      <a:gd name="T11" fmla="*/ 37 h 58"/>
                      <a:gd name="T12" fmla="*/ 27 w 57"/>
                      <a:gd name="T13" fmla="*/ 43 h 58"/>
                      <a:gd name="T14" fmla="*/ 34 w 57"/>
                      <a:gd name="T15" fmla="*/ 48 h 58"/>
                      <a:gd name="T16" fmla="*/ 42 w 57"/>
                      <a:gd name="T17" fmla="*/ 53 h 58"/>
                      <a:gd name="T18" fmla="*/ 49 w 57"/>
                      <a:gd name="T19" fmla="*/ 58 h 58"/>
                      <a:gd name="T20" fmla="*/ 57 w 57"/>
                      <a:gd name="T21" fmla="*/ 43 h 58"/>
                      <a:gd name="T22" fmla="*/ 50 w 57"/>
                      <a:gd name="T23" fmla="*/ 39 h 58"/>
                      <a:gd name="T24" fmla="*/ 44 w 57"/>
                      <a:gd name="T25" fmla="*/ 34 h 58"/>
                      <a:gd name="T26" fmla="*/ 37 w 57"/>
                      <a:gd name="T27" fmla="*/ 31 h 58"/>
                      <a:gd name="T28" fmla="*/ 32 w 57"/>
                      <a:gd name="T29" fmla="*/ 26 h 58"/>
                      <a:gd name="T30" fmla="*/ 27 w 57"/>
                      <a:gd name="T31" fmla="*/ 19 h 58"/>
                      <a:gd name="T32" fmla="*/ 22 w 57"/>
                      <a:gd name="T33" fmla="*/ 14 h 58"/>
                      <a:gd name="T34" fmla="*/ 18 w 57"/>
                      <a:gd name="T35" fmla="*/ 7 h 58"/>
                      <a:gd name="T36" fmla="*/ 15 w 57"/>
                      <a:gd name="T37" fmla="*/ 0 h 58"/>
                      <a:gd name="T38" fmla="*/ 15 w 57"/>
                      <a:gd name="T39" fmla="*/ 0 h 58"/>
                      <a:gd name="T40" fmla="*/ 0 w 57"/>
                      <a:gd name="T41" fmla="*/ 7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58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3" y="15"/>
                        </a:lnTo>
                        <a:lnTo>
                          <a:pt x="8" y="22"/>
                        </a:lnTo>
                        <a:lnTo>
                          <a:pt x="15" y="31"/>
                        </a:lnTo>
                        <a:lnTo>
                          <a:pt x="20" y="37"/>
                        </a:lnTo>
                        <a:lnTo>
                          <a:pt x="27" y="43"/>
                        </a:lnTo>
                        <a:lnTo>
                          <a:pt x="34" y="48"/>
                        </a:lnTo>
                        <a:lnTo>
                          <a:pt x="42" y="53"/>
                        </a:lnTo>
                        <a:lnTo>
                          <a:pt x="49" y="58"/>
                        </a:lnTo>
                        <a:lnTo>
                          <a:pt x="57" y="43"/>
                        </a:lnTo>
                        <a:lnTo>
                          <a:pt x="50" y="39"/>
                        </a:lnTo>
                        <a:lnTo>
                          <a:pt x="44" y="34"/>
                        </a:lnTo>
                        <a:lnTo>
                          <a:pt x="37" y="31"/>
                        </a:lnTo>
                        <a:lnTo>
                          <a:pt x="32" y="26"/>
                        </a:lnTo>
                        <a:lnTo>
                          <a:pt x="27" y="19"/>
                        </a:lnTo>
                        <a:lnTo>
                          <a:pt x="22" y="14"/>
                        </a:lnTo>
                        <a:lnTo>
                          <a:pt x="18" y="7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1" name="Freeform 784">
                    <a:extLst>
                      <a:ext uri="{FF2B5EF4-FFF2-40B4-BE49-F238E27FC236}">
                        <a16:creationId xmlns:a16="http://schemas.microsoft.com/office/drawing/2014/main" id="{2944B19D-C178-4E09-A4DC-D02A6CE439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37" y="2298"/>
                    <a:ext cx="68" cy="117"/>
                  </a:xfrm>
                  <a:custGeom>
                    <a:avLst/>
                    <a:gdLst>
                      <a:gd name="T0" fmla="*/ 17 w 68"/>
                      <a:gd name="T1" fmla="*/ 5 h 117"/>
                      <a:gd name="T2" fmla="*/ 0 w 68"/>
                      <a:gd name="T3" fmla="*/ 7 h 117"/>
                      <a:gd name="T4" fmla="*/ 53 w 68"/>
                      <a:gd name="T5" fmla="*/ 117 h 117"/>
                      <a:gd name="T6" fmla="*/ 68 w 68"/>
                      <a:gd name="T7" fmla="*/ 110 h 117"/>
                      <a:gd name="T8" fmla="*/ 15 w 68"/>
                      <a:gd name="T9" fmla="*/ 0 h 117"/>
                      <a:gd name="T10" fmla="*/ 0 w 68"/>
                      <a:gd name="T11" fmla="*/ 2 h 117"/>
                      <a:gd name="T12" fmla="*/ 17 w 68"/>
                      <a:gd name="T13" fmla="*/ 5 h 1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68" h="117">
                        <a:moveTo>
                          <a:pt x="17" y="5"/>
                        </a:moveTo>
                        <a:lnTo>
                          <a:pt x="0" y="7"/>
                        </a:lnTo>
                        <a:lnTo>
                          <a:pt x="53" y="117"/>
                        </a:lnTo>
                        <a:lnTo>
                          <a:pt x="68" y="110"/>
                        </a:lnTo>
                        <a:lnTo>
                          <a:pt x="15" y="0"/>
                        </a:lnTo>
                        <a:lnTo>
                          <a:pt x="0" y="2"/>
                        </a:lnTo>
                        <a:lnTo>
                          <a:pt x="1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2" name="Freeform 785">
                    <a:extLst>
                      <a:ext uri="{FF2B5EF4-FFF2-40B4-BE49-F238E27FC236}">
                        <a16:creationId xmlns:a16="http://schemas.microsoft.com/office/drawing/2014/main" id="{EDE7351F-E8A8-4BA7-941C-72F03AACB4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22" y="2300"/>
                    <a:ext cx="32" cy="88"/>
                  </a:xfrm>
                  <a:custGeom>
                    <a:avLst/>
                    <a:gdLst>
                      <a:gd name="T0" fmla="*/ 15 w 32"/>
                      <a:gd name="T1" fmla="*/ 88 h 88"/>
                      <a:gd name="T2" fmla="*/ 15 w 32"/>
                      <a:gd name="T3" fmla="*/ 88 h 88"/>
                      <a:gd name="T4" fmla="*/ 32 w 32"/>
                      <a:gd name="T5" fmla="*/ 3 h 88"/>
                      <a:gd name="T6" fmla="*/ 15 w 32"/>
                      <a:gd name="T7" fmla="*/ 0 h 88"/>
                      <a:gd name="T8" fmla="*/ 0 w 32"/>
                      <a:gd name="T9" fmla="*/ 84 h 88"/>
                      <a:gd name="T10" fmla="*/ 0 w 32"/>
                      <a:gd name="T11" fmla="*/ 84 h 88"/>
                      <a:gd name="T12" fmla="*/ 15 w 32"/>
                      <a:gd name="T13" fmla="*/ 88 h 8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2" h="88">
                        <a:moveTo>
                          <a:pt x="15" y="88"/>
                        </a:moveTo>
                        <a:lnTo>
                          <a:pt x="15" y="88"/>
                        </a:lnTo>
                        <a:lnTo>
                          <a:pt x="32" y="3"/>
                        </a:lnTo>
                        <a:lnTo>
                          <a:pt x="15" y="0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5" y="8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3" name="Freeform 786">
                    <a:extLst>
                      <a:ext uri="{FF2B5EF4-FFF2-40B4-BE49-F238E27FC236}">
                        <a16:creationId xmlns:a16="http://schemas.microsoft.com/office/drawing/2014/main" id="{2C9EF41D-6366-4C37-8D90-B4553DF718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85" y="2384"/>
                    <a:ext cx="52" cy="73"/>
                  </a:xfrm>
                  <a:custGeom>
                    <a:avLst/>
                    <a:gdLst>
                      <a:gd name="T0" fmla="*/ 10 w 52"/>
                      <a:gd name="T1" fmla="*/ 73 h 73"/>
                      <a:gd name="T2" fmla="*/ 10 w 52"/>
                      <a:gd name="T3" fmla="*/ 73 h 73"/>
                      <a:gd name="T4" fmla="*/ 18 w 52"/>
                      <a:gd name="T5" fmla="*/ 67 h 73"/>
                      <a:gd name="T6" fmla="*/ 25 w 52"/>
                      <a:gd name="T7" fmla="*/ 60 h 73"/>
                      <a:gd name="T8" fmla="*/ 32 w 52"/>
                      <a:gd name="T9" fmla="*/ 53 h 73"/>
                      <a:gd name="T10" fmla="*/ 37 w 52"/>
                      <a:gd name="T11" fmla="*/ 45 h 73"/>
                      <a:gd name="T12" fmla="*/ 42 w 52"/>
                      <a:gd name="T13" fmla="*/ 34 h 73"/>
                      <a:gd name="T14" fmla="*/ 47 w 52"/>
                      <a:gd name="T15" fmla="*/ 26 h 73"/>
                      <a:gd name="T16" fmla="*/ 50 w 52"/>
                      <a:gd name="T17" fmla="*/ 16 h 73"/>
                      <a:gd name="T18" fmla="*/ 52 w 52"/>
                      <a:gd name="T19" fmla="*/ 4 h 73"/>
                      <a:gd name="T20" fmla="*/ 37 w 52"/>
                      <a:gd name="T21" fmla="*/ 0 h 73"/>
                      <a:gd name="T22" fmla="*/ 34 w 52"/>
                      <a:gd name="T23" fmla="*/ 11 h 73"/>
                      <a:gd name="T24" fmla="*/ 30 w 52"/>
                      <a:gd name="T25" fmla="*/ 19 h 73"/>
                      <a:gd name="T26" fmla="*/ 27 w 52"/>
                      <a:gd name="T27" fmla="*/ 28 h 73"/>
                      <a:gd name="T28" fmla="*/ 23 w 52"/>
                      <a:gd name="T29" fmla="*/ 36 h 73"/>
                      <a:gd name="T30" fmla="*/ 18 w 52"/>
                      <a:gd name="T31" fmla="*/ 43 h 73"/>
                      <a:gd name="T32" fmla="*/ 13 w 52"/>
                      <a:gd name="T33" fmla="*/ 48 h 73"/>
                      <a:gd name="T34" fmla="*/ 6 w 52"/>
                      <a:gd name="T35" fmla="*/ 55 h 73"/>
                      <a:gd name="T36" fmla="*/ 0 w 52"/>
                      <a:gd name="T37" fmla="*/ 60 h 73"/>
                      <a:gd name="T38" fmla="*/ 0 w 52"/>
                      <a:gd name="T39" fmla="*/ 60 h 73"/>
                      <a:gd name="T40" fmla="*/ 10 w 52"/>
                      <a:gd name="T41" fmla="*/ 73 h 7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2" h="73">
                        <a:moveTo>
                          <a:pt x="10" y="73"/>
                        </a:moveTo>
                        <a:lnTo>
                          <a:pt x="10" y="73"/>
                        </a:lnTo>
                        <a:lnTo>
                          <a:pt x="18" y="67"/>
                        </a:lnTo>
                        <a:lnTo>
                          <a:pt x="25" y="60"/>
                        </a:lnTo>
                        <a:lnTo>
                          <a:pt x="32" y="53"/>
                        </a:lnTo>
                        <a:lnTo>
                          <a:pt x="37" y="45"/>
                        </a:lnTo>
                        <a:lnTo>
                          <a:pt x="42" y="34"/>
                        </a:lnTo>
                        <a:lnTo>
                          <a:pt x="47" y="26"/>
                        </a:lnTo>
                        <a:lnTo>
                          <a:pt x="50" y="16"/>
                        </a:lnTo>
                        <a:lnTo>
                          <a:pt x="52" y="4"/>
                        </a:lnTo>
                        <a:lnTo>
                          <a:pt x="37" y="0"/>
                        </a:lnTo>
                        <a:lnTo>
                          <a:pt x="34" y="11"/>
                        </a:lnTo>
                        <a:lnTo>
                          <a:pt x="30" y="19"/>
                        </a:lnTo>
                        <a:lnTo>
                          <a:pt x="27" y="28"/>
                        </a:lnTo>
                        <a:lnTo>
                          <a:pt x="23" y="36"/>
                        </a:lnTo>
                        <a:lnTo>
                          <a:pt x="18" y="43"/>
                        </a:lnTo>
                        <a:lnTo>
                          <a:pt x="13" y="48"/>
                        </a:lnTo>
                        <a:lnTo>
                          <a:pt x="6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10" y="7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4" name="Freeform 787">
                    <a:extLst>
                      <a:ext uri="{FF2B5EF4-FFF2-40B4-BE49-F238E27FC236}">
                        <a16:creationId xmlns:a16="http://schemas.microsoft.com/office/drawing/2014/main" id="{678A4691-946A-4695-A6C5-485160C34E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9" y="2444"/>
                    <a:ext cx="76" cy="35"/>
                  </a:xfrm>
                  <a:custGeom>
                    <a:avLst/>
                    <a:gdLst>
                      <a:gd name="T0" fmla="*/ 0 w 76"/>
                      <a:gd name="T1" fmla="*/ 35 h 35"/>
                      <a:gd name="T2" fmla="*/ 0 w 76"/>
                      <a:gd name="T3" fmla="*/ 35 h 35"/>
                      <a:gd name="T4" fmla="*/ 10 w 76"/>
                      <a:gd name="T5" fmla="*/ 35 h 35"/>
                      <a:gd name="T6" fmla="*/ 20 w 76"/>
                      <a:gd name="T7" fmla="*/ 34 h 35"/>
                      <a:gd name="T8" fmla="*/ 30 w 76"/>
                      <a:gd name="T9" fmla="*/ 32 h 35"/>
                      <a:gd name="T10" fmla="*/ 40 w 76"/>
                      <a:gd name="T11" fmla="*/ 30 h 35"/>
                      <a:gd name="T12" fmla="*/ 49 w 76"/>
                      <a:gd name="T13" fmla="*/ 27 h 35"/>
                      <a:gd name="T14" fmla="*/ 59 w 76"/>
                      <a:gd name="T15" fmla="*/ 23 h 35"/>
                      <a:gd name="T16" fmla="*/ 67 w 76"/>
                      <a:gd name="T17" fmla="*/ 18 h 35"/>
                      <a:gd name="T18" fmla="*/ 76 w 76"/>
                      <a:gd name="T19" fmla="*/ 13 h 35"/>
                      <a:gd name="T20" fmla="*/ 66 w 76"/>
                      <a:gd name="T21" fmla="*/ 0 h 35"/>
                      <a:gd name="T22" fmla="*/ 59 w 76"/>
                      <a:gd name="T23" fmla="*/ 3 h 35"/>
                      <a:gd name="T24" fmla="*/ 50 w 76"/>
                      <a:gd name="T25" fmla="*/ 8 h 35"/>
                      <a:gd name="T26" fmla="*/ 44 w 76"/>
                      <a:gd name="T27" fmla="*/ 12 h 35"/>
                      <a:gd name="T28" fmla="*/ 35 w 76"/>
                      <a:gd name="T29" fmla="*/ 13 h 35"/>
                      <a:gd name="T30" fmla="*/ 27 w 76"/>
                      <a:gd name="T31" fmla="*/ 17 h 35"/>
                      <a:gd name="T32" fmla="*/ 18 w 76"/>
                      <a:gd name="T33" fmla="*/ 18 h 35"/>
                      <a:gd name="T34" fmla="*/ 8 w 76"/>
                      <a:gd name="T35" fmla="*/ 18 h 35"/>
                      <a:gd name="T36" fmla="*/ 0 w 76"/>
                      <a:gd name="T37" fmla="*/ 18 h 35"/>
                      <a:gd name="T38" fmla="*/ 0 w 76"/>
                      <a:gd name="T39" fmla="*/ 18 h 35"/>
                      <a:gd name="T40" fmla="*/ 0 w 76"/>
                      <a:gd name="T41" fmla="*/ 35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6" h="35">
                        <a:moveTo>
                          <a:pt x="0" y="35"/>
                        </a:moveTo>
                        <a:lnTo>
                          <a:pt x="0" y="35"/>
                        </a:lnTo>
                        <a:lnTo>
                          <a:pt x="10" y="35"/>
                        </a:lnTo>
                        <a:lnTo>
                          <a:pt x="20" y="34"/>
                        </a:lnTo>
                        <a:lnTo>
                          <a:pt x="30" y="32"/>
                        </a:lnTo>
                        <a:lnTo>
                          <a:pt x="40" y="30"/>
                        </a:lnTo>
                        <a:lnTo>
                          <a:pt x="49" y="27"/>
                        </a:lnTo>
                        <a:lnTo>
                          <a:pt x="59" y="23"/>
                        </a:lnTo>
                        <a:lnTo>
                          <a:pt x="67" y="18"/>
                        </a:lnTo>
                        <a:lnTo>
                          <a:pt x="76" y="13"/>
                        </a:lnTo>
                        <a:lnTo>
                          <a:pt x="66" y="0"/>
                        </a:lnTo>
                        <a:lnTo>
                          <a:pt x="59" y="3"/>
                        </a:lnTo>
                        <a:lnTo>
                          <a:pt x="50" y="8"/>
                        </a:lnTo>
                        <a:lnTo>
                          <a:pt x="44" y="12"/>
                        </a:lnTo>
                        <a:lnTo>
                          <a:pt x="35" y="13"/>
                        </a:lnTo>
                        <a:lnTo>
                          <a:pt x="27" y="17"/>
                        </a:lnTo>
                        <a:lnTo>
                          <a:pt x="18" y="18"/>
                        </a:lnTo>
                        <a:lnTo>
                          <a:pt x="8" y="18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0" y="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5" name="Freeform 788">
                    <a:extLst>
                      <a:ext uri="{FF2B5EF4-FFF2-40B4-BE49-F238E27FC236}">
                        <a16:creationId xmlns:a16="http://schemas.microsoft.com/office/drawing/2014/main" id="{115F85B4-052A-4B65-8A73-FC13CA86D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95" y="2461"/>
                    <a:ext cx="24" cy="18"/>
                  </a:xfrm>
                  <a:custGeom>
                    <a:avLst/>
                    <a:gdLst>
                      <a:gd name="T0" fmla="*/ 0 w 24"/>
                      <a:gd name="T1" fmla="*/ 17 h 18"/>
                      <a:gd name="T2" fmla="*/ 0 w 24"/>
                      <a:gd name="T3" fmla="*/ 17 h 18"/>
                      <a:gd name="T4" fmla="*/ 3 w 24"/>
                      <a:gd name="T5" fmla="*/ 17 h 18"/>
                      <a:gd name="T6" fmla="*/ 7 w 24"/>
                      <a:gd name="T7" fmla="*/ 18 h 18"/>
                      <a:gd name="T8" fmla="*/ 8 w 24"/>
                      <a:gd name="T9" fmla="*/ 18 h 18"/>
                      <a:gd name="T10" fmla="*/ 12 w 24"/>
                      <a:gd name="T11" fmla="*/ 18 h 18"/>
                      <a:gd name="T12" fmla="*/ 15 w 24"/>
                      <a:gd name="T13" fmla="*/ 18 h 18"/>
                      <a:gd name="T14" fmla="*/ 19 w 24"/>
                      <a:gd name="T15" fmla="*/ 18 h 18"/>
                      <a:gd name="T16" fmla="*/ 22 w 24"/>
                      <a:gd name="T17" fmla="*/ 18 h 18"/>
                      <a:gd name="T18" fmla="*/ 24 w 24"/>
                      <a:gd name="T19" fmla="*/ 18 h 18"/>
                      <a:gd name="T20" fmla="*/ 24 w 24"/>
                      <a:gd name="T21" fmla="*/ 1 h 18"/>
                      <a:gd name="T22" fmla="*/ 22 w 24"/>
                      <a:gd name="T23" fmla="*/ 1 h 18"/>
                      <a:gd name="T24" fmla="*/ 19 w 24"/>
                      <a:gd name="T25" fmla="*/ 1 h 18"/>
                      <a:gd name="T26" fmla="*/ 17 w 24"/>
                      <a:gd name="T27" fmla="*/ 1 h 18"/>
                      <a:gd name="T28" fmla="*/ 13 w 24"/>
                      <a:gd name="T29" fmla="*/ 1 h 18"/>
                      <a:gd name="T30" fmla="*/ 10 w 24"/>
                      <a:gd name="T31" fmla="*/ 1 h 18"/>
                      <a:gd name="T32" fmla="*/ 8 w 24"/>
                      <a:gd name="T33" fmla="*/ 1 h 18"/>
                      <a:gd name="T34" fmla="*/ 5 w 24"/>
                      <a:gd name="T35" fmla="*/ 1 h 18"/>
                      <a:gd name="T36" fmla="*/ 2 w 24"/>
                      <a:gd name="T37" fmla="*/ 0 h 18"/>
                      <a:gd name="T38" fmla="*/ 2 w 24"/>
                      <a:gd name="T39" fmla="*/ 0 h 18"/>
                      <a:gd name="T40" fmla="*/ 0 w 24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8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8"/>
                        </a:lnTo>
                        <a:lnTo>
                          <a:pt x="8" y="18"/>
                        </a:lnTo>
                        <a:lnTo>
                          <a:pt x="12" y="18"/>
                        </a:lnTo>
                        <a:lnTo>
                          <a:pt x="15" y="18"/>
                        </a:lnTo>
                        <a:lnTo>
                          <a:pt x="19" y="18"/>
                        </a:lnTo>
                        <a:lnTo>
                          <a:pt x="22" y="18"/>
                        </a:lnTo>
                        <a:lnTo>
                          <a:pt x="24" y="18"/>
                        </a:lnTo>
                        <a:lnTo>
                          <a:pt x="24" y="1"/>
                        </a:lnTo>
                        <a:lnTo>
                          <a:pt x="22" y="1"/>
                        </a:lnTo>
                        <a:lnTo>
                          <a:pt x="19" y="1"/>
                        </a:lnTo>
                        <a:lnTo>
                          <a:pt x="17" y="1"/>
                        </a:lnTo>
                        <a:lnTo>
                          <a:pt x="13" y="1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5" y="1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6" name="Freeform 789">
                    <a:extLst>
                      <a:ext uri="{FF2B5EF4-FFF2-40B4-BE49-F238E27FC236}">
                        <a16:creationId xmlns:a16="http://schemas.microsoft.com/office/drawing/2014/main" id="{B8E70ACD-5080-4D5E-A577-1B594B714A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2" y="2434"/>
                    <a:ext cx="75" cy="44"/>
                  </a:xfrm>
                  <a:custGeom>
                    <a:avLst/>
                    <a:gdLst>
                      <a:gd name="T0" fmla="*/ 0 w 75"/>
                      <a:gd name="T1" fmla="*/ 11 h 44"/>
                      <a:gd name="T2" fmla="*/ 0 w 75"/>
                      <a:gd name="T3" fmla="*/ 10 h 44"/>
                      <a:gd name="T4" fmla="*/ 7 w 75"/>
                      <a:gd name="T5" fmla="*/ 18 h 44"/>
                      <a:gd name="T6" fmla="*/ 15 w 75"/>
                      <a:gd name="T7" fmla="*/ 23 h 44"/>
                      <a:gd name="T8" fmla="*/ 24 w 75"/>
                      <a:gd name="T9" fmla="*/ 28 h 44"/>
                      <a:gd name="T10" fmla="*/ 32 w 75"/>
                      <a:gd name="T11" fmla="*/ 33 h 44"/>
                      <a:gd name="T12" fmla="*/ 42 w 75"/>
                      <a:gd name="T13" fmla="*/ 37 h 44"/>
                      <a:gd name="T14" fmla="*/ 53 w 75"/>
                      <a:gd name="T15" fmla="*/ 40 h 44"/>
                      <a:gd name="T16" fmla="*/ 63 w 75"/>
                      <a:gd name="T17" fmla="*/ 42 h 44"/>
                      <a:gd name="T18" fmla="*/ 73 w 75"/>
                      <a:gd name="T19" fmla="*/ 44 h 44"/>
                      <a:gd name="T20" fmla="*/ 75 w 75"/>
                      <a:gd name="T21" fmla="*/ 27 h 44"/>
                      <a:gd name="T22" fmla="*/ 64 w 75"/>
                      <a:gd name="T23" fmla="*/ 25 h 44"/>
                      <a:gd name="T24" fmla="*/ 56 w 75"/>
                      <a:gd name="T25" fmla="*/ 23 h 44"/>
                      <a:gd name="T26" fmla="*/ 47 w 75"/>
                      <a:gd name="T27" fmla="*/ 22 h 44"/>
                      <a:gd name="T28" fmla="*/ 39 w 75"/>
                      <a:gd name="T29" fmla="*/ 18 h 44"/>
                      <a:gd name="T30" fmla="*/ 32 w 75"/>
                      <a:gd name="T31" fmla="*/ 15 h 44"/>
                      <a:gd name="T32" fmla="*/ 25 w 75"/>
                      <a:gd name="T33" fmla="*/ 10 h 44"/>
                      <a:gd name="T34" fmla="*/ 19 w 75"/>
                      <a:gd name="T35" fmla="*/ 5 h 44"/>
                      <a:gd name="T36" fmla="*/ 14 w 75"/>
                      <a:gd name="T37" fmla="*/ 0 h 44"/>
                      <a:gd name="T38" fmla="*/ 12 w 75"/>
                      <a:gd name="T39" fmla="*/ 0 h 44"/>
                      <a:gd name="T40" fmla="*/ 0 w 75"/>
                      <a:gd name="T41" fmla="*/ 11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5" h="44">
                        <a:moveTo>
                          <a:pt x="0" y="11"/>
                        </a:moveTo>
                        <a:lnTo>
                          <a:pt x="0" y="10"/>
                        </a:lnTo>
                        <a:lnTo>
                          <a:pt x="7" y="18"/>
                        </a:lnTo>
                        <a:lnTo>
                          <a:pt x="15" y="23"/>
                        </a:lnTo>
                        <a:lnTo>
                          <a:pt x="24" y="28"/>
                        </a:lnTo>
                        <a:lnTo>
                          <a:pt x="32" y="33"/>
                        </a:lnTo>
                        <a:lnTo>
                          <a:pt x="42" y="37"/>
                        </a:lnTo>
                        <a:lnTo>
                          <a:pt x="53" y="40"/>
                        </a:lnTo>
                        <a:lnTo>
                          <a:pt x="63" y="42"/>
                        </a:lnTo>
                        <a:lnTo>
                          <a:pt x="73" y="44"/>
                        </a:lnTo>
                        <a:lnTo>
                          <a:pt x="75" y="27"/>
                        </a:lnTo>
                        <a:lnTo>
                          <a:pt x="64" y="25"/>
                        </a:lnTo>
                        <a:lnTo>
                          <a:pt x="56" y="23"/>
                        </a:lnTo>
                        <a:lnTo>
                          <a:pt x="47" y="22"/>
                        </a:lnTo>
                        <a:lnTo>
                          <a:pt x="39" y="18"/>
                        </a:lnTo>
                        <a:lnTo>
                          <a:pt x="32" y="15"/>
                        </a:lnTo>
                        <a:lnTo>
                          <a:pt x="25" y="10"/>
                        </a:lnTo>
                        <a:lnTo>
                          <a:pt x="19" y="5"/>
                        </a:lnTo>
                        <a:lnTo>
                          <a:pt x="14" y="0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7" name="Freeform 790">
                    <a:extLst>
                      <a:ext uri="{FF2B5EF4-FFF2-40B4-BE49-F238E27FC236}">
                        <a16:creationId xmlns:a16="http://schemas.microsoft.com/office/drawing/2014/main" id="{03846FE2-4A36-4364-8CC1-E69A3E44DF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3" y="2376"/>
                    <a:ext cx="41" cy="69"/>
                  </a:xfrm>
                  <a:custGeom>
                    <a:avLst/>
                    <a:gdLst>
                      <a:gd name="T0" fmla="*/ 0 w 41"/>
                      <a:gd name="T1" fmla="*/ 0 h 69"/>
                      <a:gd name="T2" fmla="*/ 0 w 41"/>
                      <a:gd name="T3" fmla="*/ 0 h 69"/>
                      <a:gd name="T4" fmla="*/ 0 w 41"/>
                      <a:gd name="T5" fmla="*/ 10 h 69"/>
                      <a:gd name="T6" fmla="*/ 2 w 41"/>
                      <a:gd name="T7" fmla="*/ 20 h 69"/>
                      <a:gd name="T8" fmla="*/ 5 w 41"/>
                      <a:gd name="T9" fmla="*/ 29 h 69"/>
                      <a:gd name="T10" fmla="*/ 9 w 41"/>
                      <a:gd name="T11" fmla="*/ 37 h 69"/>
                      <a:gd name="T12" fmla="*/ 12 w 41"/>
                      <a:gd name="T13" fmla="*/ 47 h 69"/>
                      <a:gd name="T14" fmla="*/ 17 w 41"/>
                      <a:gd name="T15" fmla="*/ 54 h 69"/>
                      <a:gd name="T16" fmla="*/ 24 w 41"/>
                      <a:gd name="T17" fmla="*/ 63 h 69"/>
                      <a:gd name="T18" fmla="*/ 29 w 41"/>
                      <a:gd name="T19" fmla="*/ 69 h 69"/>
                      <a:gd name="T20" fmla="*/ 41 w 41"/>
                      <a:gd name="T21" fmla="*/ 58 h 69"/>
                      <a:gd name="T22" fmla="*/ 36 w 41"/>
                      <a:gd name="T23" fmla="*/ 51 h 69"/>
                      <a:gd name="T24" fmla="*/ 31 w 41"/>
                      <a:gd name="T25" fmla="*/ 46 h 69"/>
                      <a:gd name="T26" fmla="*/ 27 w 41"/>
                      <a:gd name="T27" fmla="*/ 39 h 69"/>
                      <a:gd name="T28" fmla="*/ 24 w 41"/>
                      <a:gd name="T29" fmla="*/ 32 h 69"/>
                      <a:gd name="T30" fmla="*/ 21 w 41"/>
                      <a:gd name="T31" fmla="*/ 24 h 69"/>
                      <a:gd name="T32" fmla="*/ 19 w 41"/>
                      <a:gd name="T33" fmla="*/ 17 h 69"/>
                      <a:gd name="T34" fmla="*/ 17 w 41"/>
                      <a:gd name="T35" fmla="*/ 8 h 69"/>
                      <a:gd name="T36" fmla="*/ 17 w 41"/>
                      <a:gd name="T37" fmla="*/ 0 h 69"/>
                      <a:gd name="T38" fmla="*/ 17 w 41"/>
                      <a:gd name="T39" fmla="*/ 0 h 69"/>
                      <a:gd name="T40" fmla="*/ 0 w 41"/>
                      <a:gd name="T41" fmla="*/ 0 h 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1" h="69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2" y="20"/>
                        </a:lnTo>
                        <a:lnTo>
                          <a:pt x="5" y="29"/>
                        </a:lnTo>
                        <a:lnTo>
                          <a:pt x="9" y="37"/>
                        </a:lnTo>
                        <a:lnTo>
                          <a:pt x="12" y="47"/>
                        </a:lnTo>
                        <a:lnTo>
                          <a:pt x="17" y="54"/>
                        </a:lnTo>
                        <a:lnTo>
                          <a:pt x="24" y="63"/>
                        </a:lnTo>
                        <a:lnTo>
                          <a:pt x="29" y="69"/>
                        </a:lnTo>
                        <a:lnTo>
                          <a:pt x="41" y="58"/>
                        </a:lnTo>
                        <a:lnTo>
                          <a:pt x="36" y="51"/>
                        </a:lnTo>
                        <a:lnTo>
                          <a:pt x="31" y="46"/>
                        </a:lnTo>
                        <a:lnTo>
                          <a:pt x="27" y="39"/>
                        </a:lnTo>
                        <a:lnTo>
                          <a:pt x="24" y="32"/>
                        </a:lnTo>
                        <a:lnTo>
                          <a:pt x="21" y="24"/>
                        </a:lnTo>
                        <a:lnTo>
                          <a:pt x="19" y="17"/>
                        </a:lnTo>
                        <a:lnTo>
                          <a:pt x="17" y="8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8" name="Freeform 791">
                    <a:extLst>
                      <a:ext uri="{FF2B5EF4-FFF2-40B4-BE49-F238E27FC236}">
                        <a16:creationId xmlns:a16="http://schemas.microsoft.com/office/drawing/2014/main" id="{688CCBED-D96D-4803-8122-0E693F301B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3" y="2352"/>
                    <a:ext cx="19" cy="24"/>
                  </a:xfrm>
                  <a:custGeom>
                    <a:avLst/>
                    <a:gdLst>
                      <a:gd name="T0" fmla="*/ 4 w 19"/>
                      <a:gd name="T1" fmla="*/ 0 h 24"/>
                      <a:gd name="T2" fmla="*/ 4 w 19"/>
                      <a:gd name="T3" fmla="*/ 0 h 24"/>
                      <a:gd name="T4" fmla="*/ 2 w 19"/>
                      <a:gd name="T5" fmla="*/ 2 h 24"/>
                      <a:gd name="T6" fmla="*/ 2 w 19"/>
                      <a:gd name="T7" fmla="*/ 4 h 24"/>
                      <a:gd name="T8" fmla="*/ 2 w 19"/>
                      <a:gd name="T9" fmla="*/ 7 h 24"/>
                      <a:gd name="T10" fmla="*/ 2 w 19"/>
                      <a:gd name="T11" fmla="*/ 10 h 24"/>
                      <a:gd name="T12" fmla="*/ 0 w 19"/>
                      <a:gd name="T13" fmla="*/ 14 h 24"/>
                      <a:gd name="T14" fmla="*/ 0 w 19"/>
                      <a:gd name="T15" fmla="*/ 17 h 24"/>
                      <a:gd name="T16" fmla="*/ 0 w 19"/>
                      <a:gd name="T17" fmla="*/ 21 h 24"/>
                      <a:gd name="T18" fmla="*/ 0 w 19"/>
                      <a:gd name="T19" fmla="*/ 24 h 24"/>
                      <a:gd name="T20" fmla="*/ 17 w 19"/>
                      <a:gd name="T21" fmla="*/ 24 h 24"/>
                      <a:gd name="T22" fmla="*/ 17 w 19"/>
                      <a:gd name="T23" fmla="*/ 21 h 24"/>
                      <a:gd name="T24" fmla="*/ 17 w 19"/>
                      <a:gd name="T25" fmla="*/ 17 h 24"/>
                      <a:gd name="T26" fmla="*/ 17 w 19"/>
                      <a:gd name="T27" fmla="*/ 14 h 24"/>
                      <a:gd name="T28" fmla="*/ 17 w 19"/>
                      <a:gd name="T29" fmla="*/ 12 h 24"/>
                      <a:gd name="T30" fmla="*/ 19 w 19"/>
                      <a:gd name="T31" fmla="*/ 9 h 24"/>
                      <a:gd name="T32" fmla="*/ 19 w 19"/>
                      <a:gd name="T33" fmla="*/ 7 h 24"/>
                      <a:gd name="T34" fmla="*/ 19 w 19"/>
                      <a:gd name="T35" fmla="*/ 5 h 24"/>
                      <a:gd name="T36" fmla="*/ 19 w 19"/>
                      <a:gd name="T37" fmla="*/ 4 h 24"/>
                      <a:gd name="T38" fmla="*/ 19 w 19"/>
                      <a:gd name="T39" fmla="*/ 4 h 24"/>
                      <a:gd name="T40" fmla="*/ 4 w 1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4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2" y="2"/>
                        </a:lnTo>
                        <a:lnTo>
                          <a:pt x="2" y="4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0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4"/>
                        </a:lnTo>
                        <a:lnTo>
                          <a:pt x="17" y="24"/>
                        </a:lnTo>
                        <a:lnTo>
                          <a:pt x="17" y="21"/>
                        </a:lnTo>
                        <a:lnTo>
                          <a:pt x="17" y="17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9" y="9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699" name="Freeform 792">
                    <a:extLst>
                      <a:ext uri="{FF2B5EF4-FFF2-40B4-BE49-F238E27FC236}">
                        <a16:creationId xmlns:a16="http://schemas.microsoft.com/office/drawing/2014/main" id="{227A866B-B1E7-48DD-BA15-D66F9AF75B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097" y="1998"/>
                    <a:ext cx="93" cy="358"/>
                  </a:xfrm>
                  <a:custGeom>
                    <a:avLst/>
                    <a:gdLst>
                      <a:gd name="T0" fmla="*/ 76 w 93"/>
                      <a:gd name="T1" fmla="*/ 0 h 358"/>
                      <a:gd name="T2" fmla="*/ 76 w 93"/>
                      <a:gd name="T3" fmla="*/ 0 h 358"/>
                      <a:gd name="T4" fmla="*/ 0 w 93"/>
                      <a:gd name="T5" fmla="*/ 354 h 358"/>
                      <a:gd name="T6" fmla="*/ 15 w 93"/>
                      <a:gd name="T7" fmla="*/ 358 h 358"/>
                      <a:gd name="T8" fmla="*/ 93 w 93"/>
                      <a:gd name="T9" fmla="*/ 3 h 358"/>
                      <a:gd name="T10" fmla="*/ 93 w 93"/>
                      <a:gd name="T11" fmla="*/ 3 h 358"/>
                      <a:gd name="T12" fmla="*/ 76 w 93"/>
                      <a:gd name="T13" fmla="*/ 0 h 3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358">
                        <a:moveTo>
                          <a:pt x="76" y="0"/>
                        </a:moveTo>
                        <a:lnTo>
                          <a:pt x="76" y="0"/>
                        </a:lnTo>
                        <a:lnTo>
                          <a:pt x="0" y="354"/>
                        </a:lnTo>
                        <a:lnTo>
                          <a:pt x="15" y="358"/>
                        </a:lnTo>
                        <a:lnTo>
                          <a:pt x="93" y="3"/>
                        </a:lnTo>
                        <a:lnTo>
                          <a:pt x="93" y="3"/>
                        </a:lnTo>
                        <a:lnTo>
                          <a:pt x="7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0" name="Freeform 793">
                    <a:extLst>
                      <a:ext uri="{FF2B5EF4-FFF2-40B4-BE49-F238E27FC236}">
                        <a16:creationId xmlns:a16="http://schemas.microsoft.com/office/drawing/2014/main" id="{085F29BA-3DDD-4ABA-AC87-E70B594B214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31" y="2022"/>
                    <a:ext cx="96" cy="347"/>
                  </a:xfrm>
                  <a:custGeom>
                    <a:avLst/>
                    <a:gdLst>
                      <a:gd name="T0" fmla="*/ 16 w 96"/>
                      <a:gd name="T1" fmla="*/ 347 h 347"/>
                      <a:gd name="T2" fmla="*/ 16 w 96"/>
                      <a:gd name="T3" fmla="*/ 347 h 347"/>
                      <a:gd name="T4" fmla="*/ 96 w 96"/>
                      <a:gd name="T5" fmla="*/ 5 h 347"/>
                      <a:gd name="T6" fmla="*/ 79 w 96"/>
                      <a:gd name="T7" fmla="*/ 0 h 347"/>
                      <a:gd name="T8" fmla="*/ 0 w 96"/>
                      <a:gd name="T9" fmla="*/ 344 h 347"/>
                      <a:gd name="T10" fmla="*/ 0 w 96"/>
                      <a:gd name="T11" fmla="*/ 346 h 347"/>
                      <a:gd name="T12" fmla="*/ 16 w 96"/>
                      <a:gd name="T13" fmla="*/ 347 h 3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7">
                        <a:moveTo>
                          <a:pt x="16" y="347"/>
                        </a:moveTo>
                        <a:lnTo>
                          <a:pt x="16" y="347"/>
                        </a:lnTo>
                        <a:lnTo>
                          <a:pt x="96" y="5"/>
                        </a:lnTo>
                        <a:lnTo>
                          <a:pt x="79" y="0"/>
                        </a:lnTo>
                        <a:lnTo>
                          <a:pt x="0" y="344"/>
                        </a:lnTo>
                        <a:lnTo>
                          <a:pt x="0" y="346"/>
                        </a:lnTo>
                        <a:lnTo>
                          <a:pt x="16" y="3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1" name="Freeform 794">
                    <a:extLst>
                      <a:ext uri="{FF2B5EF4-FFF2-40B4-BE49-F238E27FC236}">
                        <a16:creationId xmlns:a16="http://schemas.microsoft.com/office/drawing/2014/main" id="{67097FC5-4205-422F-A88F-C8EB11515A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9" y="2368"/>
                    <a:ext cx="18" cy="15"/>
                  </a:xfrm>
                  <a:custGeom>
                    <a:avLst/>
                    <a:gdLst>
                      <a:gd name="T0" fmla="*/ 17 w 18"/>
                      <a:gd name="T1" fmla="*/ 15 h 15"/>
                      <a:gd name="T2" fmla="*/ 17 w 18"/>
                      <a:gd name="T3" fmla="*/ 15 h 15"/>
                      <a:gd name="T4" fmla="*/ 17 w 18"/>
                      <a:gd name="T5" fmla="*/ 15 h 15"/>
                      <a:gd name="T6" fmla="*/ 17 w 18"/>
                      <a:gd name="T7" fmla="*/ 13 h 15"/>
                      <a:gd name="T8" fmla="*/ 17 w 18"/>
                      <a:gd name="T9" fmla="*/ 11 h 15"/>
                      <a:gd name="T10" fmla="*/ 17 w 18"/>
                      <a:gd name="T11" fmla="*/ 10 h 15"/>
                      <a:gd name="T12" fmla="*/ 17 w 18"/>
                      <a:gd name="T13" fmla="*/ 8 h 15"/>
                      <a:gd name="T14" fmla="*/ 17 w 18"/>
                      <a:gd name="T15" fmla="*/ 6 h 15"/>
                      <a:gd name="T16" fmla="*/ 17 w 18"/>
                      <a:gd name="T17" fmla="*/ 5 h 15"/>
                      <a:gd name="T18" fmla="*/ 18 w 18"/>
                      <a:gd name="T19" fmla="*/ 1 h 15"/>
                      <a:gd name="T20" fmla="*/ 2 w 18"/>
                      <a:gd name="T21" fmla="*/ 0 h 15"/>
                      <a:gd name="T22" fmla="*/ 2 w 18"/>
                      <a:gd name="T23" fmla="*/ 1 h 15"/>
                      <a:gd name="T24" fmla="*/ 0 w 18"/>
                      <a:gd name="T25" fmla="*/ 5 h 15"/>
                      <a:gd name="T26" fmla="*/ 0 w 18"/>
                      <a:gd name="T27" fmla="*/ 6 h 15"/>
                      <a:gd name="T28" fmla="*/ 0 w 18"/>
                      <a:gd name="T29" fmla="*/ 10 h 15"/>
                      <a:gd name="T30" fmla="*/ 0 w 18"/>
                      <a:gd name="T31" fmla="*/ 11 h 15"/>
                      <a:gd name="T32" fmla="*/ 0 w 18"/>
                      <a:gd name="T33" fmla="*/ 13 h 15"/>
                      <a:gd name="T34" fmla="*/ 0 w 18"/>
                      <a:gd name="T35" fmla="*/ 15 h 15"/>
                      <a:gd name="T36" fmla="*/ 0 w 18"/>
                      <a:gd name="T37" fmla="*/ 15 h 15"/>
                      <a:gd name="T38" fmla="*/ 0 w 18"/>
                      <a:gd name="T39" fmla="*/ 15 h 15"/>
                      <a:gd name="T40" fmla="*/ 17 w 18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0"/>
                        </a:lnTo>
                        <a:lnTo>
                          <a:pt x="17" y="8"/>
                        </a:lnTo>
                        <a:lnTo>
                          <a:pt x="17" y="6"/>
                        </a:lnTo>
                        <a:lnTo>
                          <a:pt x="17" y="5"/>
                        </a:lnTo>
                        <a:lnTo>
                          <a:pt x="18" y="1"/>
                        </a:ln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0" y="5"/>
                        </a:lnTo>
                        <a:lnTo>
                          <a:pt x="0" y="6"/>
                        </a:lnTo>
                        <a:lnTo>
                          <a:pt x="0" y="10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2" name="Freeform 795">
                    <a:extLst>
                      <a:ext uri="{FF2B5EF4-FFF2-40B4-BE49-F238E27FC236}">
                        <a16:creationId xmlns:a16="http://schemas.microsoft.com/office/drawing/2014/main" id="{97B2EA11-E157-41D2-A452-BF272397FD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29" y="2383"/>
                    <a:ext cx="34" cy="47"/>
                  </a:xfrm>
                  <a:custGeom>
                    <a:avLst/>
                    <a:gdLst>
                      <a:gd name="T0" fmla="*/ 34 w 34"/>
                      <a:gd name="T1" fmla="*/ 34 h 47"/>
                      <a:gd name="T2" fmla="*/ 34 w 34"/>
                      <a:gd name="T3" fmla="*/ 34 h 47"/>
                      <a:gd name="T4" fmla="*/ 30 w 34"/>
                      <a:gd name="T5" fmla="*/ 30 h 47"/>
                      <a:gd name="T6" fmla="*/ 27 w 34"/>
                      <a:gd name="T7" fmla="*/ 27 h 47"/>
                      <a:gd name="T8" fmla="*/ 24 w 34"/>
                      <a:gd name="T9" fmla="*/ 23 h 47"/>
                      <a:gd name="T10" fmla="*/ 22 w 34"/>
                      <a:gd name="T11" fmla="*/ 20 h 47"/>
                      <a:gd name="T12" fmla="*/ 18 w 34"/>
                      <a:gd name="T13" fmla="*/ 15 h 47"/>
                      <a:gd name="T14" fmla="*/ 18 w 34"/>
                      <a:gd name="T15" fmla="*/ 12 h 47"/>
                      <a:gd name="T16" fmla="*/ 17 w 34"/>
                      <a:gd name="T17" fmla="*/ 7 h 47"/>
                      <a:gd name="T18" fmla="*/ 17 w 34"/>
                      <a:gd name="T19" fmla="*/ 0 h 47"/>
                      <a:gd name="T20" fmla="*/ 0 w 34"/>
                      <a:gd name="T21" fmla="*/ 0 h 47"/>
                      <a:gd name="T22" fmla="*/ 0 w 34"/>
                      <a:gd name="T23" fmla="*/ 8 h 47"/>
                      <a:gd name="T24" fmla="*/ 2 w 34"/>
                      <a:gd name="T25" fmla="*/ 15 h 47"/>
                      <a:gd name="T26" fmla="*/ 3 w 34"/>
                      <a:gd name="T27" fmla="*/ 22 h 47"/>
                      <a:gd name="T28" fmla="*/ 7 w 34"/>
                      <a:gd name="T29" fmla="*/ 27 h 47"/>
                      <a:gd name="T30" fmla="*/ 10 w 34"/>
                      <a:gd name="T31" fmla="*/ 34 h 47"/>
                      <a:gd name="T32" fmla="*/ 15 w 34"/>
                      <a:gd name="T33" fmla="*/ 39 h 47"/>
                      <a:gd name="T34" fmla="*/ 20 w 34"/>
                      <a:gd name="T35" fmla="*/ 44 h 47"/>
                      <a:gd name="T36" fmla="*/ 25 w 34"/>
                      <a:gd name="T37" fmla="*/ 47 h 47"/>
                      <a:gd name="T38" fmla="*/ 25 w 34"/>
                      <a:gd name="T39" fmla="*/ 47 h 47"/>
                      <a:gd name="T40" fmla="*/ 34 w 34"/>
                      <a:gd name="T41" fmla="*/ 34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47">
                        <a:moveTo>
                          <a:pt x="34" y="34"/>
                        </a:moveTo>
                        <a:lnTo>
                          <a:pt x="34" y="34"/>
                        </a:lnTo>
                        <a:lnTo>
                          <a:pt x="30" y="30"/>
                        </a:lnTo>
                        <a:lnTo>
                          <a:pt x="27" y="27"/>
                        </a:lnTo>
                        <a:lnTo>
                          <a:pt x="24" y="23"/>
                        </a:lnTo>
                        <a:lnTo>
                          <a:pt x="22" y="20"/>
                        </a:lnTo>
                        <a:lnTo>
                          <a:pt x="18" y="15"/>
                        </a:lnTo>
                        <a:lnTo>
                          <a:pt x="18" y="12"/>
                        </a:lnTo>
                        <a:lnTo>
                          <a:pt x="17" y="7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8"/>
                        </a:lnTo>
                        <a:lnTo>
                          <a:pt x="2" y="15"/>
                        </a:lnTo>
                        <a:lnTo>
                          <a:pt x="3" y="22"/>
                        </a:lnTo>
                        <a:lnTo>
                          <a:pt x="7" y="27"/>
                        </a:lnTo>
                        <a:lnTo>
                          <a:pt x="10" y="34"/>
                        </a:lnTo>
                        <a:lnTo>
                          <a:pt x="15" y="39"/>
                        </a:lnTo>
                        <a:lnTo>
                          <a:pt x="20" y="44"/>
                        </a:lnTo>
                        <a:lnTo>
                          <a:pt x="25" y="47"/>
                        </a:lnTo>
                        <a:lnTo>
                          <a:pt x="25" y="47"/>
                        </a:lnTo>
                        <a:lnTo>
                          <a:pt x="34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3" name="Freeform 796">
                    <a:extLst>
                      <a:ext uri="{FF2B5EF4-FFF2-40B4-BE49-F238E27FC236}">
                        <a16:creationId xmlns:a16="http://schemas.microsoft.com/office/drawing/2014/main" id="{33F23EEC-B7E0-48AF-AE3F-FCC5F51DF4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54" y="2417"/>
                    <a:ext cx="46" cy="30"/>
                  </a:xfrm>
                  <a:custGeom>
                    <a:avLst/>
                    <a:gdLst>
                      <a:gd name="T0" fmla="*/ 46 w 46"/>
                      <a:gd name="T1" fmla="*/ 13 h 30"/>
                      <a:gd name="T2" fmla="*/ 46 w 46"/>
                      <a:gd name="T3" fmla="*/ 13 h 30"/>
                      <a:gd name="T4" fmla="*/ 43 w 46"/>
                      <a:gd name="T5" fmla="*/ 13 h 30"/>
                      <a:gd name="T6" fmla="*/ 37 w 46"/>
                      <a:gd name="T7" fmla="*/ 13 h 30"/>
                      <a:gd name="T8" fmla="*/ 32 w 46"/>
                      <a:gd name="T9" fmla="*/ 12 h 30"/>
                      <a:gd name="T10" fmla="*/ 29 w 46"/>
                      <a:gd name="T11" fmla="*/ 10 h 30"/>
                      <a:gd name="T12" fmla="*/ 24 w 46"/>
                      <a:gd name="T13" fmla="*/ 8 h 30"/>
                      <a:gd name="T14" fmla="*/ 19 w 46"/>
                      <a:gd name="T15" fmla="*/ 5 h 30"/>
                      <a:gd name="T16" fmla="*/ 14 w 46"/>
                      <a:gd name="T17" fmla="*/ 3 h 30"/>
                      <a:gd name="T18" fmla="*/ 9 w 46"/>
                      <a:gd name="T19" fmla="*/ 0 h 30"/>
                      <a:gd name="T20" fmla="*/ 0 w 46"/>
                      <a:gd name="T21" fmla="*/ 13 h 30"/>
                      <a:gd name="T22" fmla="*/ 5 w 46"/>
                      <a:gd name="T23" fmla="*/ 17 h 30"/>
                      <a:gd name="T24" fmla="*/ 10 w 46"/>
                      <a:gd name="T25" fmla="*/ 20 h 30"/>
                      <a:gd name="T26" fmla="*/ 17 w 46"/>
                      <a:gd name="T27" fmla="*/ 23 h 30"/>
                      <a:gd name="T28" fmla="*/ 22 w 46"/>
                      <a:gd name="T29" fmla="*/ 25 h 30"/>
                      <a:gd name="T30" fmla="*/ 29 w 46"/>
                      <a:gd name="T31" fmla="*/ 27 h 30"/>
                      <a:gd name="T32" fmla="*/ 34 w 46"/>
                      <a:gd name="T33" fmla="*/ 28 h 30"/>
                      <a:gd name="T34" fmla="*/ 39 w 46"/>
                      <a:gd name="T35" fmla="*/ 30 h 30"/>
                      <a:gd name="T36" fmla="*/ 46 w 46"/>
                      <a:gd name="T37" fmla="*/ 30 h 30"/>
                      <a:gd name="T38" fmla="*/ 46 w 46"/>
                      <a:gd name="T39" fmla="*/ 30 h 30"/>
                      <a:gd name="T40" fmla="*/ 46 w 46"/>
                      <a:gd name="T41" fmla="*/ 13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30">
                        <a:moveTo>
                          <a:pt x="46" y="13"/>
                        </a:moveTo>
                        <a:lnTo>
                          <a:pt x="46" y="13"/>
                        </a:lnTo>
                        <a:lnTo>
                          <a:pt x="43" y="13"/>
                        </a:lnTo>
                        <a:lnTo>
                          <a:pt x="37" y="13"/>
                        </a:lnTo>
                        <a:lnTo>
                          <a:pt x="32" y="12"/>
                        </a:lnTo>
                        <a:lnTo>
                          <a:pt x="29" y="10"/>
                        </a:lnTo>
                        <a:lnTo>
                          <a:pt x="24" y="8"/>
                        </a:lnTo>
                        <a:lnTo>
                          <a:pt x="19" y="5"/>
                        </a:lnTo>
                        <a:lnTo>
                          <a:pt x="14" y="3"/>
                        </a:lnTo>
                        <a:lnTo>
                          <a:pt x="9" y="0"/>
                        </a:lnTo>
                        <a:lnTo>
                          <a:pt x="0" y="13"/>
                        </a:lnTo>
                        <a:lnTo>
                          <a:pt x="5" y="17"/>
                        </a:lnTo>
                        <a:lnTo>
                          <a:pt x="10" y="20"/>
                        </a:lnTo>
                        <a:lnTo>
                          <a:pt x="17" y="23"/>
                        </a:lnTo>
                        <a:lnTo>
                          <a:pt x="22" y="25"/>
                        </a:lnTo>
                        <a:lnTo>
                          <a:pt x="29" y="27"/>
                        </a:lnTo>
                        <a:lnTo>
                          <a:pt x="34" y="28"/>
                        </a:lnTo>
                        <a:lnTo>
                          <a:pt x="39" y="30"/>
                        </a:lnTo>
                        <a:lnTo>
                          <a:pt x="46" y="30"/>
                        </a:lnTo>
                        <a:lnTo>
                          <a:pt x="46" y="30"/>
                        </a:lnTo>
                        <a:lnTo>
                          <a:pt x="46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4" name="Freeform 797">
                    <a:extLst>
                      <a:ext uri="{FF2B5EF4-FFF2-40B4-BE49-F238E27FC236}">
                        <a16:creationId xmlns:a16="http://schemas.microsoft.com/office/drawing/2014/main" id="{8EEEA05C-DE56-4F39-8F90-78F707DC0A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00" y="2423"/>
                    <a:ext cx="39" cy="24"/>
                  </a:xfrm>
                  <a:custGeom>
                    <a:avLst/>
                    <a:gdLst>
                      <a:gd name="T0" fmla="*/ 22 w 39"/>
                      <a:gd name="T1" fmla="*/ 0 h 24"/>
                      <a:gd name="T2" fmla="*/ 22 w 39"/>
                      <a:gd name="T3" fmla="*/ 0 h 24"/>
                      <a:gd name="T4" fmla="*/ 22 w 39"/>
                      <a:gd name="T5" fmla="*/ 2 h 24"/>
                      <a:gd name="T6" fmla="*/ 22 w 39"/>
                      <a:gd name="T7" fmla="*/ 2 h 24"/>
                      <a:gd name="T8" fmla="*/ 22 w 39"/>
                      <a:gd name="T9" fmla="*/ 4 h 24"/>
                      <a:gd name="T10" fmla="*/ 20 w 39"/>
                      <a:gd name="T11" fmla="*/ 4 h 24"/>
                      <a:gd name="T12" fmla="*/ 17 w 39"/>
                      <a:gd name="T13" fmla="*/ 6 h 24"/>
                      <a:gd name="T14" fmla="*/ 12 w 39"/>
                      <a:gd name="T15" fmla="*/ 7 h 24"/>
                      <a:gd name="T16" fmla="*/ 7 w 39"/>
                      <a:gd name="T17" fmla="*/ 7 h 24"/>
                      <a:gd name="T18" fmla="*/ 0 w 39"/>
                      <a:gd name="T19" fmla="*/ 7 h 24"/>
                      <a:gd name="T20" fmla="*/ 0 w 39"/>
                      <a:gd name="T21" fmla="*/ 24 h 24"/>
                      <a:gd name="T22" fmla="*/ 8 w 39"/>
                      <a:gd name="T23" fmla="*/ 24 h 24"/>
                      <a:gd name="T24" fmla="*/ 15 w 39"/>
                      <a:gd name="T25" fmla="*/ 22 h 24"/>
                      <a:gd name="T26" fmla="*/ 22 w 39"/>
                      <a:gd name="T27" fmla="*/ 21 h 24"/>
                      <a:gd name="T28" fmla="*/ 27 w 39"/>
                      <a:gd name="T29" fmla="*/ 19 h 24"/>
                      <a:gd name="T30" fmla="*/ 32 w 39"/>
                      <a:gd name="T31" fmla="*/ 16 h 24"/>
                      <a:gd name="T32" fmla="*/ 36 w 39"/>
                      <a:gd name="T33" fmla="*/ 12 h 24"/>
                      <a:gd name="T34" fmla="*/ 39 w 39"/>
                      <a:gd name="T35" fmla="*/ 6 h 24"/>
                      <a:gd name="T36" fmla="*/ 39 w 39"/>
                      <a:gd name="T37" fmla="*/ 0 h 24"/>
                      <a:gd name="T38" fmla="*/ 39 w 39"/>
                      <a:gd name="T39" fmla="*/ 0 h 24"/>
                      <a:gd name="T40" fmla="*/ 22 w 39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4">
                        <a:moveTo>
                          <a:pt x="22" y="0"/>
                        </a:moveTo>
                        <a:lnTo>
                          <a:pt x="22" y="0"/>
                        </a:lnTo>
                        <a:lnTo>
                          <a:pt x="22" y="2"/>
                        </a:lnTo>
                        <a:lnTo>
                          <a:pt x="22" y="2"/>
                        </a:lnTo>
                        <a:lnTo>
                          <a:pt x="22" y="4"/>
                        </a:lnTo>
                        <a:lnTo>
                          <a:pt x="20" y="4"/>
                        </a:lnTo>
                        <a:lnTo>
                          <a:pt x="17" y="6"/>
                        </a:lnTo>
                        <a:lnTo>
                          <a:pt x="12" y="7"/>
                        </a:lnTo>
                        <a:lnTo>
                          <a:pt x="7" y="7"/>
                        </a:lnTo>
                        <a:lnTo>
                          <a:pt x="0" y="7"/>
                        </a:lnTo>
                        <a:lnTo>
                          <a:pt x="0" y="24"/>
                        </a:lnTo>
                        <a:lnTo>
                          <a:pt x="8" y="24"/>
                        </a:lnTo>
                        <a:lnTo>
                          <a:pt x="15" y="22"/>
                        </a:lnTo>
                        <a:lnTo>
                          <a:pt x="22" y="21"/>
                        </a:lnTo>
                        <a:lnTo>
                          <a:pt x="27" y="19"/>
                        </a:lnTo>
                        <a:lnTo>
                          <a:pt x="32" y="16"/>
                        </a:lnTo>
                        <a:lnTo>
                          <a:pt x="36" y="12"/>
                        </a:lnTo>
                        <a:lnTo>
                          <a:pt x="39" y="6"/>
                        </a:lnTo>
                        <a:lnTo>
                          <a:pt x="39" y="0"/>
                        </a:lnTo>
                        <a:lnTo>
                          <a:pt x="39" y="0"/>
                        </a:lnTo>
                        <a:lnTo>
                          <a:pt x="2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5" name="Freeform 798">
                    <a:extLst>
                      <a:ext uri="{FF2B5EF4-FFF2-40B4-BE49-F238E27FC236}">
                        <a16:creationId xmlns:a16="http://schemas.microsoft.com/office/drawing/2014/main" id="{5D567769-D064-4801-9410-D6AF02FD55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2" y="2403"/>
                    <a:ext cx="27" cy="20"/>
                  </a:xfrm>
                  <a:custGeom>
                    <a:avLst/>
                    <a:gdLst>
                      <a:gd name="T0" fmla="*/ 0 w 27"/>
                      <a:gd name="T1" fmla="*/ 17 h 20"/>
                      <a:gd name="T2" fmla="*/ 0 w 27"/>
                      <a:gd name="T3" fmla="*/ 17 h 20"/>
                      <a:gd name="T4" fmla="*/ 3 w 27"/>
                      <a:gd name="T5" fmla="*/ 17 h 20"/>
                      <a:gd name="T6" fmla="*/ 7 w 27"/>
                      <a:gd name="T7" fmla="*/ 17 h 20"/>
                      <a:gd name="T8" fmla="*/ 8 w 27"/>
                      <a:gd name="T9" fmla="*/ 17 h 20"/>
                      <a:gd name="T10" fmla="*/ 10 w 27"/>
                      <a:gd name="T11" fmla="*/ 19 h 20"/>
                      <a:gd name="T12" fmla="*/ 10 w 27"/>
                      <a:gd name="T13" fmla="*/ 19 h 20"/>
                      <a:gd name="T14" fmla="*/ 10 w 27"/>
                      <a:gd name="T15" fmla="*/ 19 h 20"/>
                      <a:gd name="T16" fmla="*/ 10 w 27"/>
                      <a:gd name="T17" fmla="*/ 19 h 20"/>
                      <a:gd name="T18" fmla="*/ 10 w 27"/>
                      <a:gd name="T19" fmla="*/ 20 h 20"/>
                      <a:gd name="T20" fmla="*/ 27 w 27"/>
                      <a:gd name="T21" fmla="*/ 20 h 20"/>
                      <a:gd name="T22" fmla="*/ 27 w 27"/>
                      <a:gd name="T23" fmla="*/ 15 h 20"/>
                      <a:gd name="T24" fmla="*/ 25 w 27"/>
                      <a:gd name="T25" fmla="*/ 12 h 20"/>
                      <a:gd name="T26" fmla="*/ 22 w 27"/>
                      <a:gd name="T27" fmla="*/ 7 h 20"/>
                      <a:gd name="T28" fmla="*/ 18 w 27"/>
                      <a:gd name="T29" fmla="*/ 3 h 20"/>
                      <a:gd name="T30" fmla="*/ 15 w 27"/>
                      <a:gd name="T31" fmla="*/ 2 h 20"/>
                      <a:gd name="T32" fmla="*/ 10 w 27"/>
                      <a:gd name="T33" fmla="*/ 0 h 20"/>
                      <a:gd name="T34" fmla="*/ 5 w 27"/>
                      <a:gd name="T35" fmla="*/ 0 h 20"/>
                      <a:gd name="T36" fmla="*/ 0 w 27"/>
                      <a:gd name="T37" fmla="*/ 0 h 20"/>
                      <a:gd name="T38" fmla="*/ 0 w 27"/>
                      <a:gd name="T39" fmla="*/ 0 h 20"/>
                      <a:gd name="T40" fmla="*/ 0 w 27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20"/>
                        </a:lnTo>
                        <a:lnTo>
                          <a:pt x="27" y="20"/>
                        </a:lnTo>
                        <a:lnTo>
                          <a:pt x="27" y="15"/>
                        </a:lnTo>
                        <a:lnTo>
                          <a:pt x="25" y="12"/>
                        </a:lnTo>
                        <a:lnTo>
                          <a:pt x="22" y="7"/>
                        </a:lnTo>
                        <a:lnTo>
                          <a:pt x="18" y="3"/>
                        </a:lnTo>
                        <a:lnTo>
                          <a:pt x="15" y="2"/>
                        </a:lnTo>
                        <a:lnTo>
                          <a:pt x="10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6" name="Freeform 799">
                    <a:extLst>
                      <a:ext uri="{FF2B5EF4-FFF2-40B4-BE49-F238E27FC236}">
                        <a16:creationId xmlns:a16="http://schemas.microsoft.com/office/drawing/2014/main" id="{F54E33E9-1CE4-4C1A-8272-A7BE0303D5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4" y="2386"/>
                    <a:ext cx="48" cy="34"/>
                  </a:xfrm>
                  <a:custGeom>
                    <a:avLst/>
                    <a:gdLst>
                      <a:gd name="T0" fmla="*/ 0 w 48"/>
                      <a:gd name="T1" fmla="*/ 0 h 34"/>
                      <a:gd name="T2" fmla="*/ 0 w 48"/>
                      <a:gd name="T3" fmla="*/ 0 h 34"/>
                      <a:gd name="T4" fmla="*/ 2 w 48"/>
                      <a:gd name="T5" fmla="*/ 7 h 34"/>
                      <a:gd name="T6" fmla="*/ 4 w 48"/>
                      <a:gd name="T7" fmla="*/ 14 h 34"/>
                      <a:gd name="T8" fmla="*/ 9 w 48"/>
                      <a:gd name="T9" fmla="*/ 20 h 34"/>
                      <a:gd name="T10" fmla="*/ 14 w 48"/>
                      <a:gd name="T11" fmla="*/ 26 h 34"/>
                      <a:gd name="T12" fmla="*/ 21 w 48"/>
                      <a:gd name="T13" fmla="*/ 29 h 34"/>
                      <a:gd name="T14" fmla="*/ 29 w 48"/>
                      <a:gd name="T15" fmla="*/ 31 h 34"/>
                      <a:gd name="T16" fmla="*/ 38 w 48"/>
                      <a:gd name="T17" fmla="*/ 32 h 34"/>
                      <a:gd name="T18" fmla="*/ 48 w 48"/>
                      <a:gd name="T19" fmla="*/ 34 h 34"/>
                      <a:gd name="T20" fmla="*/ 48 w 48"/>
                      <a:gd name="T21" fmla="*/ 17 h 34"/>
                      <a:gd name="T22" fmla="*/ 39 w 48"/>
                      <a:gd name="T23" fmla="*/ 15 h 34"/>
                      <a:gd name="T24" fmla="*/ 33 w 48"/>
                      <a:gd name="T25" fmla="*/ 15 h 34"/>
                      <a:gd name="T26" fmla="*/ 27 w 48"/>
                      <a:gd name="T27" fmla="*/ 14 h 34"/>
                      <a:gd name="T28" fmla="*/ 24 w 48"/>
                      <a:gd name="T29" fmla="*/ 12 h 34"/>
                      <a:gd name="T30" fmla="*/ 21 w 48"/>
                      <a:gd name="T31" fmla="*/ 9 h 34"/>
                      <a:gd name="T32" fmla="*/ 19 w 48"/>
                      <a:gd name="T33" fmla="*/ 7 h 34"/>
                      <a:gd name="T34" fmla="*/ 19 w 48"/>
                      <a:gd name="T35" fmla="*/ 4 h 34"/>
                      <a:gd name="T36" fmla="*/ 17 w 48"/>
                      <a:gd name="T37" fmla="*/ 0 h 34"/>
                      <a:gd name="T38" fmla="*/ 17 w 48"/>
                      <a:gd name="T39" fmla="*/ 0 h 34"/>
                      <a:gd name="T40" fmla="*/ 0 w 48"/>
                      <a:gd name="T41" fmla="*/ 0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34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7"/>
                        </a:lnTo>
                        <a:lnTo>
                          <a:pt x="4" y="14"/>
                        </a:lnTo>
                        <a:lnTo>
                          <a:pt x="9" y="20"/>
                        </a:lnTo>
                        <a:lnTo>
                          <a:pt x="14" y="26"/>
                        </a:lnTo>
                        <a:lnTo>
                          <a:pt x="21" y="29"/>
                        </a:lnTo>
                        <a:lnTo>
                          <a:pt x="29" y="31"/>
                        </a:lnTo>
                        <a:lnTo>
                          <a:pt x="38" y="32"/>
                        </a:lnTo>
                        <a:lnTo>
                          <a:pt x="48" y="34"/>
                        </a:lnTo>
                        <a:lnTo>
                          <a:pt x="48" y="17"/>
                        </a:lnTo>
                        <a:lnTo>
                          <a:pt x="39" y="15"/>
                        </a:lnTo>
                        <a:lnTo>
                          <a:pt x="33" y="15"/>
                        </a:lnTo>
                        <a:lnTo>
                          <a:pt x="27" y="14"/>
                        </a:lnTo>
                        <a:lnTo>
                          <a:pt x="24" y="12"/>
                        </a:lnTo>
                        <a:lnTo>
                          <a:pt x="21" y="9"/>
                        </a:lnTo>
                        <a:lnTo>
                          <a:pt x="19" y="7"/>
                        </a:lnTo>
                        <a:lnTo>
                          <a:pt x="19" y="4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7" name="Freeform 800">
                    <a:extLst>
                      <a:ext uri="{FF2B5EF4-FFF2-40B4-BE49-F238E27FC236}">
                        <a16:creationId xmlns:a16="http://schemas.microsoft.com/office/drawing/2014/main" id="{094EA8C9-8AE7-445B-981D-87ED0804C4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4" y="2373"/>
                    <a:ext cx="19" cy="13"/>
                  </a:xfrm>
                  <a:custGeom>
                    <a:avLst/>
                    <a:gdLst>
                      <a:gd name="T0" fmla="*/ 4 w 19"/>
                      <a:gd name="T1" fmla="*/ 0 h 13"/>
                      <a:gd name="T2" fmla="*/ 4 w 19"/>
                      <a:gd name="T3" fmla="*/ 1 h 13"/>
                      <a:gd name="T4" fmla="*/ 2 w 19"/>
                      <a:gd name="T5" fmla="*/ 3 h 13"/>
                      <a:gd name="T6" fmla="*/ 2 w 19"/>
                      <a:gd name="T7" fmla="*/ 3 h 13"/>
                      <a:gd name="T8" fmla="*/ 2 w 19"/>
                      <a:gd name="T9" fmla="*/ 5 h 13"/>
                      <a:gd name="T10" fmla="*/ 2 w 19"/>
                      <a:gd name="T11" fmla="*/ 6 h 13"/>
                      <a:gd name="T12" fmla="*/ 2 w 19"/>
                      <a:gd name="T13" fmla="*/ 8 h 13"/>
                      <a:gd name="T14" fmla="*/ 2 w 19"/>
                      <a:gd name="T15" fmla="*/ 10 h 13"/>
                      <a:gd name="T16" fmla="*/ 0 w 19"/>
                      <a:gd name="T17" fmla="*/ 11 h 13"/>
                      <a:gd name="T18" fmla="*/ 0 w 19"/>
                      <a:gd name="T19" fmla="*/ 13 h 13"/>
                      <a:gd name="T20" fmla="*/ 17 w 19"/>
                      <a:gd name="T21" fmla="*/ 13 h 13"/>
                      <a:gd name="T22" fmla="*/ 17 w 19"/>
                      <a:gd name="T23" fmla="*/ 13 h 13"/>
                      <a:gd name="T24" fmla="*/ 17 w 19"/>
                      <a:gd name="T25" fmla="*/ 11 h 13"/>
                      <a:gd name="T26" fmla="*/ 17 w 19"/>
                      <a:gd name="T27" fmla="*/ 11 h 13"/>
                      <a:gd name="T28" fmla="*/ 19 w 19"/>
                      <a:gd name="T29" fmla="*/ 10 h 13"/>
                      <a:gd name="T30" fmla="*/ 19 w 19"/>
                      <a:gd name="T31" fmla="*/ 8 h 13"/>
                      <a:gd name="T32" fmla="*/ 19 w 19"/>
                      <a:gd name="T33" fmla="*/ 6 h 13"/>
                      <a:gd name="T34" fmla="*/ 19 w 19"/>
                      <a:gd name="T35" fmla="*/ 5 h 13"/>
                      <a:gd name="T36" fmla="*/ 19 w 19"/>
                      <a:gd name="T37" fmla="*/ 3 h 13"/>
                      <a:gd name="T38" fmla="*/ 19 w 19"/>
                      <a:gd name="T39" fmla="*/ 3 h 13"/>
                      <a:gd name="T40" fmla="*/ 4 w 19"/>
                      <a:gd name="T41" fmla="*/ 0 h 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3">
                        <a:moveTo>
                          <a:pt x="4" y="0"/>
                        </a:moveTo>
                        <a:lnTo>
                          <a:pt x="4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2" y="5"/>
                        </a:lnTo>
                        <a:lnTo>
                          <a:pt x="2" y="6"/>
                        </a:lnTo>
                        <a:lnTo>
                          <a:pt x="2" y="8"/>
                        </a:lnTo>
                        <a:lnTo>
                          <a:pt x="2" y="10"/>
                        </a:lnTo>
                        <a:lnTo>
                          <a:pt x="0" y="11"/>
                        </a:lnTo>
                        <a:lnTo>
                          <a:pt x="0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1"/>
                        </a:lnTo>
                        <a:lnTo>
                          <a:pt x="17" y="11"/>
                        </a:lnTo>
                        <a:lnTo>
                          <a:pt x="19" y="10"/>
                        </a:lnTo>
                        <a:lnTo>
                          <a:pt x="19" y="8"/>
                        </a:lnTo>
                        <a:lnTo>
                          <a:pt x="19" y="6"/>
                        </a:lnTo>
                        <a:lnTo>
                          <a:pt x="19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8" name="Freeform 801">
                    <a:extLst>
                      <a:ext uri="{FF2B5EF4-FFF2-40B4-BE49-F238E27FC236}">
                        <a16:creationId xmlns:a16="http://schemas.microsoft.com/office/drawing/2014/main" id="{132DB10E-9D72-4E8E-B005-81887779C2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168" y="2027"/>
                    <a:ext cx="96" cy="349"/>
                  </a:xfrm>
                  <a:custGeom>
                    <a:avLst/>
                    <a:gdLst>
                      <a:gd name="T0" fmla="*/ 79 w 96"/>
                      <a:gd name="T1" fmla="*/ 2 h 349"/>
                      <a:gd name="T2" fmla="*/ 79 w 96"/>
                      <a:gd name="T3" fmla="*/ 0 h 349"/>
                      <a:gd name="T4" fmla="*/ 0 w 96"/>
                      <a:gd name="T5" fmla="*/ 346 h 349"/>
                      <a:gd name="T6" fmla="*/ 15 w 96"/>
                      <a:gd name="T7" fmla="*/ 349 h 349"/>
                      <a:gd name="T8" fmla="*/ 96 w 96"/>
                      <a:gd name="T9" fmla="*/ 3 h 349"/>
                      <a:gd name="T10" fmla="*/ 96 w 96"/>
                      <a:gd name="T11" fmla="*/ 2 h 349"/>
                      <a:gd name="T12" fmla="*/ 79 w 96"/>
                      <a:gd name="T13" fmla="*/ 2 h 3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6" h="349">
                        <a:moveTo>
                          <a:pt x="79" y="2"/>
                        </a:moveTo>
                        <a:lnTo>
                          <a:pt x="79" y="0"/>
                        </a:lnTo>
                        <a:lnTo>
                          <a:pt x="0" y="346"/>
                        </a:lnTo>
                        <a:lnTo>
                          <a:pt x="15" y="349"/>
                        </a:lnTo>
                        <a:lnTo>
                          <a:pt x="96" y="3"/>
                        </a:lnTo>
                        <a:lnTo>
                          <a:pt x="96" y="2"/>
                        </a:lnTo>
                        <a:lnTo>
                          <a:pt x="7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709" name="Freeform 802">
                    <a:extLst>
                      <a:ext uri="{FF2B5EF4-FFF2-40B4-BE49-F238E27FC236}">
                        <a16:creationId xmlns:a16="http://schemas.microsoft.com/office/drawing/2014/main" id="{B46C48F8-72EE-4F25-82E9-6582CA34A2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9" y="1996"/>
                    <a:ext cx="25" cy="33"/>
                  </a:xfrm>
                  <a:custGeom>
                    <a:avLst/>
                    <a:gdLst>
                      <a:gd name="T0" fmla="*/ 2 w 25"/>
                      <a:gd name="T1" fmla="*/ 17 h 33"/>
                      <a:gd name="T2" fmla="*/ 0 w 25"/>
                      <a:gd name="T3" fmla="*/ 17 h 33"/>
                      <a:gd name="T4" fmla="*/ 2 w 25"/>
                      <a:gd name="T5" fmla="*/ 19 h 33"/>
                      <a:gd name="T6" fmla="*/ 3 w 25"/>
                      <a:gd name="T7" fmla="*/ 19 h 33"/>
                      <a:gd name="T8" fmla="*/ 5 w 25"/>
                      <a:gd name="T9" fmla="*/ 21 h 33"/>
                      <a:gd name="T10" fmla="*/ 7 w 25"/>
                      <a:gd name="T11" fmla="*/ 21 h 33"/>
                      <a:gd name="T12" fmla="*/ 7 w 25"/>
                      <a:gd name="T13" fmla="*/ 22 h 33"/>
                      <a:gd name="T14" fmla="*/ 7 w 25"/>
                      <a:gd name="T15" fmla="*/ 26 h 33"/>
                      <a:gd name="T16" fmla="*/ 8 w 25"/>
                      <a:gd name="T17" fmla="*/ 29 h 33"/>
                      <a:gd name="T18" fmla="*/ 8 w 25"/>
                      <a:gd name="T19" fmla="*/ 33 h 33"/>
                      <a:gd name="T20" fmla="*/ 25 w 25"/>
                      <a:gd name="T21" fmla="*/ 33 h 33"/>
                      <a:gd name="T22" fmla="*/ 25 w 25"/>
                      <a:gd name="T23" fmla="*/ 28 h 33"/>
                      <a:gd name="T24" fmla="*/ 24 w 25"/>
                      <a:gd name="T25" fmla="*/ 21 h 33"/>
                      <a:gd name="T26" fmla="*/ 22 w 25"/>
                      <a:gd name="T27" fmla="*/ 17 h 33"/>
                      <a:gd name="T28" fmla="*/ 20 w 25"/>
                      <a:gd name="T29" fmla="*/ 12 h 33"/>
                      <a:gd name="T30" fmla="*/ 17 w 25"/>
                      <a:gd name="T31" fmla="*/ 9 h 33"/>
                      <a:gd name="T32" fmla="*/ 13 w 25"/>
                      <a:gd name="T33" fmla="*/ 5 h 33"/>
                      <a:gd name="T34" fmla="*/ 8 w 25"/>
                      <a:gd name="T35" fmla="*/ 2 h 33"/>
                      <a:gd name="T36" fmla="*/ 3 w 25"/>
                      <a:gd name="T37" fmla="*/ 2 h 33"/>
                      <a:gd name="T38" fmla="*/ 2 w 25"/>
                      <a:gd name="T39" fmla="*/ 0 h 33"/>
                      <a:gd name="T40" fmla="*/ 2 w 25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33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2" y="19"/>
                        </a:lnTo>
                        <a:lnTo>
                          <a:pt x="3" y="19"/>
                        </a:lnTo>
                        <a:lnTo>
                          <a:pt x="5" y="21"/>
                        </a:lnTo>
                        <a:lnTo>
                          <a:pt x="7" y="21"/>
                        </a:lnTo>
                        <a:lnTo>
                          <a:pt x="7" y="22"/>
                        </a:lnTo>
                        <a:lnTo>
                          <a:pt x="7" y="26"/>
                        </a:lnTo>
                        <a:lnTo>
                          <a:pt x="8" y="29"/>
                        </a:lnTo>
                        <a:lnTo>
                          <a:pt x="8" y="33"/>
                        </a:lnTo>
                        <a:lnTo>
                          <a:pt x="25" y="33"/>
                        </a:lnTo>
                        <a:lnTo>
                          <a:pt x="25" y="28"/>
                        </a:lnTo>
                        <a:lnTo>
                          <a:pt x="24" y="21"/>
                        </a:lnTo>
                        <a:lnTo>
                          <a:pt x="22" y="17"/>
                        </a:lnTo>
                        <a:lnTo>
                          <a:pt x="20" y="12"/>
                        </a:lnTo>
                        <a:lnTo>
                          <a:pt x="17" y="9"/>
                        </a:lnTo>
                        <a:lnTo>
                          <a:pt x="13" y="5"/>
                        </a:lnTo>
                        <a:lnTo>
                          <a:pt x="8" y="2"/>
                        </a:lnTo>
                        <a:lnTo>
                          <a:pt x="3" y="2"/>
                        </a:lnTo>
                        <a:lnTo>
                          <a:pt x="2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grpSp>
              <p:nvGrpSpPr>
                <p:cNvPr id="232" name="Group 803">
                  <a:extLst>
                    <a:ext uri="{FF2B5EF4-FFF2-40B4-BE49-F238E27FC236}">
                      <a16:creationId xmlns:a16="http://schemas.microsoft.com/office/drawing/2014/main" id="{DD4F4524-6358-4299-8E76-6CF5A254EB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10" y="1905"/>
                  <a:ext cx="2785" cy="588"/>
                  <a:chOff x="2210" y="1905"/>
                  <a:chExt cx="2785" cy="588"/>
                </a:xfrm>
              </p:grpSpPr>
              <p:sp>
                <p:nvSpPr>
                  <p:cNvPr id="310" name="Freeform 804">
                    <a:extLst>
                      <a:ext uri="{FF2B5EF4-FFF2-40B4-BE49-F238E27FC236}">
                        <a16:creationId xmlns:a16="http://schemas.microsoft.com/office/drawing/2014/main" id="{F334FD03-94C9-4F82-8C8F-A6DF930353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10" y="1996"/>
                    <a:ext cx="31" cy="31"/>
                  </a:xfrm>
                  <a:custGeom>
                    <a:avLst/>
                    <a:gdLst>
                      <a:gd name="T0" fmla="*/ 17 w 31"/>
                      <a:gd name="T1" fmla="*/ 31 h 31"/>
                      <a:gd name="T2" fmla="*/ 17 w 31"/>
                      <a:gd name="T3" fmla="*/ 31 h 31"/>
                      <a:gd name="T4" fmla="*/ 19 w 31"/>
                      <a:gd name="T5" fmla="*/ 28 h 31"/>
                      <a:gd name="T6" fmla="*/ 19 w 31"/>
                      <a:gd name="T7" fmla="*/ 24 h 31"/>
                      <a:gd name="T8" fmla="*/ 20 w 31"/>
                      <a:gd name="T9" fmla="*/ 22 h 31"/>
                      <a:gd name="T10" fmla="*/ 22 w 31"/>
                      <a:gd name="T11" fmla="*/ 21 h 31"/>
                      <a:gd name="T12" fmla="*/ 24 w 31"/>
                      <a:gd name="T13" fmla="*/ 19 h 31"/>
                      <a:gd name="T14" fmla="*/ 26 w 31"/>
                      <a:gd name="T15" fmla="*/ 19 h 31"/>
                      <a:gd name="T16" fmla="*/ 27 w 31"/>
                      <a:gd name="T17" fmla="*/ 17 h 31"/>
                      <a:gd name="T18" fmla="*/ 31 w 31"/>
                      <a:gd name="T19" fmla="*/ 17 h 31"/>
                      <a:gd name="T20" fmla="*/ 31 w 31"/>
                      <a:gd name="T21" fmla="*/ 0 h 31"/>
                      <a:gd name="T22" fmla="*/ 26 w 31"/>
                      <a:gd name="T23" fmla="*/ 2 h 31"/>
                      <a:gd name="T24" fmla="*/ 20 w 31"/>
                      <a:gd name="T25" fmla="*/ 2 h 31"/>
                      <a:gd name="T26" fmla="*/ 15 w 31"/>
                      <a:gd name="T27" fmla="*/ 4 h 31"/>
                      <a:gd name="T28" fmla="*/ 12 w 31"/>
                      <a:gd name="T29" fmla="*/ 7 h 31"/>
                      <a:gd name="T30" fmla="*/ 9 w 31"/>
                      <a:gd name="T31" fmla="*/ 11 h 31"/>
                      <a:gd name="T32" fmla="*/ 5 w 31"/>
                      <a:gd name="T33" fmla="*/ 16 h 31"/>
                      <a:gd name="T34" fmla="*/ 2 w 31"/>
                      <a:gd name="T35" fmla="*/ 21 h 31"/>
                      <a:gd name="T36" fmla="*/ 0 w 31"/>
                      <a:gd name="T37" fmla="*/ 26 h 31"/>
                      <a:gd name="T38" fmla="*/ 0 w 31"/>
                      <a:gd name="T39" fmla="*/ 26 h 31"/>
                      <a:gd name="T40" fmla="*/ 17 w 31"/>
                      <a:gd name="T41" fmla="*/ 31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31">
                        <a:moveTo>
                          <a:pt x="17" y="31"/>
                        </a:moveTo>
                        <a:lnTo>
                          <a:pt x="17" y="31"/>
                        </a:lnTo>
                        <a:lnTo>
                          <a:pt x="19" y="28"/>
                        </a:lnTo>
                        <a:lnTo>
                          <a:pt x="19" y="24"/>
                        </a:lnTo>
                        <a:lnTo>
                          <a:pt x="20" y="22"/>
                        </a:lnTo>
                        <a:lnTo>
                          <a:pt x="22" y="21"/>
                        </a:lnTo>
                        <a:lnTo>
                          <a:pt x="24" y="19"/>
                        </a:lnTo>
                        <a:lnTo>
                          <a:pt x="26" y="19"/>
                        </a:lnTo>
                        <a:lnTo>
                          <a:pt x="27" y="17"/>
                        </a:lnTo>
                        <a:lnTo>
                          <a:pt x="31" y="17"/>
                        </a:lnTo>
                        <a:lnTo>
                          <a:pt x="31" y="0"/>
                        </a:lnTo>
                        <a:lnTo>
                          <a:pt x="26" y="2"/>
                        </a:lnTo>
                        <a:lnTo>
                          <a:pt x="20" y="2"/>
                        </a:lnTo>
                        <a:lnTo>
                          <a:pt x="15" y="4"/>
                        </a:lnTo>
                        <a:lnTo>
                          <a:pt x="12" y="7"/>
                        </a:lnTo>
                        <a:lnTo>
                          <a:pt x="9" y="11"/>
                        </a:lnTo>
                        <a:lnTo>
                          <a:pt x="5" y="16"/>
                        </a:lnTo>
                        <a:lnTo>
                          <a:pt x="2" y="21"/>
                        </a:lnTo>
                        <a:lnTo>
                          <a:pt x="0" y="26"/>
                        </a:lnTo>
                        <a:lnTo>
                          <a:pt x="0" y="26"/>
                        </a:lnTo>
                        <a:lnTo>
                          <a:pt x="17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1" name="Freeform 805">
                    <a:extLst>
                      <a:ext uri="{FF2B5EF4-FFF2-40B4-BE49-F238E27FC236}">
                        <a16:creationId xmlns:a16="http://schemas.microsoft.com/office/drawing/2014/main" id="{11CD1D98-208E-41B2-8C5E-6C8D338A42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9" y="2247"/>
                    <a:ext cx="78" cy="148"/>
                  </a:xfrm>
                  <a:custGeom>
                    <a:avLst/>
                    <a:gdLst>
                      <a:gd name="T0" fmla="*/ 78 w 78"/>
                      <a:gd name="T1" fmla="*/ 141 h 148"/>
                      <a:gd name="T2" fmla="*/ 78 w 78"/>
                      <a:gd name="T3" fmla="*/ 141 h 148"/>
                      <a:gd name="T4" fmla="*/ 15 w 78"/>
                      <a:gd name="T5" fmla="*/ 0 h 148"/>
                      <a:gd name="T6" fmla="*/ 0 w 78"/>
                      <a:gd name="T7" fmla="*/ 7 h 148"/>
                      <a:gd name="T8" fmla="*/ 63 w 78"/>
                      <a:gd name="T9" fmla="*/ 148 h 148"/>
                      <a:gd name="T10" fmla="*/ 63 w 78"/>
                      <a:gd name="T11" fmla="*/ 148 h 148"/>
                      <a:gd name="T12" fmla="*/ 78 w 78"/>
                      <a:gd name="T13" fmla="*/ 141 h 14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8" h="148">
                        <a:moveTo>
                          <a:pt x="78" y="141"/>
                        </a:moveTo>
                        <a:lnTo>
                          <a:pt x="78" y="141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63" y="148"/>
                        </a:lnTo>
                        <a:lnTo>
                          <a:pt x="63" y="148"/>
                        </a:lnTo>
                        <a:lnTo>
                          <a:pt x="78" y="1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2" name="Freeform 806">
                    <a:extLst>
                      <a:ext uri="{FF2B5EF4-FFF2-40B4-BE49-F238E27FC236}">
                        <a16:creationId xmlns:a16="http://schemas.microsoft.com/office/drawing/2014/main" id="{1D444F7E-497C-4493-92B3-B009D311E5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22" y="2388"/>
                    <a:ext cx="78" cy="59"/>
                  </a:xfrm>
                  <a:custGeom>
                    <a:avLst/>
                    <a:gdLst>
                      <a:gd name="T0" fmla="*/ 78 w 78"/>
                      <a:gd name="T1" fmla="*/ 42 h 59"/>
                      <a:gd name="T2" fmla="*/ 78 w 78"/>
                      <a:gd name="T3" fmla="*/ 42 h 59"/>
                      <a:gd name="T4" fmla="*/ 68 w 78"/>
                      <a:gd name="T5" fmla="*/ 42 h 59"/>
                      <a:gd name="T6" fmla="*/ 57 w 78"/>
                      <a:gd name="T7" fmla="*/ 41 h 59"/>
                      <a:gd name="T8" fmla="*/ 49 w 78"/>
                      <a:gd name="T9" fmla="*/ 37 h 59"/>
                      <a:gd name="T10" fmla="*/ 40 w 78"/>
                      <a:gd name="T11" fmla="*/ 32 h 59"/>
                      <a:gd name="T12" fmla="*/ 34 w 78"/>
                      <a:gd name="T13" fmla="*/ 27 h 59"/>
                      <a:gd name="T14" fmla="*/ 27 w 78"/>
                      <a:gd name="T15" fmla="*/ 18 h 59"/>
                      <a:gd name="T16" fmla="*/ 20 w 78"/>
                      <a:gd name="T17" fmla="*/ 10 h 59"/>
                      <a:gd name="T18" fmla="*/ 15 w 78"/>
                      <a:gd name="T19" fmla="*/ 0 h 59"/>
                      <a:gd name="T20" fmla="*/ 0 w 78"/>
                      <a:gd name="T21" fmla="*/ 7 h 59"/>
                      <a:gd name="T22" fmla="*/ 7 w 78"/>
                      <a:gd name="T23" fmla="*/ 18 h 59"/>
                      <a:gd name="T24" fmla="*/ 13 w 78"/>
                      <a:gd name="T25" fmla="*/ 30 h 59"/>
                      <a:gd name="T26" fmla="*/ 22 w 78"/>
                      <a:gd name="T27" fmla="*/ 39 h 59"/>
                      <a:gd name="T28" fmla="*/ 32 w 78"/>
                      <a:gd name="T29" fmla="*/ 46 h 59"/>
                      <a:gd name="T30" fmla="*/ 42 w 78"/>
                      <a:gd name="T31" fmla="*/ 52 h 59"/>
                      <a:gd name="T32" fmla="*/ 52 w 78"/>
                      <a:gd name="T33" fmla="*/ 56 h 59"/>
                      <a:gd name="T34" fmla="*/ 66 w 78"/>
                      <a:gd name="T35" fmla="*/ 59 h 59"/>
                      <a:gd name="T36" fmla="*/ 78 w 78"/>
                      <a:gd name="T37" fmla="*/ 59 h 59"/>
                      <a:gd name="T38" fmla="*/ 78 w 78"/>
                      <a:gd name="T39" fmla="*/ 59 h 59"/>
                      <a:gd name="T40" fmla="*/ 78 w 78"/>
                      <a:gd name="T41" fmla="*/ 42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8" h="59">
                        <a:moveTo>
                          <a:pt x="78" y="42"/>
                        </a:moveTo>
                        <a:lnTo>
                          <a:pt x="78" y="42"/>
                        </a:lnTo>
                        <a:lnTo>
                          <a:pt x="68" y="42"/>
                        </a:lnTo>
                        <a:lnTo>
                          <a:pt x="57" y="41"/>
                        </a:lnTo>
                        <a:lnTo>
                          <a:pt x="49" y="37"/>
                        </a:lnTo>
                        <a:lnTo>
                          <a:pt x="40" y="32"/>
                        </a:lnTo>
                        <a:lnTo>
                          <a:pt x="34" y="27"/>
                        </a:lnTo>
                        <a:lnTo>
                          <a:pt x="27" y="18"/>
                        </a:lnTo>
                        <a:lnTo>
                          <a:pt x="20" y="1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lnTo>
                          <a:pt x="7" y="18"/>
                        </a:lnTo>
                        <a:lnTo>
                          <a:pt x="13" y="30"/>
                        </a:lnTo>
                        <a:lnTo>
                          <a:pt x="22" y="39"/>
                        </a:lnTo>
                        <a:lnTo>
                          <a:pt x="32" y="46"/>
                        </a:lnTo>
                        <a:lnTo>
                          <a:pt x="42" y="52"/>
                        </a:lnTo>
                        <a:lnTo>
                          <a:pt x="52" y="56"/>
                        </a:lnTo>
                        <a:lnTo>
                          <a:pt x="66" y="59"/>
                        </a:lnTo>
                        <a:lnTo>
                          <a:pt x="78" y="59"/>
                        </a:lnTo>
                        <a:lnTo>
                          <a:pt x="78" y="59"/>
                        </a:lnTo>
                        <a:lnTo>
                          <a:pt x="78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3" name="Freeform 807">
                    <a:extLst>
                      <a:ext uri="{FF2B5EF4-FFF2-40B4-BE49-F238E27FC236}">
                        <a16:creationId xmlns:a16="http://schemas.microsoft.com/office/drawing/2014/main" id="{969B3873-6E9E-4BD0-85C7-FAD61389638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00" y="2425"/>
                    <a:ext cx="32" cy="22"/>
                  </a:xfrm>
                  <a:custGeom>
                    <a:avLst/>
                    <a:gdLst>
                      <a:gd name="T0" fmla="*/ 15 w 32"/>
                      <a:gd name="T1" fmla="*/ 0 h 22"/>
                      <a:gd name="T2" fmla="*/ 15 w 32"/>
                      <a:gd name="T3" fmla="*/ 0 h 22"/>
                      <a:gd name="T4" fmla="*/ 15 w 32"/>
                      <a:gd name="T5" fmla="*/ 2 h 22"/>
                      <a:gd name="T6" fmla="*/ 15 w 32"/>
                      <a:gd name="T7" fmla="*/ 2 h 22"/>
                      <a:gd name="T8" fmla="*/ 15 w 32"/>
                      <a:gd name="T9" fmla="*/ 4 h 22"/>
                      <a:gd name="T10" fmla="*/ 13 w 32"/>
                      <a:gd name="T11" fmla="*/ 4 h 22"/>
                      <a:gd name="T12" fmla="*/ 12 w 32"/>
                      <a:gd name="T13" fmla="*/ 4 h 22"/>
                      <a:gd name="T14" fmla="*/ 10 w 32"/>
                      <a:gd name="T15" fmla="*/ 5 h 22"/>
                      <a:gd name="T16" fmla="*/ 5 w 32"/>
                      <a:gd name="T17" fmla="*/ 5 h 22"/>
                      <a:gd name="T18" fmla="*/ 0 w 32"/>
                      <a:gd name="T19" fmla="*/ 5 h 22"/>
                      <a:gd name="T20" fmla="*/ 0 w 32"/>
                      <a:gd name="T21" fmla="*/ 22 h 22"/>
                      <a:gd name="T22" fmla="*/ 7 w 32"/>
                      <a:gd name="T23" fmla="*/ 22 h 22"/>
                      <a:gd name="T24" fmla="*/ 12 w 32"/>
                      <a:gd name="T25" fmla="*/ 22 h 22"/>
                      <a:gd name="T26" fmla="*/ 18 w 32"/>
                      <a:gd name="T27" fmla="*/ 20 h 22"/>
                      <a:gd name="T28" fmla="*/ 22 w 32"/>
                      <a:gd name="T29" fmla="*/ 17 h 22"/>
                      <a:gd name="T30" fmla="*/ 27 w 32"/>
                      <a:gd name="T31" fmla="*/ 14 h 22"/>
                      <a:gd name="T32" fmla="*/ 30 w 32"/>
                      <a:gd name="T33" fmla="*/ 10 h 22"/>
                      <a:gd name="T34" fmla="*/ 32 w 32"/>
                      <a:gd name="T35" fmla="*/ 5 h 22"/>
                      <a:gd name="T36" fmla="*/ 32 w 32"/>
                      <a:gd name="T37" fmla="*/ 0 h 22"/>
                      <a:gd name="T38" fmla="*/ 32 w 32"/>
                      <a:gd name="T39" fmla="*/ 0 h 22"/>
                      <a:gd name="T40" fmla="*/ 15 w 3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2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15" y="2"/>
                        </a:lnTo>
                        <a:lnTo>
                          <a:pt x="15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10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7" y="22"/>
                        </a:lnTo>
                        <a:lnTo>
                          <a:pt x="12" y="22"/>
                        </a:lnTo>
                        <a:lnTo>
                          <a:pt x="18" y="20"/>
                        </a:lnTo>
                        <a:lnTo>
                          <a:pt x="22" y="17"/>
                        </a:lnTo>
                        <a:lnTo>
                          <a:pt x="27" y="14"/>
                        </a:lnTo>
                        <a:lnTo>
                          <a:pt x="30" y="10"/>
                        </a:lnTo>
                        <a:lnTo>
                          <a:pt x="32" y="5"/>
                        </a:lnTo>
                        <a:lnTo>
                          <a:pt x="32" y="0"/>
                        </a:lnTo>
                        <a:lnTo>
                          <a:pt x="32" y="0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4" name="Freeform 808">
                    <a:extLst>
                      <a:ext uri="{FF2B5EF4-FFF2-40B4-BE49-F238E27FC236}">
                        <a16:creationId xmlns:a16="http://schemas.microsoft.com/office/drawing/2014/main" id="{E5CD2B49-498A-4B4F-832F-6DB4D0B87B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05" y="2403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3 w 27"/>
                      <a:gd name="T5" fmla="*/ 17 h 22"/>
                      <a:gd name="T6" fmla="*/ 7 w 27"/>
                      <a:gd name="T7" fmla="*/ 17 h 22"/>
                      <a:gd name="T8" fmla="*/ 8 w 27"/>
                      <a:gd name="T9" fmla="*/ 19 h 22"/>
                      <a:gd name="T10" fmla="*/ 10 w 27"/>
                      <a:gd name="T11" fmla="*/ 19 h 22"/>
                      <a:gd name="T12" fmla="*/ 10 w 27"/>
                      <a:gd name="T13" fmla="*/ 19 h 22"/>
                      <a:gd name="T14" fmla="*/ 10 w 27"/>
                      <a:gd name="T15" fmla="*/ 20 h 22"/>
                      <a:gd name="T16" fmla="*/ 10 w 27"/>
                      <a:gd name="T17" fmla="*/ 20 h 22"/>
                      <a:gd name="T18" fmla="*/ 10 w 27"/>
                      <a:gd name="T19" fmla="*/ 22 h 22"/>
                      <a:gd name="T20" fmla="*/ 27 w 27"/>
                      <a:gd name="T21" fmla="*/ 22 h 22"/>
                      <a:gd name="T22" fmla="*/ 27 w 27"/>
                      <a:gd name="T23" fmla="*/ 17 h 22"/>
                      <a:gd name="T24" fmla="*/ 25 w 27"/>
                      <a:gd name="T25" fmla="*/ 12 h 22"/>
                      <a:gd name="T26" fmla="*/ 22 w 27"/>
                      <a:gd name="T27" fmla="*/ 9 h 22"/>
                      <a:gd name="T28" fmla="*/ 18 w 27"/>
                      <a:gd name="T29" fmla="*/ 5 h 22"/>
                      <a:gd name="T30" fmla="*/ 15 w 27"/>
                      <a:gd name="T31" fmla="*/ 3 h 22"/>
                      <a:gd name="T32" fmla="*/ 12 w 27"/>
                      <a:gd name="T33" fmla="*/ 2 h 22"/>
                      <a:gd name="T34" fmla="*/ 7 w 27"/>
                      <a:gd name="T35" fmla="*/ 0 h 22"/>
                      <a:gd name="T36" fmla="*/ 2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9"/>
                        </a:lnTo>
                        <a:lnTo>
                          <a:pt x="10" y="19"/>
                        </a:lnTo>
                        <a:lnTo>
                          <a:pt x="10" y="19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10" y="22"/>
                        </a:lnTo>
                        <a:lnTo>
                          <a:pt x="27" y="22"/>
                        </a:lnTo>
                        <a:lnTo>
                          <a:pt x="27" y="17"/>
                        </a:lnTo>
                        <a:lnTo>
                          <a:pt x="25" y="12"/>
                        </a:lnTo>
                        <a:lnTo>
                          <a:pt x="22" y="9"/>
                        </a:lnTo>
                        <a:lnTo>
                          <a:pt x="18" y="5"/>
                        </a:lnTo>
                        <a:lnTo>
                          <a:pt x="15" y="3"/>
                        </a:lnTo>
                        <a:lnTo>
                          <a:pt x="12" y="2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5" name="Freeform 809">
                    <a:extLst>
                      <a:ext uri="{FF2B5EF4-FFF2-40B4-BE49-F238E27FC236}">
                        <a16:creationId xmlns:a16="http://schemas.microsoft.com/office/drawing/2014/main" id="{921E8DFE-1D2A-4EA6-A613-78C3C67591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74" y="2398"/>
                    <a:ext cx="31" cy="22"/>
                  </a:xfrm>
                  <a:custGeom>
                    <a:avLst/>
                    <a:gdLst>
                      <a:gd name="T0" fmla="*/ 0 w 31"/>
                      <a:gd name="T1" fmla="*/ 14 h 22"/>
                      <a:gd name="T2" fmla="*/ 0 w 31"/>
                      <a:gd name="T3" fmla="*/ 15 h 22"/>
                      <a:gd name="T4" fmla="*/ 4 w 31"/>
                      <a:gd name="T5" fmla="*/ 17 h 22"/>
                      <a:gd name="T6" fmla="*/ 7 w 31"/>
                      <a:gd name="T7" fmla="*/ 17 h 22"/>
                      <a:gd name="T8" fmla="*/ 11 w 31"/>
                      <a:gd name="T9" fmla="*/ 19 h 22"/>
                      <a:gd name="T10" fmla="*/ 14 w 31"/>
                      <a:gd name="T11" fmla="*/ 20 h 22"/>
                      <a:gd name="T12" fmla="*/ 17 w 31"/>
                      <a:gd name="T13" fmla="*/ 20 h 22"/>
                      <a:gd name="T14" fmla="*/ 22 w 31"/>
                      <a:gd name="T15" fmla="*/ 20 h 22"/>
                      <a:gd name="T16" fmla="*/ 27 w 31"/>
                      <a:gd name="T17" fmla="*/ 22 h 22"/>
                      <a:gd name="T18" fmla="*/ 31 w 31"/>
                      <a:gd name="T19" fmla="*/ 22 h 22"/>
                      <a:gd name="T20" fmla="*/ 31 w 31"/>
                      <a:gd name="T21" fmla="*/ 5 h 22"/>
                      <a:gd name="T22" fmla="*/ 27 w 31"/>
                      <a:gd name="T23" fmla="*/ 5 h 22"/>
                      <a:gd name="T24" fmla="*/ 24 w 31"/>
                      <a:gd name="T25" fmla="*/ 3 h 22"/>
                      <a:gd name="T26" fmla="*/ 21 w 31"/>
                      <a:gd name="T27" fmla="*/ 3 h 22"/>
                      <a:gd name="T28" fmla="*/ 17 w 31"/>
                      <a:gd name="T29" fmla="*/ 3 h 22"/>
                      <a:gd name="T30" fmla="*/ 16 w 31"/>
                      <a:gd name="T31" fmla="*/ 3 h 22"/>
                      <a:gd name="T32" fmla="*/ 12 w 31"/>
                      <a:gd name="T33" fmla="*/ 2 h 22"/>
                      <a:gd name="T34" fmla="*/ 11 w 31"/>
                      <a:gd name="T35" fmla="*/ 2 h 22"/>
                      <a:gd name="T36" fmla="*/ 9 w 31"/>
                      <a:gd name="T37" fmla="*/ 0 h 22"/>
                      <a:gd name="T38" fmla="*/ 9 w 31"/>
                      <a:gd name="T39" fmla="*/ 0 h 22"/>
                      <a:gd name="T40" fmla="*/ 0 w 31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2">
                        <a:moveTo>
                          <a:pt x="0" y="14"/>
                        </a:moveTo>
                        <a:lnTo>
                          <a:pt x="0" y="15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11" y="19"/>
                        </a:lnTo>
                        <a:lnTo>
                          <a:pt x="14" y="20"/>
                        </a:lnTo>
                        <a:lnTo>
                          <a:pt x="17" y="20"/>
                        </a:lnTo>
                        <a:lnTo>
                          <a:pt x="22" y="20"/>
                        </a:lnTo>
                        <a:lnTo>
                          <a:pt x="27" y="22"/>
                        </a:lnTo>
                        <a:lnTo>
                          <a:pt x="31" y="22"/>
                        </a:lnTo>
                        <a:lnTo>
                          <a:pt x="31" y="5"/>
                        </a:lnTo>
                        <a:lnTo>
                          <a:pt x="27" y="5"/>
                        </a:lnTo>
                        <a:lnTo>
                          <a:pt x="24" y="3"/>
                        </a:lnTo>
                        <a:lnTo>
                          <a:pt x="21" y="3"/>
                        </a:lnTo>
                        <a:lnTo>
                          <a:pt x="17" y="3"/>
                        </a:lnTo>
                        <a:lnTo>
                          <a:pt x="16" y="3"/>
                        </a:lnTo>
                        <a:lnTo>
                          <a:pt x="12" y="2"/>
                        </a:lnTo>
                        <a:lnTo>
                          <a:pt x="11" y="2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6" name="Freeform 810">
                    <a:extLst>
                      <a:ext uri="{FF2B5EF4-FFF2-40B4-BE49-F238E27FC236}">
                        <a16:creationId xmlns:a16="http://schemas.microsoft.com/office/drawing/2014/main" id="{8CBA0B0B-5B6A-4CEE-BE60-EAEC05632B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56" y="2381"/>
                    <a:ext cx="27" cy="31"/>
                  </a:xfrm>
                  <a:custGeom>
                    <a:avLst/>
                    <a:gdLst>
                      <a:gd name="T0" fmla="*/ 0 w 27"/>
                      <a:gd name="T1" fmla="*/ 7 h 31"/>
                      <a:gd name="T2" fmla="*/ 0 w 27"/>
                      <a:gd name="T3" fmla="*/ 7 h 31"/>
                      <a:gd name="T4" fmla="*/ 1 w 27"/>
                      <a:gd name="T5" fmla="*/ 10 h 31"/>
                      <a:gd name="T6" fmla="*/ 3 w 27"/>
                      <a:gd name="T7" fmla="*/ 14 h 31"/>
                      <a:gd name="T8" fmla="*/ 5 w 27"/>
                      <a:gd name="T9" fmla="*/ 17 h 31"/>
                      <a:gd name="T10" fmla="*/ 6 w 27"/>
                      <a:gd name="T11" fmla="*/ 20 h 31"/>
                      <a:gd name="T12" fmla="*/ 10 w 27"/>
                      <a:gd name="T13" fmla="*/ 24 h 31"/>
                      <a:gd name="T14" fmla="*/ 12 w 27"/>
                      <a:gd name="T15" fmla="*/ 27 h 31"/>
                      <a:gd name="T16" fmla="*/ 15 w 27"/>
                      <a:gd name="T17" fmla="*/ 29 h 31"/>
                      <a:gd name="T18" fmla="*/ 18 w 27"/>
                      <a:gd name="T19" fmla="*/ 31 h 31"/>
                      <a:gd name="T20" fmla="*/ 27 w 27"/>
                      <a:gd name="T21" fmla="*/ 17 h 31"/>
                      <a:gd name="T22" fmla="*/ 25 w 27"/>
                      <a:gd name="T23" fmla="*/ 15 h 31"/>
                      <a:gd name="T24" fmla="*/ 23 w 27"/>
                      <a:gd name="T25" fmla="*/ 15 h 31"/>
                      <a:gd name="T26" fmla="*/ 22 w 27"/>
                      <a:gd name="T27" fmla="*/ 14 h 31"/>
                      <a:gd name="T28" fmla="*/ 20 w 27"/>
                      <a:gd name="T29" fmla="*/ 10 h 31"/>
                      <a:gd name="T30" fmla="*/ 20 w 27"/>
                      <a:gd name="T31" fmla="*/ 9 h 31"/>
                      <a:gd name="T32" fmla="*/ 18 w 27"/>
                      <a:gd name="T33" fmla="*/ 7 h 31"/>
                      <a:gd name="T34" fmla="*/ 17 w 27"/>
                      <a:gd name="T35" fmla="*/ 3 h 31"/>
                      <a:gd name="T36" fmla="*/ 15 w 27"/>
                      <a:gd name="T37" fmla="*/ 0 h 31"/>
                      <a:gd name="T38" fmla="*/ 15 w 27"/>
                      <a:gd name="T39" fmla="*/ 0 h 31"/>
                      <a:gd name="T40" fmla="*/ 0 w 27"/>
                      <a:gd name="T41" fmla="*/ 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31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1" y="10"/>
                        </a:lnTo>
                        <a:lnTo>
                          <a:pt x="3" y="14"/>
                        </a:lnTo>
                        <a:lnTo>
                          <a:pt x="5" y="17"/>
                        </a:lnTo>
                        <a:lnTo>
                          <a:pt x="6" y="20"/>
                        </a:lnTo>
                        <a:lnTo>
                          <a:pt x="10" y="24"/>
                        </a:lnTo>
                        <a:lnTo>
                          <a:pt x="12" y="27"/>
                        </a:lnTo>
                        <a:lnTo>
                          <a:pt x="15" y="29"/>
                        </a:lnTo>
                        <a:lnTo>
                          <a:pt x="18" y="31"/>
                        </a:lnTo>
                        <a:lnTo>
                          <a:pt x="27" y="17"/>
                        </a:lnTo>
                        <a:lnTo>
                          <a:pt x="25" y="15"/>
                        </a:lnTo>
                        <a:lnTo>
                          <a:pt x="23" y="15"/>
                        </a:lnTo>
                        <a:lnTo>
                          <a:pt x="22" y="14"/>
                        </a:lnTo>
                        <a:lnTo>
                          <a:pt x="20" y="10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7" y="3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7" name="Freeform 811">
                    <a:extLst>
                      <a:ext uri="{FF2B5EF4-FFF2-40B4-BE49-F238E27FC236}">
                        <a16:creationId xmlns:a16="http://schemas.microsoft.com/office/drawing/2014/main" id="{D2DCDBFD-6343-4083-879E-D0566186C2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90" y="2235"/>
                    <a:ext cx="81" cy="153"/>
                  </a:xfrm>
                  <a:custGeom>
                    <a:avLst/>
                    <a:gdLst>
                      <a:gd name="T0" fmla="*/ 0 w 81"/>
                      <a:gd name="T1" fmla="*/ 5 h 153"/>
                      <a:gd name="T2" fmla="*/ 0 w 81"/>
                      <a:gd name="T3" fmla="*/ 7 h 153"/>
                      <a:gd name="T4" fmla="*/ 66 w 81"/>
                      <a:gd name="T5" fmla="*/ 153 h 153"/>
                      <a:gd name="T6" fmla="*/ 81 w 81"/>
                      <a:gd name="T7" fmla="*/ 146 h 153"/>
                      <a:gd name="T8" fmla="*/ 15 w 81"/>
                      <a:gd name="T9" fmla="*/ 0 h 153"/>
                      <a:gd name="T10" fmla="*/ 15 w 81"/>
                      <a:gd name="T11" fmla="*/ 0 h 153"/>
                      <a:gd name="T12" fmla="*/ 0 w 81"/>
                      <a:gd name="T13" fmla="*/ 5 h 15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81" h="153">
                        <a:moveTo>
                          <a:pt x="0" y="5"/>
                        </a:moveTo>
                        <a:lnTo>
                          <a:pt x="0" y="7"/>
                        </a:lnTo>
                        <a:lnTo>
                          <a:pt x="66" y="153"/>
                        </a:lnTo>
                        <a:lnTo>
                          <a:pt x="81" y="146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8" name="Freeform 812">
                    <a:extLst>
                      <a:ext uri="{FF2B5EF4-FFF2-40B4-BE49-F238E27FC236}">
                        <a16:creationId xmlns:a16="http://schemas.microsoft.com/office/drawing/2014/main" id="{29382202-AB02-470B-B9D1-A4DD4DE8B3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74" y="2218"/>
                    <a:ext cx="31" cy="22"/>
                  </a:xfrm>
                  <a:custGeom>
                    <a:avLst/>
                    <a:gdLst>
                      <a:gd name="T0" fmla="*/ 2 w 31"/>
                      <a:gd name="T1" fmla="*/ 17 h 22"/>
                      <a:gd name="T2" fmla="*/ 0 w 31"/>
                      <a:gd name="T3" fmla="*/ 17 h 22"/>
                      <a:gd name="T4" fmla="*/ 5 w 31"/>
                      <a:gd name="T5" fmla="*/ 17 h 22"/>
                      <a:gd name="T6" fmla="*/ 7 w 31"/>
                      <a:gd name="T7" fmla="*/ 17 h 22"/>
                      <a:gd name="T8" fmla="*/ 11 w 31"/>
                      <a:gd name="T9" fmla="*/ 17 h 22"/>
                      <a:gd name="T10" fmla="*/ 12 w 31"/>
                      <a:gd name="T11" fmla="*/ 19 h 22"/>
                      <a:gd name="T12" fmla="*/ 12 w 31"/>
                      <a:gd name="T13" fmla="*/ 19 h 22"/>
                      <a:gd name="T14" fmla="*/ 14 w 31"/>
                      <a:gd name="T15" fmla="*/ 21 h 22"/>
                      <a:gd name="T16" fmla="*/ 14 w 31"/>
                      <a:gd name="T17" fmla="*/ 21 h 22"/>
                      <a:gd name="T18" fmla="*/ 16 w 31"/>
                      <a:gd name="T19" fmla="*/ 22 h 22"/>
                      <a:gd name="T20" fmla="*/ 31 w 31"/>
                      <a:gd name="T21" fmla="*/ 17 h 22"/>
                      <a:gd name="T22" fmla="*/ 29 w 31"/>
                      <a:gd name="T23" fmla="*/ 14 h 22"/>
                      <a:gd name="T24" fmla="*/ 28 w 31"/>
                      <a:gd name="T25" fmla="*/ 11 h 22"/>
                      <a:gd name="T26" fmla="*/ 24 w 31"/>
                      <a:gd name="T27" fmla="*/ 7 h 22"/>
                      <a:gd name="T28" fmla="*/ 19 w 31"/>
                      <a:gd name="T29" fmla="*/ 4 h 22"/>
                      <a:gd name="T30" fmla="*/ 16 w 31"/>
                      <a:gd name="T31" fmla="*/ 2 h 22"/>
                      <a:gd name="T32" fmla="*/ 11 w 31"/>
                      <a:gd name="T33" fmla="*/ 0 h 22"/>
                      <a:gd name="T34" fmla="*/ 5 w 31"/>
                      <a:gd name="T35" fmla="*/ 0 h 22"/>
                      <a:gd name="T36" fmla="*/ 0 w 31"/>
                      <a:gd name="T37" fmla="*/ 0 h 22"/>
                      <a:gd name="T38" fmla="*/ 0 w 31"/>
                      <a:gd name="T39" fmla="*/ 0 h 22"/>
                      <a:gd name="T40" fmla="*/ 2 w 31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22">
                        <a:moveTo>
                          <a:pt x="2" y="17"/>
                        </a:move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11" y="17"/>
                        </a:lnTo>
                        <a:lnTo>
                          <a:pt x="12" y="19"/>
                        </a:lnTo>
                        <a:lnTo>
                          <a:pt x="12" y="19"/>
                        </a:lnTo>
                        <a:lnTo>
                          <a:pt x="14" y="21"/>
                        </a:lnTo>
                        <a:lnTo>
                          <a:pt x="14" y="21"/>
                        </a:lnTo>
                        <a:lnTo>
                          <a:pt x="16" y="22"/>
                        </a:lnTo>
                        <a:lnTo>
                          <a:pt x="31" y="17"/>
                        </a:lnTo>
                        <a:lnTo>
                          <a:pt x="29" y="14"/>
                        </a:lnTo>
                        <a:lnTo>
                          <a:pt x="28" y="11"/>
                        </a:lnTo>
                        <a:lnTo>
                          <a:pt x="24" y="7"/>
                        </a:lnTo>
                        <a:lnTo>
                          <a:pt x="19" y="4"/>
                        </a:lnTo>
                        <a:lnTo>
                          <a:pt x="16" y="2"/>
                        </a:lnTo>
                        <a:lnTo>
                          <a:pt x="11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2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19" name="Freeform 813">
                    <a:extLst>
                      <a:ext uri="{FF2B5EF4-FFF2-40B4-BE49-F238E27FC236}">
                        <a16:creationId xmlns:a16="http://schemas.microsoft.com/office/drawing/2014/main" id="{18178F7B-E1CE-4907-AD1B-D8ADFEA389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2218"/>
                    <a:ext cx="20" cy="21"/>
                  </a:xfrm>
                  <a:custGeom>
                    <a:avLst/>
                    <a:gdLst>
                      <a:gd name="T0" fmla="*/ 17 w 20"/>
                      <a:gd name="T1" fmla="*/ 21 h 21"/>
                      <a:gd name="T2" fmla="*/ 17 w 20"/>
                      <a:gd name="T3" fmla="*/ 21 h 21"/>
                      <a:gd name="T4" fmla="*/ 17 w 20"/>
                      <a:gd name="T5" fmla="*/ 19 h 21"/>
                      <a:gd name="T6" fmla="*/ 17 w 20"/>
                      <a:gd name="T7" fmla="*/ 19 h 21"/>
                      <a:gd name="T8" fmla="*/ 17 w 20"/>
                      <a:gd name="T9" fmla="*/ 19 h 21"/>
                      <a:gd name="T10" fmla="*/ 17 w 20"/>
                      <a:gd name="T11" fmla="*/ 19 h 21"/>
                      <a:gd name="T12" fmla="*/ 17 w 20"/>
                      <a:gd name="T13" fmla="*/ 17 h 21"/>
                      <a:gd name="T14" fmla="*/ 18 w 20"/>
                      <a:gd name="T15" fmla="*/ 17 h 21"/>
                      <a:gd name="T16" fmla="*/ 18 w 20"/>
                      <a:gd name="T17" fmla="*/ 17 h 21"/>
                      <a:gd name="T18" fmla="*/ 20 w 20"/>
                      <a:gd name="T19" fmla="*/ 17 h 21"/>
                      <a:gd name="T20" fmla="*/ 18 w 20"/>
                      <a:gd name="T21" fmla="*/ 0 h 21"/>
                      <a:gd name="T22" fmla="*/ 15 w 20"/>
                      <a:gd name="T23" fmla="*/ 0 h 21"/>
                      <a:gd name="T24" fmla="*/ 12 w 20"/>
                      <a:gd name="T25" fmla="*/ 2 h 21"/>
                      <a:gd name="T26" fmla="*/ 8 w 20"/>
                      <a:gd name="T27" fmla="*/ 4 h 21"/>
                      <a:gd name="T28" fmla="*/ 5 w 20"/>
                      <a:gd name="T29" fmla="*/ 7 h 21"/>
                      <a:gd name="T30" fmla="*/ 3 w 20"/>
                      <a:gd name="T31" fmla="*/ 9 h 21"/>
                      <a:gd name="T32" fmla="*/ 1 w 20"/>
                      <a:gd name="T33" fmla="*/ 14 h 21"/>
                      <a:gd name="T34" fmla="*/ 0 w 20"/>
                      <a:gd name="T35" fmla="*/ 17 h 21"/>
                      <a:gd name="T36" fmla="*/ 0 w 20"/>
                      <a:gd name="T37" fmla="*/ 21 h 21"/>
                      <a:gd name="T38" fmla="*/ 0 w 20"/>
                      <a:gd name="T39" fmla="*/ 21 h 21"/>
                      <a:gd name="T40" fmla="*/ 17 w 20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17" y="21"/>
                        </a:moveTo>
                        <a:lnTo>
                          <a:pt x="17" y="21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8" y="17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18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8" y="4"/>
                        </a:lnTo>
                        <a:lnTo>
                          <a:pt x="5" y="7"/>
                        </a:lnTo>
                        <a:lnTo>
                          <a:pt x="3" y="9"/>
                        </a:lnTo>
                        <a:lnTo>
                          <a:pt x="1" y="14"/>
                        </a:lnTo>
                        <a:lnTo>
                          <a:pt x="0" y="17"/>
                        </a:lnTo>
                        <a:lnTo>
                          <a:pt x="0" y="21"/>
                        </a:lnTo>
                        <a:lnTo>
                          <a:pt x="0" y="21"/>
                        </a:lnTo>
                        <a:lnTo>
                          <a:pt x="17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0" name="Freeform 814">
                    <a:extLst>
                      <a:ext uri="{FF2B5EF4-FFF2-40B4-BE49-F238E27FC236}">
                        <a16:creationId xmlns:a16="http://schemas.microsoft.com/office/drawing/2014/main" id="{BDD43B9A-5245-4133-99CD-0DD3621CEB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56" y="2239"/>
                    <a:ext cx="18" cy="15"/>
                  </a:xfrm>
                  <a:custGeom>
                    <a:avLst/>
                    <a:gdLst>
                      <a:gd name="T0" fmla="*/ 18 w 18"/>
                      <a:gd name="T1" fmla="*/ 8 h 15"/>
                      <a:gd name="T2" fmla="*/ 18 w 18"/>
                      <a:gd name="T3" fmla="*/ 10 h 15"/>
                      <a:gd name="T4" fmla="*/ 18 w 18"/>
                      <a:gd name="T5" fmla="*/ 7 h 15"/>
                      <a:gd name="T6" fmla="*/ 18 w 18"/>
                      <a:gd name="T7" fmla="*/ 5 h 15"/>
                      <a:gd name="T8" fmla="*/ 17 w 18"/>
                      <a:gd name="T9" fmla="*/ 5 h 15"/>
                      <a:gd name="T10" fmla="*/ 17 w 18"/>
                      <a:gd name="T11" fmla="*/ 3 h 15"/>
                      <a:gd name="T12" fmla="*/ 17 w 18"/>
                      <a:gd name="T13" fmla="*/ 1 h 15"/>
                      <a:gd name="T14" fmla="*/ 17 w 18"/>
                      <a:gd name="T15" fmla="*/ 1 h 15"/>
                      <a:gd name="T16" fmla="*/ 17 w 18"/>
                      <a:gd name="T17" fmla="*/ 0 h 15"/>
                      <a:gd name="T18" fmla="*/ 17 w 18"/>
                      <a:gd name="T19" fmla="*/ 0 h 15"/>
                      <a:gd name="T20" fmla="*/ 0 w 18"/>
                      <a:gd name="T21" fmla="*/ 0 h 15"/>
                      <a:gd name="T22" fmla="*/ 0 w 18"/>
                      <a:gd name="T23" fmla="*/ 1 h 15"/>
                      <a:gd name="T24" fmla="*/ 0 w 18"/>
                      <a:gd name="T25" fmla="*/ 3 h 15"/>
                      <a:gd name="T26" fmla="*/ 0 w 18"/>
                      <a:gd name="T27" fmla="*/ 5 h 15"/>
                      <a:gd name="T28" fmla="*/ 0 w 18"/>
                      <a:gd name="T29" fmla="*/ 7 h 15"/>
                      <a:gd name="T30" fmla="*/ 1 w 18"/>
                      <a:gd name="T31" fmla="*/ 8 h 15"/>
                      <a:gd name="T32" fmla="*/ 1 w 18"/>
                      <a:gd name="T33" fmla="*/ 10 h 15"/>
                      <a:gd name="T34" fmla="*/ 1 w 18"/>
                      <a:gd name="T35" fmla="*/ 12 h 15"/>
                      <a:gd name="T36" fmla="*/ 1 w 18"/>
                      <a:gd name="T37" fmla="*/ 13 h 15"/>
                      <a:gd name="T38" fmla="*/ 3 w 18"/>
                      <a:gd name="T39" fmla="*/ 15 h 15"/>
                      <a:gd name="T40" fmla="*/ 18 w 18"/>
                      <a:gd name="T41" fmla="*/ 8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5">
                        <a:moveTo>
                          <a:pt x="18" y="8"/>
                        </a:moveTo>
                        <a:lnTo>
                          <a:pt x="18" y="10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8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1" y="13"/>
                        </a:lnTo>
                        <a:lnTo>
                          <a:pt x="3" y="15"/>
                        </a:lnTo>
                        <a:lnTo>
                          <a:pt x="18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1" name="Freeform 815">
                    <a:extLst>
                      <a:ext uri="{FF2B5EF4-FFF2-40B4-BE49-F238E27FC236}">
                        <a16:creationId xmlns:a16="http://schemas.microsoft.com/office/drawing/2014/main" id="{75BCC91A-3B2C-4FCA-BD9F-93C0A2CA0A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6" y="2249"/>
                    <a:ext cx="46" cy="139"/>
                  </a:xfrm>
                  <a:custGeom>
                    <a:avLst/>
                    <a:gdLst>
                      <a:gd name="T0" fmla="*/ 46 w 46"/>
                      <a:gd name="T1" fmla="*/ 135 h 139"/>
                      <a:gd name="T2" fmla="*/ 46 w 46"/>
                      <a:gd name="T3" fmla="*/ 135 h 139"/>
                      <a:gd name="T4" fmla="*/ 15 w 46"/>
                      <a:gd name="T5" fmla="*/ 0 h 139"/>
                      <a:gd name="T6" fmla="*/ 0 w 46"/>
                      <a:gd name="T7" fmla="*/ 3 h 139"/>
                      <a:gd name="T8" fmla="*/ 29 w 46"/>
                      <a:gd name="T9" fmla="*/ 139 h 139"/>
                      <a:gd name="T10" fmla="*/ 29 w 46"/>
                      <a:gd name="T11" fmla="*/ 139 h 139"/>
                      <a:gd name="T12" fmla="*/ 46 w 46"/>
                      <a:gd name="T13" fmla="*/ 135 h 1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9">
                        <a:moveTo>
                          <a:pt x="46" y="135"/>
                        </a:moveTo>
                        <a:lnTo>
                          <a:pt x="46" y="135"/>
                        </a:lnTo>
                        <a:lnTo>
                          <a:pt x="15" y="0"/>
                        </a:lnTo>
                        <a:lnTo>
                          <a:pt x="0" y="3"/>
                        </a:lnTo>
                        <a:lnTo>
                          <a:pt x="29" y="139"/>
                        </a:lnTo>
                        <a:lnTo>
                          <a:pt x="29" y="139"/>
                        </a:lnTo>
                        <a:lnTo>
                          <a:pt x="46" y="13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2" name="Freeform 816">
                    <a:extLst>
                      <a:ext uri="{FF2B5EF4-FFF2-40B4-BE49-F238E27FC236}">
                        <a16:creationId xmlns:a16="http://schemas.microsoft.com/office/drawing/2014/main" id="{8F90684C-CDCB-4482-B127-E8BEEEBD5C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5" y="2384"/>
                    <a:ext cx="73" cy="67"/>
                  </a:xfrm>
                  <a:custGeom>
                    <a:avLst/>
                    <a:gdLst>
                      <a:gd name="T0" fmla="*/ 71 w 73"/>
                      <a:gd name="T1" fmla="*/ 50 h 67"/>
                      <a:gd name="T2" fmla="*/ 73 w 73"/>
                      <a:gd name="T3" fmla="*/ 50 h 67"/>
                      <a:gd name="T4" fmla="*/ 63 w 73"/>
                      <a:gd name="T5" fmla="*/ 48 h 67"/>
                      <a:gd name="T6" fmla="*/ 52 w 73"/>
                      <a:gd name="T7" fmla="*/ 45 h 67"/>
                      <a:gd name="T8" fmla="*/ 44 w 73"/>
                      <a:gd name="T9" fmla="*/ 39 h 67"/>
                      <a:gd name="T10" fmla="*/ 35 w 73"/>
                      <a:gd name="T11" fmla="*/ 34 h 67"/>
                      <a:gd name="T12" fmla="*/ 29 w 73"/>
                      <a:gd name="T13" fmla="*/ 28 h 67"/>
                      <a:gd name="T14" fmla="*/ 24 w 73"/>
                      <a:gd name="T15" fmla="*/ 21 h 67"/>
                      <a:gd name="T16" fmla="*/ 20 w 73"/>
                      <a:gd name="T17" fmla="*/ 11 h 67"/>
                      <a:gd name="T18" fmla="*/ 17 w 73"/>
                      <a:gd name="T19" fmla="*/ 0 h 67"/>
                      <a:gd name="T20" fmla="*/ 0 w 73"/>
                      <a:gd name="T21" fmla="*/ 4 h 67"/>
                      <a:gd name="T22" fmla="*/ 3 w 73"/>
                      <a:gd name="T23" fmla="*/ 17 h 67"/>
                      <a:gd name="T24" fmla="*/ 10 w 73"/>
                      <a:gd name="T25" fmla="*/ 29 h 67"/>
                      <a:gd name="T26" fmla="*/ 17 w 73"/>
                      <a:gd name="T27" fmla="*/ 39 h 67"/>
                      <a:gd name="T28" fmla="*/ 25 w 73"/>
                      <a:gd name="T29" fmla="*/ 48 h 67"/>
                      <a:gd name="T30" fmla="*/ 35 w 73"/>
                      <a:gd name="T31" fmla="*/ 55 h 67"/>
                      <a:gd name="T32" fmla="*/ 46 w 73"/>
                      <a:gd name="T33" fmla="*/ 60 h 67"/>
                      <a:gd name="T34" fmla="*/ 57 w 73"/>
                      <a:gd name="T35" fmla="*/ 63 h 67"/>
                      <a:gd name="T36" fmla="*/ 71 w 73"/>
                      <a:gd name="T37" fmla="*/ 67 h 67"/>
                      <a:gd name="T38" fmla="*/ 73 w 73"/>
                      <a:gd name="T39" fmla="*/ 67 h 67"/>
                      <a:gd name="T40" fmla="*/ 71 w 73"/>
                      <a:gd name="T41" fmla="*/ 50 h 6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3" h="67">
                        <a:moveTo>
                          <a:pt x="71" y="50"/>
                        </a:moveTo>
                        <a:lnTo>
                          <a:pt x="73" y="50"/>
                        </a:lnTo>
                        <a:lnTo>
                          <a:pt x="63" y="48"/>
                        </a:lnTo>
                        <a:lnTo>
                          <a:pt x="52" y="45"/>
                        </a:lnTo>
                        <a:lnTo>
                          <a:pt x="44" y="39"/>
                        </a:lnTo>
                        <a:lnTo>
                          <a:pt x="35" y="34"/>
                        </a:lnTo>
                        <a:lnTo>
                          <a:pt x="29" y="28"/>
                        </a:lnTo>
                        <a:lnTo>
                          <a:pt x="24" y="21"/>
                        </a:lnTo>
                        <a:lnTo>
                          <a:pt x="20" y="11"/>
                        </a:lnTo>
                        <a:lnTo>
                          <a:pt x="17" y="0"/>
                        </a:lnTo>
                        <a:lnTo>
                          <a:pt x="0" y="4"/>
                        </a:lnTo>
                        <a:lnTo>
                          <a:pt x="3" y="17"/>
                        </a:lnTo>
                        <a:lnTo>
                          <a:pt x="10" y="29"/>
                        </a:lnTo>
                        <a:lnTo>
                          <a:pt x="17" y="39"/>
                        </a:lnTo>
                        <a:lnTo>
                          <a:pt x="25" y="48"/>
                        </a:lnTo>
                        <a:lnTo>
                          <a:pt x="35" y="55"/>
                        </a:lnTo>
                        <a:lnTo>
                          <a:pt x="46" y="60"/>
                        </a:lnTo>
                        <a:lnTo>
                          <a:pt x="57" y="63"/>
                        </a:lnTo>
                        <a:lnTo>
                          <a:pt x="71" y="67"/>
                        </a:lnTo>
                        <a:lnTo>
                          <a:pt x="73" y="67"/>
                        </a:lnTo>
                        <a:lnTo>
                          <a:pt x="71" y="5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3" name="Freeform 817">
                    <a:extLst>
                      <a:ext uri="{FF2B5EF4-FFF2-40B4-BE49-F238E27FC236}">
                        <a16:creationId xmlns:a16="http://schemas.microsoft.com/office/drawing/2014/main" id="{4888E9B1-D9AC-4780-8B74-70D9312D59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86" y="2425"/>
                    <a:ext cx="36" cy="26"/>
                  </a:xfrm>
                  <a:custGeom>
                    <a:avLst/>
                    <a:gdLst>
                      <a:gd name="T0" fmla="*/ 19 w 36"/>
                      <a:gd name="T1" fmla="*/ 0 h 26"/>
                      <a:gd name="T2" fmla="*/ 19 w 36"/>
                      <a:gd name="T3" fmla="*/ 0 h 26"/>
                      <a:gd name="T4" fmla="*/ 19 w 36"/>
                      <a:gd name="T5" fmla="*/ 2 h 26"/>
                      <a:gd name="T6" fmla="*/ 19 w 36"/>
                      <a:gd name="T7" fmla="*/ 4 h 26"/>
                      <a:gd name="T8" fmla="*/ 19 w 36"/>
                      <a:gd name="T9" fmla="*/ 4 h 26"/>
                      <a:gd name="T10" fmla="*/ 17 w 36"/>
                      <a:gd name="T11" fmla="*/ 5 h 26"/>
                      <a:gd name="T12" fmla="*/ 14 w 36"/>
                      <a:gd name="T13" fmla="*/ 5 h 26"/>
                      <a:gd name="T14" fmla="*/ 10 w 36"/>
                      <a:gd name="T15" fmla="*/ 7 h 26"/>
                      <a:gd name="T16" fmla="*/ 7 w 36"/>
                      <a:gd name="T17" fmla="*/ 7 h 26"/>
                      <a:gd name="T18" fmla="*/ 0 w 36"/>
                      <a:gd name="T19" fmla="*/ 9 h 26"/>
                      <a:gd name="T20" fmla="*/ 2 w 36"/>
                      <a:gd name="T21" fmla="*/ 26 h 26"/>
                      <a:gd name="T22" fmla="*/ 8 w 36"/>
                      <a:gd name="T23" fmla="*/ 24 h 26"/>
                      <a:gd name="T24" fmla="*/ 15 w 36"/>
                      <a:gd name="T25" fmla="*/ 22 h 26"/>
                      <a:gd name="T26" fmla="*/ 20 w 36"/>
                      <a:gd name="T27" fmla="*/ 20 h 26"/>
                      <a:gd name="T28" fmla="*/ 25 w 36"/>
                      <a:gd name="T29" fmla="*/ 19 h 26"/>
                      <a:gd name="T30" fmla="*/ 29 w 36"/>
                      <a:gd name="T31" fmla="*/ 15 h 26"/>
                      <a:gd name="T32" fmla="*/ 32 w 36"/>
                      <a:gd name="T33" fmla="*/ 12 h 26"/>
                      <a:gd name="T34" fmla="*/ 36 w 36"/>
                      <a:gd name="T35" fmla="*/ 7 h 26"/>
                      <a:gd name="T36" fmla="*/ 36 w 36"/>
                      <a:gd name="T37" fmla="*/ 0 h 26"/>
                      <a:gd name="T38" fmla="*/ 36 w 36"/>
                      <a:gd name="T39" fmla="*/ 0 h 26"/>
                      <a:gd name="T40" fmla="*/ 19 w 36"/>
                      <a:gd name="T41" fmla="*/ 0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6" h="26">
                        <a:moveTo>
                          <a:pt x="19" y="0"/>
                        </a:moveTo>
                        <a:lnTo>
                          <a:pt x="19" y="0"/>
                        </a:lnTo>
                        <a:lnTo>
                          <a:pt x="19" y="2"/>
                        </a:lnTo>
                        <a:lnTo>
                          <a:pt x="19" y="4"/>
                        </a:lnTo>
                        <a:lnTo>
                          <a:pt x="19" y="4"/>
                        </a:lnTo>
                        <a:lnTo>
                          <a:pt x="17" y="5"/>
                        </a:lnTo>
                        <a:lnTo>
                          <a:pt x="14" y="5"/>
                        </a:lnTo>
                        <a:lnTo>
                          <a:pt x="10" y="7"/>
                        </a:lnTo>
                        <a:lnTo>
                          <a:pt x="7" y="7"/>
                        </a:lnTo>
                        <a:lnTo>
                          <a:pt x="0" y="9"/>
                        </a:lnTo>
                        <a:lnTo>
                          <a:pt x="2" y="26"/>
                        </a:lnTo>
                        <a:lnTo>
                          <a:pt x="8" y="24"/>
                        </a:lnTo>
                        <a:lnTo>
                          <a:pt x="15" y="22"/>
                        </a:lnTo>
                        <a:lnTo>
                          <a:pt x="20" y="20"/>
                        </a:lnTo>
                        <a:lnTo>
                          <a:pt x="25" y="19"/>
                        </a:lnTo>
                        <a:lnTo>
                          <a:pt x="29" y="15"/>
                        </a:lnTo>
                        <a:lnTo>
                          <a:pt x="32" y="12"/>
                        </a:lnTo>
                        <a:lnTo>
                          <a:pt x="36" y="7"/>
                        </a:lnTo>
                        <a:lnTo>
                          <a:pt x="36" y="0"/>
                        </a:lnTo>
                        <a:lnTo>
                          <a:pt x="36" y="0"/>
                        </a:lnTo>
                        <a:lnTo>
                          <a:pt x="1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4" name="Freeform 818">
                    <a:extLst>
                      <a:ext uri="{FF2B5EF4-FFF2-40B4-BE49-F238E27FC236}">
                        <a16:creationId xmlns:a16="http://schemas.microsoft.com/office/drawing/2014/main" id="{82A76511-796D-4CA5-AFCE-6FB2ACC1F5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94" y="2405"/>
                    <a:ext cx="28" cy="20"/>
                  </a:xfrm>
                  <a:custGeom>
                    <a:avLst/>
                    <a:gdLst>
                      <a:gd name="T0" fmla="*/ 0 w 28"/>
                      <a:gd name="T1" fmla="*/ 17 h 20"/>
                      <a:gd name="T2" fmla="*/ 0 w 28"/>
                      <a:gd name="T3" fmla="*/ 17 h 20"/>
                      <a:gd name="T4" fmla="*/ 4 w 28"/>
                      <a:gd name="T5" fmla="*/ 17 h 20"/>
                      <a:gd name="T6" fmla="*/ 7 w 28"/>
                      <a:gd name="T7" fmla="*/ 17 h 20"/>
                      <a:gd name="T8" fmla="*/ 9 w 28"/>
                      <a:gd name="T9" fmla="*/ 18 h 20"/>
                      <a:gd name="T10" fmla="*/ 11 w 28"/>
                      <a:gd name="T11" fmla="*/ 18 h 20"/>
                      <a:gd name="T12" fmla="*/ 11 w 28"/>
                      <a:gd name="T13" fmla="*/ 20 h 20"/>
                      <a:gd name="T14" fmla="*/ 11 w 28"/>
                      <a:gd name="T15" fmla="*/ 20 h 20"/>
                      <a:gd name="T16" fmla="*/ 11 w 28"/>
                      <a:gd name="T17" fmla="*/ 20 h 20"/>
                      <a:gd name="T18" fmla="*/ 11 w 28"/>
                      <a:gd name="T19" fmla="*/ 20 h 20"/>
                      <a:gd name="T20" fmla="*/ 28 w 28"/>
                      <a:gd name="T21" fmla="*/ 20 h 20"/>
                      <a:gd name="T22" fmla="*/ 28 w 28"/>
                      <a:gd name="T23" fmla="*/ 17 h 20"/>
                      <a:gd name="T24" fmla="*/ 26 w 28"/>
                      <a:gd name="T25" fmla="*/ 12 h 20"/>
                      <a:gd name="T26" fmla="*/ 22 w 28"/>
                      <a:gd name="T27" fmla="*/ 8 h 20"/>
                      <a:gd name="T28" fmla="*/ 21 w 28"/>
                      <a:gd name="T29" fmla="*/ 5 h 20"/>
                      <a:gd name="T30" fmla="*/ 16 w 28"/>
                      <a:gd name="T31" fmla="*/ 3 h 20"/>
                      <a:gd name="T32" fmla="*/ 12 w 28"/>
                      <a:gd name="T33" fmla="*/ 1 h 20"/>
                      <a:gd name="T34" fmla="*/ 7 w 28"/>
                      <a:gd name="T35" fmla="*/ 0 h 20"/>
                      <a:gd name="T36" fmla="*/ 2 w 28"/>
                      <a:gd name="T37" fmla="*/ 0 h 20"/>
                      <a:gd name="T38" fmla="*/ 4 w 28"/>
                      <a:gd name="T39" fmla="*/ 0 h 20"/>
                      <a:gd name="T40" fmla="*/ 0 w 28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11" y="18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11" y="20"/>
                        </a:lnTo>
                        <a:lnTo>
                          <a:pt x="28" y="20"/>
                        </a:lnTo>
                        <a:lnTo>
                          <a:pt x="28" y="17"/>
                        </a:lnTo>
                        <a:lnTo>
                          <a:pt x="26" y="12"/>
                        </a:lnTo>
                        <a:lnTo>
                          <a:pt x="22" y="8"/>
                        </a:lnTo>
                        <a:lnTo>
                          <a:pt x="21" y="5"/>
                        </a:lnTo>
                        <a:lnTo>
                          <a:pt x="16" y="3"/>
                        </a:lnTo>
                        <a:lnTo>
                          <a:pt x="12" y="1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5" name="Freeform 819">
                    <a:extLst>
                      <a:ext uri="{FF2B5EF4-FFF2-40B4-BE49-F238E27FC236}">
                        <a16:creationId xmlns:a16="http://schemas.microsoft.com/office/drawing/2014/main" id="{F4DAAD4F-D3B2-4E71-BB8A-99BFB31525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50" y="2376"/>
                    <a:ext cx="48" cy="46"/>
                  </a:xfrm>
                  <a:custGeom>
                    <a:avLst/>
                    <a:gdLst>
                      <a:gd name="T0" fmla="*/ 0 w 48"/>
                      <a:gd name="T1" fmla="*/ 5 h 46"/>
                      <a:gd name="T2" fmla="*/ 0 w 48"/>
                      <a:gd name="T3" fmla="*/ 3 h 46"/>
                      <a:gd name="T4" fmla="*/ 2 w 48"/>
                      <a:gd name="T5" fmla="*/ 12 h 46"/>
                      <a:gd name="T6" fmla="*/ 6 w 48"/>
                      <a:gd name="T7" fmla="*/ 20 h 46"/>
                      <a:gd name="T8" fmla="*/ 9 w 48"/>
                      <a:gd name="T9" fmla="*/ 27 h 46"/>
                      <a:gd name="T10" fmla="*/ 16 w 48"/>
                      <a:gd name="T11" fmla="*/ 32 h 46"/>
                      <a:gd name="T12" fmla="*/ 21 w 48"/>
                      <a:gd name="T13" fmla="*/ 37 h 46"/>
                      <a:gd name="T14" fmla="*/ 28 w 48"/>
                      <a:gd name="T15" fmla="*/ 41 h 46"/>
                      <a:gd name="T16" fmla="*/ 36 w 48"/>
                      <a:gd name="T17" fmla="*/ 44 h 46"/>
                      <a:gd name="T18" fmla="*/ 44 w 48"/>
                      <a:gd name="T19" fmla="*/ 46 h 46"/>
                      <a:gd name="T20" fmla="*/ 48 w 48"/>
                      <a:gd name="T21" fmla="*/ 29 h 46"/>
                      <a:gd name="T22" fmla="*/ 41 w 48"/>
                      <a:gd name="T23" fmla="*/ 27 h 46"/>
                      <a:gd name="T24" fmla="*/ 34 w 48"/>
                      <a:gd name="T25" fmla="*/ 25 h 46"/>
                      <a:gd name="T26" fmla="*/ 29 w 48"/>
                      <a:gd name="T27" fmla="*/ 22 h 46"/>
                      <a:gd name="T28" fmla="*/ 26 w 48"/>
                      <a:gd name="T29" fmla="*/ 20 h 46"/>
                      <a:gd name="T30" fmla="*/ 22 w 48"/>
                      <a:gd name="T31" fmla="*/ 17 h 46"/>
                      <a:gd name="T32" fmla="*/ 19 w 48"/>
                      <a:gd name="T33" fmla="*/ 12 h 46"/>
                      <a:gd name="T34" fmla="*/ 17 w 48"/>
                      <a:gd name="T35" fmla="*/ 7 h 46"/>
                      <a:gd name="T36" fmla="*/ 16 w 48"/>
                      <a:gd name="T37" fmla="*/ 2 h 46"/>
                      <a:gd name="T38" fmla="*/ 16 w 48"/>
                      <a:gd name="T39" fmla="*/ 0 h 46"/>
                      <a:gd name="T40" fmla="*/ 0 w 48"/>
                      <a:gd name="T41" fmla="*/ 5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46">
                        <a:moveTo>
                          <a:pt x="0" y="5"/>
                        </a:moveTo>
                        <a:lnTo>
                          <a:pt x="0" y="3"/>
                        </a:lnTo>
                        <a:lnTo>
                          <a:pt x="2" y="12"/>
                        </a:lnTo>
                        <a:lnTo>
                          <a:pt x="6" y="20"/>
                        </a:lnTo>
                        <a:lnTo>
                          <a:pt x="9" y="27"/>
                        </a:lnTo>
                        <a:lnTo>
                          <a:pt x="16" y="32"/>
                        </a:lnTo>
                        <a:lnTo>
                          <a:pt x="21" y="37"/>
                        </a:lnTo>
                        <a:lnTo>
                          <a:pt x="28" y="41"/>
                        </a:lnTo>
                        <a:lnTo>
                          <a:pt x="36" y="44"/>
                        </a:lnTo>
                        <a:lnTo>
                          <a:pt x="44" y="46"/>
                        </a:lnTo>
                        <a:lnTo>
                          <a:pt x="48" y="29"/>
                        </a:lnTo>
                        <a:lnTo>
                          <a:pt x="41" y="27"/>
                        </a:lnTo>
                        <a:lnTo>
                          <a:pt x="34" y="25"/>
                        </a:lnTo>
                        <a:lnTo>
                          <a:pt x="29" y="22"/>
                        </a:lnTo>
                        <a:lnTo>
                          <a:pt x="26" y="20"/>
                        </a:lnTo>
                        <a:lnTo>
                          <a:pt x="22" y="17"/>
                        </a:lnTo>
                        <a:lnTo>
                          <a:pt x="19" y="12"/>
                        </a:lnTo>
                        <a:lnTo>
                          <a:pt x="17" y="7"/>
                        </a:lnTo>
                        <a:lnTo>
                          <a:pt x="16" y="2"/>
                        </a:lnTo>
                        <a:lnTo>
                          <a:pt x="16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6" name="Freeform 820">
                    <a:extLst>
                      <a:ext uri="{FF2B5EF4-FFF2-40B4-BE49-F238E27FC236}">
                        <a16:creationId xmlns:a16="http://schemas.microsoft.com/office/drawing/2014/main" id="{69D1D838-3BB3-40AD-843F-40EB67A555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20" y="2246"/>
                    <a:ext cx="46" cy="135"/>
                  </a:xfrm>
                  <a:custGeom>
                    <a:avLst/>
                    <a:gdLst>
                      <a:gd name="T0" fmla="*/ 0 w 46"/>
                      <a:gd name="T1" fmla="*/ 5 h 135"/>
                      <a:gd name="T2" fmla="*/ 0 w 46"/>
                      <a:gd name="T3" fmla="*/ 5 h 135"/>
                      <a:gd name="T4" fmla="*/ 30 w 46"/>
                      <a:gd name="T5" fmla="*/ 135 h 135"/>
                      <a:gd name="T6" fmla="*/ 46 w 46"/>
                      <a:gd name="T7" fmla="*/ 130 h 135"/>
                      <a:gd name="T8" fmla="*/ 17 w 46"/>
                      <a:gd name="T9" fmla="*/ 1 h 135"/>
                      <a:gd name="T10" fmla="*/ 17 w 46"/>
                      <a:gd name="T11" fmla="*/ 0 h 135"/>
                      <a:gd name="T12" fmla="*/ 0 w 46"/>
                      <a:gd name="T13" fmla="*/ 5 h 1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46" h="135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30" y="135"/>
                        </a:lnTo>
                        <a:lnTo>
                          <a:pt x="46" y="130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7" name="Freeform 821">
                    <a:extLst>
                      <a:ext uri="{FF2B5EF4-FFF2-40B4-BE49-F238E27FC236}">
                        <a16:creationId xmlns:a16="http://schemas.microsoft.com/office/drawing/2014/main" id="{424C3D2E-E145-49B4-AACC-4ADA160351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229"/>
                    <a:ext cx="27" cy="22"/>
                  </a:xfrm>
                  <a:custGeom>
                    <a:avLst/>
                    <a:gdLst>
                      <a:gd name="T0" fmla="*/ 0 w 27"/>
                      <a:gd name="T1" fmla="*/ 17 h 22"/>
                      <a:gd name="T2" fmla="*/ 0 w 27"/>
                      <a:gd name="T3" fmla="*/ 17 h 22"/>
                      <a:gd name="T4" fmla="*/ 1 w 27"/>
                      <a:gd name="T5" fmla="*/ 17 h 22"/>
                      <a:gd name="T6" fmla="*/ 3 w 27"/>
                      <a:gd name="T7" fmla="*/ 17 h 22"/>
                      <a:gd name="T8" fmla="*/ 5 w 27"/>
                      <a:gd name="T9" fmla="*/ 17 h 22"/>
                      <a:gd name="T10" fmla="*/ 7 w 27"/>
                      <a:gd name="T11" fmla="*/ 18 h 22"/>
                      <a:gd name="T12" fmla="*/ 8 w 27"/>
                      <a:gd name="T13" fmla="*/ 18 h 22"/>
                      <a:gd name="T14" fmla="*/ 8 w 27"/>
                      <a:gd name="T15" fmla="*/ 20 h 22"/>
                      <a:gd name="T16" fmla="*/ 10 w 27"/>
                      <a:gd name="T17" fmla="*/ 20 h 22"/>
                      <a:gd name="T18" fmla="*/ 10 w 27"/>
                      <a:gd name="T19" fmla="*/ 22 h 22"/>
                      <a:gd name="T20" fmla="*/ 27 w 27"/>
                      <a:gd name="T21" fmla="*/ 17 h 22"/>
                      <a:gd name="T22" fmla="*/ 25 w 27"/>
                      <a:gd name="T23" fmla="*/ 13 h 22"/>
                      <a:gd name="T24" fmla="*/ 22 w 27"/>
                      <a:gd name="T25" fmla="*/ 10 h 22"/>
                      <a:gd name="T26" fmla="*/ 18 w 27"/>
                      <a:gd name="T27" fmla="*/ 6 h 22"/>
                      <a:gd name="T28" fmla="*/ 15 w 27"/>
                      <a:gd name="T29" fmla="*/ 3 h 22"/>
                      <a:gd name="T30" fmla="*/ 12 w 27"/>
                      <a:gd name="T31" fmla="*/ 1 h 22"/>
                      <a:gd name="T32" fmla="*/ 8 w 27"/>
                      <a:gd name="T33" fmla="*/ 0 h 22"/>
                      <a:gd name="T34" fmla="*/ 5 w 27"/>
                      <a:gd name="T35" fmla="*/ 0 h 22"/>
                      <a:gd name="T36" fmla="*/ 0 w 27"/>
                      <a:gd name="T37" fmla="*/ 0 h 22"/>
                      <a:gd name="T38" fmla="*/ 0 w 27"/>
                      <a:gd name="T39" fmla="*/ 0 h 22"/>
                      <a:gd name="T40" fmla="*/ 0 w 27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7" y="18"/>
                        </a:lnTo>
                        <a:lnTo>
                          <a:pt x="8" y="18"/>
                        </a:lnTo>
                        <a:lnTo>
                          <a:pt x="8" y="20"/>
                        </a:lnTo>
                        <a:lnTo>
                          <a:pt x="10" y="20"/>
                        </a:lnTo>
                        <a:lnTo>
                          <a:pt x="10" y="22"/>
                        </a:lnTo>
                        <a:lnTo>
                          <a:pt x="27" y="17"/>
                        </a:lnTo>
                        <a:lnTo>
                          <a:pt x="25" y="13"/>
                        </a:lnTo>
                        <a:lnTo>
                          <a:pt x="22" y="10"/>
                        </a:lnTo>
                        <a:lnTo>
                          <a:pt x="18" y="6"/>
                        </a:lnTo>
                        <a:lnTo>
                          <a:pt x="15" y="3"/>
                        </a:lnTo>
                        <a:lnTo>
                          <a:pt x="12" y="1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8" name="Freeform 822">
                    <a:extLst>
                      <a:ext uri="{FF2B5EF4-FFF2-40B4-BE49-F238E27FC236}">
                        <a16:creationId xmlns:a16="http://schemas.microsoft.com/office/drawing/2014/main" id="{1EF2CB98-D082-4DC8-93B2-EF59FF3630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93" y="2229"/>
                    <a:ext cx="17" cy="18"/>
                  </a:xfrm>
                  <a:custGeom>
                    <a:avLst/>
                    <a:gdLst>
                      <a:gd name="T0" fmla="*/ 12 w 17"/>
                      <a:gd name="T1" fmla="*/ 18 h 18"/>
                      <a:gd name="T2" fmla="*/ 12 w 17"/>
                      <a:gd name="T3" fmla="*/ 17 h 18"/>
                      <a:gd name="T4" fmla="*/ 12 w 17"/>
                      <a:gd name="T5" fmla="*/ 17 h 18"/>
                      <a:gd name="T6" fmla="*/ 12 w 17"/>
                      <a:gd name="T7" fmla="*/ 17 h 18"/>
                      <a:gd name="T8" fmla="*/ 13 w 17"/>
                      <a:gd name="T9" fmla="*/ 17 h 18"/>
                      <a:gd name="T10" fmla="*/ 13 w 17"/>
                      <a:gd name="T11" fmla="*/ 17 h 18"/>
                      <a:gd name="T12" fmla="*/ 13 w 17"/>
                      <a:gd name="T13" fmla="*/ 17 h 18"/>
                      <a:gd name="T14" fmla="*/ 15 w 17"/>
                      <a:gd name="T15" fmla="*/ 17 h 18"/>
                      <a:gd name="T16" fmla="*/ 15 w 17"/>
                      <a:gd name="T17" fmla="*/ 17 h 18"/>
                      <a:gd name="T18" fmla="*/ 17 w 17"/>
                      <a:gd name="T19" fmla="*/ 17 h 18"/>
                      <a:gd name="T20" fmla="*/ 17 w 17"/>
                      <a:gd name="T21" fmla="*/ 0 h 18"/>
                      <a:gd name="T22" fmla="*/ 15 w 17"/>
                      <a:gd name="T23" fmla="*/ 0 h 18"/>
                      <a:gd name="T24" fmla="*/ 13 w 17"/>
                      <a:gd name="T25" fmla="*/ 0 h 18"/>
                      <a:gd name="T26" fmla="*/ 10 w 17"/>
                      <a:gd name="T27" fmla="*/ 0 h 18"/>
                      <a:gd name="T28" fmla="*/ 8 w 17"/>
                      <a:gd name="T29" fmla="*/ 0 h 18"/>
                      <a:gd name="T30" fmla="*/ 7 w 17"/>
                      <a:gd name="T31" fmla="*/ 1 h 18"/>
                      <a:gd name="T32" fmla="*/ 3 w 17"/>
                      <a:gd name="T33" fmla="*/ 3 h 18"/>
                      <a:gd name="T34" fmla="*/ 2 w 17"/>
                      <a:gd name="T35" fmla="*/ 5 h 18"/>
                      <a:gd name="T36" fmla="*/ 0 w 17"/>
                      <a:gd name="T37" fmla="*/ 6 h 18"/>
                      <a:gd name="T38" fmla="*/ 0 w 17"/>
                      <a:gd name="T39" fmla="*/ 5 h 18"/>
                      <a:gd name="T40" fmla="*/ 12 w 17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8">
                        <a:moveTo>
                          <a:pt x="12" y="18"/>
                        </a:moveTo>
                        <a:lnTo>
                          <a:pt x="12" y="17"/>
                        </a:lnTo>
                        <a:lnTo>
                          <a:pt x="12" y="17"/>
                        </a:lnTo>
                        <a:lnTo>
                          <a:pt x="12" y="17"/>
                        </a:lnTo>
                        <a:lnTo>
                          <a:pt x="13" y="17"/>
                        </a:lnTo>
                        <a:lnTo>
                          <a:pt x="13" y="17"/>
                        </a:lnTo>
                        <a:lnTo>
                          <a:pt x="13" y="17"/>
                        </a:lnTo>
                        <a:lnTo>
                          <a:pt x="15" y="17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3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7" y="1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0" y="6"/>
                        </a:lnTo>
                        <a:lnTo>
                          <a:pt x="0" y="5"/>
                        </a:lnTo>
                        <a:lnTo>
                          <a:pt x="12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29" name="Freeform 823">
                    <a:extLst>
                      <a:ext uri="{FF2B5EF4-FFF2-40B4-BE49-F238E27FC236}">
                        <a16:creationId xmlns:a16="http://schemas.microsoft.com/office/drawing/2014/main" id="{894C8973-94F9-44A2-97F9-968078D086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6" y="2234"/>
                    <a:ext cx="19" cy="18"/>
                  </a:xfrm>
                  <a:custGeom>
                    <a:avLst/>
                    <a:gdLst>
                      <a:gd name="T0" fmla="*/ 15 w 19"/>
                      <a:gd name="T1" fmla="*/ 15 h 18"/>
                      <a:gd name="T2" fmla="*/ 17 w 19"/>
                      <a:gd name="T3" fmla="*/ 17 h 18"/>
                      <a:gd name="T4" fmla="*/ 17 w 19"/>
                      <a:gd name="T5" fmla="*/ 15 h 18"/>
                      <a:gd name="T6" fmla="*/ 17 w 19"/>
                      <a:gd name="T7" fmla="*/ 15 h 18"/>
                      <a:gd name="T8" fmla="*/ 17 w 19"/>
                      <a:gd name="T9" fmla="*/ 15 h 18"/>
                      <a:gd name="T10" fmla="*/ 17 w 19"/>
                      <a:gd name="T11" fmla="*/ 15 h 18"/>
                      <a:gd name="T12" fmla="*/ 17 w 19"/>
                      <a:gd name="T13" fmla="*/ 15 h 18"/>
                      <a:gd name="T14" fmla="*/ 17 w 19"/>
                      <a:gd name="T15" fmla="*/ 13 h 18"/>
                      <a:gd name="T16" fmla="*/ 17 w 19"/>
                      <a:gd name="T17" fmla="*/ 13 h 18"/>
                      <a:gd name="T18" fmla="*/ 19 w 19"/>
                      <a:gd name="T19" fmla="*/ 13 h 18"/>
                      <a:gd name="T20" fmla="*/ 7 w 19"/>
                      <a:gd name="T21" fmla="*/ 0 h 18"/>
                      <a:gd name="T22" fmla="*/ 5 w 19"/>
                      <a:gd name="T23" fmla="*/ 1 h 18"/>
                      <a:gd name="T24" fmla="*/ 3 w 19"/>
                      <a:gd name="T25" fmla="*/ 3 h 18"/>
                      <a:gd name="T26" fmla="*/ 3 w 19"/>
                      <a:gd name="T27" fmla="*/ 5 h 18"/>
                      <a:gd name="T28" fmla="*/ 2 w 19"/>
                      <a:gd name="T29" fmla="*/ 6 h 18"/>
                      <a:gd name="T30" fmla="*/ 0 w 19"/>
                      <a:gd name="T31" fmla="*/ 10 h 18"/>
                      <a:gd name="T32" fmla="*/ 0 w 19"/>
                      <a:gd name="T33" fmla="*/ 12 h 18"/>
                      <a:gd name="T34" fmla="*/ 0 w 19"/>
                      <a:gd name="T35" fmla="*/ 13 h 18"/>
                      <a:gd name="T36" fmla="*/ 0 w 19"/>
                      <a:gd name="T37" fmla="*/ 17 h 18"/>
                      <a:gd name="T38" fmla="*/ 0 w 19"/>
                      <a:gd name="T39" fmla="*/ 18 h 18"/>
                      <a:gd name="T40" fmla="*/ 15 w 19"/>
                      <a:gd name="T41" fmla="*/ 1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15" y="15"/>
                        </a:move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9" y="13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3" y="3"/>
                        </a:lnTo>
                        <a:lnTo>
                          <a:pt x="3" y="5"/>
                        </a:lnTo>
                        <a:lnTo>
                          <a:pt x="2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7"/>
                        </a:lnTo>
                        <a:lnTo>
                          <a:pt x="0" y="18"/>
                        </a:lnTo>
                        <a:lnTo>
                          <a:pt x="15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0" name="Freeform 824">
                    <a:extLst>
                      <a:ext uri="{FF2B5EF4-FFF2-40B4-BE49-F238E27FC236}">
                        <a16:creationId xmlns:a16="http://schemas.microsoft.com/office/drawing/2014/main" id="{39191EF3-C866-4616-BA6A-24AAFDB6C6F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3" y="2013"/>
                    <a:ext cx="114" cy="183"/>
                  </a:xfrm>
                  <a:custGeom>
                    <a:avLst/>
                    <a:gdLst>
                      <a:gd name="T0" fmla="*/ 17 w 114"/>
                      <a:gd name="T1" fmla="*/ 178 h 183"/>
                      <a:gd name="T2" fmla="*/ 16 w 114"/>
                      <a:gd name="T3" fmla="*/ 183 h 183"/>
                      <a:gd name="T4" fmla="*/ 114 w 114"/>
                      <a:gd name="T5" fmla="*/ 9 h 183"/>
                      <a:gd name="T6" fmla="*/ 99 w 114"/>
                      <a:gd name="T7" fmla="*/ 0 h 183"/>
                      <a:gd name="T8" fmla="*/ 0 w 114"/>
                      <a:gd name="T9" fmla="*/ 175 h 183"/>
                      <a:gd name="T10" fmla="*/ 0 w 114"/>
                      <a:gd name="T11" fmla="*/ 178 h 183"/>
                      <a:gd name="T12" fmla="*/ 17 w 114"/>
                      <a:gd name="T13" fmla="*/ 178 h 1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14" h="183">
                        <a:moveTo>
                          <a:pt x="17" y="178"/>
                        </a:moveTo>
                        <a:lnTo>
                          <a:pt x="16" y="183"/>
                        </a:lnTo>
                        <a:lnTo>
                          <a:pt x="114" y="9"/>
                        </a:lnTo>
                        <a:lnTo>
                          <a:pt x="99" y="0"/>
                        </a:lnTo>
                        <a:lnTo>
                          <a:pt x="0" y="175"/>
                        </a:lnTo>
                        <a:lnTo>
                          <a:pt x="0" y="178"/>
                        </a:lnTo>
                        <a:lnTo>
                          <a:pt x="17" y="17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1" name="Freeform 825">
                    <a:extLst>
                      <a:ext uri="{FF2B5EF4-FFF2-40B4-BE49-F238E27FC236}">
                        <a16:creationId xmlns:a16="http://schemas.microsoft.com/office/drawing/2014/main" id="{D26FAEF0-52B0-4664-A9C8-7C762BC4A3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23" y="2191"/>
                    <a:ext cx="24" cy="29"/>
                  </a:xfrm>
                  <a:custGeom>
                    <a:avLst/>
                    <a:gdLst>
                      <a:gd name="T0" fmla="*/ 24 w 24"/>
                      <a:gd name="T1" fmla="*/ 12 h 29"/>
                      <a:gd name="T2" fmla="*/ 24 w 24"/>
                      <a:gd name="T3" fmla="*/ 12 h 29"/>
                      <a:gd name="T4" fmla="*/ 22 w 24"/>
                      <a:gd name="T5" fmla="*/ 12 h 29"/>
                      <a:gd name="T6" fmla="*/ 21 w 24"/>
                      <a:gd name="T7" fmla="*/ 10 h 29"/>
                      <a:gd name="T8" fmla="*/ 19 w 24"/>
                      <a:gd name="T9" fmla="*/ 10 h 29"/>
                      <a:gd name="T10" fmla="*/ 19 w 24"/>
                      <a:gd name="T11" fmla="*/ 10 h 29"/>
                      <a:gd name="T12" fmla="*/ 17 w 24"/>
                      <a:gd name="T13" fmla="*/ 9 h 29"/>
                      <a:gd name="T14" fmla="*/ 17 w 24"/>
                      <a:gd name="T15" fmla="*/ 7 h 29"/>
                      <a:gd name="T16" fmla="*/ 17 w 24"/>
                      <a:gd name="T17" fmla="*/ 4 h 29"/>
                      <a:gd name="T18" fmla="*/ 17 w 24"/>
                      <a:gd name="T19" fmla="*/ 0 h 29"/>
                      <a:gd name="T20" fmla="*/ 0 w 24"/>
                      <a:gd name="T21" fmla="*/ 0 h 29"/>
                      <a:gd name="T22" fmla="*/ 0 w 24"/>
                      <a:gd name="T23" fmla="*/ 5 h 29"/>
                      <a:gd name="T24" fmla="*/ 0 w 24"/>
                      <a:gd name="T25" fmla="*/ 10 h 29"/>
                      <a:gd name="T26" fmla="*/ 4 w 24"/>
                      <a:gd name="T27" fmla="*/ 16 h 29"/>
                      <a:gd name="T28" fmla="*/ 6 w 24"/>
                      <a:gd name="T29" fmla="*/ 21 h 29"/>
                      <a:gd name="T30" fmla="*/ 9 w 24"/>
                      <a:gd name="T31" fmla="*/ 24 h 29"/>
                      <a:gd name="T32" fmla="*/ 14 w 24"/>
                      <a:gd name="T33" fmla="*/ 27 h 29"/>
                      <a:gd name="T34" fmla="*/ 19 w 24"/>
                      <a:gd name="T35" fmla="*/ 27 h 29"/>
                      <a:gd name="T36" fmla="*/ 24 w 24"/>
                      <a:gd name="T37" fmla="*/ 29 h 29"/>
                      <a:gd name="T38" fmla="*/ 24 w 24"/>
                      <a:gd name="T39" fmla="*/ 29 h 29"/>
                      <a:gd name="T40" fmla="*/ 24 w 24"/>
                      <a:gd name="T41" fmla="*/ 12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9">
                        <a:moveTo>
                          <a:pt x="24" y="12"/>
                        </a:moveTo>
                        <a:lnTo>
                          <a:pt x="24" y="12"/>
                        </a:lnTo>
                        <a:lnTo>
                          <a:pt x="22" y="12"/>
                        </a:lnTo>
                        <a:lnTo>
                          <a:pt x="21" y="10"/>
                        </a:lnTo>
                        <a:lnTo>
                          <a:pt x="19" y="10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4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0" y="10"/>
                        </a:lnTo>
                        <a:lnTo>
                          <a:pt x="4" y="16"/>
                        </a:lnTo>
                        <a:lnTo>
                          <a:pt x="6" y="21"/>
                        </a:lnTo>
                        <a:lnTo>
                          <a:pt x="9" y="24"/>
                        </a:lnTo>
                        <a:lnTo>
                          <a:pt x="14" y="27"/>
                        </a:lnTo>
                        <a:lnTo>
                          <a:pt x="19" y="27"/>
                        </a:lnTo>
                        <a:lnTo>
                          <a:pt x="24" y="29"/>
                        </a:lnTo>
                        <a:lnTo>
                          <a:pt x="24" y="29"/>
                        </a:lnTo>
                        <a:lnTo>
                          <a:pt x="24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2" name="Freeform 826">
                    <a:extLst>
                      <a:ext uri="{FF2B5EF4-FFF2-40B4-BE49-F238E27FC236}">
                        <a16:creationId xmlns:a16="http://schemas.microsoft.com/office/drawing/2014/main" id="{7F2660E2-48CB-4B6B-90FF-ABC3EE58A7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47" y="2195"/>
                    <a:ext cx="29" cy="25"/>
                  </a:xfrm>
                  <a:custGeom>
                    <a:avLst/>
                    <a:gdLst>
                      <a:gd name="T0" fmla="*/ 14 w 29"/>
                      <a:gd name="T1" fmla="*/ 0 h 25"/>
                      <a:gd name="T2" fmla="*/ 14 w 29"/>
                      <a:gd name="T3" fmla="*/ 0 h 25"/>
                      <a:gd name="T4" fmla="*/ 12 w 29"/>
                      <a:gd name="T5" fmla="*/ 1 h 25"/>
                      <a:gd name="T6" fmla="*/ 10 w 29"/>
                      <a:gd name="T7" fmla="*/ 3 h 25"/>
                      <a:gd name="T8" fmla="*/ 9 w 29"/>
                      <a:gd name="T9" fmla="*/ 5 h 25"/>
                      <a:gd name="T10" fmla="*/ 9 w 29"/>
                      <a:gd name="T11" fmla="*/ 6 h 25"/>
                      <a:gd name="T12" fmla="*/ 7 w 29"/>
                      <a:gd name="T13" fmla="*/ 6 h 25"/>
                      <a:gd name="T14" fmla="*/ 5 w 29"/>
                      <a:gd name="T15" fmla="*/ 6 h 25"/>
                      <a:gd name="T16" fmla="*/ 2 w 29"/>
                      <a:gd name="T17" fmla="*/ 8 h 25"/>
                      <a:gd name="T18" fmla="*/ 0 w 29"/>
                      <a:gd name="T19" fmla="*/ 8 h 25"/>
                      <a:gd name="T20" fmla="*/ 0 w 29"/>
                      <a:gd name="T21" fmla="*/ 25 h 25"/>
                      <a:gd name="T22" fmla="*/ 5 w 29"/>
                      <a:gd name="T23" fmla="*/ 23 h 25"/>
                      <a:gd name="T24" fmla="*/ 9 w 29"/>
                      <a:gd name="T25" fmla="*/ 23 h 25"/>
                      <a:gd name="T26" fmla="*/ 12 w 29"/>
                      <a:gd name="T27" fmla="*/ 22 h 25"/>
                      <a:gd name="T28" fmla="*/ 15 w 29"/>
                      <a:gd name="T29" fmla="*/ 20 h 25"/>
                      <a:gd name="T30" fmla="*/ 20 w 29"/>
                      <a:gd name="T31" fmla="*/ 18 h 25"/>
                      <a:gd name="T32" fmla="*/ 22 w 29"/>
                      <a:gd name="T33" fmla="*/ 15 h 25"/>
                      <a:gd name="T34" fmla="*/ 26 w 29"/>
                      <a:gd name="T35" fmla="*/ 12 h 25"/>
                      <a:gd name="T36" fmla="*/ 29 w 29"/>
                      <a:gd name="T37" fmla="*/ 8 h 25"/>
                      <a:gd name="T38" fmla="*/ 29 w 29"/>
                      <a:gd name="T39" fmla="*/ 8 h 25"/>
                      <a:gd name="T40" fmla="*/ 14 w 29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5">
                        <a:moveTo>
                          <a:pt x="14" y="0"/>
                        </a:moveTo>
                        <a:lnTo>
                          <a:pt x="14" y="0"/>
                        </a:lnTo>
                        <a:lnTo>
                          <a:pt x="12" y="1"/>
                        </a:lnTo>
                        <a:lnTo>
                          <a:pt x="10" y="3"/>
                        </a:lnTo>
                        <a:lnTo>
                          <a:pt x="9" y="5"/>
                        </a:lnTo>
                        <a:lnTo>
                          <a:pt x="9" y="6"/>
                        </a:lnTo>
                        <a:lnTo>
                          <a:pt x="7" y="6"/>
                        </a:lnTo>
                        <a:lnTo>
                          <a:pt x="5" y="6"/>
                        </a:lnTo>
                        <a:lnTo>
                          <a:pt x="2" y="8"/>
                        </a:lnTo>
                        <a:lnTo>
                          <a:pt x="0" y="8"/>
                        </a:lnTo>
                        <a:lnTo>
                          <a:pt x="0" y="25"/>
                        </a:lnTo>
                        <a:lnTo>
                          <a:pt x="5" y="23"/>
                        </a:lnTo>
                        <a:lnTo>
                          <a:pt x="9" y="23"/>
                        </a:lnTo>
                        <a:lnTo>
                          <a:pt x="12" y="22"/>
                        </a:lnTo>
                        <a:lnTo>
                          <a:pt x="15" y="20"/>
                        </a:lnTo>
                        <a:lnTo>
                          <a:pt x="20" y="18"/>
                        </a:lnTo>
                        <a:lnTo>
                          <a:pt x="22" y="15"/>
                        </a:lnTo>
                        <a:lnTo>
                          <a:pt x="26" y="12"/>
                        </a:lnTo>
                        <a:lnTo>
                          <a:pt x="29" y="8"/>
                        </a:lnTo>
                        <a:lnTo>
                          <a:pt x="29" y="8"/>
                        </a:lnTo>
                        <a:lnTo>
                          <a:pt x="1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3" name="Freeform 827">
                    <a:extLst>
                      <a:ext uri="{FF2B5EF4-FFF2-40B4-BE49-F238E27FC236}">
                        <a16:creationId xmlns:a16="http://schemas.microsoft.com/office/drawing/2014/main" id="{BFE2F7D1-27FB-4252-AA13-720911EAA8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61" y="2024"/>
                    <a:ext cx="106" cy="179"/>
                  </a:xfrm>
                  <a:custGeom>
                    <a:avLst/>
                    <a:gdLst>
                      <a:gd name="T0" fmla="*/ 95 w 106"/>
                      <a:gd name="T1" fmla="*/ 0 h 179"/>
                      <a:gd name="T2" fmla="*/ 91 w 106"/>
                      <a:gd name="T3" fmla="*/ 1 h 179"/>
                      <a:gd name="T4" fmla="*/ 0 w 106"/>
                      <a:gd name="T5" fmla="*/ 171 h 179"/>
                      <a:gd name="T6" fmla="*/ 15 w 106"/>
                      <a:gd name="T7" fmla="*/ 179 h 179"/>
                      <a:gd name="T8" fmla="*/ 106 w 106"/>
                      <a:gd name="T9" fmla="*/ 10 h 179"/>
                      <a:gd name="T10" fmla="*/ 105 w 106"/>
                      <a:gd name="T11" fmla="*/ 13 h 179"/>
                      <a:gd name="T12" fmla="*/ 95 w 106"/>
                      <a:gd name="T13" fmla="*/ 0 h 1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6" h="179">
                        <a:moveTo>
                          <a:pt x="95" y="0"/>
                        </a:moveTo>
                        <a:lnTo>
                          <a:pt x="91" y="1"/>
                        </a:lnTo>
                        <a:lnTo>
                          <a:pt x="0" y="171"/>
                        </a:lnTo>
                        <a:lnTo>
                          <a:pt x="15" y="179"/>
                        </a:lnTo>
                        <a:lnTo>
                          <a:pt x="106" y="10"/>
                        </a:lnTo>
                        <a:lnTo>
                          <a:pt x="105" y="13"/>
                        </a:lnTo>
                        <a:lnTo>
                          <a:pt x="9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4" name="Freeform 828">
                    <a:extLst>
                      <a:ext uri="{FF2B5EF4-FFF2-40B4-BE49-F238E27FC236}">
                        <a16:creationId xmlns:a16="http://schemas.microsoft.com/office/drawing/2014/main" id="{F2CA0D19-C651-41A4-8BC2-90A872C266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4" y="2022"/>
                    <a:ext cx="17" cy="15"/>
                  </a:xfrm>
                  <a:custGeom>
                    <a:avLst/>
                    <a:gdLst>
                      <a:gd name="T0" fmla="*/ 0 w 17"/>
                      <a:gd name="T1" fmla="*/ 0 h 15"/>
                      <a:gd name="T2" fmla="*/ 0 w 17"/>
                      <a:gd name="T3" fmla="*/ 0 h 15"/>
                      <a:gd name="T4" fmla="*/ 0 w 17"/>
                      <a:gd name="T5" fmla="*/ 0 h 15"/>
                      <a:gd name="T6" fmla="*/ 0 w 17"/>
                      <a:gd name="T7" fmla="*/ 2 h 15"/>
                      <a:gd name="T8" fmla="*/ 0 w 17"/>
                      <a:gd name="T9" fmla="*/ 2 h 15"/>
                      <a:gd name="T10" fmla="*/ 0 w 17"/>
                      <a:gd name="T11" fmla="*/ 3 h 15"/>
                      <a:gd name="T12" fmla="*/ 0 w 17"/>
                      <a:gd name="T13" fmla="*/ 2 h 15"/>
                      <a:gd name="T14" fmla="*/ 0 w 17"/>
                      <a:gd name="T15" fmla="*/ 2 h 15"/>
                      <a:gd name="T16" fmla="*/ 2 w 17"/>
                      <a:gd name="T17" fmla="*/ 2 h 15"/>
                      <a:gd name="T18" fmla="*/ 2 w 17"/>
                      <a:gd name="T19" fmla="*/ 2 h 15"/>
                      <a:gd name="T20" fmla="*/ 12 w 17"/>
                      <a:gd name="T21" fmla="*/ 15 h 15"/>
                      <a:gd name="T22" fmla="*/ 13 w 17"/>
                      <a:gd name="T23" fmla="*/ 13 h 15"/>
                      <a:gd name="T24" fmla="*/ 15 w 17"/>
                      <a:gd name="T25" fmla="*/ 10 h 15"/>
                      <a:gd name="T26" fmla="*/ 17 w 17"/>
                      <a:gd name="T27" fmla="*/ 8 h 15"/>
                      <a:gd name="T28" fmla="*/ 17 w 17"/>
                      <a:gd name="T29" fmla="*/ 7 h 15"/>
                      <a:gd name="T30" fmla="*/ 17 w 17"/>
                      <a:gd name="T31" fmla="*/ 3 h 15"/>
                      <a:gd name="T32" fmla="*/ 17 w 17"/>
                      <a:gd name="T33" fmla="*/ 2 h 15"/>
                      <a:gd name="T34" fmla="*/ 17 w 17"/>
                      <a:gd name="T35" fmla="*/ 0 h 15"/>
                      <a:gd name="T36" fmla="*/ 17 w 17"/>
                      <a:gd name="T37" fmla="*/ 0 h 15"/>
                      <a:gd name="T38" fmla="*/ 17 w 17"/>
                      <a:gd name="T39" fmla="*/ 0 h 15"/>
                      <a:gd name="T40" fmla="*/ 0 w 17"/>
                      <a:gd name="T41" fmla="*/ 0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3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2" y="2"/>
                        </a:lnTo>
                        <a:lnTo>
                          <a:pt x="2" y="2"/>
                        </a:lnTo>
                        <a:lnTo>
                          <a:pt x="12" y="15"/>
                        </a:lnTo>
                        <a:lnTo>
                          <a:pt x="13" y="13"/>
                        </a:lnTo>
                        <a:lnTo>
                          <a:pt x="15" y="10"/>
                        </a:lnTo>
                        <a:lnTo>
                          <a:pt x="17" y="8"/>
                        </a:lnTo>
                        <a:lnTo>
                          <a:pt x="17" y="7"/>
                        </a:lnTo>
                        <a:lnTo>
                          <a:pt x="17" y="3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5" name="Freeform 829">
                    <a:extLst>
                      <a:ext uri="{FF2B5EF4-FFF2-40B4-BE49-F238E27FC236}">
                        <a16:creationId xmlns:a16="http://schemas.microsoft.com/office/drawing/2014/main" id="{F2018972-1C3A-4530-A6A2-B59B892D71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2003"/>
                    <a:ext cx="19" cy="19"/>
                  </a:xfrm>
                  <a:custGeom>
                    <a:avLst/>
                    <a:gdLst>
                      <a:gd name="T0" fmla="*/ 0 w 19"/>
                      <a:gd name="T1" fmla="*/ 14 h 19"/>
                      <a:gd name="T2" fmla="*/ 2 w 19"/>
                      <a:gd name="T3" fmla="*/ 15 h 19"/>
                      <a:gd name="T4" fmla="*/ 2 w 19"/>
                      <a:gd name="T5" fmla="*/ 15 h 19"/>
                      <a:gd name="T6" fmla="*/ 2 w 19"/>
                      <a:gd name="T7" fmla="*/ 14 h 19"/>
                      <a:gd name="T8" fmla="*/ 2 w 19"/>
                      <a:gd name="T9" fmla="*/ 14 h 19"/>
                      <a:gd name="T10" fmla="*/ 2 w 19"/>
                      <a:gd name="T11" fmla="*/ 15 h 19"/>
                      <a:gd name="T12" fmla="*/ 2 w 19"/>
                      <a:gd name="T13" fmla="*/ 15 h 19"/>
                      <a:gd name="T14" fmla="*/ 2 w 19"/>
                      <a:gd name="T15" fmla="*/ 15 h 19"/>
                      <a:gd name="T16" fmla="*/ 2 w 19"/>
                      <a:gd name="T17" fmla="*/ 17 h 19"/>
                      <a:gd name="T18" fmla="*/ 2 w 19"/>
                      <a:gd name="T19" fmla="*/ 19 h 19"/>
                      <a:gd name="T20" fmla="*/ 19 w 19"/>
                      <a:gd name="T21" fmla="*/ 19 h 19"/>
                      <a:gd name="T22" fmla="*/ 19 w 19"/>
                      <a:gd name="T23" fmla="*/ 15 h 19"/>
                      <a:gd name="T24" fmla="*/ 19 w 19"/>
                      <a:gd name="T25" fmla="*/ 14 h 19"/>
                      <a:gd name="T26" fmla="*/ 19 w 19"/>
                      <a:gd name="T27" fmla="*/ 10 h 19"/>
                      <a:gd name="T28" fmla="*/ 17 w 19"/>
                      <a:gd name="T29" fmla="*/ 9 h 19"/>
                      <a:gd name="T30" fmla="*/ 17 w 19"/>
                      <a:gd name="T31" fmla="*/ 7 h 19"/>
                      <a:gd name="T32" fmla="*/ 15 w 19"/>
                      <a:gd name="T33" fmla="*/ 4 h 19"/>
                      <a:gd name="T34" fmla="*/ 14 w 19"/>
                      <a:gd name="T35" fmla="*/ 2 h 19"/>
                      <a:gd name="T36" fmla="*/ 10 w 19"/>
                      <a:gd name="T37" fmla="*/ 0 h 19"/>
                      <a:gd name="T38" fmla="*/ 12 w 19"/>
                      <a:gd name="T39" fmla="*/ 2 h 19"/>
                      <a:gd name="T40" fmla="*/ 0 w 19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9">
                        <a:moveTo>
                          <a:pt x="0" y="14"/>
                        </a:move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2" y="19"/>
                        </a:lnTo>
                        <a:lnTo>
                          <a:pt x="19" y="19"/>
                        </a:lnTo>
                        <a:lnTo>
                          <a:pt x="19" y="15"/>
                        </a:lnTo>
                        <a:lnTo>
                          <a:pt x="19" y="14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5" y="4"/>
                        </a:lnTo>
                        <a:lnTo>
                          <a:pt x="14" y="2"/>
                        </a:lnTo>
                        <a:lnTo>
                          <a:pt x="10" y="0"/>
                        </a:lnTo>
                        <a:lnTo>
                          <a:pt x="12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6" name="Freeform 830">
                    <a:extLst>
                      <a:ext uri="{FF2B5EF4-FFF2-40B4-BE49-F238E27FC236}">
                        <a16:creationId xmlns:a16="http://schemas.microsoft.com/office/drawing/2014/main" id="{43EEE536-C532-4693-BC42-C1588BDAC8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7" y="1998"/>
                    <a:ext cx="17" cy="19"/>
                  </a:xfrm>
                  <a:custGeom>
                    <a:avLst/>
                    <a:gdLst>
                      <a:gd name="T0" fmla="*/ 0 w 17"/>
                      <a:gd name="T1" fmla="*/ 17 h 19"/>
                      <a:gd name="T2" fmla="*/ 0 w 17"/>
                      <a:gd name="T3" fmla="*/ 17 h 19"/>
                      <a:gd name="T4" fmla="*/ 0 w 17"/>
                      <a:gd name="T5" fmla="*/ 17 h 19"/>
                      <a:gd name="T6" fmla="*/ 2 w 17"/>
                      <a:gd name="T7" fmla="*/ 17 h 19"/>
                      <a:gd name="T8" fmla="*/ 2 w 17"/>
                      <a:gd name="T9" fmla="*/ 17 h 19"/>
                      <a:gd name="T10" fmla="*/ 3 w 17"/>
                      <a:gd name="T11" fmla="*/ 17 h 19"/>
                      <a:gd name="T12" fmla="*/ 3 w 17"/>
                      <a:gd name="T13" fmla="*/ 17 h 19"/>
                      <a:gd name="T14" fmla="*/ 3 w 17"/>
                      <a:gd name="T15" fmla="*/ 17 h 19"/>
                      <a:gd name="T16" fmla="*/ 5 w 17"/>
                      <a:gd name="T17" fmla="*/ 19 h 19"/>
                      <a:gd name="T18" fmla="*/ 5 w 17"/>
                      <a:gd name="T19" fmla="*/ 19 h 19"/>
                      <a:gd name="T20" fmla="*/ 17 w 17"/>
                      <a:gd name="T21" fmla="*/ 7 h 19"/>
                      <a:gd name="T22" fmla="*/ 15 w 17"/>
                      <a:gd name="T23" fmla="*/ 5 h 19"/>
                      <a:gd name="T24" fmla="*/ 14 w 17"/>
                      <a:gd name="T25" fmla="*/ 3 h 19"/>
                      <a:gd name="T26" fmla="*/ 10 w 17"/>
                      <a:gd name="T27" fmla="*/ 2 h 19"/>
                      <a:gd name="T28" fmla="*/ 9 w 17"/>
                      <a:gd name="T29" fmla="*/ 2 h 19"/>
                      <a:gd name="T30" fmla="*/ 7 w 17"/>
                      <a:gd name="T31" fmla="*/ 0 h 19"/>
                      <a:gd name="T32" fmla="*/ 5 w 17"/>
                      <a:gd name="T33" fmla="*/ 0 h 19"/>
                      <a:gd name="T34" fmla="*/ 2 w 17"/>
                      <a:gd name="T35" fmla="*/ 0 h 19"/>
                      <a:gd name="T36" fmla="*/ 0 w 17"/>
                      <a:gd name="T37" fmla="*/ 0 h 19"/>
                      <a:gd name="T38" fmla="*/ 0 w 17"/>
                      <a:gd name="T39" fmla="*/ 0 h 19"/>
                      <a:gd name="T40" fmla="*/ 0 w 17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0" y="2"/>
                        </a:lnTo>
                        <a:lnTo>
                          <a:pt x="9" y="2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7" name="Freeform 831">
                    <a:extLst>
                      <a:ext uri="{FF2B5EF4-FFF2-40B4-BE49-F238E27FC236}">
                        <a16:creationId xmlns:a16="http://schemas.microsoft.com/office/drawing/2014/main" id="{EBE01A34-CE97-447C-8CD2-96FB2F7BA4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22" y="1998"/>
                    <a:ext cx="25" cy="24"/>
                  </a:xfrm>
                  <a:custGeom>
                    <a:avLst/>
                    <a:gdLst>
                      <a:gd name="T0" fmla="*/ 15 w 25"/>
                      <a:gd name="T1" fmla="*/ 24 h 24"/>
                      <a:gd name="T2" fmla="*/ 15 w 25"/>
                      <a:gd name="T3" fmla="*/ 24 h 24"/>
                      <a:gd name="T4" fmla="*/ 17 w 25"/>
                      <a:gd name="T5" fmla="*/ 22 h 24"/>
                      <a:gd name="T6" fmla="*/ 17 w 25"/>
                      <a:gd name="T7" fmla="*/ 20 h 24"/>
                      <a:gd name="T8" fmla="*/ 18 w 25"/>
                      <a:gd name="T9" fmla="*/ 19 h 24"/>
                      <a:gd name="T10" fmla="*/ 20 w 25"/>
                      <a:gd name="T11" fmla="*/ 19 h 24"/>
                      <a:gd name="T12" fmla="*/ 22 w 25"/>
                      <a:gd name="T13" fmla="*/ 17 h 24"/>
                      <a:gd name="T14" fmla="*/ 22 w 25"/>
                      <a:gd name="T15" fmla="*/ 17 h 24"/>
                      <a:gd name="T16" fmla="*/ 23 w 25"/>
                      <a:gd name="T17" fmla="*/ 17 h 24"/>
                      <a:gd name="T18" fmla="*/ 25 w 25"/>
                      <a:gd name="T19" fmla="*/ 17 h 24"/>
                      <a:gd name="T20" fmla="*/ 25 w 25"/>
                      <a:gd name="T21" fmla="*/ 0 h 24"/>
                      <a:gd name="T22" fmla="*/ 22 w 25"/>
                      <a:gd name="T23" fmla="*/ 0 h 24"/>
                      <a:gd name="T24" fmla="*/ 17 w 25"/>
                      <a:gd name="T25" fmla="*/ 0 h 24"/>
                      <a:gd name="T26" fmla="*/ 13 w 25"/>
                      <a:gd name="T27" fmla="*/ 2 h 24"/>
                      <a:gd name="T28" fmla="*/ 10 w 25"/>
                      <a:gd name="T29" fmla="*/ 3 h 24"/>
                      <a:gd name="T30" fmla="*/ 8 w 25"/>
                      <a:gd name="T31" fmla="*/ 7 h 24"/>
                      <a:gd name="T32" fmla="*/ 5 w 25"/>
                      <a:gd name="T33" fmla="*/ 9 h 24"/>
                      <a:gd name="T34" fmla="*/ 3 w 25"/>
                      <a:gd name="T35" fmla="*/ 12 h 24"/>
                      <a:gd name="T36" fmla="*/ 0 w 25"/>
                      <a:gd name="T37" fmla="*/ 15 h 24"/>
                      <a:gd name="T38" fmla="*/ 0 w 25"/>
                      <a:gd name="T39" fmla="*/ 15 h 24"/>
                      <a:gd name="T40" fmla="*/ 15 w 25"/>
                      <a:gd name="T41" fmla="*/ 24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4">
                        <a:moveTo>
                          <a:pt x="15" y="24"/>
                        </a:moveTo>
                        <a:lnTo>
                          <a:pt x="15" y="24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8" y="19"/>
                        </a:lnTo>
                        <a:lnTo>
                          <a:pt x="20" y="19"/>
                        </a:lnTo>
                        <a:lnTo>
                          <a:pt x="22" y="17"/>
                        </a:lnTo>
                        <a:lnTo>
                          <a:pt x="22" y="17"/>
                        </a:lnTo>
                        <a:lnTo>
                          <a:pt x="23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2" y="0"/>
                        </a:lnTo>
                        <a:lnTo>
                          <a:pt x="17" y="0"/>
                        </a:lnTo>
                        <a:lnTo>
                          <a:pt x="13" y="2"/>
                        </a:lnTo>
                        <a:lnTo>
                          <a:pt x="10" y="3"/>
                        </a:lnTo>
                        <a:lnTo>
                          <a:pt x="8" y="7"/>
                        </a:lnTo>
                        <a:lnTo>
                          <a:pt x="5" y="9"/>
                        </a:lnTo>
                        <a:lnTo>
                          <a:pt x="3" y="12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5" y="2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8" name="Freeform 832">
                    <a:extLst>
                      <a:ext uri="{FF2B5EF4-FFF2-40B4-BE49-F238E27FC236}">
                        <a16:creationId xmlns:a16="http://schemas.microsoft.com/office/drawing/2014/main" id="{832B5AF1-91E3-4049-9D27-0B8EF73467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6" y="1952"/>
                    <a:ext cx="22" cy="21"/>
                  </a:xfrm>
                  <a:custGeom>
                    <a:avLst/>
                    <a:gdLst>
                      <a:gd name="T0" fmla="*/ 11 w 22"/>
                      <a:gd name="T1" fmla="*/ 21 h 21"/>
                      <a:gd name="T2" fmla="*/ 10 w 22"/>
                      <a:gd name="T3" fmla="*/ 21 h 21"/>
                      <a:gd name="T4" fmla="*/ 11 w 22"/>
                      <a:gd name="T5" fmla="*/ 21 h 21"/>
                      <a:gd name="T6" fmla="*/ 11 w 22"/>
                      <a:gd name="T7" fmla="*/ 19 h 21"/>
                      <a:gd name="T8" fmla="*/ 13 w 22"/>
                      <a:gd name="T9" fmla="*/ 19 h 21"/>
                      <a:gd name="T10" fmla="*/ 15 w 22"/>
                      <a:gd name="T11" fmla="*/ 19 h 21"/>
                      <a:gd name="T12" fmla="*/ 16 w 22"/>
                      <a:gd name="T13" fmla="*/ 19 h 21"/>
                      <a:gd name="T14" fmla="*/ 18 w 22"/>
                      <a:gd name="T15" fmla="*/ 17 h 21"/>
                      <a:gd name="T16" fmla="*/ 20 w 22"/>
                      <a:gd name="T17" fmla="*/ 17 h 21"/>
                      <a:gd name="T18" fmla="*/ 22 w 22"/>
                      <a:gd name="T19" fmla="*/ 17 h 21"/>
                      <a:gd name="T20" fmla="*/ 22 w 22"/>
                      <a:gd name="T21" fmla="*/ 0 h 21"/>
                      <a:gd name="T22" fmla="*/ 18 w 22"/>
                      <a:gd name="T23" fmla="*/ 0 h 21"/>
                      <a:gd name="T24" fmla="*/ 15 w 22"/>
                      <a:gd name="T25" fmla="*/ 2 h 21"/>
                      <a:gd name="T26" fmla="*/ 13 w 22"/>
                      <a:gd name="T27" fmla="*/ 2 h 21"/>
                      <a:gd name="T28" fmla="*/ 10 w 22"/>
                      <a:gd name="T29" fmla="*/ 2 h 21"/>
                      <a:gd name="T30" fmla="*/ 8 w 22"/>
                      <a:gd name="T31" fmla="*/ 4 h 21"/>
                      <a:gd name="T32" fmla="*/ 5 w 22"/>
                      <a:gd name="T33" fmla="*/ 5 h 21"/>
                      <a:gd name="T34" fmla="*/ 3 w 22"/>
                      <a:gd name="T35" fmla="*/ 5 h 21"/>
                      <a:gd name="T36" fmla="*/ 0 w 22"/>
                      <a:gd name="T37" fmla="*/ 7 h 21"/>
                      <a:gd name="T38" fmla="*/ 0 w 22"/>
                      <a:gd name="T39" fmla="*/ 9 h 21"/>
                      <a:gd name="T40" fmla="*/ 11 w 22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1">
                        <a:moveTo>
                          <a:pt x="11" y="21"/>
                        </a:moveTo>
                        <a:lnTo>
                          <a:pt x="10" y="21"/>
                        </a:lnTo>
                        <a:lnTo>
                          <a:pt x="11" y="21"/>
                        </a:lnTo>
                        <a:lnTo>
                          <a:pt x="11" y="19"/>
                        </a:lnTo>
                        <a:lnTo>
                          <a:pt x="13" y="19"/>
                        </a:lnTo>
                        <a:lnTo>
                          <a:pt x="15" y="19"/>
                        </a:lnTo>
                        <a:lnTo>
                          <a:pt x="16" y="19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22" y="17"/>
                        </a:lnTo>
                        <a:lnTo>
                          <a:pt x="22" y="0"/>
                        </a:lnTo>
                        <a:lnTo>
                          <a:pt x="18" y="0"/>
                        </a:lnTo>
                        <a:lnTo>
                          <a:pt x="15" y="2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8" y="4"/>
                        </a:lnTo>
                        <a:lnTo>
                          <a:pt x="5" y="5"/>
                        </a:lnTo>
                        <a:lnTo>
                          <a:pt x="3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11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39" name="Freeform 833">
                    <a:extLst>
                      <a:ext uri="{FF2B5EF4-FFF2-40B4-BE49-F238E27FC236}">
                        <a16:creationId xmlns:a16="http://schemas.microsoft.com/office/drawing/2014/main" id="{E8D02BB6-A5D2-4AE8-9C2C-1AD3C565C2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5" y="1961"/>
                    <a:ext cx="22" cy="17"/>
                  </a:xfrm>
                  <a:custGeom>
                    <a:avLst/>
                    <a:gdLst>
                      <a:gd name="T0" fmla="*/ 17 w 22"/>
                      <a:gd name="T1" fmla="*/ 17 h 17"/>
                      <a:gd name="T2" fmla="*/ 17 w 22"/>
                      <a:gd name="T3" fmla="*/ 17 h 17"/>
                      <a:gd name="T4" fmla="*/ 17 w 22"/>
                      <a:gd name="T5" fmla="*/ 17 h 17"/>
                      <a:gd name="T6" fmla="*/ 17 w 22"/>
                      <a:gd name="T7" fmla="*/ 17 h 17"/>
                      <a:gd name="T8" fmla="*/ 19 w 22"/>
                      <a:gd name="T9" fmla="*/ 17 h 17"/>
                      <a:gd name="T10" fmla="*/ 19 w 22"/>
                      <a:gd name="T11" fmla="*/ 15 h 17"/>
                      <a:gd name="T12" fmla="*/ 19 w 22"/>
                      <a:gd name="T13" fmla="*/ 15 h 17"/>
                      <a:gd name="T14" fmla="*/ 19 w 22"/>
                      <a:gd name="T15" fmla="*/ 13 h 17"/>
                      <a:gd name="T16" fmla="*/ 21 w 22"/>
                      <a:gd name="T17" fmla="*/ 12 h 17"/>
                      <a:gd name="T18" fmla="*/ 22 w 22"/>
                      <a:gd name="T19" fmla="*/ 12 h 17"/>
                      <a:gd name="T20" fmla="*/ 11 w 22"/>
                      <a:gd name="T21" fmla="*/ 0 h 17"/>
                      <a:gd name="T22" fmla="*/ 9 w 22"/>
                      <a:gd name="T23" fmla="*/ 2 h 17"/>
                      <a:gd name="T24" fmla="*/ 7 w 22"/>
                      <a:gd name="T25" fmla="*/ 3 h 17"/>
                      <a:gd name="T26" fmla="*/ 5 w 22"/>
                      <a:gd name="T27" fmla="*/ 5 h 17"/>
                      <a:gd name="T28" fmla="*/ 4 w 22"/>
                      <a:gd name="T29" fmla="*/ 7 h 17"/>
                      <a:gd name="T30" fmla="*/ 2 w 22"/>
                      <a:gd name="T31" fmla="*/ 10 h 17"/>
                      <a:gd name="T32" fmla="*/ 2 w 22"/>
                      <a:gd name="T33" fmla="*/ 12 h 17"/>
                      <a:gd name="T34" fmla="*/ 2 w 22"/>
                      <a:gd name="T35" fmla="*/ 15 h 17"/>
                      <a:gd name="T36" fmla="*/ 0 w 22"/>
                      <a:gd name="T37" fmla="*/ 17 h 17"/>
                      <a:gd name="T38" fmla="*/ 0 w 22"/>
                      <a:gd name="T39" fmla="*/ 17 h 17"/>
                      <a:gd name="T40" fmla="*/ 17 w 22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19" y="13"/>
                        </a:lnTo>
                        <a:lnTo>
                          <a:pt x="21" y="12"/>
                        </a:lnTo>
                        <a:lnTo>
                          <a:pt x="22" y="12"/>
                        </a:lnTo>
                        <a:lnTo>
                          <a:pt x="11" y="0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4" y="7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0" name="Freeform 834">
                    <a:extLst>
                      <a:ext uri="{FF2B5EF4-FFF2-40B4-BE49-F238E27FC236}">
                        <a16:creationId xmlns:a16="http://schemas.microsoft.com/office/drawing/2014/main" id="{A4672738-CB64-48F9-8925-850CF4DC87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25" y="1978"/>
                    <a:ext cx="21" cy="18"/>
                  </a:xfrm>
                  <a:custGeom>
                    <a:avLst/>
                    <a:gdLst>
                      <a:gd name="T0" fmla="*/ 21 w 21"/>
                      <a:gd name="T1" fmla="*/ 5 h 18"/>
                      <a:gd name="T2" fmla="*/ 21 w 21"/>
                      <a:gd name="T3" fmla="*/ 5 h 18"/>
                      <a:gd name="T4" fmla="*/ 21 w 21"/>
                      <a:gd name="T5" fmla="*/ 5 h 18"/>
                      <a:gd name="T6" fmla="*/ 19 w 21"/>
                      <a:gd name="T7" fmla="*/ 3 h 18"/>
                      <a:gd name="T8" fmla="*/ 19 w 21"/>
                      <a:gd name="T9" fmla="*/ 3 h 18"/>
                      <a:gd name="T10" fmla="*/ 19 w 21"/>
                      <a:gd name="T11" fmla="*/ 3 h 18"/>
                      <a:gd name="T12" fmla="*/ 19 w 21"/>
                      <a:gd name="T13" fmla="*/ 1 h 18"/>
                      <a:gd name="T14" fmla="*/ 17 w 21"/>
                      <a:gd name="T15" fmla="*/ 1 h 18"/>
                      <a:gd name="T16" fmla="*/ 17 w 21"/>
                      <a:gd name="T17" fmla="*/ 1 h 18"/>
                      <a:gd name="T18" fmla="*/ 17 w 21"/>
                      <a:gd name="T19" fmla="*/ 0 h 18"/>
                      <a:gd name="T20" fmla="*/ 0 w 21"/>
                      <a:gd name="T21" fmla="*/ 0 h 18"/>
                      <a:gd name="T22" fmla="*/ 2 w 21"/>
                      <a:gd name="T23" fmla="*/ 3 h 18"/>
                      <a:gd name="T24" fmla="*/ 2 w 21"/>
                      <a:gd name="T25" fmla="*/ 7 h 18"/>
                      <a:gd name="T26" fmla="*/ 2 w 21"/>
                      <a:gd name="T27" fmla="*/ 8 h 18"/>
                      <a:gd name="T28" fmla="*/ 4 w 21"/>
                      <a:gd name="T29" fmla="*/ 12 h 18"/>
                      <a:gd name="T30" fmla="*/ 5 w 21"/>
                      <a:gd name="T31" fmla="*/ 13 h 18"/>
                      <a:gd name="T32" fmla="*/ 7 w 21"/>
                      <a:gd name="T33" fmla="*/ 15 h 18"/>
                      <a:gd name="T34" fmla="*/ 9 w 21"/>
                      <a:gd name="T35" fmla="*/ 17 h 18"/>
                      <a:gd name="T36" fmla="*/ 11 w 21"/>
                      <a:gd name="T37" fmla="*/ 18 h 18"/>
                      <a:gd name="T38" fmla="*/ 11 w 21"/>
                      <a:gd name="T39" fmla="*/ 18 h 18"/>
                      <a:gd name="T40" fmla="*/ 21 w 21"/>
                      <a:gd name="T41" fmla="*/ 5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8">
                        <a:moveTo>
                          <a:pt x="21" y="5"/>
                        </a:moveTo>
                        <a:lnTo>
                          <a:pt x="21" y="5"/>
                        </a:lnTo>
                        <a:lnTo>
                          <a:pt x="21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9" y="1"/>
                        </a:lnTo>
                        <a:lnTo>
                          <a:pt x="17" y="1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2" y="3"/>
                        </a:lnTo>
                        <a:lnTo>
                          <a:pt x="2" y="7"/>
                        </a:lnTo>
                        <a:lnTo>
                          <a:pt x="2" y="8"/>
                        </a:lnTo>
                        <a:lnTo>
                          <a:pt x="4" y="12"/>
                        </a:lnTo>
                        <a:lnTo>
                          <a:pt x="5" y="13"/>
                        </a:lnTo>
                        <a:lnTo>
                          <a:pt x="7" y="15"/>
                        </a:lnTo>
                        <a:lnTo>
                          <a:pt x="9" y="17"/>
                        </a:lnTo>
                        <a:lnTo>
                          <a:pt x="11" y="18"/>
                        </a:lnTo>
                        <a:lnTo>
                          <a:pt x="11" y="18"/>
                        </a:lnTo>
                        <a:lnTo>
                          <a:pt x="21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1" name="Freeform 835">
                    <a:extLst>
                      <a:ext uri="{FF2B5EF4-FFF2-40B4-BE49-F238E27FC236}">
                        <a16:creationId xmlns:a16="http://schemas.microsoft.com/office/drawing/2014/main" id="{D4CE224F-37F4-4ED5-A44C-9F24E9EB7A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36" y="1983"/>
                    <a:ext cx="22" cy="20"/>
                  </a:xfrm>
                  <a:custGeom>
                    <a:avLst/>
                    <a:gdLst>
                      <a:gd name="T0" fmla="*/ 22 w 22"/>
                      <a:gd name="T1" fmla="*/ 5 h 20"/>
                      <a:gd name="T2" fmla="*/ 22 w 22"/>
                      <a:gd name="T3" fmla="*/ 5 h 20"/>
                      <a:gd name="T4" fmla="*/ 20 w 22"/>
                      <a:gd name="T5" fmla="*/ 5 h 20"/>
                      <a:gd name="T6" fmla="*/ 18 w 22"/>
                      <a:gd name="T7" fmla="*/ 3 h 20"/>
                      <a:gd name="T8" fmla="*/ 16 w 22"/>
                      <a:gd name="T9" fmla="*/ 3 h 20"/>
                      <a:gd name="T10" fmla="*/ 15 w 22"/>
                      <a:gd name="T11" fmla="*/ 3 h 20"/>
                      <a:gd name="T12" fmla="*/ 13 w 22"/>
                      <a:gd name="T13" fmla="*/ 3 h 20"/>
                      <a:gd name="T14" fmla="*/ 13 w 22"/>
                      <a:gd name="T15" fmla="*/ 2 h 20"/>
                      <a:gd name="T16" fmla="*/ 11 w 22"/>
                      <a:gd name="T17" fmla="*/ 2 h 20"/>
                      <a:gd name="T18" fmla="*/ 10 w 22"/>
                      <a:gd name="T19" fmla="*/ 0 h 20"/>
                      <a:gd name="T20" fmla="*/ 0 w 22"/>
                      <a:gd name="T21" fmla="*/ 13 h 20"/>
                      <a:gd name="T22" fmla="*/ 1 w 22"/>
                      <a:gd name="T23" fmla="*/ 15 h 20"/>
                      <a:gd name="T24" fmla="*/ 5 w 22"/>
                      <a:gd name="T25" fmla="*/ 17 h 20"/>
                      <a:gd name="T26" fmla="*/ 6 w 22"/>
                      <a:gd name="T27" fmla="*/ 18 h 20"/>
                      <a:gd name="T28" fmla="*/ 10 w 22"/>
                      <a:gd name="T29" fmla="*/ 18 h 20"/>
                      <a:gd name="T30" fmla="*/ 13 w 22"/>
                      <a:gd name="T31" fmla="*/ 20 h 20"/>
                      <a:gd name="T32" fmla="*/ 15 w 22"/>
                      <a:gd name="T33" fmla="*/ 20 h 20"/>
                      <a:gd name="T34" fmla="*/ 18 w 22"/>
                      <a:gd name="T35" fmla="*/ 20 h 20"/>
                      <a:gd name="T36" fmla="*/ 22 w 22"/>
                      <a:gd name="T37" fmla="*/ 20 h 20"/>
                      <a:gd name="T38" fmla="*/ 22 w 22"/>
                      <a:gd name="T39" fmla="*/ 20 h 20"/>
                      <a:gd name="T40" fmla="*/ 22 w 22"/>
                      <a:gd name="T41" fmla="*/ 5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0">
                        <a:moveTo>
                          <a:pt x="22" y="5"/>
                        </a:move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8" y="3"/>
                        </a:lnTo>
                        <a:lnTo>
                          <a:pt x="16" y="3"/>
                        </a:lnTo>
                        <a:lnTo>
                          <a:pt x="15" y="3"/>
                        </a:lnTo>
                        <a:lnTo>
                          <a:pt x="13" y="3"/>
                        </a:lnTo>
                        <a:lnTo>
                          <a:pt x="13" y="2"/>
                        </a:lnTo>
                        <a:lnTo>
                          <a:pt x="11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1" y="15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10" y="18"/>
                        </a:lnTo>
                        <a:lnTo>
                          <a:pt x="13" y="20"/>
                        </a:lnTo>
                        <a:lnTo>
                          <a:pt x="15" y="20"/>
                        </a:lnTo>
                        <a:lnTo>
                          <a:pt x="18" y="20"/>
                        </a:lnTo>
                        <a:lnTo>
                          <a:pt x="22" y="20"/>
                        </a:lnTo>
                        <a:lnTo>
                          <a:pt x="22" y="20"/>
                        </a:lnTo>
                        <a:lnTo>
                          <a:pt x="22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2" name="Freeform 836">
                    <a:extLst>
                      <a:ext uri="{FF2B5EF4-FFF2-40B4-BE49-F238E27FC236}">
                        <a16:creationId xmlns:a16="http://schemas.microsoft.com/office/drawing/2014/main" id="{B0677C3A-7B03-4D51-A78B-BF9515DE5D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58" y="1983"/>
                    <a:ext cx="18" cy="20"/>
                  </a:xfrm>
                  <a:custGeom>
                    <a:avLst/>
                    <a:gdLst>
                      <a:gd name="T0" fmla="*/ 8 w 18"/>
                      <a:gd name="T1" fmla="*/ 0 h 20"/>
                      <a:gd name="T2" fmla="*/ 6 w 18"/>
                      <a:gd name="T3" fmla="*/ 2 h 20"/>
                      <a:gd name="T4" fmla="*/ 6 w 18"/>
                      <a:gd name="T5" fmla="*/ 2 h 20"/>
                      <a:gd name="T6" fmla="*/ 5 w 18"/>
                      <a:gd name="T7" fmla="*/ 2 h 20"/>
                      <a:gd name="T8" fmla="*/ 5 w 18"/>
                      <a:gd name="T9" fmla="*/ 3 h 20"/>
                      <a:gd name="T10" fmla="*/ 3 w 18"/>
                      <a:gd name="T11" fmla="*/ 3 h 20"/>
                      <a:gd name="T12" fmla="*/ 1 w 18"/>
                      <a:gd name="T13" fmla="*/ 3 h 20"/>
                      <a:gd name="T14" fmla="*/ 1 w 18"/>
                      <a:gd name="T15" fmla="*/ 3 h 20"/>
                      <a:gd name="T16" fmla="*/ 0 w 18"/>
                      <a:gd name="T17" fmla="*/ 5 h 20"/>
                      <a:gd name="T18" fmla="*/ 0 w 18"/>
                      <a:gd name="T19" fmla="*/ 5 h 20"/>
                      <a:gd name="T20" fmla="*/ 0 w 18"/>
                      <a:gd name="T21" fmla="*/ 20 h 20"/>
                      <a:gd name="T22" fmla="*/ 1 w 18"/>
                      <a:gd name="T23" fmla="*/ 20 h 20"/>
                      <a:gd name="T24" fmla="*/ 5 w 18"/>
                      <a:gd name="T25" fmla="*/ 20 h 20"/>
                      <a:gd name="T26" fmla="*/ 6 w 18"/>
                      <a:gd name="T27" fmla="*/ 20 h 20"/>
                      <a:gd name="T28" fmla="*/ 10 w 18"/>
                      <a:gd name="T29" fmla="*/ 18 h 20"/>
                      <a:gd name="T30" fmla="*/ 11 w 18"/>
                      <a:gd name="T31" fmla="*/ 18 h 20"/>
                      <a:gd name="T32" fmla="*/ 15 w 18"/>
                      <a:gd name="T33" fmla="*/ 17 h 20"/>
                      <a:gd name="T34" fmla="*/ 16 w 18"/>
                      <a:gd name="T35" fmla="*/ 15 h 20"/>
                      <a:gd name="T36" fmla="*/ 18 w 18"/>
                      <a:gd name="T37" fmla="*/ 13 h 20"/>
                      <a:gd name="T38" fmla="*/ 18 w 18"/>
                      <a:gd name="T39" fmla="*/ 13 h 20"/>
                      <a:gd name="T40" fmla="*/ 8 w 18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0">
                        <a:moveTo>
                          <a:pt x="8" y="0"/>
                        </a:moveTo>
                        <a:lnTo>
                          <a:pt x="6" y="2"/>
                        </a:lnTo>
                        <a:lnTo>
                          <a:pt x="6" y="2"/>
                        </a:lnTo>
                        <a:lnTo>
                          <a:pt x="5" y="2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20"/>
                        </a:lnTo>
                        <a:lnTo>
                          <a:pt x="1" y="20"/>
                        </a:lnTo>
                        <a:lnTo>
                          <a:pt x="5" y="20"/>
                        </a:lnTo>
                        <a:lnTo>
                          <a:pt x="6" y="20"/>
                        </a:lnTo>
                        <a:lnTo>
                          <a:pt x="10" y="18"/>
                        </a:lnTo>
                        <a:lnTo>
                          <a:pt x="11" y="18"/>
                        </a:lnTo>
                        <a:lnTo>
                          <a:pt x="15" y="17"/>
                        </a:lnTo>
                        <a:lnTo>
                          <a:pt x="16" y="15"/>
                        </a:lnTo>
                        <a:lnTo>
                          <a:pt x="18" y="13"/>
                        </a:lnTo>
                        <a:lnTo>
                          <a:pt x="18" y="13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3" name="Freeform 837">
                    <a:extLst>
                      <a:ext uri="{FF2B5EF4-FFF2-40B4-BE49-F238E27FC236}">
                        <a16:creationId xmlns:a16="http://schemas.microsoft.com/office/drawing/2014/main" id="{5D028DE8-2260-4B89-A1A7-4EB7D0138C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66" y="1978"/>
                    <a:ext cx="19" cy="18"/>
                  </a:xfrm>
                  <a:custGeom>
                    <a:avLst/>
                    <a:gdLst>
                      <a:gd name="T0" fmla="*/ 2 w 19"/>
                      <a:gd name="T1" fmla="*/ 0 h 18"/>
                      <a:gd name="T2" fmla="*/ 2 w 19"/>
                      <a:gd name="T3" fmla="*/ 0 h 18"/>
                      <a:gd name="T4" fmla="*/ 2 w 19"/>
                      <a:gd name="T5" fmla="*/ 1 h 18"/>
                      <a:gd name="T6" fmla="*/ 2 w 19"/>
                      <a:gd name="T7" fmla="*/ 1 h 18"/>
                      <a:gd name="T8" fmla="*/ 2 w 19"/>
                      <a:gd name="T9" fmla="*/ 1 h 18"/>
                      <a:gd name="T10" fmla="*/ 2 w 19"/>
                      <a:gd name="T11" fmla="*/ 3 h 18"/>
                      <a:gd name="T12" fmla="*/ 2 w 19"/>
                      <a:gd name="T13" fmla="*/ 3 h 18"/>
                      <a:gd name="T14" fmla="*/ 0 w 19"/>
                      <a:gd name="T15" fmla="*/ 3 h 18"/>
                      <a:gd name="T16" fmla="*/ 0 w 19"/>
                      <a:gd name="T17" fmla="*/ 5 h 18"/>
                      <a:gd name="T18" fmla="*/ 0 w 19"/>
                      <a:gd name="T19" fmla="*/ 5 h 18"/>
                      <a:gd name="T20" fmla="*/ 10 w 19"/>
                      <a:gd name="T21" fmla="*/ 18 h 18"/>
                      <a:gd name="T22" fmla="*/ 12 w 19"/>
                      <a:gd name="T23" fmla="*/ 17 h 18"/>
                      <a:gd name="T24" fmla="*/ 14 w 19"/>
                      <a:gd name="T25" fmla="*/ 15 h 18"/>
                      <a:gd name="T26" fmla="*/ 15 w 19"/>
                      <a:gd name="T27" fmla="*/ 13 h 18"/>
                      <a:gd name="T28" fmla="*/ 17 w 19"/>
                      <a:gd name="T29" fmla="*/ 12 h 18"/>
                      <a:gd name="T30" fmla="*/ 17 w 19"/>
                      <a:gd name="T31" fmla="*/ 8 h 18"/>
                      <a:gd name="T32" fmla="*/ 19 w 19"/>
                      <a:gd name="T33" fmla="*/ 7 h 18"/>
                      <a:gd name="T34" fmla="*/ 19 w 19"/>
                      <a:gd name="T35" fmla="*/ 3 h 18"/>
                      <a:gd name="T36" fmla="*/ 19 w 19"/>
                      <a:gd name="T37" fmla="*/ 0 h 18"/>
                      <a:gd name="T38" fmla="*/ 19 w 19"/>
                      <a:gd name="T39" fmla="*/ 0 h 18"/>
                      <a:gd name="T40" fmla="*/ 2 w 19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8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1"/>
                        </a:lnTo>
                        <a:lnTo>
                          <a:pt x="2" y="3"/>
                        </a:lnTo>
                        <a:lnTo>
                          <a:pt x="2" y="3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10" y="18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5" y="13"/>
                        </a:lnTo>
                        <a:lnTo>
                          <a:pt x="17" y="12"/>
                        </a:lnTo>
                        <a:lnTo>
                          <a:pt x="17" y="8"/>
                        </a:lnTo>
                        <a:lnTo>
                          <a:pt x="19" y="7"/>
                        </a:lnTo>
                        <a:lnTo>
                          <a:pt x="19" y="3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4" name="Freeform 838">
                    <a:extLst>
                      <a:ext uri="{FF2B5EF4-FFF2-40B4-BE49-F238E27FC236}">
                        <a16:creationId xmlns:a16="http://schemas.microsoft.com/office/drawing/2014/main" id="{BF9D129F-F01A-477F-B1FF-0A9457B2B7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64" y="1959"/>
                    <a:ext cx="21" cy="19"/>
                  </a:xfrm>
                  <a:custGeom>
                    <a:avLst/>
                    <a:gdLst>
                      <a:gd name="T0" fmla="*/ 2 w 21"/>
                      <a:gd name="T1" fmla="*/ 14 h 19"/>
                      <a:gd name="T2" fmla="*/ 0 w 21"/>
                      <a:gd name="T3" fmla="*/ 14 h 19"/>
                      <a:gd name="T4" fmla="*/ 2 w 21"/>
                      <a:gd name="T5" fmla="*/ 14 h 19"/>
                      <a:gd name="T6" fmla="*/ 2 w 21"/>
                      <a:gd name="T7" fmla="*/ 15 h 19"/>
                      <a:gd name="T8" fmla="*/ 4 w 21"/>
                      <a:gd name="T9" fmla="*/ 17 h 19"/>
                      <a:gd name="T10" fmla="*/ 4 w 21"/>
                      <a:gd name="T11" fmla="*/ 17 h 19"/>
                      <a:gd name="T12" fmla="*/ 4 w 21"/>
                      <a:gd name="T13" fmla="*/ 19 h 19"/>
                      <a:gd name="T14" fmla="*/ 4 w 21"/>
                      <a:gd name="T15" fmla="*/ 19 h 19"/>
                      <a:gd name="T16" fmla="*/ 4 w 21"/>
                      <a:gd name="T17" fmla="*/ 19 h 19"/>
                      <a:gd name="T18" fmla="*/ 4 w 21"/>
                      <a:gd name="T19" fmla="*/ 19 h 19"/>
                      <a:gd name="T20" fmla="*/ 21 w 21"/>
                      <a:gd name="T21" fmla="*/ 19 h 19"/>
                      <a:gd name="T22" fmla="*/ 21 w 21"/>
                      <a:gd name="T23" fmla="*/ 17 h 19"/>
                      <a:gd name="T24" fmla="*/ 21 w 21"/>
                      <a:gd name="T25" fmla="*/ 14 h 19"/>
                      <a:gd name="T26" fmla="*/ 19 w 21"/>
                      <a:gd name="T27" fmla="*/ 12 h 19"/>
                      <a:gd name="T28" fmla="*/ 19 w 21"/>
                      <a:gd name="T29" fmla="*/ 9 h 19"/>
                      <a:gd name="T30" fmla="*/ 17 w 21"/>
                      <a:gd name="T31" fmla="*/ 7 h 19"/>
                      <a:gd name="T32" fmla="*/ 16 w 21"/>
                      <a:gd name="T33" fmla="*/ 5 h 19"/>
                      <a:gd name="T34" fmla="*/ 14 w 21"/>
                      <a:gd name="T35" fmla="*/ 4 h 19"/>
                      <a:gd name="T36" fmla="*/ 12 w 21"/>
                      <a:gd name="T37" fmla="*/ 2 h 19"/>
                      <a:gd name="T38" fmla="*/ 12 w 21"/>
                      <a:gd name="T39" fmla="*/ 0 h 19"/>
                      <a:gd name="T40" fmla="*/ 2 w 21"/>
                      <a:gd name="T41" fmla="*/ 14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9">
                        <a:moveTo>
                          <a:pt x="2" y="14"/>
                        </a:moveTo>
                        <a:lnTo>
                          <a:pt x="0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21" y="19"/>
                        </a:lnTo>
                        <a:lnTo>
                          <a:pt x="21" y="17"/>
                        </a:lnTo>
                        <a:lnTo>
                          <a:pt x="21" y="14"/>
                        </a:lnTo>
                        <a:lnTo>
                          <a:pt x="19" y="12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2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5" name="Freeform 839">
                    <a:extLst>
                      <a:ext uri="{FF2B5EF4-FFF2-40B4-BE49-F238E27FC236}">
                        <a16:creationId xmlns:a16="http://schemas.microsoft.com/office/drawing/2014/main" id="{D37584FC-A647-4554-9235-F6D8F30C02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58" y="1952"/>
                    <a:ext cx="18" cy="21"/>
                  </a:xfrm>
                  <a:custGeom>
                    <a:avLst/>
                    <a:gdLst>
                      <a:gd name="T0" fmla="*/ 0 w 18"/>
                      <a:gd name="T1" fmla="*/ 17 h 21"/>
                      <a:gd name="T2" fmla="*/ 0 w 18"/>
                      <a:gd name="T3" fmla="*/ 17 h 21"/>
                      <a:gd name="T4" fmla="*/ 0 w 18"/>
                      <a:gd name="T5" fmla="*/ 17 h 21"/>
                      <a:gd name="T6" fmla="*/ 1 w 18"/>
                      <a:gd name="T7" fmla="*/ 17 h 21"/>
                      <a:gd name="T8" fmla="*/ 3 w 18"/>
                      <a:gd name="T9" fmla="*/ 19 h 21"/>
                      <a:gd name="T10" fmla="*/ 3 w 18"/>
                      <a:gd name="T11" fmla="*/ 19 h 21"/>
                      <a:gd name="T12" fmla="*/ 5 w 18"/>
                      <a:gd name="T13" fmla="*/ 19 h 21"/>
                      <a:gd name="T14" fmla="*/ 5 w 18"/>
                      <a:gd name="T15" fmla="*/ 19 h 21"/>
                      <a:gd name="T16" fmla="*/ 6 w 18"/>
                      <a:gd name="T17" fmla="*/ 21 h 21"/>
                      <a:gd name="T18" fmla="*/ 8 w 18"/>
                      <a:gd name="T19" fmla="*/ 21 h 21"/>
                      <a:gd name="T20" fmla="*/ 18 w 18"/>
                      <a:gd name="T21" fmla="*/ 7 h 21"/>
                      <a:gd name="T22" fmla="*/ 16 w 18"/>
                      <a:gd name="T23" fmla="*/ 7 h 21"/>
                      <a:gd name="T24" fmla="*/ 13 w 18"/>
                      <a:gd name="T25" fmla="*/ 5 h 21"/>
                      <a:gd name="T26" fmla="*/ 11 w 18"/>
                      <a:gd name="T27" fmla="*/ 4 h 21"/>
                      <a:gd name="T28" fmla="*/ 10 w 18"/>
                      <a:gd name="T29" fmla="*/ 2 h 21"/>
                      <a:gd name="T30" fmla="*/ 6 w 18"/>
                      <a:gd name="T31" fmla="*/ 2 h 21"/>
                      <a:gd name="T32" fmla="*/ 5 w 18"/>
                      <a:gd name="T33" fmla="*/ 2 h 21"/>
                      <a:gd name="T34" fmla="*/ 1 w 18"/>
                      <a:gd name="T35" fmla="*/ 0 h 21"/>
                      <a:gd name="T36" fmla="*/ 0 w 18"/>
                      <a:gd name="T37" fmla="*/ 0 h 21"/>
                      <a:gd name="T38" fmla="*/ 0 w 18"/>
                      <a:gd name="T39" fmla="*/ 0 h 21"/>
                      <a:gd name="T40" fmla="*/ 0 w 18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21"/>
                        </a:lnTo>
                        <a:lnTo>
                          <a:pt x="8" y="21"/>
                        </a:lnTo>
                        <a:lnTo>
                          <a:pt x="18" y="7"/>
                        </a:lnTo>
                        <a:lnTo>
                          <a:pt x="16" y="7"/>
                        </a:lnTo>
                        <a:lnTo>
                          <a:pt x="13" y="5"/>
                        </a:lnTo>
                        <a:lnTo>
                          <a:pt x="11" y="4"/>
                        </a:lnTo>
                        <a:lnTo>
                          <a:pt x="10" y="2"/>
                        </a:lnTo>
                        <a:lnTo>
                          <a:pt x="6" y="2"/>
                        </a:lnTo>
                        <a:lnTo>
                          <a:pt x="5" y="2"/>
                        </a:lnTo>
                        <a:lnTo>
                          <a:pt x="1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6" name="Freeform 840">
                    <a:extLst>
                      <a:ext uri="{FF2B5EF4-FFF2-40B4-BE49-F238E27FC236}">
                        <a16:creationId xmlns:a16="http://schemas.microsoft.com/office/drawing/2014/main" id="{971D9D68-214A-4F45-AB5B-6727ED47E0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2" y="1959"/>
                    <a:ext cx="21" cy="22"/>
                  </a:xfrm>
                  <a:custGeom>
                    <a:avLst/>
                    <a:gdLst>
                      <a:gd name="T0" fmla="*/ 10 w 21"/>
                      <a:gd name="T1" fmla="*/ 22 h 22"/>
                      <a:gd name="T2" fmla="*/ 12 w 21"/>
                      <a:gd name="T3" fmla="*/ 20 h 22"/>
                      <a:gd name="T4" fmla="*/ 12 w 21"/>
                      <a:gd name="T5" fmla="*/ 20 h 22"/>
                      <a:gd name="T6" fmla="*/ 14 w 21"/>
                      <a:gd name="T7" fmla="*/ 19 h 22"/>
                      <a:gd name="T8" fmla="*/ 14 w 21"/>
                      <a:gd name="T9" fmla="*/ 19 h 22"/>
                      <a:gd name="T10" fmla="*/ 15 w 21"/>
                      <a:gd name="T11" fmla="*/ 19 h 22"/>
                      <a:gd name="T12" fmla="*/ 17 w 21"/>
                      <a:gd name="T13" fmla="*/ 19 h 22"/>
                      <a:gd name="T14" fmla="*/ 17 w 21"/>
                      <a:gd name="T15" fmla="*/ 17 h 22"/>
                      <a:gd name="T16" fmla="*/ 19 w 21"/>
                      <a:gd name="T17" fmla="*/ 17 h 22"/>
                      <a:gd name="T18" fmla="*/ 21 w 21"/>
                      <a:gd name="T19" fmla="*/ 17 h 22"/>
                      <a:gd name="T20" fmla="*/ 21 w 21"/>
                      <a:gd name="T21" fmla="*/ 0 h 22"/>
                      <a:gd name="T22" fmla="*/ 17 w 21"/>
                      <a:gd name="T23" fmla="*/ 0 h 22"/>
                      <a:gd name="T24" fmla="*/ 15 w 21"/>
                      <a:gd name="T25" fmla="*/ 2 h 22"/>
                      <a:gd name="T26" fmla="*/ 12 w 21"/>
                      <a:gd name="T27" fmla="*/ 2 h 22"/>
                      <a:gd name="T28" fmla="*/ 10 w 21"/>
                      <a:gd name="T29" fmla="*/ 2 h 22"/>
                      <a:gd name="T30" fmla="*/ 7 w 21"/>
                      <a:gd name="T31" fmla="*/ 4 h 22"/>
                      <a:gd name="T32" fmla="*/ 5 w 21"/>
                      <a:gd name="T33" fmla="*/ 5 h 22"/>
                      <a:gd name="T34" fmla="*/ 2 w 21"/>
                      <a:gd name="T35" fmla="*/ 7 h 22"/>
                      <a:gd name="T36" fmla="*/ 0 w 21"/>
                      <a:gd name="T37" fmla="*/ 9 h 22"/>
                      <a:gd name="T38" fmla="*/ 2 w 21"/>
                      <a:gd name="T39" fmla="*/ 7 h 22"/>
                      <a:gd name="T40" fmla="*/ 10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10" y="22"/>
                        </a:move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4"/>
                        </a:lnTo>
                        <a:lnTo>
                          <a:pt x="5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2" y="7"/>
                        </a:lnTo>
                        <a:lnTo>
                          <a:pt x="10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7" name="Freeform 841">
                    <a:extLst>
                      <a:ext uri="{FF2B5EF4-FFF2-40B4-BE49-F238E27FC236}">
                        <a16:creationId xmlns:a16="http://schemas.microsoft.com/office/drawing/2014/main" id="{9EE1C72B-1501-4DF8-B52F-48627B8E6B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4" y="1966"/>
                    <a:ext cx="18" cy="19"/>
                  </a:xfrm>
                  <a:custGeom>
                    <a:avLst/>
                    <a:gdLst>
                      <a:gd name="T0" fmla="*/ 17 w 18"/>
                      <a:gd name="T1" fmla="*/ 19 h 19"/>
                      <a:gd name="T2" fmla="*/ 17 w 18"/>
                      <a:gd name="T3" fmla="*/ 19 h 19"/>
                      <a:gd name="T4" fmla="*/ 17 w 18"/>
                      <a:gd name="T5" fmla="*/ 17 h 19"/>
                      <a:gd name="T6" fmla="*/ 17 w 18"/>
                      <a:gd name="T7" fmla="*/ 17 h 19"/>
                      <a:gd name="T8" fmla="*/ 17 w 18"/>
                      <a:gd name="T9" fmla="*/ 15 h 19"/>
                      <a:gd name="T10" fmla="*/ 17 w 18"/>
                      <a:gd name="T11" fmla="*/ 15 h 19"/>
                      <a:gd name="T12" fmla="*/ 17 w 18"/>
                      <a:gd name="T13" fmla="*/ 15 h 19"/>
                      <a:gd name="T14" fmla="*/ 17 w 18"/>
                      <a:gd name="T15" fmla="*/ 15 h 19"/>
                      <a:gd name="T16" fmla="*/ 18 w 18"/>
                      <a:gd name="T17" fmla="*/ 15 h 19"/>
                      <a:gd name="T18" fmla="*/ 18 w 18"/>
                      <a:gd name="T19" fmla="*/ 15 h 19"/>
                      <a:gd name="T20" fmla="*/ 10 w 18"/>
                      <a:gd name="T21" fmla="*/ 0 h 19"/>
                      <a:gd name="T22" fmla="*/ 8 w 18"/>
                      <a:gd name="T23" fmla="*/ 2 h 19"/>
                      <a:gd name="T24" fmla="*/ 6 w 18"/>
                      <a:gd name="T25" fmla="*/ 3 h 19"/>
                      <a:gd name="T26" fmla="*/ 5 w 18"/>
                      <a:gd name="T27" fmla="*/ 5 h 19"/>
                      <a:gd name="T28" fmla="*/ 3 w 18"/>
                      <a:gd name="T29" fmla="*/ 7 h 19"/>
                      <a:gd name="T30" fmla="*/ 1 w 18"/>
                      <a:gd name="T31" fmla="*/ 10 h 19"/>
                      <a:gd name="T32" fmla="*/ 0 w 18"/>
                      <a:gd name="T33" fmla="*/ 12 h 19"/>
                      <a:gd name="T34" fmla="*/ 0 w 18"/>
                      <a:gd name="T35" fmla="*/ 15 h 19"/>
                      <a:gd name="T36" fmla="*/ 0 w 18"/>
                      <a:gd name="T37" fmla="*/ 19 h 19"/>
                      <a:gd name="T38" fmla="*/ 0 w 18"/>
                      <a:gd name="T39" fmla="*/ 19 h 19"/>
                      <a:gd name="T40" fmla="*/ 17 w 18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9">
                        <a:moveTo>
                          <a:pt x="17" y="19"/>
                        </a:moveTo>
                        <a:lnTo>
                          <a:pt x="17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5"/>
                        </a:lnTo>
                        <a:lnTo>
                          <a:pt x="18" y="15"/>
                        </a:ln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6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1" y="10"/>
                        </a:lnTo>
                        <a:lnTo>
                          <a:pt x="0" y="12"/>
                        </a:lnTo>
                        <a:lnTo>
                          <a:pt x="0" y="15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7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8" name="Freeform 842">
                    <a:extLst>
                      <a:ext uri="{FF2B5EF4-FFF2-40B4-BE49-F238E27FC236}">
                        <a16:creationId xmlns:a16="http://schemas.microsoft.com/office/drawing/2014/main" id="{959B8CFC-212C-40C1-B567-BFEF098CA6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44" y="1985"/>
                    <a:ext cx="29" cy="23"/>
                  </a:xfrm>
                  <a:custGeom>
                    <a:avLst/>
                    <a:gdLst>
                      <a:gd name="T0" fmla="*/ 29 w 29"/>
                      <a:gd name="T1" fmla="*/ 6 h 23"/>
                      <a:gd name="T2" fmla="*/ 29 w 29"/>
                      <a:gd name="T3" fmla="*/ 6 h 23"/>
                      <a:gd name="T4" fmla="*/ 25 w 29"/>
                      <a:gd name="T5" fmla="*/ 6 h 23"/>
                      <a:gd name="T6" fmla="*/ 22 w 29"/>
                      <a:gd name="T7" fmla="*/ 6 h 23"/>
                      <a:gd name="T8" fmla="*/ 20 w 29"/>
                      <a:gd name="T9" fmla="*/ 6 h 23"/>
                      <a:gd name="T10" fmla="*/ 18 w 29"/>
                      <a:gd name="T11" fmla="*/ 5 h 23"/>
                      <a:gd name="T12" fmla="*/ 18 w 29"/>
                      <a:gd name="T13" fmla="*/ 5 h 23"/>
                      <a:gd name="T14" fmla="*/ 17 w 29"/>
                      <a:gd name="T15" fmla="*/ 3 h 23"/>
                      <a:gd name="T16" fmla="*/ 17 w 29"/>
                      <a:gd name="T17" fmla="*/ 1 h 23"/>
                      <a:gd name="T18" fmla="*/ 17 w 29"/>
                      <a:gd name="T19" fmla="*/ 0 h 23"/>
                      <a:gd name="T20" fmla="*/ 0 w 29"/>
                      <a:gd name="T21" fmla="*/ 0 h 23"/>
                      <a:gd name="T22" fmla="*/ 0 w 29"/>
                      <a:gd name="T23" fmla="*/ 5 h 23"/>
                      <a:gd name="T24" fmla="*/ 1 w 29"/>
                      <a:gd name="T25" fmla="*/ 10 h 23"/>
                      <a:gd name="T26" fmla="*/ 5 w 29"/>
                      <a:gd name="T27" fmla="*/ 15 h 23"/>
                      <a:gd name="T28" fmla="*/ 8 w 29"/>
                      <a:gd name="T29" fmla="*/ 18 h 23"/>
                      <a:gd name="T30" fmla="*/ 13 w 29"/>
                      <a:gd name="T31" fmla="*/ 22 h 23"/>
                      <a:gd name="T32" fmla="*/ 18 w 29"/>
                      <a:gd name="T33" fmla="*/ 23 h 23"/>
                      <a:gd name="T34" fmla="*/ 23 w 29"/>
                      <a:gd name="T35" fmla="*/ 23 h 23"/>
                      <a:gd name="T36" fmla="*/ 29 w 29"/>
                      <a:gd name="T37" fmla="*/ 23 h 23"/>
                      <a:gd name="T38" fmla="*/ 29 w 29"/>
                      <a:gd name="T39" fmla="*/ 23 h 23"/>
                      <a:gd name="T40" fmla="*/ 29 w 29"/>
                      <a:gd name="T41" fmla="*/ 6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23">
                        <a:moveTo>
                          <a:pt x="29" y="6"/>
                        </a:moveTo>
                        <a:lnTo>
                          <a:pt x="29" y="6"/>
                        </a:lnTo>
                        <a:lnTo>
                          <a:pt x="25" y="6"/>
                        </a:lnTo>
                        <a:lnTo>
                          <a:pt x="22" y="6"/>
                        </a:lnTo>
                        <a:lnTo>
                          <a:pt x="20" y="6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1" y="10"/>
                        </a:lnTo>
                        <a:lnTo>
                          <a:pt x="5" y="15"/>
                        </a:lnTo>
                        <a:lnTo>
                          <a:pt x="8" y="18"/>
                        </a:lnTo>
                        <a:lnTo>
                          <a:pt x="13" y="22"/>
                        </a:lnTo>
                        <a:lnTo>
                          <a:pt x="18" y="23"/>
                        </a:lnTo>
                        <a:lnTo>
                          <a:pt x="23" y="23"/>
                        </a:lnTo>
                        <a:lnTo>
                          <a:pt x="29" y="23"/>
                        </a:lnTo>
                        <a:lnTo>
                          <a:pt x="29" y="23"/>
                        </a:lnTo>
                        <a:lnTo>
                          <a:pt x="29" y="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49" name="Freeform 843">
                    <a:extLst>
                      <a:ext uri="{FF2B5EF4-FFF2-40B4-BE49-F238E27FC236}">
                        <a16:creationId xmlns:a16="http://schemas.microsoft.com/office/drawing/2014/main" id="{362D5881-4EA3-415D-B7A5-25A69F56F4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3" y="1990"/>
                    <a:ext cx="20" cy="18"/>
                  </a:xfrm>
                  <a:custGeom>
                    <a:avLst/>
                    <a:gdLst>
                      <a:gd name="T0" fmla="*/ 10 w 20"/>
                      <a:gd name="T1" fmla="*/ 0 h 18"/>
                      <a:gd name="T2" fmla="*/ 10 w 20"/>
                      <a:gd name="T3" fmla="*/ 0 h 18"/>
                      <a:gd name="T4" fmla="*/ 8 w 20"/>
                      <a:gd name="T5" fmla="*/ 0 h 18"/>
                      <a:gd name="T6" fmla="*/ 8 w 20"/>
                      <a:gd name="T7" fmla="*/ 0 h 18"/>
                      <a:gd name="T8" fmla="*/ 6 w 20"/>
                      <a:gd name="T9" fmla="*/ 1 h 18"/>
                      <a:gd name="T10" fmla="*/ 5 w 20"/>
                      <a:gd name="T11" fmla="*/ 1 h 18"/>
                      <a:gd name="T12" fmla="*/ 5 w 20"/>
                      <a:gd name="T13" fmla="*/ 1 h 18"/>
                      <a:gd name="T14" fmla="*/ 3 w 20"/>
                      <a:gd name="T15" fmla="*/ 1 h 18"/>
                      <a:gd name="T16" fmla="*/ 1 w 20"/>
                      <a:gd name="T17" fmla="*/ 1 h 18"/>
                      <a:gd name="T18" fmla="*/ 0 w 20"/>
                      <a:gd name="T19" fmla="*/ 1 h 18"/>
                      <a:gd name="T20" fmla="*/ 0 w 20"/>
                      <a:gd name="T21" fmla="*/ 18 h 18"/>
                      <a:gd name="T22" fmla="*/ 3 w 20"/>
                      <a:gd name="T23" fmla="*/ 18 h 18"/>
                      <a:gd name="T24" fmla="*/ 6 w 20"/>
                      <a:gd name="T25" fmla="*/ 18 h 18"/>
                      <a:gd name="T26" fmla="*/ 8 w 20"/>
                      <a:gd name="T27" fmla="*/ 18 h 18"/>
                      <a:gd name="T28" fmla="*/ 11 w 20"/>
                      <a:gd name="T29" fmla="*/ 17 h 18"/>
                      <a:gd name="T30" fmla="*/ 13 w 20"/>
                      <a:gd name="T31" fmla="*/ 17 h 18"/>
                      <a:gd name="T32" fmla="*/ 16 w 20"/>
                      <a:gd name="T33" fmla="*/ 15 h 18"/>
                      <a:gd name="T34" fmla="*/ 18 w 20"/>
                      <a:gd name="T35" fmla="*/ 13 h 18"/>
                      <a:gd name="T36" fmla="*/ 20 w 20"/>
                      <a:gd name="T37" fmla="*/ 11 h 18"/>
                      <a:gd name="T38" fmla="*/ 20 w 20"/>
                      <a:gd name="T39" fmla="*/ 11 h 18"/>
                      <a:gd name="T40" fmla="*/ 10 w 20"/>
                      <a:gd name="T41" fmla="*/ 0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8" y="0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1"/>
                        </a:lnTo>
                        <a:lnTo>
                          <a:pt x="0" y="1"/>
                        </a:lnTo>
                        <a:lnTo>
                          <a:pt x="0" y="18"/>
                        </a:lnTo>
                        <a:lnTo>
                          <a:pt x="3" y="18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1" y="17"/>
                        </a:lnTo>
                        <a:lnTo>
                          <a:pt x="13" y="17"/>
                        </a:lnTo>
                        <a:lnTo>
                          <a:pt x="16" y="15"/>
                        </a:lnTo>
                        <a:lnTo>
                          <a:pt x="18" y="13"/>
                        </a:lnTo>
                        <a:lnTo>
                          <a:pt x="20" y="11"/>
                        </a:lnTo>
                        <a:lnTo>
                          <a:pt x="20" y="11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0" name="Freeform 844">
                    <a:extLst>
                      <a:ext uri="{FF2B5EF4-FFF2-40B4-BE49-F238E27FC236}">
                        <a16:creationId xmlns:a16="http://schemas.microsoft.com/office/drawing/2014/main" id="{EA66364D-C733-4F41-954F-67298C081E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1985"/>
                    <a:ext cx="20" cy="16"/>
                  </a:xfrm>
                  <a:custGeom>
                    <a:avLst/>
                    <a:gdLst>
                      <a:gd name="T0" fmla="*/ 3 w 20"/>
                      <a:gd name="T1" fmla="*/ 0 h 16"/>
                      <a:gd name="T2" fmla="*/ 3 w 20"/>
                      <a:gd name="T3" fmla="*/ 0 h 16"/>
                      <a:gd name="T4" fmla="*/ 3 w 20"/>
                      <a:gd name="T5" fmla="*/ 0 h 16"/>
                      <a:gd name="T6" fmla="*/ 3 w 20"/>
                      <a:gd name="T7" fmla="*/ 0 h 16"/>
                      <a:gd name="T8" fmla="*/ 1 w 20"/>
                      <a:gd name="T9" fmla="*/ 1 h 16"/>
                      <a:gd name="T10" fmla="*/ 1 w 20"/>
                      <a:gd name="T11" fmla="*/ 1 h 16"/>
                      <a:gd name="T12" fmla="*/ 1 w 20"/>
                      <a:gd name="T13" fmla="*/ 1 h 16"/>
                      <a:gd name="T14" fmla="*/ 1 w 20"/>
                      <a:gd name="T15" fmla="*/ 3 h 16"/>
                      <a:gd name="T16" fmla="*/ 0 w 20"/>
                      <a:gd name="T17" fmla="*/ 3 h 16"/>
                      <a:gd name="T18" fmla="*/ 0 w 20"/>
                      <a:gd name="T19" fmla="*/ 5 h 16"/>
                      <a:gd name="T20" fmla="*/ 10 w 20"/>
                      <a:gd name="T21" fmla="*/ 16 h 16"/>
                      <a:gd name="T22" fmla="*/ 12 w 20"/>
                      <a:gd name="T23" fmla="*/ 15 h 16"/>
                      <a:gd name="T24" fmla="*/ 13 w 20"/>
                      <a:gd name="T25" fmla="*/ 13 h 16"/>
                      <a:gd name="T26" fmla="*/ 15 w 20"/>
                      <a:gd name="T27" fmla="*/ 11 h 16"/>
                      <a:gd name="T28" fmla="*/ 17 w 20"/>
                      <a:gd name="T29" fmla="*/ 10 h 16"/>
                      <a:gd name="T30" fmla="*/ 18 w 20"/>
                      <a:gd name="T31" fmla="*/ 6 h 16"/>
                      <a:gd name="T32" fmla="*/ 18 w 20"/>
                      <a:gd name="T33" fmla="*/ 5 h 16"/>
                      <a:gd name="T34" fmla="*/ 18 w 20"/>
                      <a:gd name="T35" fmla="*/ 1 h 16"/>
                      <a:gd name="T36" fmla="*/ 20 w 20"/>
                      <a:gd name="T37" fmla="*/ 0 h 16"/>
                      <a:gd name="T38" fmla="*/ 20 w 20"/>
                      <a:gd name="T39" fmla="*/ 0 h 16"/>
                      <a:gd name="T40" fmla="*/ 3 w 20"/>
                      <a:gd name="T41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6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3" y="0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1" y="1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10" y="16"/>
                        </a:lnTo>
                        <a:lnTo>
                          <a:pt x="12" y="15"/>
                        </a:lnTo>
                        <a:lnTo>
                          <a:pt x="13" y="13"/>
                        </a:lnTo>
                        <a:lnTo>
                          <a:pt x="15" y="11"/>
                        </a:lnTo>
                        <a:lnTo>
                          <a:pt x="17" y="10"/>
                        </a:lnTo>
                        <a:lnTo>
                          <a:pt x="18" y="6"/>
                        </a:lnTo>
                        <a:lnTo>
                          <a:pt x="18" y="5"/>
                        </a:lnTo>
                        <a:lnTo>
                          <a:pt x="18" y="1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1" name="Freeform 845">
                    <a:extLst>
                      <a:ext uri="{FF2B5EF4-FFF2-40B4-BE49-F238E27FC236}">
                        <a16:creationId xmlns:a16="http://schemas.microsoft.com/office/drawing/2014/main" id="{BDB4EB69-B5C2-4168-9EB6-F60F32F8FC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83" y="1966"/>
                    <a:ext cx="20" cy="19"/>
                  </a:xfrm>
                  <a:custGeom>
                    <a:avLst/>
                    <a:gdLst>
                      <a:gd name="T0" fmla="*/ 0 w 20"/>
                      <a:gd name="T1" fmla="*/ 13 h 19"/>
                      <a:gd name="T2" fmla="*/ 0 w 20"/>
                      <a:gd name="T3" fmla="*/ 13 h 19"/>
                      <a:gd name="T4" fmla="*/ 0 w 20"/>
                      <a:gd name="T5" fmla="*/ 15 h 19"/>
                      <a:gd name="T6" fmla="*/ 1 w 20"/>
                      <a:gd name="T7" fmla="*/ 15 h 19"/>
                      <a:gd name="T8" fmla="*/ 1 w 20"/>
                      <a:gd name="T9" fmla="*/ 15 h 19"/>
                      <a:gd name="T10" fmla="*/ 1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7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18 w 20"/>
                      <a:gd name="T23" fmla="*/ 15 h 19"/>
                      <a:gd name="T24" fmla="*/ 18 w 20"/>
                      <a:gd name="T25" fmla="*/ 12 h 19"/>
                      <a:gd name="T26" fmla="*/ 18 w 20"/>
                      <a:gd name="T27" fmla="*/ 10 h 19"/>
                      <a:gd name="T28" fmla="*/ 17 w 20"/>
                      <a:gd name="T29" fmla="*/ 7 h 19"/>
                      <a:gd name="T30" fmla="*/ 15 w 20"/>
                      <a:gd name="T31" fmla="*/ 5 h 19"/>
                      <a:gd name="T32" fmla="*/ 13 w 20"/>
                      <a:gd name="T33" fmla="*/ 3 h 19"/>
                      <a:gd name="T34" fmla="*/ 12 w 20"/>
                      <a:gd name="T35" fmla="*/ 2 h 19"/>
                      <a:gd name="T36" fmla="*/ 10 w 20"/>
                      <a:gd name="T37" fmla="*/ 0 h 19"/>
                      <a:gd name="T38" fmla="*/ 10 w 20"/>
                      <a:gd name="T39" fmla="*/ 0 h 19"/>
                      <a:gd name="T40" fmla="*/ 0 w 20"/>
                      <a:gd name="T41" fmla="*/ 13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1" y="15"/>
                        </a:lnTo>
                        <a:lnTo>
                          <a:pt x="1" y="15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18" y="15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3" y="3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2" name="Freeform 846">
                    <a:extLst>
                      <a:ext uri="{FF2B5EF4-FFF2-40B4-BE49-F238E27FC236}">
                        <a16:creationId xmlns:a16="http://schemas.microsoft.com/office/drawing/2014/main" id="{39BBB65B-ED15-4CA5-83B3-752AD5FCE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73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1 w 20"/>
                      <a:gd name="T5" fmla="*/ 17 h 20"/>
                      <a:gd name="T6" fmla="*/ 3 w 20"/>
                      <a:gd name="T7" fmla="*/ 17 h 20"/>
                      <a:gd name="T8" fmla="*/ 5 w 20"/>
                      <a:gd name="T9" fmla="*/ 19 h 20"/>
                      <a:gd name="T10" fmla="*/ 5 w 20"/>
                      <a:gd name="T11" fmla="*/ 19 h 20"/>
                      <a:gd name="T12" fmla="*/ 6 w 20"/>
                      <a:gd name="T13" fmla="*/ 19 h 20"/>
                      <a:gd name="T14" fmla="*/ 8 w 20"/>
                      <a:gd name="T15" fmla="*/ 19 h 20"/>
                      <a:gd name="T16" fmla="*/ 8 w 20"/>
                      <a:gd name="T17" fmla="*/ 20 h 20"/>
                      <a:gd name="T18" fmla="*/ 10 w 20"/>
                      <a:gd name="T19" fmla="*/ 20 h 20"/>
                      <a:gd name="T20" fmla="*/ 20 w 20"/>
                      <a:gd name="T21" fmla="*/ 7 h 20"/>
                      <a:gd name="T22" fmla="*/ 18 w 20"/>
                      <a:gd name="T23" fmla="*/ 7 h 20"/>
                      <a:gd name="T24" fmla="*/ 16 w 20"/>
                      <a:gd name="T25" fmla="*/ 5 h 20"/>
                      <a:gd name="T26" fmla="*/ 13 w 20"/>
                      <a:gd name="T27" fmla="*/ 4 h 20"/>
                      <a:gd name="T28" fmla="*/ 11 w 20"/>
                      <a:gd name="T29" fmla="*/ 2 h 20"/>
                      <a:gd name="T30" fmla="*/ 8 w 20"/>
                      <a:gd name="T31" fmla="*/ 2 h 20"/>
                      <a:gd name="T32" fmla="*/ 6 w 20"/>
                      <a:gd name="T33" fmla="*/ 2 h 20"/>
                      <a:gd name="T34" fmla="*/ 3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8" y="19"/>
                        </a:lnTo>
                        <a:lnTo>
                          <a:pt x="8" y="20"/>
                        </a:lnTo>
                        <a:lnTo>
                          <a:pt x="10" y="20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6" y="5"/>
                        </a:lnTo>
                        <a:lnTo>
                          <a:pt x="13" y="4"/>
                        </a:lnTo>
                        <a:lnTo>
                          <a:pt x="11" y="2"/>
                        </a:lnTo>
                        <a:lnTo>
                          <a:pt x="8" y="2"/>
                        </a:lnTo>
                        <a:lnTo>
                          <a:pt x="6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3" name="Freeform 847">
                    <a:extLst>
                      <a:ext uri="{FF2B5EF4-FFF2-40B4-BE49-F238E27FC236}">
                        <a16:creationId xmlns:a16="http://schemas.microsoft.com/office/drawing/2014/main" id="{34C136FC-C6BE-4113-8ADF-FFF4F38CF2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45" y="1920"/>
                    <a:ext cx="144" cy="17"/>
                  </a:xfrm>
                  <a:custGeom>
                    <a:avLst/>
                    <a:gdLst>
                      <a:gd name="T0" fmla="*/ 144 w 144"/>
                      <a:gd name="T1" fmla="*/ 0 h 17"/>
                      <a:gd name="T2" fmla="*/ 144 w 144"/>
                      <a:gd name="T3" fmla="*/ 0 h 17"/>
                      <a:gd name="T4" fmla="*/ 0 w 144"/>
                      <a:gd name="T5" fmla="*/ 0 h 17"/>
                      <a:gd name="T6" fmla="*/ 0 w 144"/>
                      <a:gd name="T7" fmla="*/ 17 h 17"/>
                      <a:gd name="T8" fmla="*/ 144 w 144"/>
                      <a:gd name="T9" fmla="*/ 17 h 17"/>
                      <a:gd name="T10" fmla="*/ 144 w 144"/>
                      <a:gd name="T11" fmla="*/ 17 h 17"/>
                      <a:gd name="T12" fmla="*/ 144 w 144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4" h="17">
                        <a:moveTo>
                          <a:pt x="144" y="0"/>
                        </a:moveTo>
                        <a:lnTo>
                          <a:pt x="144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44" y="17"/>
                        </a:lnTo>
                        <a:lnTo>
                          <a:pt x="144" y="17"/>
                        </a:lnTo>
                        <a:lnTo>
                          <a:pt x="14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4" name="Freeform 848">
                    <a:extLst>
                      <a:ext uri="{FF2B5EF4-FFF2-40B4-BE49-F238E27FC236}">
                        <a16:creationId xmlns:a16="http://schemas.microsoft.com/office/drawing/2014/main" id="{9E54CE2A-1EF6-4C86-89D9-BA0A24D729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9" y="1920"/>
                    <a:ext cx="166" cy="39"/>
                  </a:xfrm>
                  <a:custGeom>
                    <a:avLst/>
                    <a:gdLst>
                      <a:gd name="T0" fmla="*/ 166 w 166"/>
                      <a:gd name="T1" fmla="*/ 22 h 39"/>
                      <a:gd name="T2" fmla="*/ 166 w 166"/>
                      <a:gd name="T3" fmla="*/ 22 h 39"/>
                      <a:gd name="T4" fmla="*/ 149 w 166"/>
                      <a:gd name="T5" fmla="*/ 17 h 39"/>
                      <a:gd name="T6" fmla="*/ 129 w 166"/>
                      <a:gd name="T7" fmla="*/ 14 h 39"/>
                      <a:gd name="T8" fmla="*/ 110 w 166"/>
                      <a:gd name="T9" fmla="*/ 9 h 39"/>
                      <a:gd name="T10" fmla="*/ 90 w 166"/>
                      <a:gd name="T11" fmla="*/ 5 h 39"/>
                      <a:gd name="T12" fmla="*/ 68 w 166"/>
                      <a:gd name="T13" fmla="*/ 4 h 39"/>
                      <a:gd name="T14" fmla="*/ 46 w 166"/>
                      <a:gd name="T15" fmla="*/ 2 h 39"/>
                      <a:gd name="T16" fmla="*/ 24 w 166"/>
                      <a:gd name="T17" fmla="*/ 0 h 39"/>
                      <a:gd name="T18" fmla="*/ 0 w 166"/>
                      <a:gd name="T19" fmla="*/ 0 h 39"/>
                      <a:gd name="T20" fmla="*/ 0 w 166"/>
                      <a:gd name="T21" fmla="*/ 17 h 39"/>
                      <a:gd name="T22" fmla="*/ 24 w 166"/>
                      <a:gd name="T23" fmla="*/ 17 h 39"/>
                      <a:gd name="T24" fmla="*/ 46 w 166"/>
                      <a:gd name="T25" fmla="*/ 19 h 39"/>
                      <a:gd name="T26" fmla="*/ 66 w 166"/>
                      <a:gd name="T27" fmla="*/ 20 h 39"/>
                      <a:gd name="T28" fmla="*/ 86 w 166"/>
                      <a:gd name="T29" fmla="*/ 22 h 39"/>
                      <a:gd name="T30" fmla="*/ 107 w 166"/>
                      <a:gd name="T31" fmla="*/ 26 h 39"/>
                      <a:gd name="T32" fmla="*/ 125 w 166"/>
                      <a:gd name="T33" fmla="*/ 29 h 39"/>
                      <a:gd name="T34" fmla="*/ 144 w 166"/>
                      <a:gd name="T35" fmla="*/ 34 h 39"/>
                      <a:gd name="T36" fmla="*/ 163 w 166"/>
                      <a:gd name="T37" fmla="*/ 39 h 39"/>
                      <a:gd name="T38" fmla="*/ 163 w 166"/>
                      <a:gd name="T39" fmla="*/ 39 h 39"/>
                      <a:gd name="T40" fmla="*/ 166 w 166"/>
                      <a:gd name="T41" fmla="*/ 22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6" h="39">
                        <a:moveTo>
                          <a:pt x="166" y="22"/>
                        </a:moveTo>
                        <a:lnTo>
                          <a:pt x="166" y="22"/>
                        </a:lnTo>
                        <a:lnTo>
                          <a:pt x="149" y="17"/>
                        </a:lnTo>
                        <a:lnTo>
                          <a:pt x="129" y="14"/>
                        </a:lnTo>
                        <a:lnTo>
                          <a:pt x="110" y="9"/>
                        </a:lnTo>
                        <a:lnTo>
                          <a:pt x="90" y="5"/>
                        </a:lnTo>
                        <a:lnTo>
                          <a:pt x="68" y="4"/>
                        </a:lnTo>
                        <a:lnTo>
                          <a:pt x="46" y="2"/>
                        </a:lnTo>
                        <a:lnTo>
                          <a:pt x="24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4" y="17"/>
                        </a:lnTo>
                        <a:lnTo>
                          <a:pt x="46" y="19"/>
                        </a:lnTo>
                        <a:lnTo>
                          <a:pt x="66" y="20"/>
                        </a:lnTo>
                        <a:lnTo>
                          <a:pt x="86" y="22"/>
                        </a:lnTo>
                        <a:lnTo>
                          <a:pt x="107" y="26"/>
                        </a:lnTo>
                        <a:lnTo>
                          <a:pt x="125" y="29"/>
                        </a:lnTo>
                        <a:lnTo>
                          <a:pt x="144" y="34"/>
                        </a:lnTo>
                        <a:lnTo>
                          <a:pt x="163" y="39"/>
                        </a:lnTo>
                        <a:lnTo>
                          <a:pt x="163" y="39"/>
                        </a:lnTo>
                        <a:lnTo>
                          <a:pt x="166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5" name="Freeform 849">
                    <a:extLst>
                      <a:ext uri="{FF2B5EF4-FFF2-40B4-BE49-F238E27FC236}">
                        <a16:creationId xmlns:a16="http://schemas.microsoft.com/office/drawing/2014/main" id="{37B3B9EC-DA33-4E67-AC34-6E9D62348E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2" y="1942"/>
                    <a:ext cx="125" cy="76"/>
                  </a:xfrm>
                  <a:custGeom>
                    <a:avLst/>
                    <a:gdLst>
                      <a:gd name="T0" fmla="*/ 125 w 125"/>
                      <a:gd name="T1" fmla="*/ 63 h 76"/>
                      <a:gd name="T2" fmla="*/ 125 w 125"/>
                      <a:gd name="T3" fmla="*/ 63 h 76"/>
                      <a:gd name="T4" fmla="*/ 111 w 125"/>
                      <a:gd name="T5" fmla="*/ 53 h 76"/>
                      <a:gd name="T6" fmla="*/ 98 w 125"/>
                      <a:gd name="T7" fmla="*/ 44 h 76"/>
                      <a:gd name="T8" fmla="*/ 84 w 125"/>
                      <a:gd name="T9" fmla="*/ 36 h 76"/>
                      <a:gd name="T10" fmla="*/ 69 w 125"/>
                      <a:gd name="T11" fmla="*/ 27 h 76"/>
                      <a:gd name="T12" fmla="*/ 54 w 125"/>
                      <a:gd name="T13" fmla="*/ 21 h 76"/>
                      <a:gd name="T14" fmla="*/ 39 w 125"/>
                      <a:gd name="T15" fmla="*/ 14 h 76"/>
                      <a:gd name="T16" fmla="*/ 22 w 125"/>
                      <a:gd name="T17" fmla="*/ 7 h 76"/>
                      <a:gd name="T18" fmla="*/ 3 w 125"/>
                      <a:gd name="T19" fmla="*/ 0 h 76"/>
                      <a:gd name="T20" fmla="*/ 0 w 125"/>
                      <a:gd name="T21" fmla="*/ 17 h 76"/>
                      <a:gd name="T22" fmla="*/ 15 w 125"/>
                      <a:gd name="T23" fmla="*/ 22 h 76"/>
                      <a:gd name="T24" fmla="*/ 32 w 125"/>
                      <a:gd name="T25" fmla="*/ 29 h 76"/>
                      <a:gd name="T26" fmla="*/ 47 w 125"/>
                      <a:gd name="T27" fmla="*/ 36 h 76"/>
                      <a:gd name="T28" fmla="*/ 62 w 125"/>
                      <a:gd name="T29" fmla="*/ 43 h 76"/>
                      <a:gd name="T30" fmla="*/ 76 w 125"/>
                      <a:gd name="T31" fmla="*/ 49 h 76"/>
                      <a:gd name="T32" fmla="*/ 89 w 125"/>
                      <a:gd name="T33" fmla="*/ 58 h 76"/>
                      <a:gd name="T34" fmla="*/ 103 w 125"/>
                      <a:gd name="T35" fmla="*/ 66 h 76"/>
                      <a:gd name="T36" fmla="*/ 115 w 125"/>
                      <a:gd name="T37" fmla="*/ 76 h 76"/>
                      <a:gd name="T38" fmla="*/ 115 w 125"/>
                      <a:gd name="T39" fmla="*/ 75 h 76"/>
                      <a:gd name="T40" fmla="*/ 125 w 125"/>
                      <a:gd name="T41" fmla="*/ 63 h 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5" h="76">
                        <a:moveTo>
                          <a:pt x="125" y="63"/>
                        </a:moveTo>
                        <a:lnTo>
                          <a:pt x="125" y="63"/>
                        </a:lnTo>
                        <a:lnTo>
                          <a:pt x="111" y="53"/>
                        </a:lnTo>
                        <a:lnTo>
                          <a:pt x="98" y="44"/>
                        </a:lnTo>
                        <a:lnTo>
                          <a:pt x="84" y="36"/>
                        </a:lnTo>
                        <a:lnTo>
                          <a:pt x="69" y="27"/>
                        </a:lnTo>
                        <a:lnTo>
                          <a:pt x="54" y="21"/>
                        </a:lnTo>
                        <a:lnTo>
                          <a:pt x="39" y="14"/>
                        </a:lnTo>
                        <a:lnTo>
                          <a:pt x="22" y="7"/>
                        </a:lnTo>
                        <a:lnTo>
                          <a:pt x="3" y="0"/>
                        </a:lnTo>
                        <a:lnTo>
                          <a:pt x="0" y="17"/>
                        </a:lnTo>
                        <a:lnTo>
                          <a:pt x="15" y="22"/>
                        </a:lnTo>
                        <a:lnTo>
                          <a:pt x="32" y="29"/>
                        </a:lnTo>
                        <a:lnTo>
                          <a:pt x="47" y="36"/>
                        </a:lnTo>
                        <a:lnTo>
                          <a:pt x="62" y="43"/>
                        </a:lnTo>
                        <a:lnTo>
                          <a:pt x="76" y="49"/>
                        </a:lnTo>
                        <a:lnTo>
                          <a:pt x="89" y="58"/>
                        </a:lnTo>
                        <a:lnTo>
                          <a:pt x="103" y="66"/>
                        </a:lnTo>
                        <a:lnTo>
                          <a:pt x="115" y="76"/>
                        </a:lnTo>
                        <a:lnTo>
                          <a:pt x="115" y="75"/>
                        </a:lnTo>
                        <a:lnTo>
                          <a:pt x="125" y="6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6" name="Freeform 850">
                    <a:extLst>
                      <a:ext uri="{FF2B5EF4-FFF2-40B4-BE49-F238E27FC236}">
                        <a16:creationId xmlns:a16="http://schemas.microsoft.com/office/drawing/2014/main" id="{7460C357-108A-4257-B15D-F95596457E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7" y="2005"/>
                    <a:ext cx="83" cy="96"/>
                  </a:xfrm>
                  <a:custGeom>
                    <a:avLst/>
                    <a:gdLst>
                      <a:gd name="T0" fmla="*/ 81 w 83"/>
                      <a:gd name="T1" fmla="*/ 90 h 96"/>
                      <a:gd name="T2" fmla="*/ 83 w 83"/>
                      <a:gd name="T3" fmla="*/ 90 h 96"/>
                      <a:gd name="T4" fmla="*/ 76 w 83"/>
                      <a:gd name="T5" fmla="*/ 76 h 96"/>
                      <a:gd name="T6" fmla="*/ 69 w 83"/>
                      <a:gd name="T7" fmla="*/ 64 h 96"/>
                      <a:gd name="T8" fmla="*/ 61 w 83"/>
                      <a:gd name="T9" fmla="*/ 54 h 96"/>
                      <a:gd name="T10" fmla="*/ 52 w 83"/>
                      <a:gd name="T11" fmla="*/ 42 h 96"/>
                      <a:gd name="T12" fmla="*/ 42 w 83"/>
                      <a:gd name="T13" fmla="*/ 30 h 96"/>
                      <a:gd name="T14" fmla="*/ 32 w 83"/>
                      <a:gd name="T15" fmla="*/ 20 h 96"/>
                      <a:gd name="T16" fmla="*/ 22 w 83"/>
                      <a:gd name="T17" fmla="*/ 10 h 96"/>
                      <a:gd name="T18" fmla="*/ 10 w 83"/>
                      <a:gd name="T19" fmla="*/ 0 h 96"/>
                      <a:gd name="T20" fmla="*/ 0 w 83"/>
                      <a:gd name="T21" fmla="*/ 12 h 96"/>
                      <a:gd name="T22" fmla="*/ 10 w 83"/>
                      <a:gd name="T23" fmla="*/ 22 h 96"/>
                      <a:gd name="T24" fmla="*/ 20 w 83"/>
                      <a:gd name="T25" fmla="*/ 32 h 96"/>
                      <a:gd name="T26" fmla="*/ 30 w 83"/>
                      <a:gd name="T27" fmla="*/ 42 h 96"/>
                      <a:gd name="T28" fmla="*/ 39 w 83"/>
                      <a:gd name="T29" fmla="*/ 52 h 96"/>
                      <a:gd name="T30" fmla="*/ 47 w 83"/>
                      <a:gd name="T31" fmla="*/ 63 h 96"/>
                      <a:gd name="T32" fmla="*/ 54 w 83"/>
                      <a:gd name="T33" fmla="*/ 74 h 96"/>
                      <a:gd name="T34" fmla="*/ 61 w 83"/>
                      <a:gd name="T35" fmla="*/ 85 h 96"/>
                      <a:gd name="T36" fmla="*/ 66 w 83"/>
                      <a:gd name="T37" fmla="*/ 96 h 96"/>
                      <a:gd name="T38" fmla="*/ 68 w 83"/>
                      <a:gd name="T39" fmla="*/ 96 h 96"/>
                      <a:gd name="T40" fmla="*/ 81 w 83"/>
                      <a:gd name="T41" fmla="*/ 90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6">
                        <a:moveTo>
                          <a:pt x="81" y="90"/>
                        </a:moveTo>
                        <a:lnTo>
                          <a:pt x="83" y="90"/>
                        </a:lnTo>
                        <a:lnTo>
                          <a:pt x="76" y="76"/>
                        </a:lnTo>
                        <a:lnTo>
                          <a:pt x="69" y="64"/>
                        </a:lnTo>
                        <a:lnTo>
                          <a:pt x="61" y="54"/>
                        </a:lnTo>
                        <a:lnTo>
                          <a:pt x="52" y="42"/>
                        </a:lnTo>
                        <a:lnTo>
                          <a:pt x="42" y="30"/>
                        </a:lnTo>
                        <a:lnTo>
                          <a:pt x="32" y="20"/>
                        </a:lnTo>
                        <a:lnTo>
                          <a:pt x="22" y="10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10" y="22"/>
                        </a:lnTo>
                        <a:lnTo>
                          <a:pt x="20" y="32"/>
                        </a:lnTo>
                        <a:lnTo>
                          <a:pt x="30" y="42"/>
                        </a:lnTo>
                        <a:lnTo>
                          <a:pt x="39" y="52"/>
                        </a:lnTo>
                        <a:lnTo>
                          <a:pt x="47" y="63"/>
                        </a:lnTo>
                        <a:lnTo>
                          <a:pt x="54" y="74"/>
                        </a:lnTo>
                        <a:lnTo>
                          <a:pt x="61" y="85"/>
                        </a:lnTo>
                        <a:lnTo>
                          <a:pt x="66" y="96"/>
                        </a:lnTo>
                        <a:lnTo>
                          <a:pt x="68" y="96"/>
                        </a:lnTo>
                        <a:lnTo>
                          <a:pt x="81" y="9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7" name="Freeform 851">
                    <a:extLst>
                      <a:ext uri="{FF2B5EF4-FFF2-40B4-BE49-F238E27FC236}">
                        <a16:creationId xmlns:a16="http://schemas.microsoft.com/office/drawing/2014/main" id="{9193C299-3ECD-4845-BE26-4BF5AAEAC8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5" y="2095"/>
                    <a:ext cx="40" cy="103"/>
                  </a:xfrm>
                  <a:custGeom>
                    <a:avLst/>
                    <a:gdLst>
                      <a:gd name="T0" fmla="*/ 40 w 40"/>
                      <a:gd name="T1" fmla="*/ 103 h 103"/>
                      <a:gd name="T2" fmla="*/ 40 w 40"/>
                      <a:gd name="T3" fmla="*/ 103 h 103"/>
                      <a:gd name="T4" fmla="*/ 39 w 40"/>
                      <a:gd name="T5" fmla="*/ 90 h 103"/>
                      <a:gd name="T6" fmla="*/ 39 w 40"/>
                      <a:gd name="T7" fmla="*/ 76 h 103"/>
                      <a:gd name="T8" fmla="*/ 35 w 40"/>
                      <a:gd name="T9" fmla="*/ 62 h 103"/>
                      <a:gd name="T10" fmla="*/ 33 w 40"/>
                      <a:gd name="T11" fmla="*/ 51 h 103"/>
                      <a:gd name="T12" fmla="*/ 30 w 40"/>
                      <a:gd name="T13" fmla="*/ 37 h 103"/>
                      <a:gd name="T14" fmla="*/ 25 w 40"/>
                      <a:gd name="T15" fmla="*/ 23 h 103"/>
                      <a:gd name="T16" fmla="*/ 20 w 40"/>
                      <a:gd name="T17" fmla="*/ 12 h 103"/>
                      <a:gd name="T18" fmla="*/ 13 w 40"/>
                      <a:gd name="T19" fmla="*/ 0 h 103"/>
                      <a:gd name="T20" fmla="*/ 0 w 40"/>
                      <a:gd name="T21" fmla="*/ 6 h 103"/>
                      <a:gd name="T22" fmla="*/ 5 w 40"/>
                      <a:gd name="T23" fmla="*/ 18 h 103"/>
                      <a:gd name="T24" fmla="*/ 10 w 40"/>
                      <a:gd name="T25" fmla="*/ 30 h 103"/>
                      <a:gd name="T26" fmla="*/ 13 w 40"/>
                      <a:gd name="T27" fmla="*/ 42 h 103"/>
                      <a:gd name="T28" fmla="*/ 17 w 40"/>
                      <a:gd name="T29" fmla="*/ 54 h 103"/>
                      <a:gd name="T30" fmla="*/ 20 w 40"/>
                      <a:gd name="T31" fmla="*/ 66 h 103"/>
                      <a:gd name="T32" fmla="*/ 22 w 40"/>
                      <a:gd name="T33" fmla="*/ 78 h 103"/>
                      <a:gd name="T34" fmla="*/ 23 w 40"/>
                      <a:gd name="T35" fmla="*/ 91 h 103"/>
                      <a:gd name="T36" fmla="*/ 23 w 40"/>
                      <a:gd name="T37" fmla="*/ 103 h 103"/>
                      <a:gd name="T38" fmla="*/ 23 w 40"/>
                      <a:gd name="T39" fmla="*/ 103 h 103"/>
                      <a:gd name="T40" fmla="*/ 40 w 40"/>
                      <a:gd name="T41" fmla="*/ 103 h 1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0" h="103">
                        <a:moveTo>
                          <a:pt x="40" y="103"/>
                        </a:moveTo>
                        <a:lnTo>
                          <a:pt x="40" y="103"/>
                        </a:lnTo>
                        <a:lnTo>
                          <a:pt x="39" y="90"/>
                        </a:lnTo>
                        <a:lnTo>
                          <a:pt x="39" y="76"/>
                        </a:lnTo>
                        <a:lnTo>
                          <a:pt x="35" y="62"/>
                        </a:lnTo>
                        <a:lnTo>
                          <a:pt x="33" y="51"/>
                        </a:lnTo>
                        <a:lnTo>
                          <a:pt x="30" y="37"/>
                        </a:lnTo>
                        <a:lnTo>
                          <a:pt x="25" y="23"/>
                        </a:lnTo>
                        <a:lnTo>
                          <a:pt x="20" y="12"/>
                        </a:lnTo>
                        <a:lnTo>
                          <a:pt x="13" y="0"/>
                        </a:lnTo>
                        <a:lnTo>
                          <a:pt x="0" y="6"/>
                        </a:lnTo>
                        <a:lnTo>
                          <a:pt x="5" y="18"/>
                        </a:lnTo>
                        <a:lnTo>
                          <a:pt x="10" y="30"/>
                        </a:lnTo>
                        <a:lnTo>
                          <a:pt x="13" y="42"/>
                        </a:lnTo>
                        <a:lnTo>
                          <a:pt x="17" y="54"/>
                        </a:lnTo>
                        <a:lnTo>
                          <a:pt x="20" y="66"/>
                        </a:lnTo>
                        <a:lnTo>
                          <a:pt x="22" y="78"/>
                        </a:lnTo>
                        <a:lnTo>
                          <a:pt x="23" y="91"/>
                        </a:lnTo>
                        <a:lnTo>
                          <a:pt x="23" y="103"/>
                        </a:lnTo>
                        <a:lnTo>
                          <a:pt x="23" y="103"/>
                        </a:lnTo>
                        <a:lnTo>
                          <a:pt x="40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8" name="Freeform 852">
                    <a:extLst>
                      <a:ext uri="{FF2B5EF4-FFF2-40B4-BE49-F238E27FC236}">
                        <a16:creationId xmlns:a16="http://schemas.microsoft.com/office/drawing/2014/main" id="{C6B0DE79-3643-40CA-95E1-6485354AA9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35" y="2198"/>
                    <a:ext cx="40" cy="103"/>
                  </a:xfrm>
                  <a:custGeom>
                    <a:avLst/>
                    <a:gdLst>
                      <a:gd name="T0" fmla="*/ 15 w 40"/>
                      <a:gd name="T1" fmla="*/ 103 h 103"/>
                      <a:gd name="T2" fmla="*/ 15 w 40"/>
                      <a:gd name="T3" fmla="*/ 103 h 103"/>
                      <a:gd name="T4" fmla="*/ 20 w 40"/>
                      <a:gd name="T5" fmla="*/ 92 h 103"/>
                      <a:gd name="T6" fmla="*/ 25 w 40"/>
                      <a:gd name="T7" fmla="*/ 78 h 103"/>
                      <a:gd name="T8" fmla="*/ 30 w 40"/>
                      <a:gd name="T9" fmla="*/ 66 h 103"/>
                      <a:gd name="T10" fmla="*/ 33 w 40"/>
                      <a:gd name="T11" fmla="*/ 53 h 103"/>
                      <a:gd name="T12" fmla="*/ 35 w 40"/>
                      <a:gd name="T13" fmla="*/ 41 h 103"/>
                      <a:gd name="T14" fmla="*/ 39 w 40"/>
                      <a:gd name="T15" fmla="*/ 27 h 103"/>
                      <a:gd name="T16" fmla="*/ 39 w 40"/>
                      <a:gd name="T17" fmla="*/ 14 h 103"/>
                      <a:gd name="T18" fmla="*/ 40 w 40"/>
                      <a:gd name="T19" fmla="*/ 0 h 103"/>
                      <a:gd name="T20" fmla="*/ 23 w 40"/>
                      <a:gd name="T21" fmla="*/ 0 h 103"/>
                      <a:gd name="T22" fmla="*/ 23 w 40"/>
                      <a:gd name="T23" fmla="*/ 14 h 103"/>
                      <a:gd name="T24" fmla="*/ 22 w 40"/>
                      <a:gd name="T25" fmla="*/ 25 h 103"/>
                      <a:gd name="T26" fmla="*/ 20 w 40"/>
                      <a:gd name="T27" fmla="*/ 37 h 103"/>
                      <a:gd name="T28" fmla="*/ 17 w 40"/>
                      <a:gd name="T29" fmla="*/ 49 h 103"/>
                      <a:gd name="T30" fmla="*/ 13 w 40"/>
                      <a:gd name="T31" fmla="*/ 61 h 103"/>
                      <a:gd name="T32" fmla="*/ 10 w 40"/>
                      <a:gd name="T33" fmla="*/ 73 h 103"/>
                      <a:gd name="T34" fmla="*/ 5 w 40"/>
                      <a:gd name="T35" fmla="*/ 85 h 103"/>
                      <a:gd name="T36" fmla="*/ 0 w 40"/>
                      <a:gd name="T37" fmla="*/ 97 h 103"/>
                      <a:gd name="T38" fmla="*/ 0 w 40"/>
                      <a:gd name="T39" fmla="*/ 97 h 103"/>
                      <a:gd name="T40" fmla="*/ 15 w 40"/>
                      <a:gd name="T41" fmla="*/ 103 h 10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0" h="103">
                        <a:moveTo>
                          <a:pt x="15" y="103"/>
                        </a:moveTo>
                        <a:lnTo>
                          <a:pt x="15" y="103"/>
                        </a:lnTo>
                        <a:lnTo>
                          <a:pt x="20" y="92"/>
                        </a:lnTo>
                        <a:lnTo>
                          <a:pt x="25" y="78"/>
                        </a:lnTo>
                        <a:lnTo>
                          <a:pt x="30" y="66"/>
                        </a:lnTo>
                        <a:lnTo>
                          <a:pt x="33" y="53"/>
                        </a:lnTo>
                        <a:lnTo>
                          <a:pt x="35" y="41"/>
                        </a:lnTo>
                        <a:lnTo>
                          <a:pt x="39" y="27"/>
                        </a:lnTo>
                        <a:lnTo>
                          <a:pt x="39" y="14"/>
                        </a:lnTo>
                        <a:lnTo>
                          <a:pt x="40" y="0"/>
                        </a:lnTo>
                        <a:lnTo>
                          <a:pt x="23" y="0"/>
                        </a:lnTo>
                        <a:lnTo>
                          <a:pt x="23" y="14"/>
                        </a:lnTo>
                        <a:lnTo>
                          <a:pt x="22" y="25"/>
                        </a:lnTo>
                        <a:lnTo>
                          <a:pt x="20" y="37"/>
                        </a:lnTo>
                        <a:lnTo>
                          <a:pt x="17" y="49"/>
                        </a:lnTo>
                        <a:lnTo>
                          <a:pt x="13" y="61"/>
                        </a:lnTo>
                        <a:lnTo>
                          <a:pt x="10" y="73"/>
                        </a:lnTo>
                        <a:lnTo>
                          <a:pt x="5" y="85"/>
                        </a:lnTo>
                        <a:lnTo>
                          <a:pt x="0" y="97"/>
                        </a:lnTo>
                        <a:lnTo>
                          <a:pt x="0" y="97"/>
                        </a:lnTo>
                        <a:lnTo>
                          <a:pt x="15" y="10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59" name="Freeform 853">
                    <a:extLst>
                      <a:ext uri="{FF2B5EF4-FFF2-40B4-BE49-F238E27FC236}">
                        <a16:creationId xmlns:a16="http://schemas.microsoft.com/office/drawing/2014/main" id="{3C70FE84-B049-4A37-BD1B-01913CCBEB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67" y="2295"/>
                    <a:ext cx="83" cy="96"/>
                  </a:xfrm>
                  <a:custGeom>
                    <a:avLst/>
                    <a:gdLst>
                      <a:gd name="T0" fmla="*/ 12 w 83"/>
                      <a:gd name="T1" fmla="*/ 96 h 96"/>
                      <a:gd name="T2" fmla="*/ 12 w 83"/>
                      <a:gd name="T3" fmla="*/ 96 h 96"/>
                      <a:gd name="T4" fmla="*/ 22 w 83"/>
                      <a:gd name="T5" fmla="*/ 88 h 96"/>
                      <a:gd name="T6" fmla="*/ 34 w 83"/>
                      <a:gd name="T7" fmla="*/ 78 h 96"/>
                      <a:gd name="T8" fmla="*/ 44 w 83"/>
                      <a:gd name="T9" fmla="*/ 66 h 96"/>
                      <a:gd name="T10" fmla="*/ 52 w 83"/>
                      <a:gd name="T11" fmla="*/ 56 h 96"/>
                      <a:gd name="T12" fmla="*/ 61 w 83"/>
                      <a:gd name="T13" fmla="*/ 44 h 96"/>
                      <a:gd name="T14" fmla="*/ 69 w 83"/>
                      <a:gd name="T15" fmla="*/ 32 h 96"/>
                      <a:gd name="T16" fmla="*/ 76 w 83"/>
                      <a:gd name="T17" fmla="*/ 18 h 96"/>
                      <a:gd name="T18" fmla="*/ 83 w 83"/>
                      <a:gd name="T19" fmla="*/ 6 h 96"/>
                      <a:gd name="T20" fmla="*/ 68 w 83"/>
                      <a:gd name="T21" fmla="*/ 0 h 96"/>
                      <a:gd name="T22" fmla="*/ 62 w 83"/>
                      <a:gd name="T23" fmla="*/ 12 h 96"/>
                      <a:gd name="T24" fmla="*/ 56 w 83"/>
                      <a:gd name="T25" fmla="*/ 23 h 96"/>
                      <a:gd name="T26" fmla="*/ 47 w 83"/>
                      <a:gd name="T27" fmla="*/ 34 h 96"/>
                      <a:gd name="T28" fmla="*/ 40 w 83"/>
                      <a:gd name="T29" fmla="*/ 44 h 96"/>
                      <a:gd name="T30" fmla="*/ 30 w 83"/>
                      <a:gd name="T31" fmla="*/ 56 h 96"/>
                      <a:gd name="T32" fmla="*/ 22 w 83"/>
                      <a:gd name="T33" fmla="*/ 66 h 96"/>
                      <a:gd name="T34" fmla="*/ 12 w 83"/>
                      <a:gd name="T35" fmla="*/ 74 h 96"/>
                      <a:gd name="T36" fmla="*/ 0 w 83"/>
                      <a:gd name="T37" fmla="*/ 84 h 96"/>
                      <a:gd name="T38" fmla="*/ 0 w 83"/>
                      <a:gd name="T39" fmla="*/ 84 h 96"/>
                      <a:gd name="T40" fmla="*/ 12 w 83"/>
                      <a:gd name="T41" fmla="*/ 96 h 9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96">
                        <a:moveTo>
                          <a:pt x="12" y="96"/>
                        </a:moveTo>
                        <a:lnTo>
                          <a:pt x="12" y="96"/>
                        </a:lnTo>
                        <a:lnTo>
                          <a:pt x="22" y="88"/>
                        </a:lnTo>
                        <a:lnTo>
                          <a:pt x="34" y="78"/>
                        </a:lnTo>
                        <a:lnTo>
                          <a:pt x="44" y="66"/>
                        </a:lnTo>
                        <a:lnTo>
                          <a:pt x="52" y="56"/>
                        </a:lnTo>
                        <a:lnTo>
                          <a:pt x="61" y="44"/>
                        </a:lnTo>
                        <a:lnTo>
                          <a:pt x="69" y="32"/>
                        </a:lnTo>
                        <a:lnTo>
                          <a:pt x="76" y="18"/>
                        </a:lnTo>
                        <a:lnTo>
                          <a:pt x="83" y="6"/>
                        </a:lnTo>
                        <a:lnTo>
                          <a:pt x="68" y="0"/>
                        </a:lnTo>
                        <a:lnTo>
                          <a:pt x="62" y="12"/>
                        </a:lnTo>
                        <a:lnTo>
                          <a:pt x="56" y="23"/>
                        </a:lnTo>
                        <a:lnTo>
                          <a:pt x="47" y="34"/>
                        </a:lnTo>
                        <a:lnTo>
                          <a:pt x="40" y="44"/>
                        </a:lnTo>
                        <a:lnTo>
                          <a:pt x="30" y="56"/>
                        </a:lnTo>
                        <a:lnTo>
                          <a:pt x="22" y="66"/>
                        </a:lnTo>
                        <a:lnTo>
                          <a:pt x="12" y="74"/>
                        </a:lnTo>
                        <a:lnTo>
                          <a:pt x="0" y="84"/>
                        </a:lnTo>
                        <a:lnTo>
                          <a:pt x="0" y="84"/>
                        </a:lnTo>
                        <a:lnTo>
                          <a:pt x="12" y="9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0" name="Freeform 854">
                    <a:extLst>
                      <a:ext uri="{FF2B5EF4-FFF2-40B4-BE49-F238E27FC236}">
                        <a16:creationId xmlns:a16="http://schemas.microsoft.com/office/drawing/2014/main" id="{319BD8D4-5AED-4D00-AA47-3BBA7EB533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379"/>
                    <a:ext cx="122" cy="77"/>
                  </a:xfrm>
                  <a:custGeom>
                    <a:avLst/>
                    <a:gdLst>
                      <a:gd name="T0" fmla="*/ 5 w 122"/>
                      <a:gd name="T1" fmla="*/ 77 h 77"/>
                      <a:gd name="T2" fmla="*/ 5 w 122"/>
                      <a:gd name="T3" fmla="*/ 77 h 77"/>
                      <a:gd name="T4" fmla="*/ 22 w 122"/>
                      <a:gd name="T5" fmla="*/ 70 h 77"/>
                      <a:gd name="T6" fmla="*/ 39 w 122"/>
                      <a:gd name="T7" fmla="*/ 63 h 77"/>
                      <a:gd name="T8" fmla="*/ 54 w 122"/>
                      <a:gd name="T9" fmla="*/ 56 h 77"/>
                      <a:gd name="T10" fmla="*/ 69 w 122"/>
                      <a:gd name="T11" fmla="*/ 50 h 77"/>
                      <a:gd name="T12" fmla="*/ 83 w 122"/>
                      <a:gd name="T13" fmla="*/ 41 h 77"/>
                      <a:gd name="T14" fmla="*/ 96 w 122"/>
                      <a:gd name="T15" fmla="*/ 31 h 77"/>
                      <a:gd name="T16" fmla="*/ 110 w 122"/>
                      <a:gd name="T17" fmla="*/ 22 h 77"/>
                      <a:gd name="T18" fmla="*/ 122 w 122"/>
                      <a:gd name="T19" fmla="*/ 12 h 77"/>
                      <a:gd name="T20" fmla="*/ 110 w 122"/>
                      <a:gd name="T21" fmla="*/ 0 h 77"/>
                      <a:gd name="T22" fmla="*/ 100 w 122"/>
                      <a:gd name="T23" fmla="*/ 9 h 77"/>
                      <a:gd name="T24" fmla="*/ 88 w 122"/>
                      <a:gd name="T25" fmla="*/ 17 h 77"/>
                      <a:gd name="T26" fmla="*/ 74 w 122"/>
                      <a:gd name="T27" fmla="*/ 26 h 77"/>
                      <a:gd name="T28" fmla="*/ 61 w 122"/>
                      <a:gd name="T29" fmla="*/ 34 h 77"/>
                      <a:gd name="T30" fmla="*/ 47 w 122"/>
                      <a:gd name="T31" fmla="*/ 41 h 77"/>
                      <a:gd name="T32" fmla="*/ 32 w 122"/>
                      <a:gd name="T33" fmla="*/ 48 h 77"/>
                      <a:gd name="T34" fmla="*/ 17 w 122"/>
                      <a:gd name="T35" fmla="*/ 55 h 77"/>
                      <a:gd name="T36" fmla="*/ 0 w 122"/>
                      <a:gd name="T37" fmla="*/ 60 h 77"/>
                      <a:gd name="T38" fmla="*/ 0 w 122"/>
                      <a:gd name="T39" fmla="*/ 60 h 77"/>
                      <a:gd name="T40" fmla="*/ 5 w 122"/>
                      <a:gd name="T41" fmla="*/ 77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2" h="77">
                        <a:moveTo>
                          <a:pt x="5" y="77"/>
                        </a:moveTo>
                        <a:lnTo>
                          <a:pt x="5" y="77"/>
                        </a:lnTo>
                        <a:lnTo>
                          <a:pt x="22" y="70"/>
                        </a:lnTo>
                        <a:lnTo>
                          <a:pt x="39" y="63"/>
                        </a:lnTo>
                        <a:lnTo>
                          <a:pt x="54" y="56"/>
                        </a:lnTo>
                        <a:lnTo>
                          <a:pt x="69" y="50"/>
                        </a:lnTo>
                        <a:lnTo>
                          <a:pt x="83" y="41"/>
                        </a:lnTo>
                        <a:lnTo>
                          <a:pt x="96" y="31"/>
                        </a:lnTo>
                        <a:lnTo>
                          <a:pt x="110" y="22"/>
                        </a:lnTo>
                        <a:lnTo>
                          <a:pt x="122" y="12"/>
                        </a:lnTo>
                        <a:lnTo>
                          <a:pt x="110" y="0"/>
                        </a:lnTo>
                        <a:lnTo>
                          <a:pt x="100" y="9"/>
                        </a:lnTo>
                        <a:lnTo>
                          <a:pt x="88" y="17"/>
                        </a:lnTo>
                        <a:lnTo>
                          <a:pt x="74" y="26"/>
                        </a:lnTo>
                        <a:lnTo>
                          <a:pt x="61" y="34"/>
                        </a:lnTo>
                        <a:lnTo>
                          <a:pt x="47" y="41"/>
                        </a:lnTo>
                        <a:lnTo>
                          <a:pt x="32" y="48"/>
                        </a:lnTo>
                        <a:lnTo>
                          <a:pt x="17" y="55"/>
                        </a:lnTo>
                        <a:lnTo>
                          <a:pt x="0" y="60"/>
                        </a:lnTo>
                        <a:lnTo>
                          <a:pt x="0" y="60"/>
                        </a:lnTo>
                        <a:lnTo>
                          <a:pt x="5" y="7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1" name="Freeform 855">
                    <a:extLst>
                      <a:ext uri="{FF2B5EF4-FFF2-40B4-BE49-F238E27FC236}">
                        <a16:creationId xmlns:a16="http://schemas.microsoft.com/office/drawing/2014/main" id="{BFD73DC0-1B94-40D8-9EC2-51E4972CE6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439"/>
                    <a:ext cx="154" cy="39"/>
                  </a:xfrm>
                  <a:custGeom>
                    <a:avLst/>
                    <a:gdLst>
                      <a:gd name="T0" fmla="*/ 0 w 154"/>
                      <a:gd name="T1" fmla="*/ 39 h 39"/>
                      <a:gd name="T2" fmla="*/ 0 w 154"/>
                      <a:gd name="T3" fmla="*/ 39 h 39"/>
                      <a:gd name="T4" fmla="*/ 20 w 154"/>
                      <a:gd name="T5" fmla="*/ 39 h 39"/>
                      <a:gd name="T6" fmla="*/ 40 w 154"/>
                      <a:gd name="T7" fmla="*/ 37 h 39"/>
                      <a:gd name="T8" fmla="*/ 61 w 154"/>
                      <a:gd name="T9" fmla="*/ 35 h 39"/>
                      <a:gd name="T10" fmla="*/ 81 w 154"/>
                      <a:gd name="T11" fmla="*/ 34 h 39"/>
                      <a:gd name="T12" fmla="*/ 100 w 154"/>
                      <a:gd name="T13" fmla="*/ 30 h 39"/>
                      <a:gd name="T14" fmla="*/ 118 w 154"/>
                      <a:gd name="T15" fmla="*/ 25 h 39"/>
                      <a:gd name="T16" fmla="*/ 137 w 154"/>
                      <a:gd name="T17" fmla="*/ 22 h 39"/>
                      <a:gd name="T18" fmla="*/ 154 w 154"/>
                      <a:gd name="T19" fmla="*/ 17 h 39"/>
                      <a:gd name="T20" fmla="*/ 149 w 154"/>
                      <a:gd name="T21" fmla="*/ 0 h 39"/>
                      <a:gd name="T22" fmla="*/ 132 w 154"/>
                      <a:gd name="T23" fmla="*/ 5 h 39"/>
                      <a:gd name="T24" fmla="*/ 115 w 154"/>
                      <a:gd name="T25" fmla="*/ 10 h 39"/>
                      <a:gd name="T26" fmla="*/ 98 w 154"/>
                      <a:gd name="T27" fmla="*/ 13 h 39"/>
                      <a:gd name="T28" fmla="*/ 79 w 154"/>
                      <a:gd name="T29" fmla="*/ 17 h 39"/>
                      <a:gd name="T30" fmla="*/ 59 w 154"/>
                      <a:gd name="T31" fmla="*/ 18 h 39"/>
                      <a:gd name="T32" fmla="*/ 40 w 154"/>
                      <a:gd name="T33" fmla="*/ 20 h 39"/>
                      <a:gd name="T34" fmla="*/ 20 w 154"/>
                      <a:gd name="T35" fmla="*/ 22 h 39"/>
                      <a:gd name="T36" fmla="*/ 0 w 154"/>
                      <a:gd name="T37" fmla="*/ 22 h 39"/>
                      <a:gd name="T38" fmla="*/ 0 w 154"/>
                      <a:gd name="T39" fmla="*/ 22 h 39"/>
                      <a:gd name="T40" fmla="*/ 0 w 154"/>
                      <a:gd name="T41" fmla="*/ 39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54" h="39">
                        <a:moveTo>
                          <a:pt x="0" y="39"/>
                        </a:moveTo>
                        <a:lnTo>
                          <a:pt x="0" y="39"/>
                        </a:lnTo>
                        <a:lnTo>
                          <a:pt x="20" y="39"/>
                        </a:lnTo>
                        <a:lnTo>
                          <a:pt x="40" y="37"/>
                        </a:lnTo>
                        <a:lnTo>
                          <a:pt x="61" y="35"/>
                        </a:lnTo>
                        <a:lnTo>
                          <a:pt x="81" y="34"/>
                        </a:lnTo>
                        <a:lnTo>
                          <a:pt x="100" y="30"/>
                        </a:lnTo>
                        <a:lnTo>
                          <a:pt x="118" y="25"/>
                        </a:lnTo>
                        <a:lnTo>
                          <a:pt x="137" y="22"/>
                        </a:lnTo>
                        <a:lnTo>
                          <a:pt x="154" y="17"/>
                        </a:lnTo>
                        <a:lnTo>
                          <a:pt x="149" y="0"/>
                        </a:lnTo>
                        <a:lnTo>
                          <a:pt x="132" y="5"/>
                        </a:lnTo>
                        <a:lnTo>
                          <a:pt x="115" y="10"/>
                        </a:lnTo>
                        <a:lnTo>
                          <a:pt x="98" y="13"/>
                        </a:lnTo>
                        <a:lnTo>
                          <a:pt x="79" y="17"/>
                        </a:lnTo>
                        <a:lnTo>
                          <a:pt x="59" y="18"/>
                        </a:lnTo>
                        <a:lnTo>
                          <a:pt x="40" y="20"/>
                        </a:lnTo>
                        <a:lnTo>
                          <a:pt x="20" y="22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0" y="3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2" name="Freeform 856">
                    <a:extLst>
                      <a:ext uri="{FF2B5EF4-FFF2-40B4-BE49-F238E27FC236}">
                        <a16:creationId xmlns:a16="http://schemas.microsoft.com/office/drawing/2014/main" id="{1932895A-6A37-40DB-920B-59E9F79B97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0" y="2461"/>
                    <a:ext cx="148" cy="17"/>
                  </a:xfrm>
                  <a:custGeom>
                    <a:avLst/>
                    <a:gdLst>
                      <a:gd name="T0" fmla="*/ 0 w 148"/>
                      <a:gd name="T1" fmla="*/ 17 h 17"/>
                      <a:gd name="T2" fmla="*/ 0 w 148"/>
                      <a:gd name="T3" fmla="*/ 17 h 17"/>
                      <a:gd name="T4" fmla="*/ 148 w 148"/>
                      <a:gd name="T5" fmla="*/ 17 h 17"/>
                      <a:gd name="T6" fmla="*/ 148 w 148"/>
                      <a:gd name="T7" fmla="*/ 0 h 17"/>
                      <a:gd name="T8" fmla="*/ 0 w 148"/>
                      <a:gd name="T9" fmla="*/ 0 h 17"/>
                      <a:gd name="T10" fmla="*/ 0 w 148"/>
                      <a:gd name="T11" fmla="*/ 0 h 17"/>
                      <a:gd name="T12" fmla="*/ 0 w 148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48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48" y="17"/>
                        </a:lnTo>
                        <a:lnTo>
                          <a:pt x="14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3" name="Freeform 857">
                    <a:extLst>
                      <a:ext uri="{FF2B5EF4-FFF2-40B4-BE49-F238E27FC236}">
                        <a16:creationId xmlns:a16="http://schemas.microsoft.com/office/drawing/2014/main" id="{123CF432-49E6-4B1E-9E85-A4145DB97D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5" y="2442"/>
                    <a:ext cx="95" cy="36"/>
                  </a:xfrm>
                  <a:custGeom>
                    <a:avLst/>
                    <a:gdLst>
                      <a:gd name="T0" fmla="*/ 0 w 95"/>
                      <a:gd name="T1" fmla="*/ 15 h 36"/>
                      <a:gd name="T2" fmla="*/ 2 w 95"/>
                      <a:gd name="T3" fmla="*/ 15 h 36"/>
                      <a:gd name="T4" fmla="*/ 11 w 95"/>
                      <a:gd name="T5" fmla="*/ 20 h 36"/>
                      <a:gd name="T6" fmla="*/ 21 w 95"/>
                      <a:gd name="T7" fmla="*/ 24 h 36"/>
                      <a:gd name="T8" fmla="*/ 33 w 95"/>
                      <a:gd name="T9" fmla="*/ 27 h 36"/>
                      <a:gd name="T10" fmla="*/ 43 w 95"/>
                      <a:gd name="T11" fmla="*/ 31 h 36"/>
                      <a:gd name="T12" fmla="*/ 55 w 95"/>
                      <a:gd name="T13" fmla="*/ 32 h 36"/>
                      <a:gd name="T14" fmla="*/ 68 w 95"/>
                      <a:gd name="T15" fmla="*/ 34 h 36"/>
                      <a:gd name="T16" fmla="*/ 82 w 95"/>
                      <a:gd name="T17" fmla="*/ 36 h 36"/>
                      <a:gd name="T18" fmla="*/ 95 w 95"/>
                      <a:gd name="T19" fmla="*/ 36 h 36"/>
                      <a:gd name="T20" fmla="*/ 95 w 95"/>
                      <a:gd name="T21" fmla="*/ 19 h 36"/>
                      <a:gd name="T22" fmla="*/ 82 w 95"/>
                      <a:gd name="T23" fmla="*/ 19 h 36"/>
                      <a:gd name="T24" fmla="*/ 70 w 95"/>
                      <a:gd name="T25" fmla="*/ 17 h 36"/>
                      <a:gd name="T26" fmla="*/ 58 w 95"/>
                      <a:gd name="T27" fmla="*/ 17 h 36"/>
                      <a:gd name="T28" fmla="*/ 46 w 95"/>
                      <a:gd name="T29" fmla="*/ 14 h 36"/>
                      <a:gd name="T30" fmla="*/ 36 w 95"/>
                      <a:gd name="T31" fmla="*/ 12 h 36"/>
                      <a:gd name="T32" fmla="*/ 28 w 95"/>
                      <a:gd name="T33" fmla="*/ 9 h 36"/>
                      <a:gd name="T34" fmla="*/ 17 w 95"/>
                      <a:gd name="T35" fmla="*/ 5 h 36"/>
                      <a:gd name="T36" fmla="*/ 9 w 95"/>
                      <a:gd name="T37" fmla="*/ 0 h 36"/>
                      <a:gd name="T38" fmla="*/ 11 w 95"/>
                      <a:gd name="T39" fmla="*/ 2 h 36"/>
                      <a:gd name="T40" fmla="*/ 0 w 95"/>
                      <a:gd name="T41" fmla="*/ 15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36">
                        <a:moveTo>
                          <a:pt x="0" y="15"/>
                        </a:moveTo>
                        <a:lnTo>
                          <a:pt x="2" y="15"/>
                        </a:lnTo>
                        <a:lnTo>
                          <a:pt x="11" y="20"/>
                        </a:lnTo>
                        <a:lnTo>
                          <a:pt x="21" y="24"/>
                        </a:lnTo>
                        <a:lnTo>
                          <a:pt x="33" y="27"/>
                        </a:lnTo>
                        <a:lnTo>
                          <a:pt x="43" y="31"/>
                        </a:lnTo>
                        <a:lnTo>
                          <a:pt x="55" y="32"/>
                        </a:lnTo>
                        <a:lnTo>
                          <a:pt x="68" y="34"/>
                        </a:lnTo>
                        <a:lnTo>
                          <a:pt x="82" y="36"/>
                        </a:lnTo>
                        <a:lnTo>
                          <a:pt x="95" y="36"/>
                        </a:lnTo>
                        <a:lnTo>
                          <a:pt x="95" y="19"/>
                        </a:lnTo>
                        <a:lnTo>
                          <a:pt x="82" y="19"/>
                        </a:lnTo>
                        <a:lnTo>
                          <a:pt x="70" y="17"/>
                        </a:lnTo>
                        <a:lnTo>
                          <a:pt x="58" y="17"/>
                        </a:lnTo>
                        <a:lnTo>
                          <a:pt x="46" y="14"/>
                        </a:lnTo>
                        <a:lnTo>
                          <a:pt x="36" y="12"/>
                        </a:lnTo>
                        <a:lnTo>
                          <a:pt x="28" y="9"/>
                        </a:lnTo>
                        <a:lnTo>
                          <a:pt x="17" y="5"/>
                        </a:lnTo>
                        <a:lnTo>
                          <a:pt x="9" y="0"/>
                        </a:lnTo>
                        <a:lnTo>
                          <a:pt x="11" y="2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4" name="Freeform 858">
                    <a:extLst>
                      <a:ext uri="{FF2B5EF4-FFF2-40B4-BE49-F238E27FC236}">
                        <a16:creationId xmlns:a16="http://schemas.microsoft.com/office/drawing/2014/main" id="{5248B148-DDC5-4628-8C35-DDD239C16F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2386"/>
                    <a:ext cx="48" cy="71"/>
                  </a:xfrm>
                  <a:custGeom>
                    <a:avLst/>
                    <a:gdLst>
                      <a:gd name="T0" fmla="*/ 0 w 48"/>
                      <a:gd name="T1" fmla="*/ 0 h 71"/>
                      <a:gd name="T2" fmla="*/ 0 w 48"/>
                      <a:gd name="T3" fmla="*/ 0 h 71"/>
                      <a:gd name="T4" fmla="*/ 0 w 48"/>
                      <a:gd name="T5" fmla="*/ 12 h 71"/>
                      <a:gd name="T6" fmla="*/ 2 w 48"/>
                      <a:gd name="T7" fmla="*/ 22 h 71"/>
                      <a:gd name="T8" fmla="*/ 5 w 48"/>
                      <a:gd name="T9" fmla="*/ 32 h 71"/>
                      <a:gd name="T10" fmla="*/ 10 w 48"/>
                      <a:gd name="T11" fmla="*/ 43 h 71"/>
                      <a:gd name="T12" fmla="*/ 15 w 48"/>
                      <a:gd name="T13" fmla="*/ 51 h 71"/>
                      <a:gd name="T14" fmla="*/ 22 w 48"/>
                      <a:gd name="T15" fmla="*/ 58 h 71"/>
                      <a:gd name="T16" fmla="*/ 29 w 48"/>
                      <a:gd name="T17" fmla="*/ 65 h 71"/>
                      <a:gd name="T18" fmla="*/ 37 w 48"/>
                      <a:gd name="T19" fmla="*/ 71 h 71"/>
                      <a:gd name="T20" fmla="*/ 48 w 48"/>
                      <a:gd name="T21" fmla="*/ 58 h 71"/>
                      <a:gd name="T22" fmla="*/ 39 w 48"/>
                      <a:gd name="T23" fmla="*/ 53 h 71"/>
                      <a:gd name="T24" fmla="*/ 34 w 48"/>
                      <a:gd name="T25" fmla="*/ 46 h 71"/>
                      <a:gd name="T26" fmla="*/ 29 w 48"/>
                      <a:gd name="T27" fmla="*/ 41 h 71"/>
                      <a:gd name="T28" fmla="*/ 24 w 48"/>
                      <a:gd name="T29" fmla="*/ 34 h 71"/>
                      <a:gd name="T30" fmla="*/ 21 w 48"/>
                      <a:gd name="T31" fmla="*/ 27 h 71"/>
                      <a:gd name="T32" fmla="*/ 19 w 48"/>
                      <a:gd name="T33" fmla="*/ 19 h 71"/>
                      <a:gd name="T34" fmla="*/ 17 w 48"/>
                      <a:gd name="T35" fmla="*/ 10 h 71"/>
                      <a:gd name="T36" fmla="*/ 17 w 48"/>
                      <a:gd name="T37" fmla="*/ 0 h 71"/>
                      <a:gd name="T38" fmla="*/ 17 w 48"/>
                      <a:gd name="T39" fmla="*/ 0 h 71"/>
                      <a:gd name="T40" fmla="*/ 0 w 48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8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12"/>
                        </a:lnTo>
                        <a:lnTo>
                          <a:pt x="2" y="22"/>
                        </a:lnTo>
                        <a:lnTo>
                          <a:pt x="5" y="32"/>
                        </a:lnTo>
                        <a:lnTo>
                          <a:pt x="10" y="43"/>
                        </a:lnTo>
                        <a:lnTo>
                          <a:pt x="15" y="51"/>
                        </a:lnTo>
                        <a:lnTo>
                          <a:pt x="22" y="58"/>
                        </a:lnTo>
                        <a:lnTo>
                          <a:pt x="29" y="65"/>
                        </a:lnTo>
                        <a:lnTo>
                          <a:pt x="37" y="71"/>
                        </a:lnTo>
                        <a:lnTo>
                          <a:pt x="48" y="58"/>
                        </a:lnTo>
                        <a:lnTo>
                          <a:pt x="39" y="53"/>
                        </a:lnTo>
                        <a:lnTo>
                          <a:pt x="34" y="46"/>
                        </a:lnTo>
                        <a:lnTo>
                          <a:pt x="29" y="41"/>
                        </a:lnTo>
                        <a:lnTo>
                          <a:pt x="24" y="34"/>
                        </a:lnTo>
                        <a:lnTo>
                          <a:pt x="21" y="27"/>
                        </a:lnTo>
                        <a:lnTo>
                          <a:pt x="19" y="19"/>
                        </a:lnTo>
                        <a:lnTo>
                          <a:pt x="17" y="10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5" name="Freeform 859">
                    <a:extLst>
                      <a:ext uri="{FF2B5EF4-FFF2-40B4-BE49-F238E27FC236}">
                        <a16:creationId xmlns:a16="http://schemas.microsoft.com/office/drawing/2014/main" id="{C515CE82-B887-43E9-ADDB-82FD018B2E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2015"/>
                    <a:ext cx="17" cy="371"/>
                  </a:xfrm>
                  <a:custGeom>
                    <a:avLst/>
                    <a:gdLst>
                      <a:gd name="T0" fmla="*/ 0 w 17"/>
                      <a:gd name="T1" fmla="*/ 0 h 371"/>
                      <a:gd name="T2" fmla="*/ 0 w 17"/>
                      <a:gd name="T3" fmla="*/ 0 h 371"/>
                      <a:gd name="T4" fmla="*/ 0 w 17"/>
                      <a:gd name="T5" fmla="*/ 371 h 371"/>
                      <a:gd name="T6" fmla="*/ 17 w 17"/>
                      <a:gd name="T7" fmla="*/ 371 h 371"/>
                      <a:gd name="T8" fmla="*/ 17 w 17"/>
                      <a:gd name="T9" fmla="*/ 0 h 371"/>
                      <a:gd name="T10" fmla="*/ 17 w 17"/>
                      <a:gd name="T11" fmla="*/ 0 h 371"/>
                      <a:gd name="T12" fmla="*/ 0 w 17"/>
                      <a:gd name="T13" fmla="*/ 0 h 3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71"/>
                        </a:lnTo>
                        <a:lnTo>
                          <a:pt x="17" y="371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6" name="Freeform 860">
                    <a:extLst>
                      <a:ext uri="{FF2B5EF4-FFF2-40B4-BE49-F238E27FC236}">
                        <a16:creationId xmlns:a16="http://schemas.microsoft.com/office/drawing/2014/main" id="{2B448C7B-931D-4321-BBCA-B9BABB4B17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28" y="1944"/>
                    <a:ext cx="46" cy="71"/>
                  </a:xfrm>
                  <a:custGeom>
                    <a:avLst/>
                    <a:gdLst>
                      <a:gd name="T0" fmla="*/ 37 w 46"/>
                      <a:gd name="T1" fmla="*/ 0 h 71"/>
                      <a:gd name="T2" fmla="*/ 36 w 46"/>
                      <a:gd name="T3" fmla="*/ 0 h 71"/>
                      <a:gd name="T4" fmla="*/ 27 w 46"/>
                      <a:gd name="T5" fmla="*/ 7 h 71"/>
                      <a:gd name="T6" fmla="*/ 21 w 46"/>
                      <a:gd name="T7" fmla="*/ 13 h 71"/>
                      <a:gd name="T8" fmla="*/ 14 w 46"/>
                      <a:gd name="T9" fmla="*/ 22 h 71"/>
                      <a:gd name="T10" fmla="*/ 9 w 46"/>
                      <a:gd name="T11" fmla="*/ 30 h 71"/>
                      <a:gd name="T12" fmla="*/ 5 w 46"/>
                      <a:gd name="T13" fmla="*/ 39 h 71"/>
                      <a:gd name="T14" fmla="*/ 2 w 46"/>
                      <a:gd name="T15" fmla="*/ 49 h 71"/>
                      <a:gd name="T16" fmla="*/ 0 w 46"/>
                      <a:gd name="T17" fmla="*/ 59 h 71"/>
                      <a:gd name="T18" fmla="*/ 0 w 46"/>
                      <a:gd name="T19" fmla="*/ 71 h 71"/>
                      <a:gd name="T20" fmla="*/ 17 w 46"/>
                      <a:gd name="T21" fmla="*/ 71 h 71"/>
                      <a:gd name="T22" fmla="*/ 17 w 46"/>
                      <a:gd name="T23" fmla="*/ 61 h 71"/>
                      <a:gd name="T24" fmla="*/ 19 w 46"/>
                      <a:gd name="T25" fmla="*/ 52 h 71"/>
                      <a:gd name="T26" fmla="*/ 21 w 46"/>
                      <a:gd name="T27" fmla="*/ 46 h 71"/>
                      <a:gd name="T28" fmla="*/ 24 w 46"/>
                      <a:gd name="T29" fmla="*/ 37 h 71"/>
                      <a:gd name="T30" fmla="*/ 27 w 46"/>
                      <a:gd name="T31" fmla="*/ 30 h 71"/>
                      <a:gd name="T32" fmla="*/ 32 w 46"/>
                      <a:gd name="T33" fmla="*/ 25 h 71"/>
                      <a:gd name="T34" fmla="*/ 39 w 46"/>
                      <a:gd name="T35" fmla="*/ 19 h 71"/>
                      <a:gd name="T36" fmla="*/ 46 w 46"/>
                      <a:gd name="T37" fmla="*/ 13 h 71"/>
                      <a:gd name="T38" fmla="*/ 46 w 46"/>
                      <a:gd name="T39" fmla="*/ 13 h 71"/>
                      <a:gd name="T40" fmla="*/ 37 w 46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1">
                        <a:moveTo>
                          <a:pt x="37" y="0"/>
                        </a:moveTo>
                        <a:lnTo>
                          <a:pt x="36" y="0"/>
                        </a:lnTo>
                        <a:lnTo>
                          <a:pt x="27" y="7"/>
                        </a:lnTo>
                        <a:lnTo>
                          <a:pt x="21" y="13"/>
                        </a:lnTo>
                        <a:lnTo>
                          <a:pt x="14" y="22"/>
                        </a:lnTo>
                        <a:lnTo>
                          <a:pt x="9" y="30"/>
                        </a:lnTo>
                        <a:lnTo>
                          <a:pt x="5" y="39"/>
                        </a:lnTo>
                        <a:lnTo>
                          <a:pt x="2" y="49"/>
                        </a:lnTo>
                        <a:lnTo>
                          <a:pt x="0" y="59"/>
                        </a:lnTo>
                        <a:lnTo>
                          <a:pt x="0" y="71"/>
                        </a:lnTo>
                        <a:lnTo>
                          <a:pt x="17" y="71"/>
                        </a:lnTo>
                        <a:lnTo>
                          <a:pt x="17" y="61"/>
                        </a:lnTo>
                        <a:lnTo>
                          <a:pt x="19" y="52"/>
                        </a:lnTo>
                        <a:lnTo>
                          <a:pt x="21" y="46"/>
                        </a:lnTo>
                        <a:lnTo>
                          <a:pt x="24" y="37"/>
                        </a:lnTo>
                        <a:lnTo>
                          <a:pt x="27" y="30"/>
                        </a:lnTo>
                        <a:lnTo>
                          <a:pt x="32" y="25"/>
                        </a:lnTo>
                        <a:lnTo>
                          <a:pt x="39" y="19"/>
                        </a:lnTo>
                        <a:lnTo>
                          <a:pt x="46" y="13"/>
                        </a:lnTo>
                        <a:lnTo>
                          <a:pt x="46" y="13"/>
                        </a:lnTo>
                        <a:lnTo>
                          <a:pt x="3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7" name="Freeform 861">
                    <a:extLst>
                      <a:ext uri="{FF2B5EF4-FFF2-40B4-BE49-F238E27FC236}">
                        <a16:creationId xmlns:a16="http://schemas.microsoft.com/office/drawing/2014/main" id="{C7C94F8A-CA53-4833-9BA7-10497E35CF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5" y="1920"/>
                    <a:ext cx="80" cy="37"/>
                  </a:xfrm>
                  <a:custGeom>
                    <a:avLst/>
                    <a:gdLst>
                      <a:gd name="T0" fmla="*/ 80 w 80"/>
                      <a:gd name="T1" fmla="*/ 0 h 37"/>
                      <a:gd name="T2" fmla="*/ 80 w 80"/>
                      <a:gd name="T3" fmla="*/ 0 h 37"/>
                      <a:gd name="T4" fmla="*/ 70 w 80"/>
                      <a:gd name="T5" fmla="*/ 0 h 37"/>
                      <a:gd name="T6" fmla="*/ 58 w 80"/>
                      <a:gd name="T7" fmla="*/ 2 h 37"/>
                      <a:gd name="T8" fmla="*/ 48 w 80"/>
                      <a:gd name="T9" fmla="*/ 4 h 37"/>
                      <a:gd name="T10" fmla="*/ 38 w 80"/>
                      <a:gd name="T11" fmla="*/ 7 h 37"/>
                      <a:gd name="T12" fmla="*/ 28 w 80"/>
                      <a:gd name="T13" fmla="*/ 10 h 37"/>
                      <a:gd name="T14" fmla="*/ 17 w 80"/>
                      <a:gd name="T15" fmla="*/ 14 h 37"/>
                      <a:gd name="T16" fmla="*/ 9 w 80"/>
                      <a:gd name="T17" fmla="*/ 19 h 37"/>
                      <a:gd name="T18" fmla="*/ 0 w 80"/>
                      <a:gd name="T19" fmla="*/ 24 h 37"/>
                      <a:gd name="T20" fmla="*/ 9 w 80"/>
                      <a:gd name="T21" fmla="*/ 37 h 37"/>
                      <a:gd name="T22" fmla="*/ 17 w 80"/>
                      <a:gd name="T23" fmla="*/ 32 h 37"/>
                      <a:gd name="T24" fmla="*/ 26 w 80"/>
                      <a:gd name="T25" fmla="*/ 29 h 37"/>
                      <a:gd name="T26" fmla="*/ 34 w 80"/>
                      <a:gd name="T27" fmla="*/ 26 h 37"/>
                      <a:gd name="T28" fmla="*/ 43 w 80"/>
                      <a:gd name="T29" fmla="*/ 22 h 37"/>
                      <a:gd name="T30" fmla="*/ 51 w 80"/>
                      <a:gd name="T31" fmla="*/ 20 h 37"/>
                      <a:gd name="T32" fmla="*/ 61 w 80"/>
                      <a:gd name="T33" fmla="*/ 19 h 37"/>
                      <a:gd name="T34" fmla="*/ 72 w 80"/>
                      <a:gd name="T35" fmla="*/ 17 h 37"/>
                      <a:gd name="T36" fmla="*/ 80 w 80"/>
                      <a:gd name="T37" fmla="*/ 17 h 37"/>
                      <a:gd name="T38" fmla="*/ 80 w 80"/>
                      <a:gd name="T39" fmla="*/ 17 h 37"/>
                      <a:gd name="T40" fmla="*/ 80 w 80"/>
                      <a:gd name="T41" fmla="*/ 0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0" h="37">
                        <a:moveTo>
                          <a:pt x="80" y="0"/>
                        </a:moveTo>
                        <a:lnTo>
                          <a:pt x="80" y="0"/>
                        </a:lnTo>
                        <a:lnTo>
                          <a:pt x="70" y="0"/>
                        </a:lnTo>
                        <a:lnTo>
                          <a:pt x="58" y="2"/>
                        </a:lnTo>
                        <a:lnTo>
                          <a:pt x="48" y="4"/>
                        </a:lnTo>
                        <a:lnTo>
                          <a:pt x="38" y="7"/>
                        </a:lnTo>
                        <a:lnTo>
                          <a:pt x="28" y="10"/>
                        </a:lnTo>
                        <a:lnTo>
                          <a:pt x="17" y="14"/>
                        </a:lnTo>
                        <a:lnTo>
                          <a:pt x="9" y="19"/>
                        </a:lnTo>
                        <a:lnTo>
                          <a:pt x="0" y="24"/>
                        </a:lnTo>
                        <a:lnTo>
                          <a:pt x="9" y="37"/>
                        </a:lnTo>
                        <a:lnTo>
                          <a:pt x="17" y="32"/>
                        </a:lnTo>
                        <a:lnTo>
                          <a:pt x="26" y="29"/>
                        </a:lnTo>
                        <a:lnTo>
                          <a:pt x="34" y="26"/>
                        </a:lnTo>
                        <a:lnTo>
                          <a:pt x="43" y="22"/>
                        </a:lnTo>
                        <a:lnTo>
                          <a:pt x="51" y="20"/>
                        </a:lnTo>
                        <a:lnTo>
                          <a:pt x="61" y="19"/>
                        </a:lnTo>
                        <a:lnTo>
                          <a:pt x="72" y="17"/>
                        </a:lnTo>
                        <a:lnTo>
                          <a:pt x="80" y="17"/>
                        </a:lnTo>
                        <a:lnTo>
                          <a:pt x="80" y="17"/>
                        </a:lnTo>
                        <a:lnTo>
                          <a:pt x="8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8" name="Freeform 862">
                    <a:extLst>
                      <a:ext uri="{FF2B5EF4-FFF2-40B4-BE49-F238E27FC236}">
                        <a16:creationId xmlns:a16="http://schemas.microsoft.com/office/drawing/2014/main" id="{ECC5C1BA-6371-4B55-9247-41A8FD0BBB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53" y="2095"/>
                    <a:ext cx="17" cy="217"/>
                  </a:xfrm>
                  <a:custGeom>
                    <a:avLst/>
                    <a:gdLst>
                      <a:gd name="T0" fmla="*/ 9 w 17"/>
                      <a:gd name="T1" fmla="*/ 200 h 217"/>
                      <a:gd name="T2" fmla="*/ 17 w 17"/>
                      <a:gd name="T3" fmla="*/ 208 h 217"/>
                      <a:gd name="T4" fmla="*/ 17 w 17"/>
                      <a:gd name="T5" fmla="*/ 0 h 217"/>
                      <a:gd name="T6" fmla="*/ 0 w 17"/>
                      <a:gd name="T7" fmla="*/ 0 h 217"/>
                      <a:gd name="T8" fmla="*/ 0 w 17"/>
                      <a:gd name="T9" fmla="*/ 208 h 217"/>
                      <a:gd name="T10" fmla="*/ 9 w 17"/>
                      <a:gd name="T11" fmla="*/ 217 h 217"/>
                      <a:gd name="T12" fmla="*/ 0 w 17"/>
                      <a:gd name="T13" fmla="*/ 208 h 217"/>
                      <a:gd name="T14" fmla="*/ 0 w 17"/>
                      <a:gd name="T15" fmla="*/ 217 h 217"/>
                      <a:gd name="T16" fmla="*/ 9 w 17"/>
                      <a:gd name="T17" fmla="*/ 217 h 217"/>
                      <a:gd name="T18" fmla="*/ 9 w 17"/>
                      <a:gd name="T19" fmla="*/ 200 h 2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17" h="217">
                        <a:moveTo>
                          <a:pt x="9" y="200"/>
                        </a:moveTo>
                        <a:lnTo>
                          <a:pt x="17" y="208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08"/>
                        </a:lnTo>
                        <a:lnTo>
                          <a:pt x="9" y="217"/>
                        </a:lnTo>
                        <a:lnTo>
                          <a:pt x="0" y="208"/>
                        </a:lnTo>
                        <a:lnTo>
                          <a:pt x="0" y="217"/>
                        </a:lnTo>
                        <a:lnTo>
                          <a:pt x="9" y="217"/>
                        </a:lnTo>
                        <a:lnTo>
                          <a:pt x="9" y="20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69" name="Freeform 863">
                    <a:extLst>
                      <a:ext uri="{FF2B5EF4-FFF2-40B4-BE49-F238E27FC236}">
                        <a16:creationId xmlns:a16="http://schemas.microsoft.com/office/drawing/2014/main" id="{BC99DACC-9307-41B0-ADBC-FAB249DF38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2" y="2295"/>
                    <a:ext cx="36" cy="17"/>
                  </a:xfrm>
                  <a:custGeom>
                    <a:avLst/>
                    <a:gdLst>
                      <a:gd name="T0" fmla="*/ 36 w 36"/>
                      <a:gd name="T1" fmla="*/ 0 h 17"/>
                      <a:gd name="T2" fmla="*/ 36 w 36"/>
                      <a:gd name="T3" fmla="*/ 0 h 17"/>
                      <a:gd name="T4" fmla="*/ 0 w 36"/>
                      <a:gd name="T5" fmla="*/ 0 h 17"/>
                      <a:gd name="T6" fmla="*/ 0 w 36"/>
                      <a:gd name="T7" fmla="*/ 17 h 17"/>
                      <a:gd name="T8" fmla="*/ 36 w 36"/>
                      <a:gd name="T9" fmla="*/ 17 h 17"/>
                      <a:gd name="T10" fmla="*/ 36 w 36"/>
                      <a:gd name="T11" fmla="*/ 17 h 17"/>
                      <a:gd name="T12" fmla="*/ 36 w 36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36" h="17">
                        <a:moveTo>
                          <a:pt x="36" y="0"/>
                        </a:moveTo>
                        <a:lnTo>
                          <a:pt x="36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36" y="17"/>
                        </a:lnTo>
                        <a:lnTo>
                          <a:pt x="36" y="17"/>
                        </a:lnTo>
                        <a:lnTo>
                          <a:pt x="3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0" name="Freeform 864">
                    <a:extLst>
                      <a:ext uri="{FF2B5EF4-FFF2-40B4-BE49-F238E27FC236}">
                        <a16:creationId xmlns:a16="http://schemas.microsoft.com/office/drawing/2014/main" id="{D0DC2260-78E9-4D9D-A109-249BD2F8C3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8" y="2262"/>
                    <a:ext cx="118" cy="50"/>
                  </a:xfrm>
                  <a:custGeom>
                    <a:avLst/>
                    <a:gdLst>
                      <a:gd name="T0" fmla="*/ 105 w 118"/>
                      <a:gd name="T1" fmla="*/ 0 h 50"/>
                      <a:gd name="T2" fmla="*/ 105 w 118"/>
                      <a:gd name="T3" fmla="*/ 0 h 50"/>
                      <a:gd name="T4" fmla="*/ 98 w 118"/>
                      <a:gd name="T5" fmla="*/ 9 h 50"/>
                      <a:gd name="T6" fmla="*/ 88 w 118"/>
                      <a:gd name="T7" fmla="*/ 14 h 50"/>
                      <a:gd name="T8" fmla="*/ 77 w 118"/>
                      <a:gd name="T9" fmla="*/ 19 h 50"/>
                      <a:gd name="T10" fmla="*/ 66 w 118"/>
                      <a:gd name="T11" fmla="*/ 24 h 50"/>
                      <a:gd name="T12" fmla="*/ 52 w 118"/>
                      <a:gd name="T13" fmla="*/ 28 h 50"/>
                      <a:gd name="T14" fmla="*/ 37 w 118"/>
                      <a:gd name="T15" fmla="*/ 31 h 50"/>
                      <a:gd name="T16" fmla="*/ 18 w 118"/>
                      <a:gd name="T17" fmla="*/ 31 h 50"/>
                      <a:gd name="T18" fmla="*/ 0 w 118"/>
                      <a:gd name="T19" fmla="*/ 33 h 50"/>
                      <a:gd name="T20" fmla="*/ 0 w 118"/>
                      <a:gd name="T21" fmla="*/ 50 h 50"/>
                      <a:gd name="T22" fmla="*/ 20 w 118"/>
                      <a:gd name="T23" fmla="*/ 48 h 50"/>
                      <a:gd name="T24" fmla="*/ 38 w 118"/>
                      <a:gd name="T25" fmla="*/ 46 h 50"/>
                      <a:gd name="T26" fmla="*/ 55 w 118"/>
                      <a:gd name="T27" fmla="*/ 45 h 50"/>
                      <a:gd name="T28" fmla="*/ 71 w 118"/>
                      <a:gd name="T29" fmla="*/ 41 h 50"/>
                      <a:gd name="T30" fmla="*/ 84 w 118"/>
                      <a:gd name="T31" fmla="*/ 36 h 50"/>
                      <a:gd name="T32" fmla="*/ 96 w 118"/>
                      <a:gd name="T33" fmla="*/ 29 h 50"/>
                      <a:gd name="T34" fmla="*/ 108 w 118"/>
                      <a:gd name="T35" fmla="*/ 21 h 50"/>
                      <a:gd name="T36" fmla="*/ 118 w 118"/>
                      <a:gd name="T37" fmla="*/ 12 h 50"/>
                      <a:gd name="T38" fmla="*/ 118 w 118"/>
                      <a:gd name="T39" fmla="*/ 12 h 50"/>
                      <a:gd name="T40" fmla="*/ 105 w 118"/>
                      <a:gd name="T41" fmla="*/ 0 h 5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18" h="50">
                        <a:moveTo>
                          <a:pt x="105" y="0"/>
                        </a:moveTo>
                        <a:lnTo>
                          <a:pt x="105" y="0"/>
                        </a:lnTo>
                        <a:lnTo>
                          <a:pt x="98" y="9"/>
                        </a:lnTo>
                        <a:lnTo>
                          <a:pt x="88" y="14"/>
                        </a:lnTo>
                        <a:lnTo>
                          <a:pt x="77" y="19"/>
                        </a:lnTo>
                        <a:lnTo>
                          <a:pt x="66" y="24"/>
                        </a:lnTo>
                        <a:lnTo>
                          <a:pt x="52" y="28"/>
                        </a:lnTo>
                        <a:lnTo>
                          <a:pt x="37" y="31"/>
                        </a:lnTo>
                        <a:lnTo>
                          <a:pt x="18" y="31"/>
                        </a:lnTo>
                        <a:lnTo>
                          <a:pt x="0" y="33"/>
                        </a:lnTo>
                        <a:lnTo>
                          <a:pt x="0" y="50"/>
                        </a:lnTo>
                        <a:lnTo>
                          <a:pt x="20" y="48"/>
                        </a:lnTo>
                        <a:lnTo>
                          <a:pt x="38" y="46"/>
                        </a:lnTo>
                        <a:lnTo>
                          <a:pt x="55" y="45"/>
                        </a:lnTo>
                        <a:lnTo>
                          <a:pt x="71" y="41"/>
                        </a:lnTo>
                        <a:lnTo>
                          <a:pt x="84" y="36"/>
                        </a:lnTo>
                        <a:lnTo>
                          <a:pt x="96" y="29"/>
                        </a:lnTo>
                        <a:lnTo>
                          <a:pt x="108" y="21"/>
                        </a:lnTo>
                        <a:lnTo>
                          <a:pt x="118" y="12"/>
                        </a:lnTo>
                        <a:lnTo>
                          <a:pt x="118" y="12"/>
                        </a:lnTo>
                        <a:lnTo>
                          <a:pt x="10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1" name="Freeform 865">
                    <a:extLst>
                      <a:ext uri="{FF2B5EF4-FFF2-40B4-BE49-F238E27FC236}">
                        <a16:creationId xmlns:a16="http://schemas.microsoft.com/office/drawing/2014/main" id="{62EBA184-32A9-49C6-A308-0E3F17835DF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03" y="2200"/>
                    <a:ext cx="45" cy="74"/>
                  </a:xfrm>
                  <a:custGeom>
                    <a:avLst/>
                    <a:gdLst>
                      <a:gd name="T0" fmla="*/ 28 w 45"/>
                      <a:gd name="T1" fmla="*/ 0 h 74"/>
                      <a:gd name="T2" fmla="*/ 28 w 45"/>
                      <a:gd name="T3" fmla="*/ 0 h 74"/>
                      <a:gd name="T4" fmla="*/ 28 w 45"/>
                      <a:gd name="T5" fmla="*/ 7 h 74"/>
                      <a:gd name="T6" fmla="*/ 27 w 45"/>
                      <a:gd name="T7" fmla="*/ 15 h 74"/>
                      <a:gd name="T8" fmla="*/ 25 w 45"/>
                      <a:gd name="T9" fmla="*/ 23 h 74"/>
                      <a:gd name="T10" fmla="*/ 22 w 45"/>
                      <a:gd name="T11" fmla="*/ 30 h 74"/>
                      <a:gd name="T12" fmla="*/ 18 w 45"/>
                      <a:gd name="T13" fmla="*/ 39 h 74"/>
                      <a:gd name="T14" fmla="*/ 13 w 45"/>
                      <a:gd name="T15" fmla="*/ 47 h 74"/>
                      <a:gd name="T16" fmla="*/ 6 w 45"/>
                      <a:gd name="T17" fmla="*/ 54 h 74"/>
                      <a:gd name="T18" fmla="*/ 0 w 45"/>
                      <a:gd name="T19" fmla="*/ 62 h 74"/>
                      <a:gd name="T20" fmla="*/ 13 w 45"/>
                      <a:gd name="T21" fmla="*/ 74 h 74"/>
                      <a:gd name="T22" fmla="*/ 20 w 45"/>
                      <a:gd name="T23" fmla="*/ 66 h 74"/>
                      <a:gd name="T24" fmla="*/ 27 w 45"/>
                      <a:gd name="T25" fmla="*/ 56 h 74"/>
                      <a:gd name="T26" fmla="*/ 32 w 45"/>
                      <a:gd name="T27" fmla="*/ 47 h 74"/>
                      <a:gd name="T28" fmla="*/ 37 w 45"/>
                      <a:gd name="T29" fmla="*/ 37 h 74"/>
                      <a:gd name="T30" fmla="*/ 40 w 45"/>
                      <a:gd name="T31" fmla="*/ 29 h 74"/>
                      <a:gd name="T32" fmla="*/ 44 w 45"/>
                      <a:gd name="T33" fmla="*/ 18 h 74"/>
                      <a:gd name="T34" fmla="*/ 45 w 45"/>
                      <a:gd name="T35" fmla="*/ 8 h 74"/>
                      <a:gd name="T36" fmla="*/ 45 w 45"/>
                      <a:gd name="T37" fmla="*/ 0 h 74"/>
                      <a:gd name="T38" fmla="*/ 45 w 45"/>
                      <a:gd name="T39" fmla="*/ 0 h 74"/>
                      <a:gd name="T40" fmla="*/ 28 w 45"/>
                      <a:gd name="T41" fmla="*/ 0 h 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5" h="74">
                        <a:moveTo>
                          <a:pt x="28" y="0"/>
                        </a:moveTo>
                        <a:lnTo>
                          <a:pt x="28" y="0"/>
                        </a:lnTo>
                        <a:lnTo>
                          <a:pt x="28" y="7"/>
                        </a:lnTo>
                        <a:lnTo>
                          <a:pt x="27" y="15"/>
                        </a:lnTo>
                        <a:lnTo>
                          <a:pt x="25" y="23"/>
                        </a:lnTo>
                        <a:lnTo>
                          <a:pt x="22" y="30"/>
                        </a:lnTo>
                        <a:lnTo>
                          <a:pt x="18" y="39"/>
                        </a:lnTo>
                        <a:lnTo>
                          <a:pt x="13" y="47"/>
                        </a:lnTo>
                        <a:lnTo>
                          <a:pt x="6" y="54"/>
                        </a:lnTo>
                        <a:lnTo>
                          <a:pt x="0" y="62"/>
                        </a:lnTo>
                        <a:lnTo>
                          <a:pt x="13" y="74"/>
                        </a:lnTo>
                        <a:lnTo>
                          <a:pt x="20" y="66"/>
                        </a:lnTo>
                        <a:lnTo>
                          <a:pt x="27" y="56"/>
                        </a:lnTo>
                        <a:lnTo>
                          <a:pt x="32" y="47"/>
                        </a:lnTo>
                        <a:lnTo>
                          <a:pt x="37" y="37"/>
                        </a:lnTo>
                        <a:lnTo>
                          <a:pt x="40" y="29"/>
                        </a:lnTo>
                        <a:lnTo>
                          <a:pt x="44" y="18"/>
                        </a:lnTo>
                        <a:lnTo>
                          <a:pt x="45" y="8"/>
                        </a:lnTo>
                        <a:lnTo>
                          <a:pt x="45" y="0"/>
                        </a:lnTo>
                        <a:lnTo>
                          <a:pt x="45" y="0"/>
                        </a:lnTo>
                        <a:lnTo>
                          <a:pt x="2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2" name="Freeform 866">
                    <a:extLst>
                      <a:ext uri="{FF2B5EF4-FFF2-40B4-BE49-F238E27FC236}">
                        <a16:creationId xmlns:a16="http://schemas.microsoft.com/office/drawing/2014/main" id="{11CC0BEB-E28C-43A5-8649-9BB99482F1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6" y="2142"/>
                    <a:ext cx="32" cy="58"/>
                  </a:xfrm>
                  <a:custGeom>
                    <a:avLst/>
                    <a:gdLst>
                      <a:gd name="T0" fmla="*/ 0 w 32"/>
                      <a:gd name="T1" fmla="*/ 10 h 58"/>
                      <a:gd name="T2" fmla="*/ 0 w 32"/>
                      <a:gd name="T3" fmla="*/ 10 h 58"/>
                      <a:gd name="T4" fmla="*/ 3 w 32"/>
                      <a:gd name="T5" fmla="*/ 15 h 58"/>
                      <a:gd name="T6" fmla="*/ 7 w 32"/>
                      <a:gd name="T7" fmla="*/ 20 h 58"/>
                      <a:gd name="T8" fmla="*/ 10 w 32"/>
                      <a:gd name="T9" fmla="*/ 26 h 58"/>
                      <a:gd name="T10" fmla="*/ 12 w 32"/>
                      <a:gd name="T11" fmla="*/ 32 h 58"/>
                      <a:gd name="T12" fmla="*/ 14 w 32"/>
                      <a:gd name="T13" fmla="*/ 37 h 58"/>
                      <a:gd name="T14" fmla="*/ 14 w 32"/>
                      <a:gd name="T15" fmla="*/ 44 h 58"/>
                      <a:gd name="T16" fmla="*/ 15 w 32"/>
                      <a:gd name="T17" fmla="*/ 51 h 58"/>
                      <a:gd name="T18" fmla="*/ 15 w 32"/>
                      <a:gd name="T19" fmla="*/ 58 h 58"/>
                      <a:gd name="T20" fmla="*/ 32 w 32"/>
                      <a:gd name="T21" fmla="*/ 58 h 58"/>
                      <a:gd name="T22" fmla="*/ 32 w 32"/>
                      <a:gd name="T23" fmla="*/ 49 h 58"/>
                      <a:gd name="T24" fmla="*/ 31 w 32"/>
                      <a:gd name="T25" fmla="*/ 43 h 58"/>
                      <a:gd name="T26" fmla="*/ 29 w 32"/>
                      <a:gd name="T27" fmla="*/ 34 h 58"/>
                      <a:gd name="T28" fmla="*/ 27 w 32"/>
                      <a:gd name="T29" fmla="*/ 27 h 58"/>
                      <a:gd name="T30" fmla="*/ 25 w 32"/>
                      <a:gd name="T31" fmla="*/ 20 h 58"/>
                      <a:gd name="T32" fmla="*/ 22 w 32"/>
                      <a:gd name="T33" fmla="*/ 14 h 58"/>
                      <a:gd name="T34" fmla="*/ 19 w 32"/>
                      <a:gd name="T35" fmla="*/ 7 h 58"/>
                      <a:gd name="T36" fmla="*/ 14 w 32"/>
                      <a:gd name="T37" fmla="*/ 0 h 58"/>
                      <a:gd name="T38" fmla="*/ 14 w 32"/>
                      <a:gd name="T39" fmla="*/ 0 h 58"/>
                      <a:gd name="T40" fmla="*/ 0 w 32"/>
                      <a:gd name="T41" fmla="*/ 10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58">
                        <a:moveTo>
                          <a:pt x="0" y="10"/>
                        </a:moveTo>
                        <a:lnTo>
                          <a:pt x="0" y="10"/>
                        </a:lnTo>
                        <a:lnTo>
                          <a:pt x="3" y="15"/>
                        </a:lnTo>
                        <a:lnTo>
                          <a:pt x="7" y="20"/>
                        </a:lnTo>
                        <a:lnTo>
                          <a:pt x="10" y="26"/>
                        </a:lnTo>
                        <a:lnTo>
                          <a:pt x="12" y="32"/>
                        </a:lnTo>
                        <a:lnTo>
                          <a:pt x="14" y="37"/>
                        </a:lnTo>
                        <a:lnTo>
                          <a:pt x="14" y="44"/>
                        </a:lnTo>
                        <a:lnTo>
                          <a:pt x="15" y="51"/>
                        </a:lnTo>
                        <a:lnTo>
                          <a:pt x="15" y="58"/>
                        </a:lnTo>
                        <a:lnTo>
                          <a:pt x="32" y="58"/>
                        </a:lnTo>
                        <a:lnTo>
                          <a:pt x="32" y="49"/>
                        </a:lnTo>
                        <a:lnTo>
                          <a:pt x="31" y="43"/>
                        </a:lnTo>
                        <a:lnTo>
                          <a:pt x="29" y="34"/>
                        </a:lnTo>
                        <a:lnTo>
                          <a:pt x="27" y="27"/>
                        </a:lnTo>
                        <a:lnTo>
                          <a:pt x="25" y="20"/>
                        </a:lnTo>
                        <a:lnTo>
                          <a:pt x="22" y="14"/>
                        </a:lnTo>
                        <a:lnTo>
                          <a:pt x="19" y="7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3" name="Freeform 867">
                    <a:extLst>
                      <a:ext uri="{FF2B5EF4-FFF2-40B4-BE49-F238E27FC236}">
                        <a16:creationId xmlns:a16="http://schemas.microsoft.com/office/drawing/2014/main" id="{54988C81-7826-4A06-AFBF-D81F221B12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72" y="2101"/>
                    <a:ext cx="58" cy="51"/>
                  </a:xfrm>
                  <a:custGeom>
                    <a:avLst/>
                    <a:gdLst>
                      <a:gd name="T0" fmla="*/ 0 w 58"/>
                      <a:gd name="T1" fmla="*/ 16 h 51"/>
                      <a:gd name="T2" fmla="*/ 0 w 58"/>
                      <a:gd name="T3" fmla="*/ 16 h 51"/>
                      <a:gd name="T4" fmla="*/ 7 w 58"/>
                      <a:gd name="T5" fmla="*/ 19 h 51"/>
                      <a:gd name="T6" fmla="*/ 14 w 58"/>
                      <a:gd name="T7" fmla="*/ 22 h 51"/>
                      <a:gd name="T8" fmla="*/ 20 w 58"/>
                      <a:gd name="T9" fmla="*/ 28 h 51"/>
                      <a:gd name="T10" fmla="*/ 25 w 58"/>
                      <a:gd name="T11" fmla="*/ 31 h 51"/>
                      <a:gd name="T12" fmla="*/ 32 w 58"/>
                      <a:gd name="T13" fmla="*/ 36 h 51"/>
                      <a:gd name="T14" fmla="*/ 36 w 58"/>
                      <a:gd name="T15" fmla="*/ 41 h 51"/>
                      <a:gd name="T16" fmla="*/ 41 w 58"/>
                      <a:gd name="T17" fmla="*/ 46 h 51"/>
                      <a:gd name="T18" fmla="*/ 44 w 58"/>
                      <a:gd name="T19" fmla="*/ 51 h 51"/>
                      <a:gd name="T20" fmla="*/ 58 w 58"/>
                      <a:gd name="T21" fmla="*/ 41 h 51"/>
                      <a:gd name="T22" fmla="*/ 54 w 58"/>
                      <a:gd name="T23" fmla="*/ 34 h 51"/>
                      <a:gd name="T24" fmla="*/ 49 w 58"/>
                      <a:gd name="T25" fmla="*/ 29 h 51"/>
                      <a:gd name="T26" fmla="*/ 42 w 58"/>
                      <a:gd name="T27" fmla="*/ 22 h 51"/>
                      <a:gd name="T28" fmla="*/ 37 w 58"/>
                      <a:gd name="T29" fmla="*/ 17 h 51"/>
                      <a:gd name="T30" fmla="*/ 31 w 58"/>
                      <a:gd name="T31" fmla="*/ 12 h 51"/>
                      <a:gd name="T32" fmla="*/ 22 w 58"/>
                      <a:gd name="T33" fmla="*/ 9 h 51"/>
                      <a:gd name="T34" fmla="*/ 15 w 58"/>
                      <a:gd name="T35" fmla="*/ 4 h 51"/>
                      <a:gd name="T36" fmla="*/ 7 w 58"/>
                      <a:gd name="T37" fmla="*/ 0 h 51"/>
                      <a:gd name="T38" fmla="*/ 7 w 58"/>
                      <a:gd name="T39" fmla="*/ 0 h 51"/>
                      <a:gd name="T40" fmla="*/ 0 w 58"/>
                      <a:gd name="T41" fmla="*/ 16 h 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1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4" y="22"/>
                        </a:lnTo>
                        <a:lnTo>
                          <a:pt x="20" y="28"/>
                        </a:lnTo>
                        <a:lnTo>
                          <a:pt x="25" y="31"/>
                        </a:lnTo>
                        <a:lnTo>
                          <a:pt x="32" y="36"/>
                        </a:lnTo>
                        <a:lnTo>
                          <a:pt x="36" y="41"/>
                        </a:lnTo>
                        <a:lnTo>
                          <a:pt x="41" y="46"/>
                        </a:lnTo>
                        <a:lnTo>
                          <a:pt x="44" y="51"/>
                        </a:lnTo>
                        <a:lnTo>
                          <a:pt x="58" y="41"/>
                        </a:lnTo>
                        <a:lnTo>
                          <a:pt x="54" y="34"/>
                        </a:lnTo>
                        <a:lnTo>
                          <a:pt x="49" y="29"/>
                        </a:lnTo>
                        <a:lnTo>
                          <a:pt x="42" y="22"/>
                        </a:lnTo>
                        <a:lnTo>
                          <a:pt x="37" y="17"/>
                        </a:lnTo>
                        <a:lnTo>
                          <a:pt x="31" y="12"/>
                        </a:lnTo>
                        <a:lnTo>
                          <a:pt x="22" y="9"/>
                        </a:lnTo>
                        <a:lnTo>
                          <a:pt x="15" y="4"/>
                        </a:lnTo>
                        <a:lnTo>
                          <a:pt x="7" y="0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4" name="Freeform 868">
                    <a:extLst>
                      <a:ext uri="{FF2B5EF4-FFF2-40B4-BE49-F238E27FC236}">
                        <a16:creationId xmlns:a16="http://schemas.microsoft.com/office/drawing/2014/main" id="{07BA0A5C-EA69-4848-ABDD-45D564AA9D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08" y="2086"/>
                    <a:ext cx="71" cy="31"/>
                  </a:xfrm>
                  <a:custGeom>
                    <a:avLst/>
                    <a:gdLst>
                      <a:gd name="T0" fmla="*/ 0 w 71"/>
                      <a:gd name="T1" fmla="*/ 17 h 31"/>
                      <a:gd name="T2" fmla="*/ 0 w 71"/>
                      <a:gd name="T3" fmla="*/ 17 h 31"/>
                      <a:gd name="T4" fmla="*/ 8 w 71"/>
                      <a:gd name="T5" fmla="*/ 17 h 31"/>
                      <a:gd name="T6" fmla="*/ 17 w 71"/>
                      <a:gd name="T7" fmla="*/ 19 h 31"/>
                      <a:gd name="T8" fmla="*/ 25 w 71"/>
                      <a:gd name="T9" fmla="*/ 19 h 31"/>
                      <a:gd name="T10" fmla="*/ 34 w 71"/>
                      <a:gd name="T11" fmla="*/ 21 h 31"/>
                      <a:gd name="T12" fmla="*/ 42 w 71"/>
                      <a:gd name="T13" fmla="*/ 22 h 31"/>
                      <a:gd name="T14" fmla="*/ 50 w 71"/>
                      <a:gd name="T15" fmla="*/ 26 h 31"/>
                      <a:gd name="T16" fmla="*/ 57 w 71"/>
                      <a:gd name="T17" fmla="*/ 27 h 31"/>
                      <a:gd name="T18" fmla="*/ 64 w 71"/>
                      <a:gd name="T19" fmla="*/ 31 h 31"/>
                      <a:gd name="T20" fmla="*/ 71 w 71"/>
                      <a:gd name="T21" fmla="*/ 15 h 31"/>
                      <a:gd name="T22" fmla="*/ 62 w 71"/>
                      <a:gd name="T23" fmla="*/ 12 h 31"/>
                      <a:gd name="T24" fmla="*/ 56 w 71"/>
                      <a:gd name="T25" fmla="*/ 9 h 31"/>
                      <a:gd name="T26" fmla="*/ 45 w 71"/>
                      <a:gd name="T27" fmla="*/ 7 h 31"/>
                      <a:gd name="T28" fmla="*/ 37 w 71"/>
                      <a:gd name="T29" fmla="*/ 5 h 31"/>
                      <a:gd name="T30" fmla="*/ 28 w 71"/>
                      <a:gd name="T31" fmla="*/ 4 h 31"/>
                      <a:gd name="T32" fmla="*/ 18 w 71"/>
                      <a:gd name="T33" fmla="*/ 2 h 31"/>
                      <a:gd name="T34" fmla="*/ 8 w 71"/>
                      <a:gd name="T35" fmla="*/ 0 h 31"/>
                      <a:gd name="T36" fmla="*/ 0 w 71"/>
                      <a:gd name="T37" fmla="*/ 0 h 31"/>
                      <a:gd name="T38" fmla="*/ 0 w 71"/>
                      <a:gd name="T39" fmla="*/ 0 h 31"/>
                      <a:gd name="T40" fmla="*/ 0 w 71"/>
                      <a:gd name="T41" fmla="*/ 17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8" y="17"/>
                        </a:lnTo>
                        <a:lnTo>
                          <a:pt x="17" y="19"/>
                        </a:lnTo>
                        <a:lnTo>
                          <a:pt x="25" y="19"/>
                        </a:lnTo>
                        <a:lnTo>
                          <a:pt x="34" y="21"/>
                        </a:lnTo>
                        <a:lnTo>
                          <a:pt x="42" y="22"/>
                        </a:lnTo>
                        <a:lnTo>
                          <a:pt x="50" y="26"/>
                        </a:lnTo>
                        <a:lnTo>
                          <a:pt x="57" y="27"/>
                        </a:lnTo>
                        <a:lnTo>
                          <a:pt x="64" y="31"/>
                        </a:lnTo>
                        <a:lnTo>
                          <a:pt x="71" y="15"/>
                        </a:lnTo>
                        <a:lnTo>
                          <a:pt x="62" y="12"/>
                        </a:lnTo>
                        <a:lnTo>
                          <a:pt x="56" y="9"/>
                        </a:lnTo>
                        <a:lnTo>
                          <a:pt x="45" y="7"/>
                        </a:lnTo>
                        <a:lnTo>
                          <a:pt x="37" y="5"/>
                        </a:lnTo>
                        <a:lnTo>
                          <a:pt x="28" y="4"/>
                        </a:lnTo>
                        <a:lnTo>
                          <a:pt x="18" y="2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5" name="Freeform 869">
                    <a:extLst>
                      <a:ext uri="{FF2B5EF4-FFF2-40B4-BE49-F238E27FC236}">
                        <a16:creationId xmlns:a16="http://schemas.microsoft.com/office/drawing/2014/main" id="{48FA1DF1-203C-4470-A682-35D3E90BB5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53" y="2086"/>
                    <a:ext cx="55" cy="17"/>
                  </a:xfrm>
                  <a:custGeom>
                    <a:avLst/>
                    <a:gdLst>
                      <a:gd name="T0" fmla="*/ 17 w 55"/>
                      <a:gd name="T1" fmla="*/ 9 h 17"/>
                      <a:gd name="T2" fmla="*/ 9 w 55"/>
                      <a:gd name="T3" fmla="*/ 17 h 17"/>
                      <a:gd name="T4" fmla="*/ 55 w 55"/>
                      <a:gd name="T5" fmla="*/ 17 h 17"/>
                      <a:gd name="T6" fmla="*/ 55 w 55"/>
                      <a:gd name="T7" fmla="*/ 0 h 17"/>
                      <a:gd name="T8" fmla="*/ 9 w 55"/>
                      <a:gd name="T9" fmla="*/ 0 h 17"/>
                      <a:gd name="T10" fmla="*/ 0 w 55"/>
                      <a:gd name="T11" fmla="*/ 9 h 17"/>
                      <a:gd name="T12" fmla="*/ 9 w 55"/>
                      <a:gd name="T13" fmla="*/ 0 h 17"/>
                      <a:gd name="T14" fmla="*/ 0 w 55"/>
                      <a:gd name="T15" fmla="*/ 0 h 17"/>
                      <a:gd name="T16" fmla="*/ 0 w 55"/>
                      <a:gd name="T17" fmla="*/ 9 h 17"/>
                      <a:gd name="T18" fmla="*/ 17 w 55"/>
                      <a:gd name="T19" fmla="*/ 9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5" h="17">
                        <a:moveTo>
                          <a:pt x="17" y="9"/>
                        </a:moveTo>
                        <a:lnTo>
                          <a:pt x="9" y="17"/>
                        </a:lnTo>
                        <a:lnTo>
                          <a:pt x="55" y="17"/>
                        </a:lnTo>
                        <a:lnTo>
                          <a:pt x="55" y="0"/>
                        </a:lnTo>
                        <a:lnTo>
                          <a:pt x="9" y="0"/>
                        </a:lnTo>
                        <a:lnTo>
                          <a:pt x="0" y="9"/>
                        </a:lnTo>
                        <a:lnTo>
                          <a:pt x="9" y="0"/>
                        </a:lnTo>
                        <a:lnTo>
                          <a:pt x="0" y="0"/>
                        </a:lnTo>
                        <a:lnTo>
                          <a:pt x="0" y="9"/>
                        </a:lnTo>
                        <a:lnTo>
                          <a:pt x="17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6" name="Freeform 870">
                    <a:extLst>
                      <a:ext uri="{FF2B5EF4-FFF2-40B4-BE49-F238E27FC236}">
                        <a16:creationId xmlns:a16="http://schemas.microsoft.com/office/drawing/2014/main" id="{3660A152-06EF-4F44-B7B5-8511BE1729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91" y="2403"/>
                    <a:ext cx="34" cy="20"/>
                  </a:xfrm>
                  <a:custGeom>
                    <a:avLst/>
                    <a:gdLst>
                      <a:gd name="T0" fmla="*/ 17 w 34"/>
                      <a:gd name="T1" fmla="*/ 20 h 20"/>
                      <a:gd name="T2" fmla="*/ 17 w 34"/>
                      <a:gd name="T3" fmla="*/ 20 h 20"/>
                      <a:gd name="T4" fmla="*/ 17 w 34"/>
                      <a:gd name="T5" fmla="*/ 19 h 20"/>
                      <a:gd name="T6" fmla="*/ 17 w 34"/>
                      <a:gd name="T7" fmla="*/ 19 h 20"/>
                      <a:gd name="T8" fmla="*/ 17 w 34"/>
                      <a:gd name="T9" fmla="*/ 19 h 20"/>
                      <a:gd name="T10" fmla="*/ 18 w 34"/>
                      <a:gd name="T11" fmla="*/ 19 h 20"/>
                      <a:gd name="T12" fmla="*/ 20 w 34"/>
                      <a:gd name="T13" fmla="*/ 17 h 20"/>
                      <a:gd name="T14" fmla="*/ 24 w 34"/>
                      <a:gd name="T15" fmla="*/ 17 h 20"/>
                      <a:gd name="T16" fmla="*/ 27 w 34"/>
                      <a:gd name="T17" fmla="*/ 17 h 20"/>
                      <a:gd name="T18" fmla="*/ 34 w 34"/>
                      <a:gd name="T19" fmla="*/ 17 h 20"/>
                      <a:gd name="T20" fmla="*/ 34 w 34"/>
                      <a:gd name="T21" fmla="*/ 0 h 20"/>
                      <a:gd name="T22" fmla="*/ 27 w 34"/>
                      <a:gd name="T23" fmla="*/ 0 h 20"/>
                      <a:gd name="T24" fmla="*/ 20 w 34"/>
                      <a:gd name="T25" fmla="*/ 0 h 20"/>
                      <a:gd name="T26" fmla="*/ 15 w 34"/>
                      <a:gd name="T27" fmla="*/ 2 h 20"/>
                      <a:gd name="T28" fmla="*/ 10 w 34"/>
                      <a:gd name="T29" fmla="*/ 3 h 20"/>
                      <a:gd name="T30" fmla="*/ 7 w 34"/>
                      <a:gd name="T31" fmla="*/ 7 h 20"/>
                      <a:gd name="T32" fmla="*/ 3 w 34"/>
                      <a:gd name="T33" fmla="*/ 10 h 20"/>
                      <a:gd name="T34" fmla="*/ 0 w 34"/>
                      <a:gd name="T35" fmla="*/ 15 h 20"/>
                      <a:gd name="T36" fmla="*/ 0 w 34"/>
                      <a:gd name="T37" fmla="*/ 20 h 20"/>
                      <a:gd name="T38" fmla="*/ 0 w 34"/>
                      <a:gd name="T39" fmla="*/ 20 h 20"/>
                      <a:gd name="T40" fmla="*/ 17 w 34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20">
                        <a:moveTo>
                          <a:pt x="17" y="20"/>
                        </a:move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8" y="19"/>
                        </a:lnTo>
                        <a:lnTo>
                          <a:pt x="20" y="17"/>
                        </a:lnTo>
                        <a:lnTo>
                          <a:pt x="24" y="17"/>
                        </a:lnTo>
                        <a:lnTo>
                          <a:pt x="27" y="17"/>
                        </a:lnTo>
                        <a:lnTo>
                          <a:pt x="34" y="17"/>
                        </a:lnTo>
                        <a:lnTo>
                          <a:pt x="34" y="0"/>
                        </a:lnTo>
                        <a:lnTo>
                          <a:pt x="27" y="0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10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17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7" name="Freeform 871">
                    <a:extLst>
                      <a:ext uri="{FF2B5EF4-FFF2-40B4-BE49-F238E27FC236}">
                        <a16:creationId xmlns:a16="http://schemas.microsoft.com/office/drawing/2014/main" id="{2CFEBD41-99B6-4DED-89C6-B168BD4655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91" y="2423"/>
                    <a:ext cx="20" cy="17"/>
                  </a:xfrm>
                  <a:custGeom>
                    <a:avLst/>
                    <a:gdLst>
                      <a:gd name="T0" fmla="*/ 20 w 20"/>
                      <a:gd name="T1" fmla="*/ 4 h 17"/>
                      <a:gd name="T2" fmla="*/ 18 w 20"/>
                      <a:gd name="T3" fmla="*/ 4 h 17"/>
                      <a:gd name="T4" fmla="*/ 18 w 20"/>
                      <a:gd name="T5" fmla="*/ 2 h 17"/>
                      <a:gd name="T6" fmla="*/ 17 w 20"/>
                      <a:gd name="T7" fmla="*/ 2 h 17"/>
                      <a:gd name="T8" fmla="*/ 17 w 20"/>
                      <a:gd name="T9" fmla="*/ 2 h 17"/>
                      <a:gd name="T10" fmla="*/ 17 w 20"/>
                      <a:gd name="T11" fmla="*/ 2 h 17"/>
                      <a:gd name="T12" fmla="*/ 17 w 20"/>
                      <a:gd name="T13" fmla="*/ 2 h 17"/>
                      <a:gd name="T14" fmla="*/ 17 w 20"/>
                      <a:gd name="T15" fmla="*/ 2 h 17"/>
                      <a:gd name="T16" fmla="*/ 17 w 20"/>
                      <a:gd name="T17" fmla="*/ 0 h 17"/>
                      <a:gd name="T18" fmla="*/ 17 w 20"/>
                      <a:gd name="T19" fmla="*/ 0 h 17"/>
                      <a:gd name="T20" fmla="*/ 0 w 20"/>
                      <a:gd name="T21" fmla="*/ 0 h 17"/>
                      <a:gd name="T22" fmla="*/ 0 w 20"/>
                      <a:gd name="T23" fmla="*/ 2 h 17"/>
                      <a:gd name="T24" fmla="*/ 0 w 20"/>
                      <a:gd name="T25" fmla="*/ 6 h 17"/>
                      <a:gd name="T26" fmla="*/ 2 w 20"/>
                      <a:gd name="T27" fmla="*/ 7 h 17"/>
                      <a:gd name="T28" fmla="*/ 3 w 20"/>
                      <a:gd name="T29" fmla="*/ 11 h 17"/>
                      <a:gd name="T30" fmla="*/ 3 w 20"/>
                      <a:gd name="T31" fmla="*/ 12 h 17"/>
                      <a:gd name="T32" fmla="*/ 7 w 20"/>
                      <a:gd name="T33" fmla="*/ 14 h 17"/>
                      <a:gd name="T34" fmla="*/ 8 w 20"/>
                      <a:gd name="T35" fmla="*/ 16 h 17"/>
                      <a:gd name="T36" fmla="*/ 10 w 20"/>
                      <a:gd name="T37" fmla="*/ 17 h 17"/>
                      <a:gd name="T38" fmla="*/ 10 w 20"/>
                      <a:gd name="T39" fmla="*/ 17 h 17"/>
                      <a:gd name="T40" fmla="*/ 20 w 20"/>
                      <a:gd name="T41" fmla="*/ 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7">
                        <a:moveTo>
                          <a:pt x="20" y="4"/>
                        </a:moveTo>
                        <a:lnTo>
                          <a:pt x="18" y="4"/>
                        </a:lnTo>
                        <a:lnTo>
                          <a:pt x="18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6"/>
                        </a:lnTo>
                        <a:lnTo>
                          <a:pt x="2" y="7"/>
                        </a:lnTo>
                        <a:lnTo>
                          <a:pt x="3" y="11"/>
                        </a:lnTo>
                        <a:lnTo>
                          <a:pt x="3" y="12"/>
                        </a:lnTo>
                        <a:lnTo>
                          <a:pt x="7" y="14"/>
                        </a:lnTo>
                        <a:lnTo>
                          <a:pt x="8" y="16"/>
                        </a:lnTo>
                        <a:lnTo>
                          <a:pt x="10" y="17"/>
                        </a:lnTo>
                        <a:lnTo>
                          <a:pt x="10" y="17"/>
                        </a:lnTo>
                        <a:lnTo>
                          <a:pt x="20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8" name="Freeform 872">
                    <a:extLst>
                      <a:ext uri="{FF2B5EF4-FFF2-40B4-BE49-F238E27FC236}">
                        <a16:creationId xmlns:a16="http://schemas.microsoft.com/office/drawing/2014/main" id="{874DD2AA-C2E9-4E96-9420-6DD69B1FCB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01" y="2427"/>
                    <a:ext cx="24" cy="18"/>
                  </a:xfrm>
                  <a:custGeom>
                    <a:avLst/>
                    <a:gdLst>
                      <a:gd name="T0" fmla="*/ 24 w 24"/>
                      <a:gd name="T1" fmla="*/ 2 h 18"/>
                      <a:gd name="T2" fmla="*/ 24 w 24"/>
                      <a:gd name="T3" fmla="*/ 2 h 18"/>
                      <a:gd name="T4" fmla="*/ 20 w 24"/>
                      <a:gd name="T5" fmla="*/ 2 h 18"/>
                      <a:gd name="T6" fmla="*/ 17 w 24"/>
                      <a:gd name="T7" fmla="*/ 2 h 18"/>
                      <a:gd name="T8" fmla="*/ 15 w 24"/>
                      <a:gd name="T9" fmla="*/ 2 h 18"/>
                      <a:gd name="T10" fmla="*/ 14 w 24"/>
                      <a:gd name="T11" fmla="*/ 2 h 18"/>
                      <a:gd name="T12" fmla="*/ 12 w 24"/>
                      <a:gd name="T13" fmla="*/ 2 h 18"/>
                      <a:gd name="T14" fmla="*/ 10 w 24"/>
                      <a:gd name="T15" fmla="*/ 0 h 18"/>
                      <a:gd name="T16" fmla="*/ 10 w 24"/>
                      <a:gd name="T17" fmla="*/ 0 h 18"/>
                      <a:gd name="T18" fmla="*/ 10 w 24"/>
                      <a:gd name="T19" fmla="*/ 0 h 18"/>
                      <a:gd name="T20" fmla="*/ 0 w 24"/>
                      <a:gd name="T21" fmla="*/ 13 h 18"/>
                      <a:gd name="T22" fmla="*/ 2 w 24"/>
                      <a:gd name="T23" fmla="*/ 15 h 18"/>
                      <a:gd name="T24" fmla="*/ 5 w 24"/>
                      <a:gd name="T25" fmla="*/ 17 h 18"/>
                      <a:gd name="T26" fmla="*/ 8 w 24"/>
                      <a:gd name="T27" fmla="*/ 17 h 18"/>
                      <a:gd name="T28" fmla="*/ 10 w 24"/>
                      <a:gd name="T29" fmla="*/ 18 h 18"/>
                      <a:gd name="T30" fmla="*/ 14 w 24"/>
                      <a:gd name="T31" fmla="*/ 18 h 18"/>
                      <a:gd name="T32" fmla="*/ 17 w 24"/>
                      <a:gd name="T33" fmla="*/ 18 h 18"/>
                      <a:gd name="T34" fmla="*/ 20 w 24"/>
                      <a:gd name="T35" fmla="*/ 18 h 18"/>
                      <a:gd name="T36" fmla="*/ 24 w 24"/>
                      <a:gd name="T37" fmla="*/ 18 h 18"/>
                      <a:gd name="T38" fmla="*/ 24 w 24"/>
                      <a:gd name="T39" fmla="*/ 18 h 18"/>
                      <a:gd name="T40" fmla="*/ 24 w 24"/>
                      <a:gd name="T41" fmla="*/ 2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8">
                        <a:moveTo>
                          <a:pt x="24" y="2"/>
                        </a:moveTo>
                        <a:lnTo>
                          <a:pt x="24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7" y="18"/>
                        </a:lnTo>
                        <a:lnTo>
                          <a:pt x="20" y="18"/>
                        </a:lnTo>
                        <a:lnTo>
                          <a:pt x="24" y="18"/>
                        </a:lnTo>
                        <a:lnTo>
                          <a:pt x="24" y="18"/>
                        </a:lnTo>
                        <a:lnTo>
                          <a:pt x="24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79" name="Freeform 873">
                    <a:extLst>
                      <a:ext uri="{FF2B5EF4-FFF2-40B4-BE49-F238E27FC236}">
                        <a16:creationId xmlns:a16="http://schemas.microsoft.com/office/drawing/2014/main" id="{3D029129-AEA5-47BD-B845-79FE14E309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29"/>
                    <a:ext cx="93" cy="16"/>
                  </a:xfrm>
                  <a:custGeom>
                    <a:avLst/>
                    <a:gdLst>
                      <a:gd name="T0" fmla="*/ 93 w 93"/>
                      <a:gd name="T1" fmla="*/ 0 h 16"/>
                      <a:gd name="T2" fmla="*/ 93 w 93"/>
                      <a:gd name="T3" fmla="*/ 0 h 16"/>
                      <a:gd name="T4" fmla="*/ 0 w 93"/>
                      <a:gd name="T5" fmla="*/ 0 h 16"/>
                      <a:gd name="T6" fmla="*/ 0 w 93"/>
                      <a:gd name="T7" fmla="*/ 16 h 16"/>
                      <a:gd name="T8" fmla="*/ 93 w 93"/>
                      <a:gd name="T9" fmla="*/ 16 h 16"/>
                      <a:gd name="T10" fmla="*/ 93 w 93"/>
                      <a:gd name="T11" fmla="*/ 16 h 16"/>
                      <a:gd name="T12" fmla="*/ 93 w 93"/>
                      <a:gd name="T13" fmla="*/ 0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93" h="16">
                        <a:moveTo>
                          <a:pt x="93" y="0"/>
                        </a:moveTo>
                        <a:lnTo>
                          <a:pt x="93" y="0"/>
                        </a:lnTo>
                        <a:lnTo>
                          <a:pt x="0" y="0"/>
                        </a:lnTo>
                        <a:lnTo>
                          <a:pt x="0" y="16"/>
                        </a:lnTo>
                        <a:lnTo>
                          <a:pt x="93" y="16"/>
                        </a:lnTo>
                        <a:lnTo>
                          <a:pt x="93" y="16"/>
                        </a:lnTo>
                        <a:lnTo>
                          <a:pt x="9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0" name="Freeform 874">
                    <a:extLst>
                      <a:ext uri="{FF2B5EF4-FFF2-40B4-BE49-F238E27FC236}">
                        <a16:creationId xmlns:a16="http://schemas.microsoft.com/office/drawing/2014/main" id="{D4676717-F78B-4A44-A129-7476CD1F86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18" y="2425"/>
                    <a:ext cx="69" cy="20"/>
                  </a:xfrm>
                  <a:custGeom>
                    <a:avLst/>
                    <a:gdLst>
                      <a:gd name="T0" fmla="*/ 66 w 69"/>
                      <a:gd name="T1" fmla="*/ 0 h 20"/>
                      <a:gd name="T2" fmla="*/ 66 w 69"/>
                      <a:gd name="T3" fmla="*/ 0 h 20"/>
                      <a:gd name="T4" fmla="*/ 57 w 69"/>
                      <a:gd name="T5" fmla="*/ 0 h 20"/>
                      <a:gd name="T6" fmla="*/ 49 w 69"/>
                      <a:gd name="T7" fmla="*/ 2 h 20"/>
                      <a:gd name="T8" fmla="*/ 40 w 69"/>
                      <a:gd name="T9" fmla="*/ 2 h 20"/>
                      <a:gd name="T10" fmla="*/ 32 w 69"/>
                      <a:gd name="T11" fmla="*/ 2 h 20"/>
                      <a:gd name="T12" fmla="*/ 24 w 69"/>
                      <a:gd name="T13" fmla="*/ 4 h 20"/>
                      <a:gd name="T14" fmla="*/ 15 w 69"/>
                      <a:gd name="T15" fmla="*/ 4 h 20"/>
                      <a:gd name="T16" fmla="*/ 8 w 69"/>
                      <a:gd name="T17" fmla="*/ 4 h 20"/>
                      <a:gd name="T18" fmla="*/ 0 w 69"/>
                      <a:gd name="T19" fmla="*/ 4 h 20"/>
                      <a:gd name="T20" fmla="*/ 0 w 69"/>
                      <a:gd name="T21" fmla="*/ 20 h 20"/>
                      <a:gd name="T22" fmla="*/ 8 w 69"/>
                      <a:gd name="T23" fmla="*/ 20 h 20"/>
                      <a:gd name="T24" fmla="*/ 17 w 69"/>
                      <a:gd name="T25" fmla="*/ 20 h 20"/>
                      <a:gd name="T26" fmla="*/ 25 w 69"/>
                      <a:gd name="T27" fmla="*/ 20 h 20"/>
                      <a:gd name="T28" fmla="*/ 34 w 69"/>
                      <a:gd name="T29" fmla="*/ 19 h 20"/>
                      <a:gd name="T30" fmla="*/ 42 w 69"/>
                      <a:gd name="T31" fmla="*/ 19 h 20"/>
                      <a:gd name="T32" fmla="*/ 51 w 69"/>
                      <a:gd name="T33" fmla="*/ 17 h 20"/>
                      <a:gd name="T34" fmla="*/ 59 w 69"/>
                      <a:gd name="T35" fmla="*/ 17 h 20"/>
                      <a:gd name="T36" fmla="*/ 68 w 69"/>
                      <a:gd name="T37" fmla="*/ 15 h 20"/>
                      <a:gd name="T38" fmla="*/ 69 w 69"/>
                      <a:gd name="T39" fmla="*/ 15 h 20"/>
                      <a:gd name="T40" fmla="*/ 66 w 69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20">
                        <a:moveTo>
                          <a:pt x="66" y="0"/>
                        </a:moveTo>
                        <a:lnTo>
                          <a:pt x="66" y="0"/>
                        </a:lnTo>
                        <a:lnTo>
                          <a:pt x="57" y="0"/>
                        </a:lnTo>
                        <a:lnTo>
                          <a:pt x="49" y="2"/>
                        </a:lnTo>
                        <a:lnTo>
                          <a:pt x="40" y="2"/>
                        </a:lnTo>
                        <a:lnTo>
                          <a:pt x="32" y="2"/>
                        </a:lnTo>
                        <a:lnTo>
                          <a:pt x="24" y="4"/>
                        </a:lnTo>
                        <a:lnTo>
                          <a:pt x="15" y="4"/>
                        </a:lnTo>
                        <a:lnTo>
                          <a:pt x="8" y="4"/>
                        </a:lnTo>
                        <a:lnTo>
                          <a:pt x="0" y="4"/>
                        </a:lnTo>
                        <a:lnTo>
                          <a:pt x="0" y="20"/>
                        </a:lnTo>
                        <a:lnTo>
                          <a:pt x="8" y="20"/>
                        </a:lnTo>
                        <a:lnTo>
                          <a:pt x="17" y="20"/>
                        </a:lnTo>
                        <a:lnTo>
                          <a:pt x="25" y="20"/>
                        </a:lnTo>
                        <a:lnTo>
                          <a:pt x="34" y="19"/>
                        </a:lnTo>
                        <a:lnTo>
                          <a:pt x="42" y="19"/>
                        </a:lnTo>
                        <a:lnTo>
                          <a:pt x="51" y="17"/>
                        </a:lnTo>
                        <a:lnTo>
                          <a:pt x="59" y="17"/>
                        </a:lnTo>
                        <a:lnTo>
                          <a:pt x="68" y="15"/>
                        </a:lnTo>
                        <a:lnTo>
                          <a:pt x="69" y="15"/>
                        </a:lnTo>
                        <a:lnTo>
                          <a:pt x="6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1" name="Freeform 875">
                    <a:extLst>
                      <a:ext uri="{FF2B5EF4-FFF2-40B4-BE49-F238E27FC236}">
                        <a16:creationId xmlns:a16="http://schemas.microsoft.com/office/drawing/2014/main" id="{23F7C3B5-0DDC-4BE6-8F7C-E972DE72A2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84" y="2412"/>
                    <a:ext cx="57" cy="28"/>
                  </a:xfrm>
                  <a:custGeom>
                    <a:avLst/>
                    <a:gdLst>
                      <a:gd name="T0" fmla="*/ 49 w 57"/>
                      <a:gd name="T1" fmla="*/ 0 h 28"/>
                      <a:gd name="T2" fmla="*/ 51 w 57"/>
                      <a:gd name="T3" fmla="*/ 0 h 28"/>
                      <a:gd name="T4" fmla="*/ 46 w 57"/>
                      <a:gd name="T5" fmla="*/ 1 h 28"/>
                      <a:gd name="T6" fmla="*/ 41 w 57"/>
                      <a:gd name="T7" fmla="*/ 3 h 28"/>
                      <a:gd name="T8" fmla="*/ 35 w 57"/>
                      <a:gd name="T9" fmla="*/ 5 h 28"/>
                      <a:gd name="T10" fmla="*/ 30 w 57"/>
                      <a:gd name="T11" fmla="*/ 6 h 28"/>
                      <a:gd name="T12" fmla="*/ 24 w 57"/>
                      <a:gd name="T13" fmla="*/ 8 h 28"/>
                      <a:gd name="T14" fmla="*/ 17 w 57"/>
                      <a:gd name="T15" fmla="*/ 10 h 28"/>
                      <a:gd name="T16" fmla="*/ 8 w 57"/>
                      <a:gd name="T17" fmla="*/ 11 h 28"/>
                      <a:gd name="T18" fmla="*/ 0 w 57"/>
                      <a:gd name="T19" fmla="*/ 13 h 28"/>
                      <a:gd name="T20" fmla="*/ 3 w 57"/>
                      <a:gd name="T21" fmla="*/ 28 h 28"/>
                      <a:gd name="T22" fmla="*/ 12 w 57"/>
                      <a:gd name="T23" fmla="*/ 27 h 28"/>
                      <a:gd name="T24" fmla="*/ 20 w 57"/>
                      <a:gd name="T25" fmla="*/ 25 h 28"/>
                      <a:gd name="T26" fmla="*/ 27 w 57"/>
                      <a:gd name="T27" fmla="*/ 23 h 28"/>
                      <a:gd name="T28" fmla="*/ 34 w 57"/>
                      <a:gd name="T29" fmla="*/ 22 h 28"/>
                      <a:gd name="T30" fmla="*/ 41 w 57"/>
                      <a:gd name="T31" fmla="*/ 20 h 28"/>
                      <a:gd name="T32" fmla="*/ 46 w 57"/>
                      <a:gd name="T33" fmla="*/ 18 h 28"/>
                      <a:gd name="T34" fmla="*/ 51 w 57"/>
                      <a:gd name="T35" fmla="*/ 17 h 28"/>
                      <a:gd name="T36" fmla="*/ 56 w 57"/>
                      <a:gd name="T37" fmla="*/ 15 h 28"/>
                      <a:gd name="T38" fmla="*/ 57 w 57"/>
                      <a:gd name="T39" fmla="*/ 15 h 28"/>
                      <a:gd name="T40" fmla="*/ 49 w 57"/>
                      <a:gd name="T41" fmla="*/ 0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7" h="28">
                        <a:moveTo>
                          <a:pt x="49" y="0"/>
                        </a:moveTo>
                        <a:lnTo>
                          <a:pt x="51" y="0"/>
                        </a:lnTo>
                        <a:lnTo>
                          <a:pt x="46" y="1"/>
                        </a:lnTo>
                        <a:lnTo>
                          <a:pt x="41" y="3"/>
                        </a:lnTo>
                        <a:lnTo>
                          <a:pt x="35" y="5"/>
                        </a:lnTo>
                        <a:lnTo>
                          <a:pt x="30" y="6"/>
                        </a:lnTo>
                        <a:lnTo>
                          <a:pt x="24" y="8"/>
                        </a:lnTo>
                        <a:lnTo>
                          <a:pt x="17" y="10"/>
                        </a:lnTo>
                        <a:lnTo>
                          <a:pt x="8" y="11"/>
                        </a:lnTo>
                        <a:lnTo>
                          <a:pt x="0" y="13"/>
                        </a:lnTo>
                        <a:lnTo>
                          <a:pt x="3" y="28"/>
                        </a:lnTo>
                        <a:lnTo>
                          <a:pt x="12" y="27"/>
                        </a:lnTo>
                        <a:lnTo>
                          <a:pt x="20" y="25"/>
                        </a:lnTo>
                        <a:lnTo>
                          <a:pt x="27" y="23"/>
                        </a:lnTo>
                        <a:lnTo>
                          <a:pt x="34" y="22"/>
                        </a:lnTo>
                        <a:lnTo>
                          <a:pt x="41" y="20"/>
                        </a:lnTo>
                        <a:lnTo>
                          <a:pt x="46" y="18"/>
                        </a:lnTo>
                        <a:lnTo>
                          <a:pt x="51" y="17"/>
                        </a:lnTo>
                        <a:lnTo>
                          <a:pt x="56" y="15"/>
                        </a:lnTo>
                        <a:lnTo>
                          <a:pt x="57" y="15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2" name="Freeform 876">
                    <a:extLst>
                      <a:ext uri="{FF2B5EF4-FFF2-40B4-BE49-F238E27FC236}">
                        <a16:creationId xmlns:a16="http://schemas.microsoft.com/office/drawing/2014/main" id="{297F162A-1D28-4C7D-907E-28A72BCD07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3" y="2403"/>
                    <a:ext cx="25" cy="24"/>
                  </a:xfrm>
                  <a:custGeom>
                    <a:avLst/>
                    <a:gdLst>
                      <a:gd name="T0" fmla="*/ 10 w 25"/>
                      <a:gd name="T1" fmla="*/ 0 h 24"/>
                      <a:gd name="T2" fmla="*/ 10 w 25"/>
                      <a:gd name="T3" fmla="*/ 0 h 24"/>
                      <a:gd name="T4" fmla="*/ 10 w 25"/>
                      <a:gd name="T5" fmla="*/ 0 h 24"/>
                      <a:gd name="T6" fmla="*/ 8 w 25"/>
                      <a:gd name="T7" fmla="*/ 2 h 24"/>
                      <a:gd name="T8" fmla="*/ 8 w 25"/>
                      <a:gd name="T9" fmla="*/ 2 h 24"/>
                      <a:gd name="T10" fmla="*/ 8 w 25"/>
                      <a:gd name="T11" fmla="*/ 3 h 24"/>
                      <a:gd name="T12" fmla="*/ 7 w 25"/>
                      <a:gd name="T13" fmla="*/ 3 h 24"/>
                      <a:gd name="T14" fmla="*/ 5 w 25"/>
                      <a:gd name="T15" fmla="*/ 5 h 24"/>
                      <a:gd name="T16" fmla="*/ 3 w 25"/>
                      <a:gd name="T17" fmla="*/ 7 h 24"/>
                      <a:gd name="T18" fmla="*/ 0 w 25"/>
                      <a:gd name="T19" fmla="*/ 9 h 24"/>
                      <a:gd name="T20" fmla="*/ 8 w 25"/>
                      <a:gd name="T21" fmla="*/ 24 h 24"/>
                      <a:gd name="T22" fmla="*/ 12 w 25"/>
                      <a:gd name="T23" fmla="*/ 20 h 24"/>
                      <a:gd name="T24" fmla="*/ 15 w 25"/>
                      <a:gd name="T25" fmla="*/ 19 h 24"/>
                      <a:gd name="T26" fmla="*/ 19 w 25"/>
                      <a:gd name="T27" fmla="*/ 17 h 24"/>
                      <a:gd name="T28" fmla="*/ 20 w 25"/>
                      <a:gd name="T29" fmla="*/ 14 h 24"/>
                      <a:gd name="T30" fmla="*/ 22 w 25"/>
                      <a:gd name="T31" fmla="*/ 12 h 24"/>
                      <a:gd name="T32" fmla="*/ 25 w 25"/>
                      <a:gd name="T33" fmla="*/ 9 h 24"/>
                      <a:gd name="T34" fmla="*/ 25 w 25"/>
                      <a:gd name="T35" fmla="*/ 5 h 24"/>
                      <a:gd name="T36" fmla="*/ 25 w 25"/>
                      <a:gd name="T37" fmla="*/ 0 h 24"/>
                      <a:gd name="T38" fmla="*/ 25 w 25"/>
                      <a:gd name="T39" fmla="*/ 0 h 24"/>
                      <a:gd name="T40" fmla="*/ 10 w 25"/>
                      <a:gd name="T41" fmla="*/ 0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4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8" y="2"/>
                        </a:lnTo>
                        <a:lnTo>
                          <a:pt x="8" y="3"/>
                        </a:lnTo>
                        <a:lnTo>
                          <a:pt x="7" y="3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0" y="9"/>
                        </a:lnTo>
                        <a:lnTo>
                          <a:pt x="8" y="24"/>
                        </a:lnTo>
                        <a:lnTo>
                          <a:pt x="12" y="20"/>
                        </a:lnTo>
                        <a:lnTo>
                          <a:pt x="15" y="19"/>
                        </a:lnTo>
                        <a:lnTo>
                          <a:pt x="19" y="17"/>
                        </a:lnTo>
                        <a:lnTo>
                          <a:pt x="20" y="14"/>
                        </a:lnTo>
                        <a:lnTo>
                          <a:pt x="22" y="12"/>
                        </a:lnTo>
                        <a:lnTo>
                          <a:pt x="25" y="9"/>
                        </a:lnTo>
                        <a:lnTo>
                          <a:pt x="25" y="5"/>
                        </a:lnTo>
                        <a:lnTo>
                          <a:pt x="25" y="0"/>
                        </a:lnTo>
                        <a:lnTo>
                          <a:pt x="25" y="0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3" name="Freeform 877">
                    <a:extLst>
                      <a:ext uri="{FF2B5EF4-FFF2-40B4-BE49-F238E27FC236}">
                        <a16:creationId xmlns:a16="http://schemas.microsoft.com/office/drawing/2014/main" id="{A57C2ED4-AE73-43CF-9E36-E9A3EFCEDF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33" y="2383"/>
                    <a:ext cx="25" cy="20"/>
                  </a:xfrm>
                  <a:custGeom>
                    <a:avLst/>
                    <a:gdLst>
                      <a:gd name="T0" fmla="*/ 0 w 25"/>
                      <a:gd name="T1" fmla="*/ 17 h 20"/>
                      <a:gd name="T2" fmla="*/ 0 w 25"/>
                      <a:gd name="T3" fmla="*/ 17 h 20"/>
                      <a:gd name="T4" fmla="*/ 3 w 25"/>
                      <a:gd name="T5" fmla="*/ 17 h 20"/>
                      <a:gd name="T6" fmla="*/ 7 w 25"/>
                      <a:gd name="T7" fmla="*/ 17 h 20"/>
                      <a:gd name="T8" fmla="*/ 8 w 25"/>
                      <a:gd name="T9" fmla="*/ 18 h 20"/>
                      <a:gd name="T10" fmla="*/ 8 w 25"/>
                      <a:gd name="T11" fmla="*/ 18 h 20"/>
                      <a:gd name="T12" fmla="*/ 8 w 25"/>
                      <a:gd name="T13" fmla="*/ 18 h 20"/>
                      <a:gd name="T14" fmla="*/ 8 w 25"/>
                      <a:gd name="T15" fmla="*/ 18 h 20"/>
                      <a:gd name="T16" fmla="*/ 10 w 25"/>
                      <a:gd name="T17" fmla="*/ 20 h 20"/>
                      <a:gd name="T18" fmla="*/ 10 w 25"/>
                      <a:gd name="T19" fmla="*/ 20 h 20"/>
                      <a:gd name="T20" fmla="*/ 25 w 25"/>
                      <a:gd name="T21" fmla="*/ 20 h 20"/>
                      <a:gd name="T22" fmla="*/ 25 w 25"/>
                      <a:gd name="T23" fmla="*/ 15 h 20"/>
                      <a:gd name="T24" fmla="*/ 24 w 25"/>
                      <a:gd name="T25" fmla="*/ 12 h 20"/>
                      <a:gd name="T26" fmla="*/ 22 w 25"/>
                      <a:gd name="T27" fmla="*/ 8 h 20"/>
                      <a:gd name="T28" fmla="*/ 19 w 25"/>
                      <a:gd name="T29" fmla="*/ 5 h 20"/>
                      <a:gd name="T30" fmla="*/ 14 w 25"/>
                      <a:gd name="T31" fmla="*/ 3 h 20"/>
                      <a:gd name="T32" fmla="*/ 10 w 25"/>
                      <a:gd name="T33" fmla="*/ 1 h 20"/>
                      <a:gd name="T34" fmla="*/ 5 w 25"/>
                      <a:gd name="T35" fmla="*/ 0 h 20"/>
                      <a:gd name="T36" fmla="*/ 0 w 25"/>
                      <a:gd name="T37" fmla="*/ 0 h 20"/>
                      <a:gd name="T38" fmla="*/ 0 w 25"/>
                      <a:gd name="T39" fmla="*/ 0 h 20"/>
                      <a:gd name="T40" fmla="*/ 0 w 25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8" y="18"/>
                        </a:lnTo>
                        <a:lnTo>
                          <a:pt x="10" y="20"/>
                        </a:lnTo>
                        <a:lnTo>
                          <a:pt x="10" y="20"/>
                        </a:lnTo>
                        <a:lnTo>
                          <a:pt x="25" y="20"/>
                        </a:lnTo>
                        <a:lnTo>
                          <a:pt x="25" y="15"/>
                        </a:lnTo>
                        <a:lnTo>
                          <a:pt x="24" y="12"/>
                        </a:lnTo>
                        <a:lnTo>
                          <a:pt x="22" y="8"/>
                        </a:lnTo>
                        <a:lnTo>
                          <a:pt x="19" y="5"/>
                        </a:lnTo>
                        <a:lnTo>
                          <a:pt x="14" y="3"/>
                        </a:lnTo>
                        <a:lnTo>
                          <a:pt x="10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4" name="Freeform 878">
                    <a:extLst>
                      <a:ext uri="{FF2B5EF4-FFF2-40B4-BE49-F238E27FC236}">
                        <a16:creationId xmlns:a16="http://schemas.microsoft.com/office/drawing/2014/main" id="{3DB7B083-FE98-4041-9668-082C87C453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13" y="2383"/>
                    <a:ext cx="20" cy="18"/>
                  </a:xfrm>
                  <a:custGeom>
                    <a:avLst/>
                    <a:gdLst>
                      <a:gd name="T0" fmla="*/ 6 w 20"/>
                      <a:gd name="T1" fmla="*/ 18 h 18"/>
                      <a:gd name="T2" fmla="*/ 5 w 20"/>
                      <a:gd name="T3" fmla="*/ 18 h 18"/>
                      <a:gd name="T4" fmla="*/ 8 w 20"/>
                      <a:gd name="T5" fmla="*/ 18 h 18"/>
                      <a:gd name="T6" fmla="*/ 10 w 20"/>
                      <a:gd name="T7" fmla="*/ 18 h 18"/>
                      <a:gd name="T8" fmla="*/ 12 w 20"/>
                      <a:gd name="T9" fmla="*/ 18 h 18"/>
                      <a:gd name="T10" fmla="*/ 13 w 20"/>
                      <a:gd name="T11" fmla="*/ 17 h 18"/>
                      <a:gd name="T12" fmla="*/ 15 w 20"/>
                      <a:gd name="T13" fmla="*/ 17 h 18"/>
                      <a:gd name="T14" fmla="*/ 17 w 20"/>
                      <a:gd name="T15" fmla="*/ 17 h 18"/>
                      <a:gd name="T16" fmla="*/ 18 w 20"/>
                      <a:gd name="T17" fmla="*/ 17 h 18"/>
                      <a:gd name="T18" fmla="*/ 20 w 20"/>
                      <a:gd name="T19" fmla="*/ 17 h 18"/>
                      <a:gd name="T20" fmla="*/ 20 w 20"/>
                      <a:gd name="T21" fmla="*/ 0 h 18"/>
                      <a:gd name="T22" fmla="*/ 18 w 20"/>
                      <a:gd name="T23" fmla="*/ 0 h 18"/>
                      <a:gd name="T24" fmla="*/ 15 w 20"/>
                      <a:gd name="T25" fmla="*/ 0 h 18"/>
                      <a:gd name="T26" fmla="*/ 13 w 20"/>
                      <a:gd name="T27" fmla="*/ 0 h 18"/>
                      <a:gd name="T28" fmla="*/ 10 w 20"/>
                      <a:gd name="T29" fmla="*/ 1 h 18"/>
                      <a:gd name="T30" fmla="*/ 8 w 20"/>
                      <a:gd name="T31" fmla="*/ 1 h 18"/>
                      <a:gd name="T32" fmla="*/ 6 w 20"/>
                      <a:gd name="T33" fmla="*/ 1 h 18"/>
                      <a:gd name="T34" fmla="*/ 3 w 20"/>
                      <a:gd name="T35" fmla="*/ 3 h 18"/>
                      <a:gd name="T36" fmla="*/ 1 w 20"/>
                      <a:gd name="T37" fmla="*/ 3 h 18"/>
                      <a:gd name="T38" fmla="*/ 0 w 20"/>
                      <a:gd name="T39" fmla="*/ 3 h 18"/>
                      <a:gd name="T40" fmla="*/ 6 w 20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6" y="18"/>
                        </a:moveTo>
                        <a:lnTo>
                          <a:pt x="5" y="18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3" y="17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8" y="17"/>
                        </a:lnTo>
                        <a:lnTo>
                          <a:pt x="20" y="17"/>
                        </a:lnTo>
                        <a:lnTo>
                          <a:pt x="20" y="0"/>
                        </a:lnTo>
                        <a:lnTo>
                          <a:pt x="18" y="0"/>
                        </a:lnTo>
                        <a:lnTo>
                          <a:pt x="15" y="0"/>
                        </a:lnTo>
                        <a:lnTo>
                          <a:pt x="13" y="0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6" y="1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6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5" name="Freeform 879">
                    <a:extLst>
                      <a:ext uri="{FF2B5EF4-FFF2-40B4-BE49-F238E27FC236}">
                        <a16:creationId xmlns:a16="http://schemas.microsoft.com/office/drawing/2014/main" id="{2D662C28-A9E9-4CFF-A094-3E91C3FB2C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33" y="2386"/>
                    <a:ext cx="86" cy="34"/>
                  </a:xfrm>
                  <a:custGeom>
                    <a:avLst/>
                    <a:gdLst>
                      <a:gd name="T0" fmla="*/ 0 w 86"/>
                      <a:gd name="T1" fmla="*/ 34 h 34"/>
                      <a:gd name="T2" fmla="*/ 0 w 86"/>
                      <a:gd name="T3" fmla="*/ 34 h 34"/>
                      <a:gd name="T4" fmla="*/ 10 w 86"/>
                      <a:gd name="T5" fmla="*/ 32 h 34"/>
                      <a:gd name="T6" fmla="*/ 22 w 86"/>
                      <a:gd name="T7" fmla="*/ 32 h 34"/>
                      <a:gd name="T8" fmla="*/ 34 w 86"/>
                      <a:gd name="T9" fmla="*/ 31 h 34"/>
                      <a:gd name="T10" fmla="*/ 44 w 86"/>
                      <a:gd name="T11" fmla="*/ 29 h 34"/>
                      <a:gd name="T12" fmla="*/ 56 w 86"/>
                      <a:gd name="T13" fmla="*/ 27 h 34"/>
                      <a:gd name="T14" fmla="*/ 66 w 86"/>
                      <a:gd name="T15" fmla="*/ 24 h 34"/>
                      <a:gd name="T16" fmla="*/ 76 w 86"/>
                      <a:gd name="T17" fmla="*/ 20 h 34"/>
                      <a:gd name="T18" fmla="*/ 86 w 86"/>
                      <a:gd name="T19" fmla="*/ 15 h 34"/>
                      <a:gd name="T20" fmla="*/ 80 w 86"/>
                      <a:gd name="T21" fmla="*/ 0 h 34"/>
                      <a:gd name="T22" fmla="*/ 70 w 86"/>
                      <a:gd name="T23" fmla="*/ 4 h 34"/>
                      <a:gd name="T24" fmla="*/ 61 w 86"/>
                      <a:gd name="T25" fmla="*/ 7 h 34"/>
                      <a:gd name="T26" fmla="*/ 51 w 86"/>
                      <a:gd name="T27" fmla="*/ 10 h 34"/>
                      <a:gd name="T28" fmla="*/ 41 w 86"/>
                      <a:gd name="T29" fmla="*/ 12 h 34"/>
                      <a:gd name="T30" fmla="*/ 31 w 86"/>
                      <a:gd name="T31" fmla="*/ 14 h 34"/>
                      <a:gd name="T32" fmla="*/ 20 w 86"/>
                      <a:gd name="T33" fmla="*/ 15 h 34"/>
                      <a:gd name="T34" fmla="*/ 10 w 86"/>
                      <a:gd name="T35" fmla="*/ 17 h 34"/>
                      <a:gd name="T36" fmla="*/ 0 w 86"/>
                      <a:gd name="T37" fmla="*/ 17 h 34"/>
                      <a:gd name="T38" fmla="*/ 0 w 86"/>
                      <a:gd name="T39" fmla="*/ 17 h 34"/>
                      <a:gd name="T40" fmla="*/ 0 w 86"/>
                      <a:gd name="T41" fmla="*/ 3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6" h="34">
                        <a:moveTo>
                          <a:pt x="0" y="34"/>
                        </a:moveTo>
                        <a:lnTo>
                          <a:pt x="0" y="34"/>
                        </a:lnTo>
                        <a:lnTo>
                          <a:pt x="10" y="32"/>
                        </a:lnTo>
                        <a:lnTo>
                          <a:pt x="22" y="32"/>
                        </a:lnTo>
                        <a:lnTo>
                          <a:pt x="34" y="31"/>
                        </a:lnTo>
                        <a:lnTo>
                          <a:pt x="44" y="29"/>
                        </a:lnTo>
                        <a:lnTo>
                          <a:pt x="56" y="27"/>
                        </a:lnTo>
                        <a:lnTo>
                          <a:pt x="66" y="24"/>
                        </a:lnTo>
                        <a:lnTo>
                          <a:pt x="76" y="20"/>
                        </a:lnTo>
                        <a:lnTo>
                          <a:pt x="86" y="15"/>
                        </a:lnTo>
                        <a:lnTo>
                          <a:pt x="80" y="0"/>
                        </a:lnTo>
                        <a:lnTo>
                          <a:pt x="70" y="4"/>
                        </a:lnTo>
                        <a:lnTo>
                          <a:pt x="61" y="7"/>
                        </a:lnTo>
                        <a:lnTo>
                          <a:pt x="51" y="10"/>
                        </a:lnTo>
                        <a:lnTo>
                          <a:pt x="41" y="12"/>
                        </a:lnTo>
                        <a:lnTo>
                          <a:pt x="31" y="14"/>
                        </a:lnTo>
                        <a:lnTo>
                          <a:pt x="20" y="15"/>
                        </a:lnTo>
                        <a:lnTo>
                          <a:pt x="10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6" name="Freeform 880">
                    <a:extLst>
                      <a:ext uri="{FF2B5EF4-FFF2-40B4-BE49-F238E27FC236}">
                        <a16:creationId xmlns:a16="http://schemas.microsoft.com/office/drawing/2014/main" id="{6C58F1CE-D2B9-44C2-8BE1-228A2C8972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25" y="2403"/>
                    <a:ext cx="108" cy="17"/>
                  </a:xfrm>
                  <a:custGeom>
                    <a:avLst/>
                    <a:gdLst>
                      <a:gd name="T0" fmla="*/ 0 w 108"/>
                      <a:gd name="T1" fmla="*/ 17 h 17"/>
                      <a:gd name="T2" fmla="*/ 0 w 108"/>
                      <a:gd name="T3" fmla="*/ 17 h 17"/>
                      <a:gd name="T4" fmla="*/ 108 w 108"/>
                      <a:gd name="T5" fmla="*/ 17 h 17"/>
                      <a:gd name="T6" fmla="*/ 108 w 108"/>
                      <a:gd name="T7" fmla="*/ 0 h 17"/>
                      <a:gd name="T8" fmla="*/ 0 w 108"/>
                      <a:gd name="T9" fmla="*/ 0 h 17"/>
                      <a:gd name="T10" fmla="*/ 0 w 108"/>
                      <a:gd name="T11" fmla="*/ 0 h 17"/>
                      <a:gd name="T12" fmla="*/ 0 w 108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08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08" y="17"/>
                        </a:lnTo>
                        <a:lnTo>
                          <a:pt x="108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7" name="Freeform 881">
                    <a:extLst>
                      <a:ext uri="{FF2B5EF4-FFF2-40B4-BE49-F238E27FC236}">
                        <a16:creationId xmlns:a16="http://schemas.microsoft.com/office/drawing/2014/main" id="{235FBD70-E078-4732-956F-59100F9C1E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027"/>
                    <a:ext cx="17" cy="351"/>
                  </a:xfrm>
                  <a:custGeom>
                    <a:avLst/>
                    <a:gdLst>
                      <a:gd name="T0" fmla="*/ 17 w 17"/>
                      <a:gd name="T1" fmla="*/ 351 h 351"/>
                      <a:gd name="T2" fmla="*/ 17 w 17"/>
                      <a:gd name="T3" fmla="*/ 351 h 351"/>
                      <a:gd name="T4" fmla="*/ 17 w 17"/>
                      <a:gd name="T5" fmla="*/ 0 h 351"/>
                      <a:gd name="T6" fmla="*/ 0 w 17"/>
                      <a:gd name="T7" fmla="*/ 0 h 351"/>
                      <a:gd name="T8" fmla="*/ 0 w 17"/>
                      <a:gd name="T9" fmla="*/ 351 h 351"/>
                      <a:gd name="T10" fmla="*/ 0 w 17"/>
                      <a:gd name="T11" fmla="*/ 351 h 351"/>
                      <a:gd name="T12" fmla="*/ 17 w 17"/>
                      <a:gd name="T13" fmla="*/ 351 h 35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51">
                        <a:moveTo>
                          <a:pt x="17" y="351"/>
                        </a:moveTo>
                        <a:lnTo>
                          <a:pt x="17" y="35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51"/>
                        </a:lnTo>
                        <a:lnTo>
                          <a:pt x="0" y="351"/>
                        </a:lnTo>
                        <a:lnTo>
                          <a:pt x="17" y="35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8" name="Freeform 882">
                    <a:extLst>
                      <a:ext uri="{FF2B5EF4-FFF2-40B4-BE49-F238E27FC236}">
                        <a16:creationId xmlns:a16="http://schemas.microsoft.com/office/drawing/2014/main" id="{AE192664-ABB6-45B2-A673-6EC15106E4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378"/>
                    <a:ext cx="25" cy="44"/>
                  </a:xfrm>
                  <a:custGeom>
                    <a:avLst/>
                    <a:gdLst>
                      <a:gd name="T0" fmla="*/ 25 w 25"/>
                      <a:gd name="T1" fmla="*/ 27 h 44"/>
                      <a:gd name="T2" fmla="*/ 25 w 25"/>
                      <a:gd name="T3" fmla="*/ 27 h 44"/>
                      <a:gd name="T4" fmla="*/ 24 w 25"/>
                      <a:gd name="T5" fmla="*/ 27 h 44"/>
                      <a:gd name="T6" fmla="*/ 22 w 25"/>
                      <a:gd name="T7" fmla="*/ 27 h 44"/>
                      <a:gd name="T8" fmla="*/ 22 w 25"/>
                      <a:gd name="T9" fmla="*/ 25 h 44"/>
                      <a:gd name="T10" fmla="*/ 20 w 25"/>
                      <a:gd name="T11" fmla="*/ 23 h 44"/>
                      <a:gd name="T12" fmla="*/ 18 w 25"/>
                      <a:gd name="T13" fmla="*/ 20 h 44"/>
                      <a:gd name="T14" fmla="*/ 17 w 25"/>
                      <a:gd name="T15" fmla="*/ 15 h 44"/>
                      <a:gd name="T16" fmla="*/ 17 w 25"/>
                      <a:gd name="T17" fmla="*/ 8 h 44"/>
                      <a:gd name="T18" fmla="*/ 17 w 25"/>
                      <a:gd name="T19" fmla="*/ 0 h 44"/>
                      <a:gd name="T20" fmla="*/ 0 w 25"/>
                      <a:gd name="T21" fmla="*/ 0 h 44"/>
                      <a:gd name="T22" fmla="*/ 0 w 25"/>
                      <a:gd name="T23" fmla="*/ 10 h 44"/>
                      <a:gd name="T24" fmla="*/ 0 w 25"/>
                      <a:gd name="T25" fmla="*/ 17 h 44"/>
                      <a:gd name="T26" fmla="*/ 2 w 25"/>
                      <a:gd name="T27" fmla="*/ 25 h 44"/>
                      <a:gd name="T28" fmla="*/ 5 w 25"/>
                      <a:gd name="T29" fmla="*/ 30 h 44"/>
                      <a:gd name="T30" fmla="*/ 8 w 25"/>
                      <a:gd name="T31" fmla="*/ 37 h 44"/>
                      <a:gd name="T32" fmla="*/ 13 w 25"/>
                      <a:gd name="T33" fmla="*/ 40 h 44"/>
                      <a:gd name="T34" fmla="*/ 18 w 25"/>
                      <a:gd name="T35" fmla="*/ 44 h 44"/>
                      <a:gd name="T36" fmla="*/ 25 w 25"/>
                      <a:gd name="T37" fmla="*/ 44 h 44"/>
                      <a:gd name="T38" fmla="*/ 25 w 25"/>
                      <a:gd name="T39" fmla="*/ 44 h 44"/>
                      <a:gd name="T40" fmla="*/ 25 w 25"/>
                      <a:gd name="T41" fmla="*/ 27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44">
                        <a:moveTo>
                          <a:pt x="25" y="27"/>
                        </a:moveTo>
                        <a:lnTo>
                          <a:pt x="25" y="27"/>
                        </a:lnTo>
                        <a:lnTo>
                          <a:pt x="24" y="27"/>
                        </a:lnTo>
                        <a:lnTo>
                          <a:pt x="22" y="27"/>
                        </a:lnTo>
                        <a:lnTo>
                          <a:pt x="22" y="25"/>
                        </a:lnTo>
                        <a:lnTo>
                          <a:pt x="20" y="23"/>
                        </a:lnTo>
                        <a:lnTo>
                          <a:pt x="18" y="20"/>
                        </a:lnTo>
                        <a:lnTo>
                          <a:pt x="17" y="15"/>
                        </a:lnTo>
                        <a:lnTo>
                          <a:pt x="17" y="8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10"/>
                        </a:lnTo>
                        <a:lnTo>
                          <a:pt x="0" y="17"/>
                        </a:lnTo>
                        <a:lnTo>
                          <a:pt x="2" y="25"/>
                        </a:lnTo>
                        <a:lnTo>
                          <a:pt x="5" y="30"/>
                        </a:lnTo>
                        <a:lnTo>
                          <a:pt x="8" y="37"/>
                        </a:lnTo>
                        <a:lnTo>
                          <a:pt x="13" y="40"/>
                        </a:lnTo>
                        <a:lnTo>
                          <a:pt x="18" y="44"/>
                        </a:lnTo>
                        <a:lnTo>
                          <a:pt x="25" y="44"/>
                        </a:lnTo>
                        <a:lnTo>
                          <a:pt x="25" y="44"/>
                        </a:lnTo>
                        <a:lnTo>
                          <a:pt x="25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89" name="Freeform 883">
                    <a:extLst>
                      <a:ext uri="{FF2B5EF4-FFF2-40B4-BE49-F238E27FC236}">
                        <a16:creationId xmlns:a16="http://schemas.microsoft.com/office/drawing/2014/main" id="{7BA9CD8D-D6C6-4E81-9EC9-BCEF40DA60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2405"/>
                    <a:ext cx="12" cy="17"/>
                  </a:xfrm>
                  <a:custGeom>
                    <a:avLst/>
                    <a:gdLst>
                      <a:gd name="T0" fmla="*/ 7 w 12"/>
                      <a:gd name="T1" fmla="*/ 0 h 17"/>
                      <a:gd name="T2" fmla="*/ 7 w 12"/>
                      <a:gd name="T3" fmla="*/ 0 h 17"/>
                      <a:gd name="T4" fmla="*/ 5 w 12"/>
                      <a:gd name="T5" fmla="*/ 0 h 17"/>
                      <a:gd name="T6" fmla="*/ 5 w 12"/>
                      <a:gd name="T7" fmla="*/ 0 h 17"/>
                      <a:gd name="T8" fmla="*/ 4 w 12"/>
                      <a:gd name="T9" fmla="*/ 0 h 17"/>
                      <a:gd name="T10" fmla="*/ 4 w 12"/>
                      <a:gd name="T11" fmla="*/ 0 h 17"/>
                      <a:gd name="T12" fmla="*/ 4 w 12"/>
                      <a:gd name="T13" fmla="*/ 0 h 17"/>
                      <a:gd name="T14" fmla="*/ 2 w 12"/>
                      <a:gd name="T15" fmla="*/ 0 h 17"/>
                      <a:gd name="T16" fmla="*/ 2 w 12"/>
                      <a:gd name="T17" fmla="*/ 0 h 17"/>
                      <a:gd name="T18" fmla="*/ 0 w 12"/>
                      <a:gd name="T19" fmla="*/ 0 h 17"/>
                      <a:gd name="T20" fmla="*/ 0 w 12"/>
                      <a:gd name="T21" fmla="*/ 17 h 17"/>
                      <a:gd name="T22" fmla="*/ 2 w 12"/>
                      <a:gd name="T23" fmla="*/ 17 h 17"/>
                      <a:gd name="T24" fmla="*/ 4 w 12"/>
                      <a:gd name="T25" fmla="*/ 17 h 17"/>
                      <a:gd name="T26" fmla="*/ 4 w 12"/>
                      <a:gd name="T27" fmla="*/ 17 h 17"/>
                      <a:gd name="T28" fmla="*/ 5 w 12"/>
                      <a:gd name="T29" fmla="*/ 17 h 17"/>
                      <a:gd name="T30" fmla="*/ 7 w 12"/>
                      <a:gd name="T31" fmla="*/ 17 h 17"/>
                      <a:gd name="T32" fmla="*/ 9 w 12"/>
                      <a:gd name="T33" fmla="*/ 17 h 17"/>
                      <a:gd name="T34" fmla="*/ 10 w 12"/>
                      <a:gd name="T35" fmla="*/ 17 h 17"/>
                      <a:gd name="T36" fmla="*/ 12 w 12"/>
                      <a:gd name="T37" fmla="*/ 15 h 17"/>
                      <a:gd name="T38" fmla="*/ 12 w 12"/>
                      <a:gd name="T39" fmla="*/ 17 h 17"/>
                      <a:gd name="T40" fmla="*/ 7 w 12"/>
                      <a:gd name="T41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" h="17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0" y="17"/>
                        </a:lnTo>
                        <a:lnTo>
                          <a:pt x="12" y="15"/>
                        </a:lnTo>
                        <a:lnTo>
                          <a:pt x="12" y="17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0" name="Freeform 884">
                    <a:extLst>
                      <a:ext uri="{FF2B5EF4-FFF2-40B4-BE49-F238E27FC236}">
                        <a16:creationId xmlns:a16="http://schemas.microsoft.com/office/drawing/2014/main" id="{40046F71-6710-4A68-AAE1-50A18A9D725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1" y="2400"/>
                    <a:ext cx="20" cy="22"/>
                  </a:xfrm>
                  <a:custGeom>
                    <a:avLst/>
                    <a:gdLst>
                      <a:gd name="T0" fmla="*/ 3 w 20"/>
                      <a:gd name="T1" fmla="*/ 0 h 22"/>
                      <a:gd name="T2" fmla="*/ 3 w 20"/>
                      <a:gd name="T3" fmla="*/ 0 h 22"/>
                      <a:gd name="T4" fmla="*/ 3 w 20"/>
                      <a:gd name="T5" fmla="*/ 1 h 22"/>
                      <a:gd name="T6" fmla="*/ 3 w 20"/>
                      <a:gd name="T7" fmla="*/ 1 h 22"/>
                      <a:gd name="T8" fmla="*/ 3 w 20"/>
                      <a:gd name="T9" fmla="*/ 3 h 22"/>
                      <a:gd name="T10" fmla="*/ 3 w 20"/>
                      <a:gd name="T11" fmla="*/ 3 h 22"/>
                      <a:gd name="T12" fmla="*/ 3 w 20"/>
                      <a:gd name="T13" fmla="*/ 3 h 22"/>
                      <a:gd name="T14" fmla="*/ 3 w 20"/>
                      <a:gd name="T15" fmla="*/ 3 h 22"/>
                      <a:gd name="T16" fmla="*/ 2 w 20"/>
                      <a:gd name="T17" fmla="*/ 5 h 22"/>
                      <a:gd name="T18" fmla="*/ 0 w 20"/>
                      <a:gd name="T19" fmla="*/ 5 h 22"/>
                      <a:gd name="T20" fmla="*/ 5 w 20"/>
                      <a:gd name="T21" fmla="*/ 22 h 22"/>
                      <a:gd name="T22" fmla="*/ 9 w 20"/>
                      <a:gd name="T23" fmla="*/ 20 h 22"/>
                      <a:gd name="T24" fmla="*/ 12 w 20"/>
                      <a:gd name="T25" fmla="*/ 18 h 22"/>
                      <a:gd name="T26" fmla="*/ 15 w 20"/>
                      <a:gd name="T27" fmla="*/ 15 h 22"/>
                      <a:gd name="T28" fmla="*/ 17 w 20"/>
                      <a:gd name="T29" fmla="*/ 13 h 22"/>
                      <a:gd name="T30" fmla="*/ 19 w 20"/>
                      <a:gd name="T31" fmla="*/ 10 h 22"/>
                      <a:gd name="T32" fmla="*/ 20 w 20"/>
                      <a:gd name="T33" fmla="*/ 6 h 22"/>
                      <a:gd name="T34" fmla="*/ 20 w 20"/>
                      <a:gd name="T35" fmla="*/ 3 h 22"/>
                      <a:gd name="T36" fmla="*/ 20 w 20"/>
                      <a:gd name="T37" fmla="*/ 0 h 22"/>
                      <a:gd name="T38" fmla="*/ 20 w 20"/>
                      <a:gd name="T39" fmla="*/ 0 h 22"/>
                      <a:gd name="T40" fmla="*/ 3 w 20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2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1"/>
                        </a:lnTo>
                        <a:lnTo>
                          <a:pt x="3" y="1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3" y="3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5" y="22"/>
                        </a:lnTo>
                        <a:lnTo>
                          <a:pt x="9" y="20"/>
                        </a:lnTo>
                        <a:lnTo>
                          <a:pt x="12" y="18"/>
                        </a:lnTo>
                        <a:lnTo>
                          <a:pt x="15" y="15"/>
                        </a:lnTo>
                        <a:lnTo>
                          <a:pt x="17" y="13"/>
                        </a:lnTo>
                        <a:lnTo>
                          <a:pt x="19" y="10"/>
                        </a:lnTo>
                        <a:lnTo>
                          <a:pt x="20" y="6"/>
                        </a:lnTo>
                        <a:lnTo>
                          <a:pt x="20" y="3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1" name="Freeform 885">
                    <a:extLst>
                      <a:ext uri="{FF2B5EF4-FFF2-40B4-BE49-F238E27FC236}">
                        <a16:creationId xmlns:a16="http://schemas.microsoft.com/office/drawing/2014/main" id="{5DF45430-C9AE-4690-97E1-C6F21DF651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04" y="2386"/>
                    <a:ext cx="17" cy="14"/>
                  </a:xfrm>
                  <a:custGeom>
                    <a:avLst/>
                    <a:gdLst>
                      <a:gd name="T0" fmla="*/ 0 w 17"/>
                      <a:gd name="T1" fmla="*/ 5 h 14"/>
                      <a:gd name="T2" fmla="*/ 0 w 17"/>
                      <a:gd name="T3" fmla="*/ 5 h 14"/>
                      <a:gd name="T4" fmla="*/ 0 w 17"/>
                      <a:gd name="T5" fmla="*/ 5 h 14"/>
                      <a:gd name="T6" fmla="*/ 0 w 17"/>
                      <a:gd name="T7" fmla="*/ 7 h 14"/>
                      <a:gd name="T8" fmla="*/ 0 w 17"/>
                      <a:gd name="T9" fmla="*/ 9 h 14"/>
                      <a:gd name="T10" fmla="*/ 0 w 17"/>
                      <a:gd name="T11" fmla="*/ 9 h 14"/>
                      <a:gd name="T12" fmla="*/ 0 w 17"/>
                      <a:gd name="T13" fmla="*/ 10 h 14"/>
                      <a:gd name="T14" fmla="*/ 0 w 17"/>
                      <a:gd name="T15" fmla="*/ 10 h 14"/>
                      <a:gd name="T16" fmla="*/ 0 w 17"/>
                      <a:gd name="T17" fmla="*/ 12 h 14"/>
                      <a:gd name="T18" fmla="*/ 0 w 17"/>
                      <a:gd name="T19" fmla="*/ 14 h 14"/>
                      <a:gd name="T20" fmla="*/ 17 w 17"/>
                      <a:gd name="T21" fmla="*/ 14 h 14"/>
                      <a:gd name="T22" fmla="*/ 17 w 17"/>
                      <a:gd name="T23" fmla="*/ 12 h 14"/>
                      <a:gd name="T24" fmla="*/ 17 w 17"/>
                      <a:gd name="T25" fmla="*/ 10 h 14"/>
                      <a:gd name="T26" fmla="*/ 17 w 17"/>
                      <a:gd name="T27" fmla="*/ 9 h 14"/>
                      <a:gd name="T28" fmla="*/ 17 w 17"/>
                      <a:gd name="T29" fmla="*/ 7 h 14"/>
                      <a:gd name="T30" fmla="*/ 17 w 17"/>
                      <a:gd name="T31" fmla="*/ 5 h 14"/>
                      <a:gd name="T32" fmla="*/ 17 w 17"/>
                      <a:gd name="T33" fmla="*/ 4 h 14"/>
                      <a:gd name="T34" fmla="*/ 17 w 17"/>
                      <a:gd name="T35" fmla="*/ 2 h 14"/>
                      <a:gd name="T36" fmla="*/ 16 w 17"/>
                      <a:gd name="T37" fmla="*/ 0 h 14"/>
                      <a:gd name="T38" fmla="*/ 16 w 17"/>
                      <a:gd name="T39" fmla="*/ 0 h 14"/>
                      <a:gd name="T40" fmla="*/ 0 w 17"/>
                      <a:gd name="T41" fmla="*/ 5 h 1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4">
                        <a:moveTo>
                          <a:pt x="0" y="5"/>
                        </a:moveTo>
                        <a:lnTo>
                          <a:pt x="0" y="5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10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17" y="14"/>
                        </a:lnTo>
                        <a:lnTo>
                          <a:pt x="17" y="12"/>
                        </a:lnTo>
                        <a:lnTo>
                          <a:pt x="17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6" y="0"/>
                        </a:lnTo>
                        <a:lnTo>
                          <a:pt x="16" y="0"/>
                        </a:lnTo>
                        <a:lnTo>
                          <a:pt x="0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2" name="Freeform 886">
                    <a:extLst>
                      <a:ext uri="{FF2B5EF4-FFF2-40B4-BE49-F238E27FC236}">
                        <a16:creationId xmlns:a16="http://schemas.microsoft.com/office/drawing/2014/main" id="{730C9C0D-C813-429A-A301-EEE4C9F2B6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9" y="2361"/>
                    <a:ext cx="21" cy="30"/>
                  </a:xfrm>
                  <a:custGeom>
                    <a:avLst/>
                    <a:gdLst>
                      <a:gd name="T0" fmla="*/ 0 w 21"/>
                      <a:gd name="T1" fmla="*/ 0 h 30"/>
                      <a:gd name="T2" fmla="*/ 0 w 21"/>
                      <a:gd name="T3" fmla="*/ 0 h 30"/>
                      <a:gd name="T4" fmla="*/ 0 w 21"/>
                      <a:gd name="T5" fmla="*/ 3 h 30"/>
                      <a:gd name="T6" fmla="*/ 2 w 21"/>
                      <a:gd name="T7" fmla="*/ 8 h 30"/>
                      <a:gd name="T8" fmla="*/ 2 w 21"/>
                      <a:gd name="T9" fmla="*/ 12 h 30"/>
                      <a:gd name="T10" fmla="*/ 2 w 21"/>
                      <a:gd name="T11" fmla="*/ 17 h 30"/>
                      <a:gd name="T12" fmla="*/ 2 w 21"/>
                      <a:gd name="T13" fmla="*/ 20 h 30"/>
                      <a:gd name="T14" fmla="*/ 4 w 21"/>
                      <a:gd name="T15" fmla="*/ 23 h 30"/>
                      <a:gd name="T16" fmla="*/ 4 w 21"/>
                      <a:gd name="T17" fmla="*/ 27 h 30"/>
                      <a:gd name="T18" fmla="*/ 5 w 21"/>
                      <a:gd name="T19" fmla="*/ 30 h 30"/>
                      <a:gd name="T20" fmla="*/ 21 w 21"/>
                      <a:gd name="T21" fmla="*/ 25 h 30"/>
                      <a:gd name="T22" fmla="*/ 21 w 21"/>
                      <a:gd name="T23" fmla="*/ 22 h 30"/>
                      <a:gd name="T24" fmla="*/ 19 w 21"/>
                      <a:gd name="T25" fmla="*/ 20 h 30"/>
                      <a:gd name="T26" fmla="*/ 19 w 21"/>
                      <a:gd name="T27" fmla="*/ 17 h 30"/>
                      <a:gd name="T28" fmla="*/ 19 w 21"/>
                      <a:gd name="T29" fmla="*/ 13 h 30"/>
                      <a:gd name="T30" fmla="*/ 19 w 21"/>
                      <a:gd name="T31" fmla="*/ 10 h 30"/>
                      <a:gd name="T32" fmla="*/ 17 w 21"/>
                      <a:gd name="T33" fmla="*/ 7 h 30"/>
                      <a:gd name="T34" fmla="*/ 17 w 21"/>
                      <a:gd name="T35" fmla="*/ 3 h 30"/>
                      <a:gd name="T36" fmla="*/ 17 w 21"/>
                      <a:gd name="T37" fmla="*/ 0 h 30"/>
                      <a:gd name="T38" fmla="*/ 17 w 21"/>
                      <a:gd name="T39" fmla="*/ 0 h 30"/>
                      <a:gd name="T40" fmla="*/ 0 w 21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30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2" y="8"/>
                        </a:lnTo>
                        <a:lnTo>
                          <a:pt x="2" y="12"/>
                        </a:lnTo>
                        <a:lnTo>
                          <a:pt x="2" y="17"/>
                        </a:lnTo>
                        <a:lnTo>
                          <a:pt x="2" y="20"/>
                        </a:lnTo>
                        <a:lnTo>
                          <a:pt x="4" y="23"/>
                        </a:lnTo>
                        <a:lnTo>
                          <a:pt x="4" y="27"/>
                        </a:lnTo>
                        <a:lnTo>
                          <a:pt x="5" y="30"/>
                        </a:lnTo>
                        <a:lnTo>
                          <a:pt x="21" y="25"/>
                        </a:lnTo>
                        <a:lnTo>
                          <a:pt x="21" y="22"/>
                        </a:lnTo>
                        <a:lnTo>
                          <a:pt x="19" y="20"/>
                        </a:lnTo>
                        <a:lnTo>
                          <a:pt x="19" y="17"/>
                        </a:lnTo>
                        <a:lnTo>
                          <a:pt x="19" y="13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3" name="Freeform 887">
                    <a:extLst>
                      <a:ext uri="{FF2B5EF4-FFF2-40B4-BE49-F238E27FC236}">
                        <a16:creationId xmlns:a16="http://schemas.microsoft.com/office/drawing/2014/main" id="{4C843DAA-B74C-46D5-9BBD-19409712C2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9" y="2029"/>
                    <a:ext cx="17" cy="332"/>
                  </a:xfrm>
                  <a:custGeom>
                    <a:avLst/>
                    <a:gdLst>
                      <a:gd name="T0" fmla="*/ 0 w 17"/>
                      <a:gd name="T1" fmla="*/ 0 h 332"/>
                      <a:gd name="T2" fmla="*/ 0 w 17"/>
                      <a:gd name="T3" fmla="*/ 0 h 332"/>
                      <a:gd name="T4" fmla="*/ 0 w 17"/>
                      <a:gd name="T5" fmla="*/ 332 h 332"/>
                      <a:gd name="T6" fmla="*/ 17 w 17"/>
                      <a:gd name="T7" fmla="*/ 332 h 332"/>
                      <a:gd name="T8" fmla="*/ 17 w 17"/>
                      <a:gd name="T9" fmla="*/ 0 h 332"/>
                      <a:gd name="T10" fmla="*/ 17 w 17"/>
                      <a:gd name="T11" fmla="*/ 0 h 332"/>
                      <a:gd name="T12" fmla="*/ 0 w 17"/>
                      <a:gd name="T13" fmla="*/ 0 h 3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7" h="332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332"/>
                        </a:lnTo>
                        <a:lnTo>
                          <a:pt x="17" y="33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4" name="Freeform 888">
                    <a:extLst>
                      <a:ext uri="{FF2B5EF4-FFF2-40B4-BE49-F238E27FC236}">
                        <a16:creationId xmlns:a16="http://schemas.microsoft.com/office/drawing/2014/main" id="{51DA5BAD-5AF5-436B-AB96-4DD3756371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94" y="2000"/>
                    <a:ext cx="22" cy="29"/>
                  </a:xfrm>
                  <a:custGeom>
                    <a:avLst/>
                    <a:gdLst>
                      <a:gd name="T0" fmla="*/ 0 w 22"/>
                      <a:gd name="T1" fmla="*/ 17 h 29"/>
                      <a:gd name="T2" fmla="*/ 0 w 22"/>
                      <a:gd name="T3" fmla="*/ 17 h 29"/>
                      <a:gd name="T4" fmla="*/ 2 w 22"/>
                      <a:gd name="T5" fmla="*/ 17 h 29"/>
                      <a:gd name="T6" fmla="*/ 4 w 22"/>
                      <a:gd name="T7" fmla="*/ 17 h 29"/>
                      <a:gd name="T8" fmla="*/ 4 w 22"/>
                      <a:gd name="T9" fmla="*/ 17 h 29"/>
                      <a:gd name="T10" fmla="*/ 4 w 22"/>
                      <a:gd name="T11" fmla="*/ 18 h 29"/>
                      <a:gd name="T12" fmla="*/ 5 w 22"/>
                      <a:gd name="T13" fmla="*/ 18 h 29"/>
                      <a:gd name="T14" fmla="*/ 5 w 22"/>
                      <a:gd name="T15" fmla="*/ 22 h 29"/>
                      <a:gd name="T16" fmla="*/ 5 w 22"/>
                      <a:gd name="T17" fmla="*/ 25 h 29"/>
                      <a:gd name="T18" fmla="*/ 5 w 22"/>
                      <a:gd name="T19" fmla="*/ 29 h 29"/>
                      <a:gd name="T20" fmla="*/ 22 w 22"/>
                      <a:gd name="T21" fmla="*/ 29 h 29"/>
                      <a:gd name="T22" fmla="*/ 22 w 22"/>
                      <a:gd name="T23" fmla="*/ 24 h 29"/>
                      <a:gd name="T24" fmla="*/ 22 w 22"/>
                      <a:gd name="T25" fmla="*/ 18 h 29"/>
                      <a:gd name="T26" fmla="*/ 21 w 22"/>
                      <a:gd name="T27" fmla="*/ 13 h 29"/>
                      <a:gd name="T28" fmla="*/ 17 w 22"/>
                      <a:gd name="T29" fmla="*/ 8 h 29"/>
                      <a:gd name="T30" fmla="*/ 14 w 22"/>
                      <a:gd name="T31" fmla="*/ 5 h 29"/>
                      <a:gd name="T32" fmla="*/ 10 w 22"/>
                      <a:gd name="T33" fmla="*/ 1 h 29"/>
                      <a:gd name="T34" fmla="*/ 5 w 22"/>
                      <a:gd name="T35" fmla="*/ 0 h 29"/>
                      <a:gd name="T36" fmla="*/ 0 w 22"/>
                      <a:gd name="T37" fmla="*/ 0 h 29"/>
                      <a:gd name="T38" fmla="*/ 0 w 22"/>
                      <a:gd name="T39" fmla="*/ 0 h 29"/>
                      <a:gd name="T40" fmla="*/ 0 w 22"/>
                      <a:gd name="T41" fmla="*/ 17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8"/>
                        </a:lnTo>
                        <a:lnTo>
                          <a:pt x="5" y="18"/>
                        </a:lnTo>
                        <a:lnTo>
                          <a:pt x="5" y="22"/>
                        </a:lnTo>
                        <a:lnTo>
                          <a:pt x="5" y="25"/>
                        </a:lnTo>
                        <a:lnTo>
                          <a:pt x="5" y="29"/>
                        </a:lnTo>
                        <a:lnTo>
                          <a:pt x="22" y="29"/>
                        </a:lnTo>
                        <a:lnTo>
                          <a:pt x="22" y="24"/>
                        </a:lnTo>
                        <a:lnTo>
                          <a:pt x="22" y="18"/>
                        </a:lnTo>
                        <a:lnTo>
                          <a:pt x="21" y="13"/>
                        </a:lnTo>
                        <a:lnTo>
                          <a:pt x="17" y="8"/>
                        </a:lnTo>
                        <a:lnTo>
                          <a:pt x="14" y="5"/>
                        </a:lnTo>
                        <a:lnTo>
                          <a:pt x="10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5" name="Freeform 889">
                    <a:extLst>
                      <a:ext uri="{FF2B5EF4-FFF2-40B4-BE49-F238E27FC236}">
                        <a16:creationId xmlns:a16="http://schemas.microsoft.com/office/drawing/2014/main" id="{CC6FFE73-DD29-452E-B49D-AE02FD4B57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9" y="2000"/>
                    <a:ext cx="25" cy="27"/>
                  </a:xfrm>
                  <a:custGeom>
                    <a:avLst/>
                    <a:gdLst>
                      <a:gd name="T0" fmla="*/ 17 w 25"/>
                      <a:gd name="T1" fmla="*/ 27 h 27"/>
                      <a:gd name="T2" fmla="*/ 17 w 25"/>
                      <a:gd name="T3" fmla="*/ 27 h 27"/>
                      <a:gd name="T4" fmla="*/ 17 w 25"/>
                      <a:gd name="T5" fmla="*/ 24 h 27"/>
                      <a:gd name="T6" fmla="*/ 17 w 25"/>
                      <a:gd name="T7" fmla="*/ 22 h 27"/>
                      <a:gd name="T8" fmla="*/ 17 w 25"/>
                      <a:gd name="T9" fmla="*/ 20 h 27"/>
                      <a:gd name="T10" fmla="*/ 18 w 25"/>
                      <a:gd name="T11" fmla="*/ 18 h 27"/>
                      <a:gd name="T12" fmla="*/ 18 w 25"/>
                      <a:gd name="T13" fmla="*/ 18 h 27"/>
                      <a:gd name="T14" fmla="*/ 20 w 25"/>
                      <a:gd name="T15" fmla="*/ 17 h 27"/>
                      <a:gd name="T16" fmla="*/ 24 w 25"/>
                      <a:gd name="T17" fmla="*/ 17 h 27"/>
                      <a:gd name="T18" fmla="*/ 25 w 25"/>
                      <a:gd name="T19" fmla="*/ 17 h 27"/>
                      <a:gd name="T20" fmla="*/ 25 w 25"/>
                      <a:gd name="T21" fmla="*/ 0 h 27"/>
                      <a:gd name="T22" fmla="*/ 20 w 25"/>
                      <a:gd name="T23" fmla="*/ 0 h 27"/>
                      <a:gd name="T24" fmla="*/ 15 w 25"/>
                      <a:gd name="T25" fmla="*/ 1 h 27"/>
                      <a:gd name="T26" fmla="*/ 10 w 25"/>
                      <a:gd name="T27" fmla="*/ 3 h 27"/>
                      <a:gd name="T28" fmla="*/ 7 w 25"/>
                      <a:gd name="T29" fmla="*/ 7 h 27"/>
                      <a:gd name="T30" fmla="*/ 3 w 25"/>
                      <a:gd name="T31" fmla="*/ 12 h 27"/>
                      <a:gd name="T32" fmla="*/ 2 w 25"/>
                      <a:gd name="T33" fmla="*/ 17 h 27"/>
                      <a:gd name="T34" fmla="*/ 0 w 25"/>
                      <a:gd name="T35" fmla="*/ 22 h 27"/>
                      <a:gd name="T36" fmla="*/ 0 w 25"/>
                      <a:gd name="T37" fmla="*/ 27 h 27"/>
                      <a:gd name="T38" fmla="*/ 0 w 25"/>
                      <a:gd name="T39" fmla="*/ 27 h 27"/>
                      <a:gd name="T40" fmla="*/ 17 w 25"/>
                      <a:gd name="T41" fmla="*/ 27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7">
                        <a:moveTo>
                          <a:pt x="17" y="27"/>
                        </a:moveTo>
                        <a:lnTo>
                          <a:pt x="17" y="27"/>
                        </a:lnTo>
                        <a:lnTo>
                          <a:pt x="17" y="24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8" y="18"/>
                        </a:lnTo>
                        <a:lnTo>
                          <a:pt x="18" y="18"/>
                        </a:lnTo>
                        <a:lnTo>
                          <a:pt x="20" y="17"/>
                        </a:lnTo>
                        <a:lnTo>
                          <a:pt x="24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0" y="0"/>
                        </a:lnTo>
                        <a:lnTo>
                          <a:pt x="15" y="1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3" y="12"/>
                        </a:lnTo>
                        <a:lnTo>
                          <a:pt x="2" y="17"/>
                        </a:lnTo>
                        <a:lnTo>
                          <a:pt x="0" y="22"/>
                        </a:lnTo>
                        <a:lnTo>
                          <a:pt x="0" y="27"/>
                        </a:lnTo>
                        <a:lnTo>
                          <a:pt x="0" y="27"/>
                        </a:lnTo>
                        <a:lnTo>
                          <a:pt x="17" y="2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6" name="Freeform 890">
                    <a:extLst>
                      <a:ext uri="{FF2B5EF4-FFF2-40B4-BE49-F238E27FC236}">
                        <a16:creationId xmlns:a16="http://schemas.microsoft.com/office/drawing/2014/main" id="{D9D00ADD-287B-43CB-9E8A-D819FE14A9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35" y="2029"/>
                    <a:ext cx="32" cy="20"/>
                  </a:xfrm>
                  <a:custGeom>
                    <a:avLst/>
                    <a:gdLst>
                      <a:gd name="T0" fmla="*/ 17 w 32"/>
                      <a:gd name="T1" fmla="*/ 20 h 20"/>
                      <a:gd name="T2" fmla="*/ 17 w 32"/>
                      <a:gd name="T3" fmla="*/ 20 h 20"/>
                      <a:gd name="T4" fmla="*/ 17 w 32"/>
                      <a:gd name="T5" fmla="*/ 20 h 20"/>
                      <a:gd name="T6" fmla="*/ 17 w 32"/>
                      <a:gd name="T7" fmla="*/ 20 h 20"/>
                      <a:gd name="T8" fmla="*/ 17 w 32"/>
                      <a:gd name="T9" fmla="*/ 20 h 20"/>
                      <a:gd name="T10" fmla="*/ 18 w 32"/>
                      <a:gd name="T11" fmla="*/ 18 h 20"/>
                      <a:gd name="T12" fmla="*/ 20 w 32"/>
                      <a:gd name="T13" fmla="*/ 18 h 20"/>
                      <a:gd name="T14" fmla="*/ 22 w 32"/>
                      <a:gd name="T15" fmla="*/ 17 h 20"/>
                      <a:gd name="T16" fmla="*/ 27 w 32"/>
                      <a:gd name="T17" fmla="*/ 17 h 20"/>
                      <a:gd name="T18" fmla="*/ 32 w 32"/>
                      <a:gd name="T19" fmla="*/ 17 h 20"/>
                      <a:gd name="T20" fmla="*/ 30 w 32"/>
                      <a:gd name="T21" fmla="*/ 0 h 20"/>
                      <a:gd name="T22" fmla="*/ 25 w 32"/>
                      <a:gd name="T23" fmla="*/ 0 h 20"/>
                      <a:gd name="T24" fmla="*/ 18 w 32"/>
                      <a:gd name="T25" fmla="*/ 1 h 20"/>
                      <a:gd name="T26" fmla="*/ 13 w 32"/>
                      <a:gd name="T27" fmla="*/ 1 h 20"/>
                      <a:gd name="T28" fmla="*/ 10 w 32"/>
                      <a:gd name="T29" fmla="*/ 5 h 20"/>
                      <a:gd name="T30" fmla="*/ 5 w 32"/>
                      <a:gd name="T31" fmla="*/ 6 h 20"/>
                      <a:gd name="T32" fmla="*/ 2 w 32"/>
                      <a:gd name="T33" fmla="*/ 10 h 20"/>
                      <a:gd name="T34" fmla="*/ 0 w 32"/>
                      <a:gd name="T35" fmla="*/ 15 h 20"/>
                      <a:gd name="T36" fmla="*/ 0 w 32"/>
                      <a:gd name="T37" fmla="*/ 20 h 20"/>
                      <a:gd name="T38" fmla="*/ 0 w 32"/>
                      <a:gd name="T39" fmla="*/ 20 h 20"/>
                      <a:gd name="T40" fmla="*/ 17 w 32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2" h="20">
                        <a:moveTo>
                          <a:pt x="17" y="20"/>
                        </a:move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7" y="20"/>
                        </a:lnTo>
                        <a:lnTo>
                          <a:pt x="18" y="18"/>
                        </a:lnTo>
                        <a:lnTo>
                          <a:pt x="20" y="18"/>
                        </a:lnTo>
                        <a:lnTo>
                          <a:pt x="22" y="17"/>
                        </a:lnTo>
                        <a:lnTo>
                          <a:pt x="27" y="17"/>
                        </a:lnTo>
                        <a:lnTo>
                          <a:pt x="32" y="17"/>
                        </a:lnTo>
                        <a:lnTo>
                          <a:pt x="30" y="0"/>
                        </a:lnTo>
                        <a:lnTo>
                          <a:pt x="25" y="0"/>
                        </a:lnTo>
                        <a:lnTo>
                          <a:pt x="18" y="1"/>
                        </a:lnTo>
                        <a:lnTo>
                          <a:pt x="13" y="1"/>
                        </a:lnTo>
                        <a:lnTo>
                          <a:pt x="10" y="5"/>
                        </a:lnTo>
                        <a:lnTo>
                          <a:pt x="5" y="6"/>
                        </a:lnTo>
                        <a:lnTo>
                          <a:pt x="2" y="10"/>
                        </a:lnTo>
                        <a:lnTo>
                          <a:pt x="0" y="15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17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7" name="Freeform 891">
                    <a:extLst>
                      <a:ext uri="{FF2B5EF4-FFF2-40B4-BE49-F238E27FC236}">
                        <a16:creationId xmlns:a16="http://schemas.microsoft.com/office/drawing/2014/main" id="{74220BD8-C9BD-4D49-B912-FDA4601EC2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35" y="2049"/>
                    <a:ext cx="18" cy="17"/>
                  </a:xfrm>
                  <a:custGeom>
                    <a:avLst/>
                    <a:gdLst>
                      <a:gd name="T0" fmla="*/ 18 w 18"/>
                      <a:gd name="T1" fmla="*/ 3 h 17"/>
                      <a:gd name="T2" fmla="*/ 18 w 18"/>
                      <a:gd name="T3" fmla="*/ 3 h 17"/>
                      <a:gd name="T4" fmla="*/ 17 w 18"/>
                      <a:gd name="T5" fmla="*/ 2 h 17"/>
                      <a:gd name="T6" fmla="*/ 17 w 18"/>
                      <a:gd name="T7" fmla="*/ 2 h 17"/>
                      <a:gd name="T8" fmla="*/ 17 w 18"/>
                      <a:gd name="T9" fmla="*/ 2 h 17"/>
                      <a:gd name="T10" fmla="*/ 17 w 18"/>
                      <a:gd name="T11" fmla="*/ 2 h 17"/>
                      <a:gd name="T12" fmla="*/ 17 w 18"/>
                      <a:gd name="T13" fmla="*/ 2 h 17"/>
                      <a:gd name="T14" fmla="*/ 17 w 18"/>
                      <a:gd name="T15" fmla="*/ 2 h 17"/>
                      <a:gd name="T16" fmla="*/ 17 w 18"/>
                      <a:gd name="T17" fmla="*/ 0 h 17"/>
                      <a:gd name="T18" fmla="*/ 17 w 18"/>
                      <a:gd name="T19" fmla="*/ 0 h 17"/>
                      <a:gd name="T20" fmla="*/ 0 w 18"/>
                      <a:gd name="T21" fmla="*/ 0 h 17"/>
                      <a:gd name="T22" fmla="*/ 0 w 18"/>
                      <a:gd name="T23" fmla="*/ 2 h 17"/>
                      <a:gd name="T24" fmla="*/ 0 w 18"/>
                      <a:gd name="T25" fmla="*/ 5 h 17"/>
                      <a:gd name="T26" fmla="*/ 2 w 18"/>
                      <a:gd name="T27" fmla="*/ 7 h 17"/>
                      <a:gd name="T28" fmla="*/ 2 w 18"/>
                      <a:gd name="T29" fmla="*/ 10 h 17"/>
                      <a:gd name="T30" fmla="*/ 3 w 18"/>
                      <a:gd name="T31" fmla="*/ 12 h 17"/>
                      <a:gd name="T32" fmla="*/ 5 w 18"/>
                      <a:gd name="T33" fmla="*/ 13 h 17"/>
                      <a:gd name="T34" fmla="*/ 7 w 18"/>
                      <a:gd name="T35" fmla="*/ 15 h 17"/>
                      <a:gd name="T36" fmla="*/ 10 w 18"/>
                      <a:gd name="T37" fmla="*/ 17 h 17"/>
                      <a:gd name="T38" fmla="*/ 10 w 18"/>
                      <a:gd name="T39" fmla="*/ 17 h 17"/>
                      <a:gd name="T40" fmla="*/ 18 w 18"/>
                      <a:gd name="T41" fmla="*/ 3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7">
                        <a:moveTo>
                          <a:pt x="18" y="3"/>
                        </a:moveTo>
                        <a:lnTo>
                          <a:pt x="18" y="3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2" y="7"/>
                        </a:lnTo>
                        <a:lnTo>
                          <a:pt x="2" y="10"/>
                        </a:lnTo>
                        <a:lnTo>
                          <a:pt x="3" y="12"/>
                        </a:lnTo>
                        <a:lnTo>
                          <a:pt x="5" y="13"/>
                        </a:lnTo>
                        <a:lnTo>
                          <a:pt x="7" y="15"/>
                        </a:lnTo>
                        <a:lnTo>
                          <a:pt x="10" y="17"/>
                        </a:lnTo>
                        <a:lnTo>
                          <a:pt x="10" y="17"/>
                        </a:lnTo>
                        <a:lnTo>
                          <a:pt x="18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8" name="Freeform 892">
                    <a:extLst>
                      <a:ext uri="{FF2B5EF4-FFF2-40B4-BE49-F238E27FC236}">
                        <a16:creationId xmlns:a16="http://schemas.microsoft.com/office/drawing/2014/main" id="{4EA925E9-41AC-4E29-9E1B-7F067E9C3F0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45" y="2052"/>
                    <a:ext cx="22" cy="19"/>
                  </a:xfrm>
                  <a:custGeom>
                    <a:avLst/>
                    <a:gdLst>
                      <a:gd name="T0" fmla="*/ 22 w 22"/>
                      <a:gd name="T1" fmla="*/ 2 h 19"/>
                      <a:gd name="T2" fmla="*/ 22 w 22"/>
                      <a:gd name="T3" fmla="*/ 2 h 19"/>
                      <a:gd name="T4" fmla="*/ 20 w 22"/>
                      <a:gd name="T5" fmla="*/ 2 h 19"/>
                      <a:gd name="T6" fmla="*/ 17 w 22"/>
                      <a:gd name="T7" fmla="*/ 2 h 19"/>
                      <a:gd name="T8" fmla="*/ 15 w 22"/>
                      <a:gd name="T9" fmla="*/ 2 h 19"/>
                      <a:gd name="T10" fmla="*/ 14 w 22"/>
                      <a:gd name="T11" fmla="*/ 2 h 19"/>
                      <a:gd name="T12" fmla="*/ 12 w 22"/>
                      <a:gd name="T13" fmla="*/ 2 h 19"/>
                      <a:gd name="T14" fmla="*/ 10 w 22"/>
                      <a:gd name="T15" fmla="*/ 0 h 19"/>
                      <a:gd name="T16" fmla="*/ 10 w 22"/>
                      <a:gd name="T17" fmla="*/ 0 h 19"/>
                      <a:gd name="T18" fmla="*/ 8 w 22"/>
                      <a:gd name="T19" fmla="*/ 0 h 19"/>
                      <a:gd name="T20" fmla="*/ 0 w 22"/>
                      <a:gd name="T21" fmla="*/ 14 h 19"/>
                      <a:gd name="T22" fmla="*/ 2 w 22"/>
                      <a:gd name="T23" fmla="*/ 16 h 19"/>
                      <a:gd name="T24" fmla="*/ 5 w 22"/>
                      <a:gd name="T25" fmla="*/ 17 h 19"/>
                      <a:gd name="T26" fmla="*/ 8 w 22"/>
                      <a:gd name="T27" fmla="*/ 17 h 19"/>
                      <a:gd name="T28" fmla="*/ 10 w 22"/>
                      <a:gd name="T29" fmla="*/ 19 h 19"/>
                      <a:gd name="T30" fmla="*/ 14 w 22"/>
                      <a:gd name="T31" fmla="*/ 19 h 19"/>
                      <a:gd name="T32" fmla="*/ 17 w 22"/>
                      <a:gd name="T33" fmla="*/ 19 h 19"/>
                      <a:gd name="T34" fmla="*/ 19 w 22"/>
                      <a:gd name="T35" fmla="*/ 19 h 19"/>
                      <a:gd name="T36" fmla="*/ 22 w 22"/>
                      <a:gd name="T37" fmla="*/ 19 h 19"/>
                      <a:gd name="T38" fmla="*/ 22 w 22"/>
                      <a:gd name="T39" fmla="*/ 19 h 19"/>
                      <a:gd name="T40" fmla="*/ 22 w 22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22" y="2"/>
                        </a:moveTo>
                        <a:lnTo>
                          <a:pt x="22" y="2"/>
                        </a:lnTo>
                        <a:lnTo>
                          <a:pt x="20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0" y="14"/>
                        </a:lnTo>
                        <a:lnTo>
                          <a:pt x="2" y="16"/>
                        </a:lnTo>
                        <a:lnTo>
                          <a:pt x="5" y="17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4" y="19"/>
                        </a:lnTo>
                        <a:lnTo>
                          <a:pt x="17" y="19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2" y="19"/>
                        </a:lnTo>
                        <a:lnTo>
                          <a:pt x="22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399" name="Freeform 893">
                    <a:extLst>
                      <a:ext uri="{FF2B5EF4-FFF2-40B4-BE49-F238E27FC236}">
                        <a16:creationId xmlns:a16="http://schemas.microsoft.com/office/drawing/2014/main" id="{B2ACC8FD-E5D2-4A1C-BEE2-B87B1D9120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7" y="2054"/>
                    <a:ext cx="169" cy="58"/>
                  </a:xfrm>
                  <a:custGeom>
                    <a:avLst/>
                    <a:gdLst>
                      <a:gd name="T0" fmla="*/ 169 w 169"/>
                      <a:gd name="T1" fmla="*/ 44 h 58"/>
                      <a:gd name="T2" fmla="*/ 169 w 169"/>
                      <a:gd name="T3" fmla="*/ 44 h 58"/>
                      <a:gd name="T4" fmla="*/ 156 w 169"/>
                      <a:gd name="T5" fmla="*/ 34 h 58"/>
                      <a:gd name="T6" fmla="*/ 139 w 169"/>
                      <a:gd name="T7" fmla="*/ 25 h 58"/>
                      <a:gd name="T8" fmla="*/ 122 w 169"/>
                      <a:gd name="T9" fmla="*/ 17 h 58"/>
                      <a:gd name="T10" fmla="*/ 102 w 169"/>
                      <a:gd name="T11" fmla="*/ 12 h 58"/>
                      <a:gd name="T12" fmla="*/ 80 w 169"/>
                      <a:gd name="T13" fmla="*/ 7 h 58"/>
                      <a:gd name="T14" fmla="*/ 54 w 169"/>
                      <a:gd name="T15" fmla="*/ 3 h 58"/>
                      <a:gd name="T16" fmla="*/ 29 w 169"/>
                      <a:gd name="T17" fmla="*/ 2 h 58"/>
                      <a:gd name="T18" fmla="*/ 0 w 169"/>
                      <a:gd name="T19" fmla="*/ 0 h 58"/>
                      <a:gd name="T20" fmla="*/ 0 w 169"/>
                      <a:gd name="T21" fmla="*/ 17 h 58"/>
                      <a:gd name="T22" fmla="*/ 27 w 169"/>
                      <a:gd name="T23" fmla="*/ 19 h 58"/>
                      <a:gd name="T24" fmla="*/ 53 w 169"/>
                      <a:gd name="T25" fmla="*/ 20 h 58"/>
                      <a:gd name="T26" fmla="*/ 76 w 169"/>
                      <a:gd name="T27" fmla="*/ 24 h 58"/>
                      <a:gd name="T28" fmla="*/ 97 w 169"/>
                      <a:gd name="T29" fmla="*/ 27 h 58"/>
                      <a:gd name="T30" fmla="*/ 115 w 169"/>
                      <a:gd name="T31" fmla="*/ 34 h 58"/>
                      <a:gd name="T32" fmla="*/ 132 w 169"/>
                      <a:gd name="T33" fmla="*/ 41 h 58"/>
                      <a:gd name="T34" fmla="*/ 146 w 169"/>
                      <a:gd name="T35" fmla="*/ 47 h 58"/>
                      <a:gd name="T36" fmla="*/ 159 w 169"/>
                      <a:gd name="T37" fmla="*/ 58 h 58"/>
                      <a:gd name="T38" fmla="*/ 158 w 169"/>
                      <a:gd name="T39" fmla="*/ 56 h 58"/>
                      <a:gd name="T40" fmla="*/ 169 w 169"/>
                      <a:gd name="T41" fmla="*/ 44 h 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9" h="58">
                        <a:moveTo>
                          <a:pt x="169" y="44"/>
                        </a:moveTo>
                        <a:lnTo>
                          <a:pt x="169" y="44"/>
                        </a:lnTo>
                        <a:lnTo>
                          <a:pt x="156" y="34"/>
                        </a:lnTo>
                        <a:lnTo>
                          <a:pt x="139" y="25"/>
                        </a:lnTo>
                        <a:lnTo>
                          <a:pt x="122" y="17"/>
                        </a:lnTo>
                        <a:lnTo>
                          <a:pt x="102" y="12"/>
                        </a:lnTo>
                        <a:lnTo>
                          <a:pt x="80" y="7"/>
                        </a:lnTo>
                        <a:lnTo>
                          <a:pt x="54" y="3"/>
                        </a:lnTo>
                        <a:lnTo>
                          <a:pt x="29" y="2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27" y="19"/>
                        </a:lnTo>
                        <a:lnTo>
                          <a:pt x="53" y="20"/>
                        </a:lnTo>
                        <a:lnTo>
                          <a:pt x="76" y="24"/>
                        </a:lnTo>
                        <a:lnTo>
                          <a:pt x="97" y="27"/>
                        </a:lnTo>
                        <a:lnTo>
                          <a:pt x="115" y="34"/>
                        </a:lnTo>
                        <a:lnTo>
                          <a:pt x="132" y="41"/>
                        </a:lnTo>
                        <a:lnTo>
                          <a:pt x="146" y="47"/>
                        </a:lnTo>
                        <a:lnTo>
                          <a:pt x="159" y="58"/>
                        </a:lnTo>
                        <a:lnTo>
                          <a:pt x="158" y="56"/>
                        </a:lnTo>
                        <a:lnTo>
                          <a:pt x="169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0" name="Freeform 894">
                    <a:extLst>
                      <a:ext uri="{FF2B5EF4-FFF2-40B4-BE49-F238E27FC236}">
                        <a16:creationId xmlns:a16="http://schemas.microsoft.com/office/drawing/2014/main" id="{A3BF2C0B-397D-4244-8D10-1514D57327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25" y="2098"/>
                    <a:ext cx="61" cy="102"/>
                  </a:xfrm>
                  <a:custGeom>
                    <a:avLst/>
                    <a:gdLst>
                      <a:gd name="T0" fmla="*/ 61 w 61"/>
                      <a:gd name="T1" fmla="*/ 102 h 102"/>
                      <a:gd name="T2" fmla="*/ 61 w 61"/>
                      <a:gd name="T3" fmla="*/ 102 h 102"/>
                      <a:gd name="T4" fmla="*/ 61 w 61"/>
                      <a:gd name="T5" fmla="*/ 87 h 102"/>
                      <a:gd name="T6" fmla="*/ 57 w 61"/>
                      <a:gd name="T7" fmla="*/ 75 h 102"/>
                      <a:gd name="T8" fmla="*/ 54 w 61"/>
                      <a:gd name="T9" fmla="*/ 61 h 102"/>
                      <a:gd name="T10" fmla="*/ 49 w 61"/>
                      <a:gd name="T11" fmla="*/ 48 h 102"/>
                      <a:gd name="T12" fmla="*/ 42 w 61"/>
                      <a:gd name="T13" fmla="*/ 36 h 102"/>
                      <a:gd name="T14" fmla="*/ 33 w 61"/>
                      <a:gd name="T15" fmla="*/ 24 h 102"/>
                      <a:gd name="T16" fmla="*/ 23 w 61"/>
                      <a:gd name="T17" fmla="*/ 12 h 102"/>
                      <a:gd name="T18" fmla="*/ 11 w 61"/>
                      <a:gd name="T19" fmla="*/ 0 h 102"/>
                      <a:gd name="T20" fmla="*/ 0 w 61"/>
                      <a:gd name="T21" fmla="*/ 12 h 102"/>
                      <a:gd name="T22" fmla="*/ 11 w 61"/>
                      <a:gd name="T23" fmla="*/ 24 h 102"/>
                      <a:gd name="T24" fmla="*/ 20 w 61"/>
                      <a:gd name="T25" fmla="*/ 34 h 102"/>
                      <a:gd name="T26" fmla="*/ 27 w 61"/>
                      <a:gd name="T27" fmla="*/ 44 h 102"/>
                      <a:gd name="T28" fmla="*/ 33 w 61"/>
                      <a:gd name="T29" fmla="*/ 56 h 102"/>
                      <a:gd name="T30" fmla="*/ 39 w 61"/>
                      <a:gd name="T31" fmla="*/ 66 h 102"/>
                      <a:gd name="T32" fmla="*/ 42 w 61"/>
                      <a:gd name="T33" fmla="*/ 78 h 102"/>
                      <a:gd name="T34" fmla="*/ 44 w 61"/>
                      <a:gd name="T35" fmla="*/ 90 h 102"/>
                      <a:gd name="T36" fmla="*/ 44 w 61"/>
                      <a:gd name="T37" fmla="*/ 102 h 102"/>
                      <a:gd name="T38" fmla="*/ 44 w 61"/>
                      <a:gd name="T39" fmla="*/ 102 h 102"/>
                      <a:gd name="T40" fmla="*/ 61 w 61"/>
                      <a:gd name="T41" fmla="*/ 102 h 10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102">
                        <a:moveTo>
                          <a:pt x="61" y="102"/>
                        </a:moveTo>
                        <a:lnTo>
                          <a:pt x="61" y="102"/>
                        </a:lnTo>
                        <a:lnTo>
                          <a:pt x="61" y="87"/>
                        </a:lnTo>
                        <a:lnTo>
                          <a:pt x="57" y="75"/>
                        </a:lnTo>
                        <a:lnTo>
                          <a:pt x="54" y="61"/>
                        </a:lnTo>
                        <a:lnTo>
                          <a:pt x="49" y="48"/>
                        </a:lnTo>
                        <a:lnTo>
                          <a:pt x="42" y="36"/>
                        </a:lnTo>
                        <a:lnTo>
                          <a:pt x="33" y="24"/>
                        </a:lnTo>
                        <a:lnTo>
                          <a:pt x="23" y="12"/>
                        </a:lnTo>
                        <a:lnTo>
                          <a:pt x="11" y="0"/>
                        </a:lnTo>
                        <a:lnTo>
                          <a:pt x="0" y="12"/>
                        </a:lnTo>
                        <a:lnTo>
                          <a:pt x="11" y="24"/>
                        </a:lnTo>
                        <a:lnTo>
                          <a:pt x="20" y="34"/>
                        </a:lnTo>
                        <a:lnTo>
                          <a:pt x="27" y="44"/>
                        </a:lnTo>
                        <a:lnTo>
                          <a:pt x="33" y="56"/>
                        </a:lnTo>
                        <a:lnTo>
                          <a:pt x="39" y="66"/>
                        </a:lnTo>
                        <a:lnTo>
                          <a:pt x="42" y="78"/>
                        </a:lnTo>
                        <a:lnTo>
                          <a:pt x="44" y="90"/>
                        </a:lnTo>
                        <a:lnTo>
                          <a:pt x="44" y="102"/>
                        </a:lnTo>
                        <a:lnTo>
                          <a:pt x="44" y="102"/>
                        </a:lnTo>
                        <a:lnTo>
                          <a:pt x="61" y="10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1" name="Freeform 895">
                    <a:extLst>
                      <a:ext uri="{FF2B5EF4-FFF2-40B4-BE49-F238E27FC236}">
                        <a16:creationId xmlns:a16="http://schemas.microsoft.com/office/drawing/2014/main" id="{5038CE0B-CECE-4ECA-8740-61C6993A30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2" y="2200"/>
                    <a:ext cx="24" cy="46"/>
                  </a:xfrm>
                  <a:custGeom>
                    <a:avLst/>
                    <a:gdLst>
                      <a:gd name="T0" fmla="*/ 15 w 24"/>
                      <a:gd name="T1" fmla="*/ 46 h 46"/>
                      <a:gd name="T2" fmla="*/ 15 w 24"/>
                      <a:gd name="T3" fmla="*/ 46 h 46"/>
                      <a:gd name="T4" fmla="*/ 17 w 24"/>
                      <a:gd name="T5" fmla="*/ 40 h 46"/>
                      <a:gd name="T6" fmla="*/ 18 w 24"/>
                      <a:gd name="T7" fmla="*/ 35 h 46"/>
                      <a:gd name="T8" fmla="*/ 20 w 24"/>
                      <a:gd name="T9" fmla="*/ 30 h 46"/>
                      <a:gd name="T10" fmla="*/ 22 w 24"/>
                      <a:gd name="T11" fmla="*/ 25 h 46"/>
                      <a:gd name="T12" fmla="*/ 24 w 24"/>
                      <a:gd name="T13" fmla="*/ 18 h 46"/>
                      <a:gd name="T14" fmla="*/ 24 w 24"/>
                      <a:gd name="T15" fmla="*/ 13 h 46"/>
                      <a:gd name="T16" fmla="*/ 24 w 24"/>
                      <a:gd name="T17" fmla="*/ 7 h 46"/>
                      <a:gd name="T18" fmla="*/ 24 w 24"/>
                      <a:gd name="T19" fmla="*/ 0 h 46"/>
                      <a:gd name="T20" fmla="*/ 7 w 24"/>
                      <a:gd name="T21" fmla="*/ 0 h 46"/>
                      <a:gd name="T22" fmla="*/ 7 w 24"/>
                      <a:gd name="T23" fmla="*/ 5 h 46"/>
                      <a:gd name="T24" fmla="*/ 7 w 24"/>
                      <a:gd name="T25" fmla="*/ 12 h 46"/>
                      <a:gd name="T26" fmla="*/ 7 w 24"/>
                      <a:gd name="T27" fmla="*/ 17 h 46"/>
                      <a:gd name="T28" fmla="*/ 5 w 24"/>
                      <a:gd name="T29" fmla="*/ 22 h 46"/>
                      <a:gd name="T30" fmla="*/ 5 w 24"/>
                      <a:gd name="T31" fmla="*/ 25 h 46"/>
                      <a:gd name="T32" fmla="*/ 3 w 24"/>
                      <a:gd name="T33" fmla="*/ 30 h 46"/>
                      <a:gd name="T34" fmla="*/ 2 w 24"/>
                      <a:gd name="T35" fmla="*/ 34 h 46"/>
                      <a:gd name="T36" fmla="*/ 0 w 24"/>
                      <a:gd name="T37" fmla="*/ 37 h 46"/>
                      <a:gd name="T38" fmla="*/ 0 w 24"/>
                      <a:gd name="T39" fmla="*/ 37 h 46"/>
                      <a:gd name="T40" fmla="*/ 15 w 24"/>
                      <a:gd name="T41" fmla="*/ 46 h 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46">
                        <a:moveTo>
                          <a:pt x="15" y="46"/>
                        </a:moveTo>
                        <a:lnTo>
                          <a:pt x="15" y="46"/>
                        </a:lnTo>
                        <a:lnTo>
                          <a:pt x="17" y="40"/>
                        </a:lnTo>
                        <a:lnTo>
                          <a:pt x="18" y="35"/>
                        </a:lnTo>
                        <a:lnTo>
                          <a:pt x="20" y="30"/>
                        </a:lnTo>
                        <a:lnTo>
                          <a:pt x="22" y="25"/>
                        </a:lnTo>
                        <a:lnTo>
                          <a:pt x="24" y="18"/>
                        </a:lnTo>
                        <a:lnTo>
                          <a:pt x="24" y="13"/>
                        </a:lnTo>
                        <a:lnTo>
                          <a:pt x="24" y="7"/>
                        </a:lnTo>
                        <a:lnTo>
                          <a:pt x="24" y="0"/>
                        </a:lnTo>
                        <a:lnTo>
                          <a:pt x="7" y="0"/>
                        </a:lnTo>
                        <a:lnTo>
                          <a:pt x="7" y="5"/>
                        </a:lnTo>
                        <a:lnTo>
                          <a:pt x="7" y="12"/>
                        </a:lnTo>
                        <a:lnTo>
                          <a:pt x="7" y="17"/>
                        </a:lnTo>
                        <a:lnTo>
                          <a:pt x="5" y="22"/>
                        </a:lnTo>
                        <a:lnTo>
                          <a:pt x="5" y="25"/>
                        </a:lnTo>
                        <a:lnTo>
                          <a:pt x="3" y="30"/>
                        </a:lnTo>
                        <a:lnTo>
                          <a:pt x="2" y="34"/>
                        </a:lnTo>
                        <a:lnTo>
                          <a:pt x="0" y="37"/>
                        </a:lnTo>
                        <a:lnTo>
                          <a:pt x="0" y="37"/>
                        </a:lnTo>
                        <a:lnTo>
                          <a:pt x="15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2" name="Freeform 896">
                    <a:extLst>
                      <a:ext uri="{FF2B5EF4-FFF2-40B4-BE49-F238E27FC236}">
                        <a16:creationId xmlns:a16="http://schemas.microsoft.com/office/drawing/2014/main" id="{DE63FFA3-6207-4ED7-B15E-880D70098E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237"/>
                    <a:ext cx="20" cy="15"/>
                  </a:xfrm>
                  <a:custGeom>
                    <a:avLst/>
                    <a:gdLst>
                      <a:gd name="T0" fmla="*/ 17 w 20"/>
                      <a:gd name="T1" fmla="*/ 15 h 15"/>
                      <a:gd name="T2" fmla="*/ 17 w 20"/>
                      <a:gd name="T3" fmla="*/ 15 h 15"/>
                      <a:gd name="T4" fmla="*/ 17 w 20"/>
                      <a:gd name="T5" fmla="*/ 15 h 15"/>
                      <a:gd name="T6" fmla="*/ 17 w 20"/>
                      <a:gd name="T7" fmla="*/ 14 h 15"/>
                      <a:gd name="T8" fmla="*/ 17 w 20"/>
                      <a:gd name="T9" fmla="*/ 14 h 15"/>
                      <a:gd name="T10" fmla="*/ 18 w 20"/>
                      <a:gd name="T11" fmla="*/ 12 h 15"/>
                      <a:gd name="T12" fmla="*/ 18 w 20"/>
                      <a:gd name="T13" fmla="*/ 12 h 15"/>
                      <a:gd name="T14" fmla="*/ 18 w 20"/>
                      <a:gd name="T15" fmla="*/ 10 h 15"/>
                      <a:gd name="T16" fmla="*/ 18 w 20"/>
                      <a:gd name="T17" fmla="*/ 10 h 15"/>
                      <a:gd name="T18" fmla="*/ 20 w 20"/>
                      <a:gd name="T19" fmla="*/ 9 h 15"/>
                      <a:gd name="T20" fmla="*/ 5 w 20"/>
                      <a:gd name="T21" fmla="*/ 0 h 15"/>
                      <a:gd name="T22" fmla="*/ 3 w 20"/>
                      <a:gd name="T23" fmla="*/ 2 h 15"/>
                      <a:gd name="T24" fmla="*/ 3 w 20"/>
                      <a:gd name="T25" fmla="*/ 3 h 15"/>
                      <a:gd name="T26" fmla="*/ 1 w 20"/>
                      <a:gd name="T27" fmla="*/ 5 h 15"/>
                      <a:gd name="T28" fmla="*/ 1 w 20"/>
                      <a:gd name="T29" fmla="*/ 7 h 15"/>
                      <a:gd name="T30" fmla="*/ 1 w 20"/>
                      <a:gd name="T31" fmla="*/ 10 h 15"/>
                      <a:gd name="T32" fmla="*/ 1 w 20"/>
                      <a:gd name="T33" fmla="*/ 12 h 15"/>
                      <a:gd name="T34" fmla="*/ 0 w 20"/>
                      <a:gd name="T35" fmla="*/ 14 h 15"/>
                      <a:gd name="T36" fmla="*/ 0 w 20"/>
                      <a:gd name="T37" fmla="*/ 15 h 15"/>
                      <a:gd name="T38" fmla="*/ 0 w 20"/>
                      <a:gd name="T39" fmla="*/ 15 h 15"/>
                      <a:gd name="T40" fmla="*/ 17 w 20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4"/>
                        </a:lnTo>
                        <a:lnTo>
                          <a:pt x="17" y="14"/>
                        </a:lnTo>
                        <a:lnTo>
                          <a:pt x="18" y="12"/>
                        </a:lnTo>
                        <a:lnTo>
                          <a:pt x="18" y="12"/>
                        </a:lnTo>
                        <a:lnTo>
                          <a:pt x="18" y="10"/>
                        </a:lnTo>
                        <a:lnTo>
                          <a:pt x="18" y="10"/>
                        </a:lnTo>
                        <a:lnTo>
                          <a:pt x="20" y="9"/>
                        </a:lnTo>
                        <a:lnTo>
                          <a:pt x="5" y="0"/>
                        </a:lnTo>
                        <a:lnTo>
                          <a:pt x="3" y="2"/>
                        </a:lnTo>
                        <a:lnTo>
                          <a:pt x="3" y="3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1" y="10"/>
                        </a:lnTo>
                        <a:lnTo>
                          <a:pt x="1" y="12"/>
                        </a:lnTo>
                        <a:lnTo>
                          <a:pt x="0" y="14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3" name="Freeform 897">
                    <a:extLst>
                      <a:ext uri="{FF2B5EF4-FFF2-40B4-BE49-F238E27FC236}">
                        <a16:creationId xmlns:a16="http://schemas.microsoft.com/office/drawing/2014/main" id="{3CA367E1-320A-4C74-BA22-BB9AFCE39B3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57" y="2252"/>
                    <a:ext cx="23" cy="22"/>
                  </a:xfrm>
                  <a:custGeom>
                    <a:avLst/>
                    <a:gdLst>
                      <a:gd name="T0" fmla="*/ 23 w 23"/>
                      <a:gd name="T1" fmla="*/ 5 h 22"/>
                      <a:gd name="T2" fmla="*/ 23 w 23"/>
                      <a:gd name="T3" fmla="*/ 5 h 22"/>
                      <a:gd name="T4" fmla="*/ 20 w 23"/>
                      <a:gd name="T5" fmla="*/ 5 h 22"/>
                      <a:gd name="T6" fmla="*/ 18 w 23"/>
                      <a:gd name="T7" fmla="*/ 5 h 22"/>
                      <a:gd name="T8" fmla="*/ 18 w 23"/>
                      <a:gd name="T9" fmla="*/ 5 h 22"/>
                      <a:gd name="T10" fmla="*/ 18 w 23"/>
                      <a:gd name="T11" fmla="*/ 5 h 22"/>
                      <a:gd name="T12" fmla="*/ 18 w 23"/>
                      <a:gd name="T13" fmla="*/ 5 h 22"/>
                      <a:gd name="T14" fmla="*/ 18 w 23"/>
                      <a:gd name="T15" fmla="*/ 4 h 22"/>
                      <a:gd name="T16" fmla="*/ 17 w 23"/>
                      <a:gd name="T17" fmla="*/ 2 h 22"/>
                      <a:gd name="T18" fmla="*/ 17 w 23"/>
                      <a:gd name="T19" fmla="*/ 0 h 22"/>
                      <a:gd name="T20" fmla="*/ 0 w 23"/>
                      <a:gd name="T21" fmla="*/ 0 h 22"/>
                      <a:gd name="T22" fmla="*/ 1 w 23"/>
                      <a:gd name="T23" fmla="*/ 5 h 22"/>
                      <a:gd name="T24" fmla="*/ 1 w 23"/>
                      <a:gd name="T25" fmla="*/ 9 h 22"/>
                      <a:gd name="T26" fmla="*/ 3 w 23"/>
                      <a:gd name="T27" fmla="*/ 14 h 22"/>
                      <a:gd name="T28" fmla="*/ 7 w 23"/>
                      <a:gd name="T29" fmla="*/ 17 h 22"/>
                      <a:gd name="T30" fmla="*/ 10 w 23"/>
                      <a:gd name="T31" fmla="*/ 21 h 22"/>
                      <a:gd name="T32" fmla="*/ 15 w 23"/>
                      <a:gd name="T33" fmla="*/ 22 h 22"/>
                      <a:gd name="T34" fmla="*/ 18 w 23"/>
                      <a:gd name="T35" fmla="*/ 22 h 22"/>
                      <a:gd name="T36" fmla="*/ 23 w 23"/>
                      <a:gd name="T37" fmla="*/ 22 h 22"/>
                      <a:gd name="T38" fmla="*/ 23 w 23"/>
                      <a:gd name="T39" fmla="*/ 22 h 22"/>
                      <a:gd name="T40" fmla="*/ 23 w 23"/>
                      <a:gd name="T41" fmla="*/ 5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22">
                        <a:moveTo>
                          <a:pt x="23" y="5"/>
                        </a:moveTo>
                        <a:lnTo>
                          <a:pt x="23" y="5"/>
                        </a:lnTo>
                        <a:lnTo>
                          <a:pt x="20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5"/>
                        </a:lnTo>
                        <a:lnTo>
                          <a:pt x="18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1" y="5"/>
                        </a:lnTo>
                        <a:lnTo>
                          <a:pt x="1" y="9"/>
                        </a:lnTo>
                        <a:lnTo>
                          <a:pt x="3" y="14"/>
                        </a:lnTo>
                        <a:lnTo>
                          <a:pt x="7" y="17"/>
                        </a:lnTo>
                        <a:lnTo>
                          <a:pt x="10" y="21"/>
                        </a:lnTo>
                        <a:lnTo>
                          <a:pt x="15" y="22"/>
                        </a:lnTo>
                        <a:lnTo>
                          <a:pt x="18" y="22"/>
                        </a:lnTo>
                        <a:lnTo>
                          <a:pt x="23" y="22"/>
                        </a:lnTo>
                        <a:lnTo>
                          <a:pt x="23" y="22"/>
                        </a:lnTo>
                        <a:lnTo>
                          <a:pt x="23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4" name="Freeform 898">
                    <a:extLst>
                      <a:ext uri="{FF2B5EF4-FFF2-40B4-BE49-F238E27FC236}">
                        <a16:creationId xmlns:a16="http://schemas.microsoft.com/office/drawing/2014/main" id="{2999586B-D9DE-4197-803D-56B88491B5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80" y="2252"/>
                    <a:ext cx="22" cy="22"/>
                  </a:xfrm>
                  <a:custGeom>
                    <a:avLst/>
                    <a:gdLst>
                      <a:gd name="T0" fmla="*/ 9 w 22"/>
                      <a:gd name="T1" fmla="*/ 2 h 22"/>
                      <a:gd name="T2" fmla="*/ 11 w 22"/>
                      <a:gd name="T3" fmla="*/ 0 h 22"/>
                      <a:gd name="T4" fmla="*/ 9 w 22"/>
                      <a:gd name="T5" fmla="*/ 2 h 22"/>
                      <a:gd name="T6" fmla="*/ 7 w 22"/>
                      <a:gd name="T7" fmla="*/ 4 h 22"/>
                      <a:gd name="T8" fmla="*/ 6 w 22"/>
                      <a:gd name="T9" fmla="*/ 4 h 22"/>
                      <a:gd name="T10" fmla="*/ 6 w 22"/>
                      <a:gd name="T11" fmla="*/ 5 h 22"/>
                      <a:gd name="T12" fmla="*/ 4 w 22"/>
                      <a:gd name="T13" fmla="*/ 5 h 22"/>
                      <a:gd name="T14" fmla="*/ 2 w 22"/>
                      <a:gd name="T15" fmla="*/ 5 h 22"/>
                      <a:gd name="T16" fmla="*/ 2 w 22"/>
                      <a:gd name="T17" fmla="*/ 5 h 22"/>
                      <a:gd name="T18" fmla="*/ 0 w 22"/>
                      <a:gd name="T19" fmla="*/ 5 h 22"/>
                      <a:gd name="T20" fmla="*/ 0 w 22"/>
                      <a:gd name="T21" fmla="*/ 22 h 22"/>
                      <a:gd name="T22" fmla="*/ 4 w 22"/>
                      <a:gd name="T23" fmla="*/ 22 h 22"/>
                      <a:gd name="T24" fmla="*/ 6 w 22"/>
                      <a:gd name="T25" fmla="*/ 22 h 22"/>
                      <a:gd name="T26" fmla="*/ 9 w 22"/>
                      <a:gd name="T27" fmla="*/ 21 h 22"/>
                      <a:gd name="T28" fmla="*/ 12 w 22"/>
                      <a:gd name="T29" fmla="*/ 21 h 22"/>
                      <a:gd name="T30" fmla="*/ 16 w 22"/>
                      <a:gd name="T31" fmla="*/ 19 h 22"/>
                      <a:gd name="T32" fmla="*/ 17 w 22"/>
                      <a:gd name="T33" fmla="*/ 17 h 22"/>
                      <a:gd name="T34" fmla="*/ 21 w 22"/>
                      <a:gd name="T35" fmla="*/ 16 h 22"/>
                      <a:gd name="T36" fmla="*/ 22 w 22"/>
                      <a:gd name="T37" fmla="*/ 12 h 22"/>
                      <a:gd name="T38" fmla="*/ 22 w 22"/>
                      <a:gd name="T39" fmla="*/ 12 h 22"/>
                      <a:gd name="T40" fmla="*/ 9 w 22"/>
                      <a:gd name="T41" fmla="*/ 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2">
                        <a:moveTo>
                          <a:pt x="9" y="2"/>
                        </a:moveTo>
                        <a:lnTo>
                          <a:pt x="11" y="0"/>
                        </a:lnTo>
                        <a:lnTo>
                          <a:pt x="9" y="2"/>
                        </a:lnTo>
                        <a:lnTo>
                          <a:pt x="7" y="4"/>
                        </a:lnTo>
                        <a:lnTo>
                          <a:pt x="6" y="4"/>
                        </a:lnTo>
                        <a:lnTo>
                          <a:pt x="6" y="5"/>
                        </a:lnTo>
                        <a:lnTo>
                          <a:pt x="4" y="5"/>
                        </a:lnTo>
                        <a:lnTo>
                          <a:pt x="2" y="5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4" y="22"/>
                        </a:lnTo>
                        <a:lnTo>
                          <a:pt x="6" y="22"/>
                        </a:lnTo>
                        <a:lnTo>
                          <a:pt x="9" y="21"/>
                        </a:lnTo>
                        <a:lnTo>
                          <a:pt x="12" y="21"/>
                        </a:lnTo>
                        <a:lnTo>
                          <a:pt x="16" y="19"/>
                        </a:lnTo>
                        <a:lnTo>
                          <a:pt x="17" y="17"/>
                        </a:lnTo>
                        <a:lnTo>
                          <a:pt x="21" y="16"/>
                        </a:lnTo>
                        <a:lnTo>
                          <a:pt x="22" y="12"/>
                        </a:lnTo>
                        <a:lnTo>
                          <a:pt x="22" y="12"/>
                        </a:lnTo>
                        <a:lnTo>
                          <a:pt x="9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5" name="Freeform 899">
                    <a:extLst>
                      <a:ext uri="{FF2B5EF4-FFF2-40B4-BE49-F238E27FC236}">
                        <a16:creationId xmlns:a16="http://schemas.microsoft.com/office/drawing/2014/main" id="{EAEFE9D5-342A-4B32-9110-2091C11734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89" y="2234"/>
                    <a:ext cx="27" cy="30"/>
                  </a:xfrm>
                  <a:custGeom>
                    <a:avLst/>
                    <a:gdLst>
                      <a:gd name="T0" fmla="*/ 12 w 27"/>
                      <a:gd name="T1" fmla="*/ 0 h 30"/>
                      <a:gd name="T2" fmla="*/ 12 w 27"/>
                      <a:gd name="T3" fmla="*/ 0 h 30"/>
                      <a:gd name="T4" fmla="*/ 10 w 27"/>
                      <a:gd name="T5" fmla="*/ 3 h 30"/>
                      <a:gd name="T6" fmla="*/ 8 w 27"/>
                      <a:gd name="T7" fmla="*/ 6 h 30"/>
                      <a:gd name="T8" fmla="*/ 8 w 27"/>
                      <a:gd name="T9" fmla="*/ 8 h 30"/>
                      <a:gd name="T10" fmla="*/ 7 w 27"/>
                      <a:gd name="T11" fmla="*/ 12 h 30"/>
                      <a:gd name="T12" fmla="*/ 5 w 27"/>
                      <a:gd name="T13" fmla="*/ 13 h 30"/>
                      <a:gd name="T14" fmla="*/ 3 w 27"/>
                      <a:gd name="T15" fmla="*/ 17 h 30"/>
                      <a:gd name="T16" fmla="*/ 2 w 27"/>
                      <a:gd name="T17" fmla="*/ 18 h 30"/>
                      <a:gd name="T18" fmla="*/ 0 w 27"/>
                      <a:gd name="T19" fmla="*/ 20 h 30"/>
                      <a:gd name="T20" fmla="*/ 13 w 27"/>
                      <a:gd name="T21" fmla="*/ 30 h 30"/>
                      <a:gd name="T22" fmla="*/ 15 w 27"/>
                      <a:gd name="T23" fmla="*/ 28 h 30"/>
                      <a:gd name="T24" fmla="*/ 17 w 27"/>
                      <a:gd name="T25" fmla="*/ 25 h 30"/>
                      <a:gd name="T26" fmla="*/ 19 w 27"/>
                      <a:gd name="T27" fmla="*/ 23 h 30"/>
                      <a:gd name="T28" fmla="*/ 20 w 27"/>
                      <a:gd name="T29" fmla="*/ 20 h 30"/>
                      <a:gd name="T30" fmla="*/ 22 w 27"/>
                      <a:gd name="T31" fmla="*/ 17 h 30"/>
                      <a:gd name="T32" fmla="*/ 24 w 27"/>
                      <a:gd name="T33" fmla="*/ 13 h 30"/>
                      <a:gd name="T34" fmla="*/ 25 w 27"/>
                      <a:gd name="T35" fmla="*/ 10 h 30"/>
                      <a:gd name="T36" fmla="*/ 27 w 27"/>
                      <a:gd name="T37" fmla="*/ 6 h 30"/>
                      <a:gd name="T38" fmla="*/ 27 w 27"/>
                      <a:gd name="T39" fmla="*/ 5 h 30"/>
                      <a:gd name="T40" fmla="*/ 12 w 27"/>
                      <a:gd name="T41" fmla="*/ 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30">
                        <a:moveTo>
                          <a:pt x="12" y="0"/>
                        </a:moveTo>
                        <a:lnTo>
                          <a:pt x="12" y="0"/>
                        </a:lnTo>
                        <a:lnTo>
                          <a:pt x="10" y="3"/>
                        </a:lnTo>
                        <a:lnTo>
                          <a:pt x="8" y="6"/>
                        </a:lnTo>
                        <a:lnTo>
                          <a:pt x="8" y="8"/>
                        </a:lnTo>
                        <a:lnTo>
                          <a:pt x="7" y="12"/>
                        </a:lnTo>
                        <a:lnTo>
                          <a:pt x="5" y="13"/>
                        </a:lnTo>
                        <a:lnTo>
                          <a:pt x="3" y="17"/>
                        </a:lnTo>
                        <a:lnTo>
                          <a:pt x="2" y="18"/>
                        </a:lnTo>
                        <a:lnTo>
                          <a:pt x="0" y="20"/>
                        </a:lnTo>
                        <a:lnTo>
                          <a:pt x="13" y="30"/>
                        </a:lnTo>
                        <a:lnTo>
                          <a:pt x="15" y="28"/>
                        </a:lnTo>
                        <a:lnTo>
                          <a:pt x="17" y="25"/>
                        </a:lnTo>
                        <a:lnTo>
                          <a:pt x="19" y="23"/>
                        </a:lnTo>
                        <a:lnTo>
                          <a:pt x="20" y="20"/>
                        </a:lnTo>
                        <a:lnTo>
                          <a:pt x="22" y="17"/>
                        </a:lnTo>
                        <a:lnTo>
                          <a:pt x="24" y="13"/>
                        </a:lnTo>
                        <a:lnTo>
                          <a:pt x="25" y="10"/>
                        </a:lnTo>
                        <a:lnTo>
                          <a:pt x="27" y="6"/>
                        </a:lnTo>
                        <a:lnTo>
                          <a:pt x="27" y="5"/>
                        </a:lnTo>
                        <a:lnTo>
                          <a:pt x="1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6" name="Freeform 900">
                    <a:extLst>
                      <a:ext uri="{FF2B5EF4-FFF2-40B4-BE49-F238E27FC236}">
                        <a16:creationId xmlns:a16="http://schemas.microsoft.com/office/drawing/2014/main" id="{7B3073D3-1810-43E5-B6CD-488F7B38B7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01" y="2203"/>
                    <a:ext cx="22" cy="36"/>
                  </a:xfrm>
                  <a:custGeom>
                    <a:avLst/>
                    <a:gdLst>
                      <a:gd name="T0" fmla="*/ 5 w 22"/>
                      <a:gd name="T1" fmla="*/ 0 h 36"/>
                      <a:gd name="T2" fmla="*/ 5 w 22"/>
                      <a:gd name="T3" fmla="*/ 0 h 36"/>
                      <a:gd name="T4" fmla="*/ 5 w 22"/>
                      <a:gd name="T5" fmla="*/ 5 h 36"/>
                      <a:gd name="T6" fmla="*/ 5 w 22"/>
                      <a:gd name="T7" fmla="*/ 9 h 36"/>
                      <a:gd name="T8" fmla="*/ 3 w 22"/>
                      <a:gd name="T9" fmla="*/ 12 h 36"/>
                      <a:gd name="T10" fmla="*/ 3 w 22"/>
                      <a:gd name="T11" fmla="*/ 17 h 36"/>
                      <a:gd name="T12" fmla="*/ 3 w 22"/>
                      <a:gd name="T13" fmla="*/ 20 h 36"/>
                      <a:gd name="T14" fmla="*/ 1 w 22"/>
                      <a:gd name="T15" fmla="*/ 24 h 36"/>
                      <a:gd name="T16" fmla="*/ 1 w 22"/>
                      <a:gd name="T17" fmla="*/ 27 h 36"/>
                      <a:gd name="T18" fmla="*/ 0 w 22"/>
                      <a:gd name="T19" fmla="*/ 31 h 36"/>
                      <a:gd name="T20" fmla="*/ 15 w 22"/>
                      <a:gd name="T21" fmla="*/ 36 h 36"/>
                      <a:gd name="T22" fmla="*/ 17 w 22"/>
                      <a:gd name="T23" fmla="*/ 32 h 36"/>
                      <a:gd name="T24" fmla="*/ 18 w 22"/>
                      <a:gd name="T25" fmla="*/ 27 h 36"/>
                      <a:gd name="T26" fmla="*/ 18 w 22"/>
                      <a:gd name="T27" fmla="*/ 24 h 36"/>
                      <a:gd name="T28" fmla="*/ 20 w 22"/>
                      <a:gd name="T29" fmla="*/ 19 h 36"/>
                      <a:gd name="T30" fmla="*/ 20 w 22"/>
                      <a:gd name="T31" fmla="*/ 14 h 36"/>
                      <a:gd name="T32" fmla="*/ 20 w 22"/>
                      <a:gd name="T33" fmla="*/ 10 h 36"/>
                      <a:gd name="T34" fmla="*/ 22 w 22"/>
                      <a:gd name="T35" fmla="*/ 5 h 36"/>
                      <a:gd name="T36" fmla="*/ 22 w 22"/>
                      <a:gd name="T37" fmla="*/ 0 h 36"/>
                      <a:gd name="T38" fmla="*/ 22 w 22"/>
                      <a:gd name="T39" fmla="*/ 0 h 36"/>
                      <a:gd name="T40" fmla="*/ 5 w 22"/>
                      <a:gd name="T41" fmla="*/ 0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36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5"/>
                        </a:lnTo>
                        <a:lnTo>
                          <a:pt x="5" y="9"/>
                        </a:lnTo>
                        <a:lnTo>
                          <a:pt x="3" y="12"/>
                        </a:lnTo>
                        <a:lnTo>
                          <a:pt x="3" y="17"/>
                        </a:lnTo>
                        <a:lnTo>
                          <a:pt x="3" y="20"/>
                        </a:lnTo>
                        <a:lnTo>
                          <a:pt x="1" y="24"/>
                        </a:lnTo>
                        <a:lnTo>
                          <a:pt x="1" y="27"/>
                        </a:lnTo>
                        <a:lnTo>
                          <a:pt x="0" y="31"/>
                        </a:lnTo>
                        <a:lnTo>
                          <a:pt x="15" y="36"/>
                        </a:lnTo>
                        <a:lnTo>
                          <a:pt x="17" y="32"/>
                        </a:lnTo>
                        <a:lnTo>
                          <a:pt x="18" y="27"/>
                        </a:lnTo>
                        <a:lnTo>
                          <a:pt x="18" y="24"/>
                        </a:lnTo>
                        <a:lnTo>
                          <a:pt x="20" y="19"/>
                        </a:lnTo>
                        <a:lnTo>
                          <a:pt x="20" y="14"/>
                        </a:lnTo>
                        <a:lnTo>
                          <a:pt x="20" y="10"/>
                        </a:lnTo>
                        <a:lnTo>
                          <a:pt x="22" y="5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7" name="Freeform 901">
                    <a:extLst>
                      <a:ext uri="{FF2B5EF4-FFF2-40B4-BE49-F238E27FC236}">
                        <a16:creationId xmlns:a16="http://schemas.microsoft.com/office/drawing/2014/main" id="{FF9AA5E1-0CA4-43AE-8919-1B80FFE0FB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96" y="2144"/>
                    <a:ext cx="27" cy="59"/>
                  </a:xfrm>
                  <a:custGeom>
                    <a:avLst/>
                    <a:gdLst>
                      <a:gd name="T0" fmla="*/ 0 w 27"/>
                      <a:gd name="T1" fmla="*/ 7 h 59"/>
                      <a:gd name="T2" fmla="*/ 0 w 27"/>
                      <a:gd name="T3" fmla="*/ 7 h 59"/>
                      <a:gd name="T4" fmla="*/ 1 w 27"/>
                      <a:gd name="T5" fmla="*/ 13 h 59"/>
                      <a:gd name="T6" fmla="*/ 3 w 27"/>
                      <a:gd name="T7" fmla="*/ 20 h 59"/>
                      <a:gd name="T8" fmla="*/ 5 w 27"/>
                      <a:gd name="T9" fmla="*/ 27 h 59"/>
                      <a:gd name="T10" fmla="*/ 6 w 27"/>
                      <a:gd name="T11" fmla="*/ 34 h 59"/>
                      <a:gd name="T12" fmla="*/ 8 w 27"/>
                      <a:gd name="T13" fmla="*/ 41 h 59"/>
                      <a:gd name="T14" fmla="*/ 8 w 27"/>
                      <a:gd name="T15" fmla="*/ 46 h 59"/>
                      <a:gd name="T16" fmla="*/ 10 w 27"/>
                      <a:gd name="T17" fmla="*/ 52 h 59"/>
                      <a:gd name="T18" fmla="*/ 10 w 27"/>
                      <a:gd name="T19" fmla="*/ 59 h 59"/>
                      <a:gd name="T20" fmla="*/ 27 w 27"/>
                      <a:gd name="T21" fmla="*/ 59 h 59"/>
                      <a:gd name="T22" fmla="*/ 25 w 27"/>
                      <a:gd name="T23" fmla="*/ 52 h 59"/>
                      <a:gd name="T24" fmla="*/ 25 w 27"/>
                      <a:gd name="T25" fmla="*/ 46 h 59"/>
                      <a:gd name="T26" fmla="*/ 25 w 27"/>
                      <a:gd name="T27" fmla="*/ 37 h 59"/>
                      <a:gd name="T28" fmla="*/ 23 w 27"/>
                      <a:gd name="T29" fmla="*/ 30 h 59"/>
                      <a:gd name="T30" fmla="*/ 22 w 27"/>
                      <a:gd name="T31" fmla="*/ 24 h 59"/>
                      <a:gd name="T32" fmla="*/ 20 w 27"/>
                      <a:gd name="T33" fmla="*/ 15 h 59"/>
                      <a:gd name="T34" fmla="*/ 18 w 27"/>
                      <a:gd name="T35" fmla="*/ 8 h 59"/>
                      <a:gd name="T36" fmla="*/ 15 w 27"/>
                      <a:gd name="T37" fmla="*/ 2 h 59"/>
                      <a:gd name="T38" fmla="*/ 15 w 27"/>
                      <a:gd name="T39" fmla="*/ 0 h 59"/>
                      <a:gd name="T40" fmla="*/ 0 w 27"/>
                      <a:gd name="T41" fmla="*/ 7 h 5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59">
                        <a:moveTo>
                          <a:pt x="0" y="7"/>
                        </a:moveTo>
                        <a:lnTo>
                          <a:pt x="0" y="7"/>
                        </a:lnTo>
                        <a:lnTo>
                          <a:pt x="1" y="13"/>
                        </a:lnTo>
                        <a:lnTo>
                          <a:pt x="3" y="20"/>
                        </a:lnTo>
                        <a:lnTo>
                          <a:pt x="5" y="27"/>
                        </a:lnTo>
                        <a:lnTo>
                          <a:pt x="6" y="34"/>
                        </a:lnTo>
                        <a:lnTo>
                          <a:pt x="8" y="41"/>
                        </a:lnTo>
                        <a:lnTo>
                          <a:pt x="8" y="46"/>
                        </a:lnTo>
                        <a:lnTo>
                          <a:pt x="10" y="52"/>
                        </a:lnTo>
                        <a:lnTo>
                          <a:pt x="10" y="59"/>
                        </a:lnTo>
                        <a:lnTo>
                          <a:pt x="27" y="59"/>
                        </a:lnTo>
                        <a:lnTo>
                          <a:pt x="25" y="52"/>
                        </a:lnTo>
                        <a:lnTo>
                          <a:pt x="25" y="46"/>
                        </a:lnTo>
                        <a:lnTo>
                          <a:pt x="25" y="37"/>
                        </a:lnTo>
                        <a:lnTo>
                          <a:pt x="23" y="30"/>
                        </a:lnTo>
                        <a:lnTo>
                          <a:pt x="22" y="24"/>
                        </a:lnTo>
                        <a:lnTo>
                          <a:pt x="20" y="15"/>
                        </a:lnTo>
                        <a:lnTo>
                          <a:pt x="18" y="8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0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8" name="Freeform 902">
                    <a:extLst>
                      <a:ext uri="{FF2B5EF4-FFF2-40B4-BE49-F238E27FC236}">
                        <a16:creationId xmlns:a16="http://schemas.microsoft.com/office/drawing/2014/main" id="{C9CABE9A-D9F2-4DB2-BDCF-1FE98B937F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462" y="2088"/>
                    <a:ext cx="49" cy="63"/>
                  </a:xfrm>
                  <a:custGeom>
                    <a:avLst/>
                    <a:gdLst>
                      <a:gd name="T0" fmla="*/ 0 w 49"/>
                      <a:gd name="T1" fmla="*/ 12 h 63"/>
                      <a:gd name="T2" fmla="*/ 0 w 49"/>
                      <a:gd name="T3" fmla="*/ 12 h 63"/>
                      <a:gd name="T4" fmla="*/ 5 w 49"/>
                      <a:gd name="T5" fmla="*/ 17 h 63"/>
                      <a:gd name="T6" fmla="*/ 10 w 49"/>
                      <a:gd name="T7" fmla="*/ 24 h 63"/>
                      <a:gd name="T8" fmla="*/ 15 w 49"/>
                      <a:gd name="T9" fmla="*/ 30 h 63"/>
                      <a:gd name="T10" fmla="*/ 20 w 49"/>
                      <a:gd name="T11" fmla="*/ 37 h 63"/>
                      <a:gd name="T12" fmla="*/ 24 w 49"/>
                      <a:gd name="T13" fmla="*/ 42 h 63"/>
                      <a:gd name="T14" fmla="*/ 29 w 49"/>
                      <a:gd name="T15" fmla="*/ 49 h 63"/>
                      <a:gd name="T16" fmla="*/ 30 w 49"/>
                      <a:gd name="T17" fmla="*/ 56 h 63"/>
                      <a:gd name="T18" fmla="*/ 34 w 49"/>
                      <a:gd name="T19" fmla="*/ 63 h 63"/>
                      <a:gd name="T20" fmla="*/ 49 w 49"/>
                      <a:gd name="T21" fmla="*/ 56 h 63"/>
                      <a:gd name="T22" fmla="*/ 46 w 49"/>
                      <a:gd name="T23" fmla="*/ 49 h 63"/>
                      <a:gd name="T24" fmla="*/ 42 w 49"/>
                      <a:gd name="T25" fmla="*/ 41 h 63"/>
                      <a:gd name="T26" fmla="*/ 39 w 49"/>
                      <a:gd name="T27" fmla="*/ 34 h 63"/>
                      <a:gd name="T28" fmla="*/ 34 w 49"/>
                      <a:gd name="T29" fmla="*/ 27 h 63"/>
                      <a:gd name="T30" fmla="*/ 29 w 49"/>
                      <a:gd name="T31" fmla="*/ 20 h 63"/>
                      <a:gd name="T32" fmla="*/ 24 w 49"/>
                      <a:gd name="T33" fmla="*/ 13 h 63"/>
                      <a:gd name="T34" fmla="*/ 18 w 49"/>
                      <a:gd name="T35" fmla="*/ 7 h 63"/>
                      <a:gd name="T36" fmla="*/ 13 w 49"/>
                      <a:gd name="T37" fmla="*/ 0 h 63"/>
                      <a:gd name="T38" fmla="*/ 12 w 49"/>
                      <a:gd name="T39" fmla="*/ 0 h 63"/>
                      <a:gd name="T40" fmla="*/ 0 w 49"/>
                      <a:gd name="T41" fmla="*/ 12 h 6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63">
                        <a:moveTo>
                          <a:pt x="0" y="12"/>
                        </a:moveTo>
                        <a:lnTo>
                          <a:pt x="0" y="12"/>
                        </a:lnTo>
                        <a:lnTo>
                          <a:pt x="5" y="17"/>
                        </a:lnTo>
                        <a:lnTo>
                          <a:pt x="10" y="24"/>
                        </a:lnTo>
                        <a:lnTo>
                          <a:pt x="15" y="30"/>
                        </a:lnTo>
                        <a:lnTo>
                          <a:pt x="20" y="37"/>
                        </a:lnTo>
                        <a:lnTo>
                          <a:pt x="24" y="42"/>
                        </a:lnTo>
                        <a:lnTo>
                          <a:pt x="29" y="49"/>
                        </a:lnTo>
                        <a:lnTo>
                          <a:pt x="30" y="56"/>
                        </a:lnTo>
                        <a:lnTo>
                          <a:pt x="34" y="63"/>
                        </a:lnTo>
                        <a:lnTo>
                          <a:pt x="49" y="56"/>
                        </a:lnTo>
                        <a:lnTo>
                          <a:pt x="46" y="49"/>
                        </a:lnTo>
                        <a:lnTo>
                          <a:pt x="42" y="41"/>
                        </a:lnTo>
                        <a:lnTo>
                          <a:pt x="39" y="34"/>
                        </a:lnTo>
                        <a:lnTo>
                          <a:pt x="34" y="27"/>
                        </a:lnTo>
                        <a:lnTo>
                          <a:pt x="29" y="20"/>
                        </a:lnTo>
                        <a:lnTo>
                          <a:pt x="24" y="13"/>
                        </a:lnTo>
                        <a:lnTo>
                          <a:pt x="18" y="7"/>
                        </a:lnTo>
                        <a:lnTo>
                          <a:pt x="13" y="0"/>
                        </a:lnTo>
                        <a:lnTo>
                          <a:pt x="12" y="0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09" name="Freeform 903">
                    <a:extLst>
                      <a:ext uri="{FF2B5EF4-FFF2-40B4-BE49-F238E27FC236}">
                        <a16:creationId xmlns:a16="http://schemas.microsoft.com/office/drawing/2014/main" id="{2A040181-7B84-48D0-9037-33E13FF209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97" y="2044"/>
                    <a:ext cx="77" cy="56"/>
                  </a:xfrm>
                  <a:custGeom>
                    <a:avLst/>
                    <a:gdLst>
                      <a:gd name="T0" fmla="*/ 0 w 77"/>
                      <a:gd name="T1" fmla="*/ 17 h 56"/>
                      <a:gd name="T2" fmla="*/ 0 w 77"/>
                      <a:gd name="T3" fmla="*/ 17 h 56"/>
                      <a:gd name="T4" fmla="*/ 11 w 77"/>
                      <a:gd name="T5" fmla="*/ 20 h 56"/>
                      <a:gd name="T6" fmla="*/ 19 w 77"/>
                      <a:gd name="T7" fmla="*/ 24 h 56"/>
                      <a:gd name="T8" fmla="*/ 29 w 77"/>
                      <a:gd name="T9" fmla="*/ 29 h 56"/>
                      <a:gd name="T10" fmla="*/ 38 w 77"/>
                      <a:gd name="T11" fmla="*/ 34 h 56"/>
                      <a:gd name="T12" fmla="*/ 44 w 77"/>
                      <a:gd name="T13" fmla="*/ 39 h 56"/>
                      <a:gd name="T14" fmla="*/ 53 w 77"/>
                      <a:gd name="T15" fmla="*/ 44 h 56"/>
                      <a:gd name="T16" fmla="*/ 60 w 77"/>
                      <a:gd name="T17" fmla="*/ 49 h 56"/>
                      <a:gd name="T18" fmla="*/ 65 w 77"/>
                      <a:gd name="T19" fmla="*/ 56 h 56"/>
                      <a:gd name="T20" fmla="*/ 77 w 77"/>
                      <a:gd name="T21" fmla="*/ 44 h 56"/>
                      <a:gd name="T22" fmla="*/ 70 w 77"/>
                      <a:gd name="T23" fmla="*/ 37 h 56"/>
                      <a:gd name="T24" fmla="*/ 63 w 77"/>
                      <a:gd name="T25" fmla="*/ 30 h 56"/>
                      <a:gd name="T26" fmla="*/ 55 w 77"/>
                      <a:gd name="T27" fmla="*/ 25 h 56"/>
                      <a:gd name="T28" fmla="*/ 46 w 77"/>
                      <a:gd name="T29" fmla="*/ 18 h 56"/>
                      <a:gd name="T30" fmla="*/ 36 w 77"/>
                      <a:gd name="T31" fmla="*/ 13 h 56"/>
                      <a:gd name="T32" fmla="*/ 28 w 77"/>
                      <a:gd name="T33" fmla="*/ 8 h 56"/>
                      <a:gd name="T34" fmla="*/ 17 w 77"/>
                      <a:gd name="T35" fmla="*/ 5 h 56"/>
                      <a:gd name="T36" fmla="*/ 6 w 77"/>
                      <a:gd name="T37" fmla="*/ 0 h 56"/>
                      <a:gd name="T38" fmla="*/ 6 w 77"/>
                      <a:gd name="T39" fmla="*/ 0 h 56"/>
                      <a:gd name="T40" fmla="*/ 0 w 77"/>
                      <a:gd name="T41" fmla="*/ 17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7" h="5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1" y="20"/>
                        </a:lnTo>
                        <a:lnTo>
                          <a:pt x="19" y="24"/>
                        </a:lnTo>
                        <a:lnTo>
                          <a:pt x="29" y="29"/>
                        </a:lnTo>
                        <a:lnTo>
                          <a:pt x="38" y="34"/>
                        </a:lnTo>
                        <a:lnTo>
                          <a:pt x="44" y="39"/>
                        </a:lnTo>
                        <a:lnTo>
                          <a:pt x="53" y="44"/>
                        </a:lnTo>
                        <a:lnTo>
                          <a:pt x="60" y="49"/>
                        </a:lnTo>
                        <a:lnTo>
                          <a:pt x="65" y="56"/>
                        </a:lnTo>
                        <a:lnTo>
                          <a:pt x="77" y="44"/>
                        </a:lnTo>
                        <a:lnTo>
                          <a:pt x="70" y="37"/>
                        </a:lnTo>
                        <a:lnTo>
                          <a:pt x="63" y="30"/>
                        </a:lnTo>
                        <a:lnTo>
                          <a:pt x="55" y="25"/>
                        </a:lnTo>
                        <a:lnTo>
                          <a:pt x="46" y="18"/>
                        </a:lnTo>
                        <a:lnTo>
                          <a:pt x="36" y="13"/>
                        </a:lnTo>
                        <a:lnTo>
                          <a:pt x="28" y="8"/>
                        </a:lnTo>
                        <a:lnTo>
                          <a:pt x="17" y="5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0" name="Freeform 904">
                    <a:extLst>
                      <a:ext uri="{FF2B5EF4-FFF2-40B4-BE49-F238E27FC236}">
                        <a16:creationId xmlns:a16="http://schemas.microsoft.com/office/drawing/2014/main" id="{54ED450F-FB8F-4EE6-9AAA-C3536F090A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96" y="2027"/>
                    <a:ext cx="107" cy="34"/>
                  </a:xfrm>
                  <a:custGeom>
                    <a:avLst/>
                    <a:gdLst>
                      <a:gd name="T0" fmla="*/ 0 w 107"/>
                      <a:gd name="T1" fmla="*/ 17 h 34"/>
                      <a:gd name="T2" fmla="*/ 0 w 107"/>
                      <a:gd name="T3" fmla="*/ 17 h 34"/>
                      <a:gd name="T4" fmla="*/ 15 w 107"/>
                      <a:gd name="T5" fmla="*/ 17 h 34"/>
                      <a:gd name="T6" fmla="*/ 29 w 107"/>
                      <a:gd name="T7" fmla="*/ 19 h 34"/>
                      <a:gd name="T8" fmla="*/ 42 w 107"/>
                      <a:gd name="T9" fmla="*/ 19 h 34"/>
                      <a:gd name="T10" fmla="*/ 56 w 107"/>
                      <a:gd name="T11" fmla="*/ 22 h 34"/>
                      <a:gd name="T12" fmla="*/ 68 w 107"/>
                      <a:gd name="T13" fmla="*/ 24 h 34"/>
                      <a:gd name="T14" fmla="*/ 79 w 107"/>
                      <a:gd name="T15" fmla="*/ 27 h 34"/>
                      <a:gd name="T16" fmla="*/ 91 w 107"/>
                      <a:gd name="T17" fmla="*/ 29 h 34"/>
                      <a:gd name="T18" fmla="*/ 101 w 107"/>
                      <a:gd name="T19" fmla="*/ 34 h 34"/>
                      <a:gd name="T20" fmla="*/ 107 w 107"/>
                      <a:gd name="T21" fmla="*/ 17 h 34"/>
                      <a:gd name="T22" fmla="*/ 96 w 107"/>
                      <a:gd name="T23" fmla="*/ 13 h 34"/>
                      <a:gd name="T24" fmla="*/ 85 w 107"/>
                      <a:gd name="T25" fmla="*/ 10 h 34"/>
                      <a:gd name="T26" fmla="*/ 71 w 107"/>
                      <a:gd name="T27" fmla="*/ 7 h 34"/>
                      <a:gd name="T28" fmla="*/ 57 w 107"/>
                      <a:gd name="T29" fmla="*/ 5 h 34"/>
                      <a:gd name="T30" fmla="*/ 44 w 107"/>
                      <a:gd name="T31" fmla="*/ 3 h 34"/>
                      <a:gd name="T32" fmla="*/ 30 w 107"/>
                      <a:gd name="T33" fmla="*/ 2 h 34"/>
                      <a:gd name="T34" fmla="*/ 15 w 107"/>
                      <a:gd name="T35" fmla="*/ 0 h 34"/>
                      <a:gd name="T36" fmla="*/ 0 w 107"/>
                      <a:gd name="T37" fmla="*/ 0 h 34"/>
                      <a:gd name="T38" fmla="*/ 0 w 107"/>
                      <a:gd name="T39" fmla="*/ 0 h 34"/>
                      <a:gd name="T40" fmla="*/ 0 w 107"/>
                      <a:gd name="T41" fmla="*/ 17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07" h="34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5" y="17"/>
                        </a:lnTo>
                        <a:lnTo>
                          <a:pt x="29" y="19"/>
                        </a:lnTo>
                        <a:lnTo>
                          <a:pt x="42" y="19"/>
                        </a:lnTo>
                        <a:lnTo>
                          <a:pt x="56" y="22"/>
                        </a:lnTo>
                        <a:lnTo>
                          <a:pt x="68" y="24"/>
                        </a:lnTo>
                        <a:lnTo>
                          <a:pt x="79" y="27"/>
                        </a:lnTo>
                        <a:lnTo>
                          <a:pt x="91" y="29"/>
                        </a:lnTo>
                        <a:lnTo>
                          <a:pt x="101" y="34"/>
                        </a:lnTo>
                        <a:lnTo>
                          <a:pt x="107" y="17"/>
                        </a:lnTo>
                        <a:lnTo>
                          <a:pt x="96" y="13"/>
                        </a:lnTo>
                        <a:lnTo>
                          <a:pt x="85" y="10"/>
                        </a:lnTo>
                        <a:lnTo>
                          <a:pt x="71" y="7"/>
                        </a:lnTo>
                        <a:lnTo>
                          <a:pt x="57" y="5"/>
                        </a:lnTo>
                        <a:lnTo>
                          <a:pt x="44" y="3"/>
                        </a:lnTo>
                        <a:lnTo>
                          <a:pt x="30" y="2"/>
                        </a:lnTo>
                        <a:lnTo>
                          <a:pt x="1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1" name="Freeform 905">
                    <a:extLst>
                      <a:ext uri="{FF2B5EF4-FFF2-40B4-BE49-F238E27FC236}">
                        <a16:creationId xmlns:a16="http://schemas.microsoft.com/office/drawing/2014/main" id="{3359A31D-4C93-446F-97FE-E3AFDBF403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65" y="2027"/>
                    <a:ext cx="31" cy="19"/>
                  </a:xfrm>
                  <a:custGeom>
                    <a:avLst/>
                    <a:gdLst>
                      <a:gd name="T0" fmla="*/ 2 w 31"/>
                      <a:gd name="T1" fmla="*/ 19 h 19"/>
                      <a:gd name="T2" fmla="*/ 0 w 31"/>
                      <a:gd name="T3" fmla="*/ 19 h 19"/>
                      <a:gd name="T4" fmla="*/ 4 w 31"/>
                      <a:gd name="T5" fmla="*/ 19 h 19"/>
                      <a:gd name="T6" fmla="*/ 7 w 31"/>
                      <a:gd name="T7" fmla="*/ 19 h 19"/>
                      <a:gd name="T8" fmla="*/ 10 w 31"/>
                      <a:gd name="T9" fmla="*/ 17 h 19"/>
                      <a:gd name="T10" fmla="*/ 14 w 31"/>
                      <a:gd name="T11" fmla="*/ 17 h 19"/>
                      <a:gd name="T12" fmla="*/ 17 w 31"/>
                      <a:gd name="T13" fmla="*/ 17 h 19"/>
                      <a:gd name="T14" fmla="*/ 22 w 31"/>
                      <a:gd name="T15" fmla="*/ 17 h 19"/>
                      <a:gd name="T16" fmla="*/ 26 w 31"/>
                      <a:gd name="T17" fmla="*/ 17 h 19"/>
                      <a:gd name="T18" fmla="*/ 31 w 31"/>
                      <a:gd name="T19" fmla="*/ 17 h 19"/>
                      <a:gd name="T20" fmla="*/ 31 w 31"/>
                      <a:gd name="T21" fmla="*/ 0 h 19"/>
                      <a:gd name="T22" fmla="*/ 26 w 31"/>
                      <a:gd name="T23" fmla="*/ 0 h 19"/>
                      <a:gd name="T24" fmla="*/ 21 w 31"/>
                      <a:gd name="T25" fmla="*/ 0 h 19"/>
                      <a:gd name="T26" fmla="*/ 17 w 31"/>
                      <a:gd name="T27" fmla="*/ 0 h 19"/>
                      <a:gd name="T28" fmla="*/ 12 w 31"/>
                      <a:gd name="T29" fmla="*/ 0 h 19"/>
                      <a:gd name="T30" fmla="*/ 9 w 31"/>
                      <a:gd name="T31" fmla="*/ 2 h 19"/>
                      <a:gd name="T32" fmla="*/ 5 w 31"/>
                      <a:gd name="T33" fmla="*/ 2 h 19"/>
                      <a:gd name="T34" fmla="*/ 4 w 31"/>
                      <a:gd name="T35" fmla="*/ 2 h 19"/>
                      <a:gd name="T36" fmla="*/ 0 w 31"/>
                      <a:gd name="T37" fmla="*/ 2 h 19"/>
                      <a:gd name="T38" fmla="*/ 0 w 31"/>
                      <a:gd name="T39" fmla="*/ 2 h 19"/>
                      <a:gd name="T40" fmla="*/ 2 w 31"/>
                      <a:gd name="T41" fmla="*/ 19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19">
                        <a:moveTo>
                          <a:pt x="2" y="19"/>
                        </a:moveTo>
                        <a:lnTo>
                          <a:pt x="0" y="19"/>
                        </a:lnTo>
                        <a:lnTo>
                          <a:pt x="4" y="19"/>
                        </a:lnTo>
                        <a:lnTo>
                          <a:pt x="7" y="19"/>
                        </a:lnTo>
                        <a:lnTo>
                          <a:pt x="10" y="17"/>
                        </a:lnTo>
                        <a:lnTo>
                          <a:pt x="14" y="17"/>
                        </a:lnTo>
                        <a:lnTo>
                          <a:pt x="17" y="17"/>
                        </a:lnTo>
                        <a:lnTo>
                          <a:pt x="22" y="17"/>
                        </a:lnTo>
                        <a:lnTo>
                          <a:pt x="26" y="17"/>
                        </a:lnTo>
                        <a:lnTo>
                          <a:pt x="31" y="17"/>
                        </a:lnTo>
                        <a:lnTo>
                          <a:pt x="31" y="0"/>
                        </a:lnTo>
                        <a:lnTo>
                          <a:pt x="26" y="0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2" y="0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2" y="1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2" name="Freeform 906">
                    <a:extLst>
                      <a:ext uri="{FF2B5EF4-FFF2-40B4-BE49-F238E27FC236}">
                        <a16:creationId xmlns:a16="http://schemas.microsoft.com/office/drawing/2014/main" id="{A29C0E75-AACB-44B6-848C-7FBB75D65E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9" y="1957"/>
                    <a:ext cx="21" cy="21"/>
                  </a:xfrm>
                  <a:custGeom>
                    <a:avLst/>
                    <a:gdLst>
                      <a:gd name="T0" fmla="*/ 12 w 21"/>
                      <a:gd name="T1" fmla="*/ 21 h 21"/>
                      <a:gd name="T2" fmla="*/ 10 w 21"/>
                      <a:gd name="T3" fmla="*/ 21 h 21"/>
                      <a:gd name="T4" fmla="*/ 12 w 21"/>
                      <a:gd name="T5" fmla="*/ 21 h 21"/>
                      <a:gd name="T6" fmla="*/ 14 w 21"/>
                      <a:gd name="T7" fmla="*/ 19 h 21"/>
                      <a:gd name="T8" fmla="*/ 14 w 21"/>
                      <a:gd name="T9" fmla="*/ 19 h 21"/>
                      <a:gd name="T10" fmla="*/ 15 w 21"/>
                      <a:gd name="T11" fmla="*/ 19 h 21"/>
                      <a:gd name="T12" fmla="*/ 15 w 21"/>
                      <a:gd name="T13" fmla="*/ 17 h 21"/>
                      <a:gd name="T14" fmla="*/ 17 w 21"/>
                      <a:gd name="T15" fmla="*/ 17 h 21"/>
                      <a:gd name="T16" fmla="*/ 19 w 21"/>
                      <a:gd name="T17" fmla="*/ 17 h 21"/>
                      <a:gd name="T18" fmla="*/ 21 w 21"/>
                      <a:gd name="T19" fmla="*/ 17 h 21"/>
                      <a:gd name="T20" fmla="*/ 21 w 21"/>
                      <a:gd name="T21" fmla="*/ 0 h 21"/>
                      <a:gd name="T22" fmla="*/ 17 w 21"/>
                      <a:gd name="T23" fmla="*/ 0 h 21"/>
                      <a:gd name="T24" fmla="*/ 15 w 21"/>
                      <a:gd name="T25" fmla="*/ 2 h 21"/>
                      <a:gd name="T26" fmla="*/ 12 w 21"/>
                      <a:gd name="T27" fmla="*/ 2 h 21"/>
                      <a:gd name="T28" fmla="*/ 10 w 21"/>
                      <a:gd name="T29" fmla="*/ 2 h 21"/>
                      <a:gd name="T30" fmla="*/ 7 w 21"/>
                      <a:gd name="T31" fmla="*/ 4 h 21"/>
                      <a:gd name="T32" fmla="*/ 5 w 21"/>
                      <a:gd name="T33" fmla="*/ 6 h 21"/>
                      <a:gd name="T34" fmla="*/ 2 w 21"/>
                      <a:gd name="T35" fmla="*/ 6 h 21"/>
                      <a:gd name="T36" fmla="*/ 0 w 21"/>
                      <a:gd name="T37" fmla="*/ 7 h 21"/>
                      <a:gd name="T38" fmla="*/ 0 w 21"/>
                      <a:gd name="T39" fmla="*/ 7 h 21"/>
                      <a:gd name="T40" fmla="*/ 12 w 21"/>
                      <a:gd name="T41" fmla="*/ 21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1">
                        <a:moveTo>
                          <a:pt x="12" y="21"/>
                        </a:moveTo>
                        <a:lnTo>
                          <a:pt x="10" y="21"/>
                        </a:lnTo>
                        <a:lnTo>
                          <a:pt x="12" y="21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1" y="0"/>
                        </a:lnTo>
                        <a:lnTo>
                          <a:pt x="17" y="0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4"/>
                        </a:lnTo>
                        <a:lnTo>
                          <a:pt x="5" y="6"/>
                        </a:lnTo>
                        <a:lnTo>
                          <a:pt x="2" y="6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12" y="2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3" name="Freeform 907">
                    <a:extLst>
                      <a:ext uri="{FF2B5EF4-FFF2-40B4-BE49-F238E27FC236}">
                        <a16:creationId xmlns:a16="http://schemas.microsoft.com/office/drawing/2014/main" id="{BF1346A1-3C91-4DBC-88EB-AB45A95610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1" y="1964"/>
                    <a:ext cx="20" cy="17"/>
                  </a:xfrm>
                  <a:custGeom>
                    <a:avLst/>
                    <a:gdLst>
                      <a:gd name="T0" fmla="*/ 17 w 20"/>
                      <a:gd name="T1" fmla="*/ 17 h 17"/>
                      <a:gd name="T2" fmla="*/ 17 w 20"/>
                      <a:gd name="T3" fmla="*/ 17 h 17"/>
                      <a:gd name="T4" fmla="*/ 17 w 20"/>
                      <a:gd name="T5" fmla="*/ 17 h 17"/>
                      <a:gd name="T6" fmla="*/ 17 w 20"/>
                      <a:gd name="T7" fmla="*/ 17 h 17"/>
                      <a:gd name="T8" fmla="*/ 17 w 20"/>
                      <a:gd name="T9" fmla="*/ 17 h 17"/>
                      <a:gd name="T10" fmla="*/ 17 w 20"/>
                      <a:gd name="T11" fmla="*/ 17 h 17"/>
                      <a:gd name="T12" fmla="*/ 17 w 20"/>
                      <a:gd name="T13" fmla="*/ 15 h 17"/>
                      <a:gd name="T14" fmla="*/ 17 w 20"/>
                      <a:gd name="T15" fmla="*/ 15 h 17"/>
                      <a:gd name="T16" fmla="*/ 18 w 20"/>
                      <a:gd name="T17" fmla="*/ 14 h 17"/>
                      <a:gd name="T18" fmla="*/ 20 w 20"/>
                      <a:gd name="T19" fmla="*/ 14 h 17"/>
                      <a:gd name="T20" fmla="*/ 8 w 20"/>
                      <a:gd name="T21" fmla="*/ 0 h 17"/>
                      <a:gd name="T22" fmla="*/ 6 w 20"/>
                      <a:gd name="T23" fmla="*/ 2 h 17"/>
                      <a:gd name="T24" fmla="*/ 5 w 20"/>
                      <a:gd name="T25" fmla="*/ 5 h 17"/>
                      <a:gd name="T26" fmla="*/ 3 w 20"/>
                      <a:gd name="T27" fmla="*/ 7 h 17"/>
                      <a:gd name="T28" fmla="*/ 1 w 20"/>
                      <a:gd name="T29" fmla="*/ 9 h 17"/>
                      <a:gd name="T30" fmla="*/ 1 w 20"/>
                      <a:gd name="T31" fmla="*/ 10 h 17"/>
                      <a:gd name="T32" fmla="*/ 0 w 20"/>
                      <a:gd name="T33" fmla="*/ 14 h 17"/>
                      <a:gd name="T34" fmla="*/ 0 w 20"/>
                      <a:gd name="T35" fmla="*/ 15 h 17"/>
                      <a:gd name="T36" fmla="*/ 0 w 20"/>
                      <a:gd name="T37" fmla="*/ 17 h 17"/>
                      <a:gd name="T38" fmla="*/ 0 w 20"/>
                      <a:gd name="T39" fmla="*/ 17 h 17"/>
                      <a:gd name="T40" fmla="*/ 17 w 20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7">
                        <a:moveTo>
                          <a:pt x="17" y="17"/>
                        </a:move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4"/>
                        </a:lnTo>
                        <a:lnTo>
                          <a:pt x="20" y="14"/>
                        </a:lnTo>
                        <a:lnTo>
                          <a:pt x="8" y="0"/>
                        </a:lnTo>
                        <a:lnTo>
                          <a:pt x="6" y="2"/>
                        </a:lnTo>
                        <a:lnTo>
                          <a:pt x="5" y="5"/>
                        </a:lnTo>
                        <a:lnTo>
                          <a:pt x="3" y="7"/>
                        </a:lnTo>
                        <a:lnTo>
                          <a:pt x="1" y="9"/>
                        </a:lnTo>
                        <a:lnTo>
                          <a:pt x="1" y="10"/>
                        </a:lnTo>
                        <a:lnTo>
                          <a:pt x="0" y="14"/>
                        </a:lnTo>
                        <a:lnTo>
                          <a:pt x="0" y="15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17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4" name="Freeform 908">
                    <a:extLst>
                      <a:ext uri="{FF2B5EF4-FFF2-40B4-BE49-F238E27FC236}">
                        <a16:creationId xmlns:a16="http://schemas.microsoft.com/office/drawing/2014/main" id="{E8DD5B21-4430-4411-B2F5-6682B0A6B0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1" y="1981"/>
                    <a:ext cx="18" cy="20"/>
                  </a:xfrm>
                  <a:custGeom>
                    <a:avLst/>
                    <a:gdLst>
                      <a:gd name="T0" fmla="*/ 18 w 18"/>
                      <a:gd name="T1" fmla="*/ 7 h 20"/>
                      <a:gd name="T2" fmla="*/ 18 w 18"/>
                      <a:gd name="T3" fmla="*/ 9 h 20"/>
                      <a:gd name="T4" fmla="*/ 18 w 18"/>
                      <a:gd name="T5" fmla="*/ 7 h 20"/>
                      <a:gd name="T6" fmla="*/ 18 w 18"/>
                      <a:gd name="T7" fmla="*/ 7 h 20"/>
                      <a:gd name="T8" fmla="*/ 17 w 18"/>
                      <a:gd name="T9" fmla="*/ 7 h 20"/>
                      <a:gd name="T10" fmla="*/ 17 w 18"/>
                      <a:gd name="T11" fmla="*/ 5 h 20"/>
                      <a:gd name="T12" fmla="*/ 17 w 18"/>
                      <a:gd name="T13" fmla="*/ 5 h 20"/>
                      <a:gd name="T14" fmla="*/ 17 w 18"/>
                      <a:gd name="T15" fmla="*/ 4 h 20"/>
                      <a:gd name="T16" fmla="*/ 17 w 18"/>
                      <a:gd name="T17" fmla="*/ 2 h 20"/>
                      <a:gd name="T18" fmla="*/ 17 w 18"/>
                      <a:gd name="T19" fmla="*/ 0 h 20"/>
                      <a:gd name="T20" fmla="*/ 0 w 18"/>
                      <a:gd name="T21" fmla="*/ 0 h 20"/>
                      <a:gd name="T22" fmla="*/ 0 w 18"/>
                      <a:gd name="T23" fmla="*/ 4 h 20"/>
                      <a:gd name="T24" fmla="*/ 0 w 18"/>
                      <a:gd name="T25" fmla="*/ 5 h 20"/>
                      <a:gd name="T26" fmla="*/ 0 w 18"/>
                      <a:gd name="T27" fmla="*/ 9 h 20"/>
                      <a:gd name="T28" fmla="*/ 1 w 18"/>
                      <a:gd name="T29" fmla="*/ 10 h 20"/>
                      <a:gd name="T30" fmla="*/ 1 w 18"/>
                      <a:gd name="T31" fmla="*/ 14 h 20"/>
                      <a:gd name="T32" fmla="*/ 3 w 18"/>
                      <a:gd name="T33" fmla="*/ 15 h 20"/>
                      <a:gd name="T34" fmla="*/ 5 w 18"/>
                      <a:gd name="T35" fmla="*/ 17 h 20"/>
                      <a:gd name="T36" fmla="*/ 6 w 18"/>
                      <a:gd name="T37" fmla="*/ 20 h 20"/>
                      <a:gd name="T38" fmla="*/ 8 w 18"/>
                      <a:gd name="T39" fmla="*/ 20 h 20"/>
                      <a:gd name="T40" fmla="*/ 18 w 18"/>
                      <a:gd name="T41" fmla="*/ 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20">
                        <a:moveTo>
                          <a:pt x="18" y="7"/>
                        </a:move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8" y="7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0" y="9"/>
                        </a:lnTo>
                        <a:lnTo>
                          <a:pt x="1" y="10"/>
                        </a:lnTo>
                        <a:lnTo>
                          <a:pt x="1" y="14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6" y="20"/>
                        </a:lnTo>
                        <a:lnTo>
                          <a:pt x="8" y="20"/>
                        </a:lnTo>
                        <a:lnTo>
                          <a:pt x="18" y="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5" name="Freeform 909">
                    <a:extLst>
                      <a:ext uri="{FF2B5EF4-FFF2-40B4-BE49-F238E27FC236}">
                        <a16:creationId xmlns:a16="http://schemas.microsoft.com/office/drawing/2014/main" id="{EADF6E22-4636-4E4C-B1AB-30B378205A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89" y="1988"/>
                    <a:ext cx="21" cy="20"/>
                  </a:xfrm>
                  <a:custGeom>
                    <a:avLst/>
                    <a:gdLst>
                      <a:gd name="T0" fmla="*/ 21 w 21"/>
                      <a:gd name="T1" fmla="*/ 3 h 20"/>
                      <a:gd name="T2" fmla="*/ 21 w 21"/>
                      <a:gd name="T3" fmla="*/ 3 h 20"/>
                      <a:gd name="T4" fmla="*/ 19 w 21"/>
                      <a:gd name="T5" fmla="*/ 3 h 20"/>
                      <a:gd name="T6" fmla="*/ 17 w 21"/>
                      <a:gd name="T7" fmla="*/ 3 h 20"/>
                      <a:gd name="T8" fmla="*/ 15 w 21"/>
                      <a:gd name="T9" fmla="*/ 3 h 20"/>
                      <a:gd name="T10" fmla="*/ 15 w 21"/>
                      <a:gd name="T11" fmla="*/ 3 h 20"/>
                      <a:gd name="T12" fmla="*/ 14 w 21"/>
                      <a:gd name="T13" fmla="*/ 3 h 20"/>
                      <a:gd name="T14" fmla="*/ 12 w 21"/>
                      <a:gd name="T15" fmla="*/ 2 h 20"/>
                      <a:gd name="T16" fmla="*/ 10 w 21"/>
                      <a:gd name="T17" fmla="*/ 2 h 20"/>
                      <a:gd name="T18" fmla="*/ 10 w 21"/>
                      <a:gd name="T19" fmla="*/ 0 h 20"/>
                      <a:gd name="T20" fmla="*/ 0 w 21"/>
                      <a:gd name="T21" fmla="*/ 13 h 20"/>
                      <a:gd name="T22" fmla="*/ 2 w 21"/>
                      <a:gd name="T23" fmla="*/ 15 h 20"/>
                      <a:gd name="T24" fmla="*/ 4 w 21"/>
                      <a:gd name="T25" fmla="*/ 17 h 20"/>
                      <a:gd name="T26" fmla="*/ 7 w 21"/>
                      <a:gd name="T27" fmla="*/ 19 h 20"/>
                      <a:gd name="T28" fmla="*/ 9 w 21"/>
                      <a:gd name="T29" fmla="*/ 19 h 20"/>
                      <a:gd name="T30" fmla="*/ 12 w 21"/>
                      <a:gd name="T31" fmla="*/ 20 h 20"/>
                      <a:gd name="T32" fmla="*/ 15 w 21"/>
                      <a:gd name="T33" fmla="*/ 20 h 20"/>
                      <a:gd name="T34" fmla="*/ 17 w 21"/>
                      <a:gd name="T35" fmla="*/ 20 h 20"/>
                      <a:gd name="T36" fmla="*/ 21 w 21"/>
                      <a:gd name="T37" fmla="*/ 20 h 20"/>
                      <a:gd name="T38" fmla="*/ 21 w 21"/>
                      <a:gd name="T39" fmla="*/ 20 h 20"/>
                      <a:gd name="T40" fmla="*/ 21 w 21"/>
                      <a:gd name="T41" fmla="*/ 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0">
                        <a:moveTo>
                          <a:pt x="21" y="3"/>
                        </a:moveTo>
                        <a:lnTo>
                          <a:pt x="21" y="3"/>
                        </a:ln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3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7" y="19"/>
                        </a:lnTo>
                        <a:lnTo>
                          <a:pt x="9" y="19"/>
                        </a:lnTo>
                        <a:lnTo>
                          <a:pt x="12" y="20"/>
                        </a:lnTo>
                        <a:lnTo>
                          <a:pt x="15" y="20"/>
                        </a:lnTo>
                        <a:lnTo>
                          <a:pt x="17" y="20"/>
                        </a:lnTo>
                        <a:lnTo>
                          <a:pt x="21" y="20"/>
                        </a:lnTo>
                        <a:lnTo>
                          <a:pt x="21" y="20"/>
                        </a:lnTo>
                        <a:lnTo>
                          <a:pt x="21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6" name="Freeform 910">
                    <a:extLst>
                      <a:ext uri="{FF2B5EF4-FFF2-40B4-BE49-F238E27FC236}">
                        <a16:creationId xmlns:a16="http://schemas.microsoft.com/office/drawing/2014/main" id="{4E0906CB-73D9-4CEE-90FF-69AF6F9664F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88"/>
                    <a:ext cx="20" cy="20"/>
                  </a:xfrm>
                  <a:custGeom>
                    <a:avLst/>
                    <a:gdLst>
                      <a:gd name="T0" fmla="*/ 10 w 20"/>
                      <a:gd name="T1" fmla="*/ 0 h 20"/>
                      <a:gd name="T2" fmla="*/ 10 w 20"/>
                      <a:gd name="T3" fmla="*/ 0 h 20"/>
                      <a:gd name="T4" fmla="*/ 8 w 20"/>
                      <a:gd name="T5" fmla="*/ 2 h 20"/>
                      <a:gd name="T6" fmla="*/ 6 w 20"/>
                      <a:gd name="T7" fmla="*/ 2 h 20"/>
                      <a:gd name="T8" fmla="*/ 6 w 20"/>
                      <a:gd name="T9" fmla="*/ 3 h 20"/>
                      <a:gd name="T10" fmla="*/ 5 w 20"/>
                      <a:gd name="T11" fmla="*/ 3 h 20"/>
                      <a:gd name="T12" fmla="*/ 3 w 20"/>
                      <a:gd name="T13" fmla="*/ 3 h 20"/>
                      <a:gd name="T14" fmla="*/ 1 w 20"/>
                      <a:gd name="T15" fmla="*/ 3 h 20"/>
                      <a:gd name="T16" fmla="*/ 1 w 20"/>
                      <a:gd name="T17" fmla="*/ 3 h 20"/>
                      <a:gd name="T18" fmla="*/ 0 w 20"/>
                      <a:gd name="T19" fmla="*/ 3 h 20"/>
                      <a:gd name="T20" fmla="*/ 0 w 20"/>
                      <a:gd name="T21" fmla="*/ 20 h 20"/>
                      <a:gd name="T22" fmla="*/ 3 w 20"/>
                      <a:gd name="T23" fmla="*/ 20 h 20"/>
                      <a:gd name="T24" fmla="*/ 5 w 20"/>
                      <a:gd name="T25" fmla="*/ 20 h 20"/>
                      <a:gd name="T26" fmla="*/ 8 w 20"/>
                      <a:gd name="T27" fmla="*/ 20 h 20"/>
                      <a:gd name="T28" fmla="*/ 10 w 20"/>
                      <a:gd name="T29" fmla="*/ 19 h 20"/>
                      <a:gd name="T30" fmla="*/ 13 w 20"/>
                      <a:gd name="T31" fmla="*/ 19 h 20"/>
                      <a:gd name="T32" fmla="*/ 15 w 20"/>
                      <a:gd name="T33" fmla="*/ 17 h 20"/>
                      <a:gd name="T34" fmla="*/ 18 w 20"/>
                      <a:gd name="T35" fmla="*/ 15 h 20"/>
                      <a:gd name="T36" fmla="*/ 20 w 20"/>
                      <a:gd name="T37" fmla="*/ 13 h 20"/>
                      <a:gd name="T38" fmla="*/ 20 w 20"/>
                      <a:gd name="T39" fmla="*/ 13 h 20"/>
                      <a:gd name="T40" fmla="*/ 10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10" y="0"/>
                        </a:moveTo>
                        <a:lnTo>
                          <a:pt x="10" y="0"/>
                        </a:lnTo>
                        <a:lnTo>
                          <a:pt x="8" y="2"/>
                        </a:lnTo>
                        <a:lnTo>
                          <a:pt x="6" y="2"/>
                        </a:lnTo>
                        <a:lnTo>
                          <a:pt x="6" y="3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20"/>
                        </a:lnTo>
                        <a:lnTo>
                          <a:pt x="3" y="20"/>
                        </a:lnTo>
                        <a:lnTo>
                          <a:pt x="5" y="20"/>
                        </a:lnTo>
                        <a:lnTo>
                          <a:pt x="8" y="20"/>
                        </a:lnTo>
                        <a:lnTo>
                          <a:pt x="10" y="19"/>
                        </a:lnTo>
                        <a:lnTo>
                          <a:pt x="13" y="19"/>
                        </a:lnTo>
                        <a:lnTo>
                          <a:pt x="15" y="17"/>
                        </a:lnTo>
                        <a:lnTo>
                          <a:pt x="18" y="15"/>
                        </a:lnTo>
                        <a:lnTo>
                          <a:pt x="20" y="13"/>
                        </a:lnTo>
                        <a:lnTo>
                          <a:pt x="20" y="13"/>
                        </a:lnTo>
                        <a:lnTo>
                          <a:pt x="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7" name="Freeform 911">
                    <a:extLst>
                      <a:ext uri="{FF2B5EF4-FFF2-40B4-BE49-F238E27FC236}">
                        <a16:creationId xmlns:a16="http://schemas.microsoft.com/office/drawing/2014/main" id="{27EA84DD-1654-4616-9FF7-B17FD14C4A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20" y="1981"/>
                    <a:ext cx="20" cy="20"/>
                  </a:xfrm>
                  <a:custGeom>
                    <a:avLst/>
                    <a:gdLst>
                      <a:gd name="T0" fmla="*/ 3 w 20"/>
                      <a:gd name="T1" fmla="*/ 0 h 20"/>
                      <a:gd name="T2" fmla="*/ 3 w 20"/>
                      <a:gd name="T3" fmla="*/ 0 h 20"/>
                      <a:gd name="T4" fmla="*/ 3 w 20"/>
                      <a:gd name="T5" fmla="*/ 2 h 20"/>
                      <a:gd name="T6" fmla="*/ 3 w 20"/>
                      <a:gd name="T7" fmla="*/ 2 h 20"/>
                      <a:gd name="T8" fmla="*/ 1 w 20"/>
                      <a:gd name="T9" fmla="*/ 4 h 20"/>
                      <a:gd name="T10" fmla="*/ 1 w 20"/>
                      <a:gd name="T11" fmla="*/ 5 h 20"/>
                      <a:gd name="T12" fmla="*/ 1 w 20"/>
                      <a:gd name="T13" fmla="*/ 5 h 20"/>
                      <a:gd name="T14" fmla="*/ 1 w 20"/>
                      <a:gd name="T15" fmla="*/ 7 h 20"/>
                      <a:gd name="T16" fmla="*/ 0 w 20"/>
                      <a:gd name="T17" fmla="*/ 7 h 20"/>
                      <a:gd name="T18" fmla="*/ 0 w 20"/>
                      <a:gd name="T19" fmla="*/ 7 h 20"/>
                      <a:gd name="T20" fmla="*/ 10 w 20"/>
                      <a:gd name="T21" fmla="*/ 20 h 20"/>
                      <a:gd name="T22" fmla="*/ 12 w 20"/>
                      <a:gd name="T23" fmla="*/ 19 h 20"/>
                      <a:gd name="T24" fmla="*/ 13 w 20"/>
                      <a:gd name="T25" fmla="*/ 17 h 20"/>
                      <a:gd name="T26" fmla="*/ 15 w 20"/>
                      <a:gd name="T27" fmla="*/ 14 h 20"/>
                      <a:gd name="T28" fmla="*/ 17 w 20"/>
                      <a:gd name="T29" fmla="*/ 12 h 20"/>
                      <a:gd name="T30" fmla="*/ 18 w 20"/>
                      <a:gd name="T31" fmla="*/ 9 h 20"/>
                      <a:gd name="T32" fmla="*/ 18 w 20"/>
                      <a:gd name="T33" fmla="*/ 7 h 20"/>
                      <a:gd name="T34" fmla="*/ 18 w 20"/>
                      <a:gd name="T35" fmla="*/ 4 h 20"/>
                      <a:gd name="T36" fmla="*/ 20 w 20"/>
                      <a:gd name="T37" fmla="*/ 0 h 20"/>
                      <a:gd name="T38" fmla="*/ 20 w 20"/>
                      <a:gd name="T39" fmla="*/ 0 h 20"/>
                      <a:gd name="T40" fmla="*/ 3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3" y="0"/>
                        </a:moveTo>
                        <a:lnTo>
                          <a:pt x="3" y="0"/>
                        </a:lnTo>
                        <a:lnTo>
                          <a:pt x="3" y="2"/>
                        </a:lnTo>
                        <a:lnTo>
                          <a:pt x="3" y="2"/>
                        </a:lnTo>
                        <a:lnTo>
                          <a:pt x="1" y="4"/>
                        </a:lnTo>
                        <a:lnTo>
                          <a:pt x="1" y="5"/>
                        </a:lnTo>
                        <a:lnTo>
                          <a:pt x="1" y="5"/>
                        </a:lnTo>
                        <a:lnTo>
                          <a:pt x="1" y="7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10" y="20"/>
                        </a:lnTo>
                        <a:lnTo>
                          <a:pt x="12" y="19"/>
                        </a:lnTo>
                        <a:lnTo>
                          <a:pt x="13" y="17"/>
                        </a:lnTo>
                        <a:lnTo>
                          <a:pt x="15" y="14"/>
                        </a:lnTo>
                        <a:lnTo>
                          <a:pt x="17" y="12"/>
                        </a:ln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8" y="4"/>
                        </a:lnTo>
                        <a:lnTo>
                          <a:pt x="20" y="0"/>
                        </a:lnTo>
                        <a:lnTo>
                          <a:pt x="20" y="0"/>
                        </a:lnTo>
                        <a:lnTo>
                          <a:pt x="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8" name="Freeform 912">
                    <a:extLst>
                      <a:ext uri="{FF2B5EF4-FFF2-40B4-BE49-F238E27FC236}">
                        <a16:creationId xmlns:a16="http://schemas.microsoft.com/office/drawing/2014/main" id="{D297BCE5-B987-4C90-BA9C-C2C4862333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20" y="1966"/>
                    <a:ext cx="20" cy="15"/>
                  </a:xfrm>
                  <a:custGeom>
                    <a:avLst/>
                    <a:gdLst>
                      <a:gd name="T0" fmla="*/ 0 w 20"/>
                      <a:gd name="T1" fmla="*/ 13 h 15"/>
                      <a:gd name="T2" fmla="*/ 0 w 20"/>
                      <a:gd name="T3" fmla="*/ 13 h 15"/>
                      <a:gd name="T4" fmla="*/ 1 w 20"/>
                      <a:gd name="T5" fmla="*/ 13 h 15"/>
                      <a:gd name="T6" fmla="*/ 1 w 20"/>
                      <a:gd name="T7" fmla="*/ 15 h 15"/>
                      <a:gd name="T8" fmla="*/ 1 w 20"/>
                      <a:gd name="T9" fmla="*/ 15 h 15"/>
                      <a:gd name="T10" fmla="*/ 3 w 20"/>
                      <a:gd name="T11" fmla="*/ 15 h 15"/>
                      <a:gd name="T12" fmla="*/ 3 w 20"/>
                      <a:gd name="T13" fmla="*/ 15 h 15"/>
                      <a:gd name="T14" fmla="*/ 3 w 20"/>
                      <a:gd name="T15" fmla="*/ 15 h 15"/>
                      <a:gd name="T16" fmla="*/ 3 w 20"/>
                      <a:gd name="T17" fmla="*/ 15 h 15"/>
                      <a:gd name="T18" fmla="*/ 3 w 20"/>
                      <a:gd name="T19" fmla="*/ 15 h 15"/>
                      <a:gd name="T20" fmla="*/ 20 w 20"/>
                      <a:gd name="T21" fmla="*/ 15 h 15"/>
                      <a:gd name="T22" fmla="*/ 18 w 20"/>
                      <a:gd name="T23" fmla="*/ 13 h 15"/>
                      <a:gd name="T24" fmla="*/ 18 w 20"/>
                      <a:gd name="T25" fmla="*/ 10 h 15"/>
                      <a:gd name="T26" fmla="*/ 17 w 20"/>
                      <a:gd name="T27" fmla="*/ 8 h 15"/>
                      <a:gd name="T28" fmla="*/ 17 w 20"/>
                      <a:gd name="T29" fmla="*/ 7 h 15"/>
                      <a:gd name="T30" fmla="*/ 15 w 20"/>
                      <a:gd name="T31" fmla="*/ 3 h 15"/>
                      <a:gd name="T32" fmla="*/ 13 w 20"/>
                      <a:gd name="T33" fmla="*/ 2 h 15"/>
                      <a:gd name="T34" fmla="*/ 12 w 20"/>
                      <a:gd name="T35" fmla="*/ 2 h 15"/>
                      <a:gd name="T36" fmla="*/ 10 w 20"/>
                      <a:gd name="T37" fmla="*/ 0 h 15"/>
                      <a:gd name="T38" fmla="*/ 10 w 20"/>
                      <a:gd name="T39" fmla="*/ 0 h 15"/>
                      <a:gd name="T40" fmla="*/ 0 w 20"/>
                      <a:gd name="T41" fmla="*/ 13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5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1" y="13"/>
                        </a:lnTo>
                        <a:lnTo>
                          <a:pt x="1" y="15"/>
                        </a:lnTo>
                        <a:lnTo>
                          <a:pt x="1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3" y="15"/>
                        </a:lnTo>
                        <a:lnTo>
                          <a:pt x="20" y="15"/>
                        </a:lnTo>
                        <a:lnTo>
                          <a:pt x="18" y="13"/>
                        </a:lnTo>
                        <a:lnTo>
                          <a:pt x="18" y="10"/>
                        </a:lnTo>
                        <a:lnTo>
                          <a:pt x="17" y="8"/>
                        </a:lnTo>
                        <a:lnTo>
                          <a:pt x="17" y="7"/>
                        </a:lnTo>
                        <a:lnTo>
                          <a:pt x="15" y="3"/>
                        </a:lnTo>
                        <a:lnTo>
                          <a:pt x="13" y="2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19" name="Freeform 913">
                    <a:extLst>
                      <a:ext uri="{FF2B5EF4-FFF2-40B4-BE49-F238E27FC236}">
                        <a16:creationId xmlns:a16="http://schemas.microsoft.com/office/drawing/2014/main" id="{F21A29AD-BE0A-4081-8F6C-0C5BF5B7AB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57"/>
                    <a:ext cx="20" cy="22"/>
                  </a:xfrm>
                  <a:custGeom>
                    <a:avLst/>
                    <a:gdLst>
                      <a:gd name="T0" fmla="*/ 0 w 20"/>
                      <a:gd name="T1" fmla="*/ 17 h 22"/>
                      <a:gd name="T2" fmla="*/ 0 w 20"/>
                      <a:gd name="T3" fmla="*/ 17 h 22"/>
                      <a:gd name="T4" fmla="*/ 1 w 20"/>
                      <a:gd name="T5" fmla="*/ 17 h 22"/>
                      <a:gd name="T6" fmla="*/ 1 w 20"/>
                      <a:gd name="T7" fmla="*/ 17 h 22"/>
                      <a:gd name="T8" fmla="*/ 3 w 20"/>
                      <a:gd name="T9" fmla="*/ 17 h 22"/>
                      <a:gd name="T10" fmla="*/ 5 w 20"/>
                      <a:gd name="T11" fmla="*/ 19 h 22"/>
                      <a:gd name="T12" fmla="*/ 5 w 20"/>
                      <a:gd name="T13" fmla="*/ 19 h 22"/>
                      <a:gd name="T14" fmla="*/ 6 w 20"/>
                      <a:gd name="T15" fmla="*/ 19 h 22"/>
                      <a:gd name="T16" fmla="*/ 8 w 20"/>
                      <a:gd name="T17" fmla="*/ 21 h 22"/>
                      <a:gd name="T18" fmla="*/ 10 w 20"/>
                      <a:gd name="T19" fmla="*/ 22 h 22"/>
                      <a:gd name="T20" fmla="*/ 20 w 20"/>
                      <a:gd name="T21" fmla="*/ 9 h 22"/>
                      <a:gd name="T22" fmla="*/ 18 w 20"/>
                      <a:gd name="T23" fmla="*/ 7 h 22"/>
                      <a:gd name="T24" fmla="*/ 15 w 20"/>
                      <a:gd name="T25" fmla="*/ 6 h 22"/>
                      <a:gd name="T26" fmla="*/ 13 w 20"/>
                      <a:gd name="T27" fmla="*/ 4 h 22"/>
                      <a:gd name="T28" fmla="*/ 10 w 20"/>
                      <a:gd name="T29" fmla="*/ 4 h 22"/>
                      <a:gd name="T30" fmla="*/ 8 w 20"/>
                      <a:gd name="T31" fmla="*/ 2 h 22"/>
                      <a:gd name="T32" fmla="*/ 5 w 20"/>
                      <a:gd name="T33" fmla="*/ 2 h 22"/>
                      <a:gd name="T34" fmla="*/ 3 w 20"/>
                      <a:gd name="T35" fmla="*/ 0 h 22"/>
                      <a:gd name="T36" fmla="*/ 0 w 20"/>
                      <a:gd name="T37" fmla="*/ 0 h 22"/>
                      <a:gd name="T38" fmla="*/ 0 w 20"/>
                      <a:gd name="T39" fmla="*/ 0 h 22"/>
                      <a:gd name="T40" fmla="*/ 0 w 20"/>
                      <a:gd name="T41" fmla="*/ 17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2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6" y="19"/>
                        </a:lnTo>
                        <a:lnTo>
                          <a:pt x="8" y="21"/>
                        </a:lnTo>
                        <a:lnTo>
                          <a:pt x="10" y="22"/>
                        </a:lnTo>
                        <a:lnTo>
                          <a:pt x="20" y="9"/>
                        </a:lnTo>
                        <a:lnTo>
                          <a:pt x="18" y="7"/>
                        </a:lnTo>
                        <a:lnTo>
                          <a:pt x="15" y="6"/>
                        </a:lnTo>
                        <a:lnTo>
                          <a:pt x="13" y="4"/>
                        </a:lnTo>
                        <a:lnTo>
                          <a:pt x="10" y="4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0" name="Freeform 914">
                    <a:extLst>
                      <a:ext uri="{FF2B5EF4-FFF2-40B4-BE49-F238E27FC236}">
                        <a16:creationId xmlns:a16="http://schemas.microsoft.com/office/drawing/2014/main" id="{A4CAD4D4-08EF-4BF4-BFEF-3599F5F7F1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0" y="1957"/>
                    <a:ext cx="1" cy="17"/>
                  </a:xfrm>
                  <a:custGeom>
                    <a:avLst/>
                    <a:gdLst>
                      <a:gd name="T0" fmla="*/ 17 h 17"/>
                      <a:gd name="T1" fmla="*/ 9 h 17"/>
                      <a:gd name="T2" fmla="*/ 9 h 17"/>
                      <a:gd name="T3" fmla="*/ 9 h 17"/>
                      <a:gd name="T4" fmla="*/ 9 h 17"/>
                      <a:gd name="T5" fmla="*/ 0 h 17"/>
                      <a:gd name="T6" fmla="*/ 17 h 17"/>
                    </a:gdLst>
                    <a:ahLst/>
                    <a:cxnLst>
                      <a:cxn ang="0">
                        <a:pos x="0" y="T0"/>
                      </a:cxn>
                      <a:cxn ang="0">
                        <a:pos x="0" y="T1"/>
                      </a:cxn>
                      <a:cxn ang="0">
                        <a:pos x="0" y="T2"/>
                      </a:cxn>
                      <a:cxn ang="0">
                        <a:pos x="0" y="T3"/>
                      </a:cxn>
                      <a:cxn ang="0">
                        <a:pos x="0" y="T4"/>
                      </a:cxn>
                      <a:cxn ang="0">
                        <a:pos x="0" y="T5"/>
                      </a:cxn>
                      <a:cxn ang="0">
                        <a:pos x="0" y="T6"/>
                      </a:cxn>
                    </a:cxnLst>
                    <a:rect l="0" t="0" r="r" b="b"/>
                    <a:pathLst>
                      <a:path h="17">
                        <a:moveTo>
                          <a:pt x="0" y="17"/>
                        </a:move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1" name="Freeform 915">
                    <a:extLst>
                      <a:ext uri="{FF2B5EF4-FFF2-40B4-BE49-F238E27FC236}">
                        <a16:creationId xmlns:a16="http://schemas.microsoft.com/office/drawing/2014/main" id="{2A42C2C7-B4E2-4CC7-8E3B-ACE353CF0C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8" y="1930"/>
                    <a:ext cx="58" cy="56"/>
                  </a:xfrm>
                  <a:custGeom>
                    <a:avLst/>
                    <a:gdLst>
                      <a:gd name="T0" fmla="*/ 49 w 58"/>
                      <a:gd name="T1" fmla="*/ 0 h 56"/>
                      <a:gd name="T2" fmla="*/ 49 w 58"/>
                      <a:gd name="T3" fmla="*/ 0 h 56"/>
                      <a:gd name="T4" fmla="*/ 42 w 58"/>
                      <a:gd name="T5" fmla="*/ 4 h 56"/>
                      <a:gd name="T6" fmla="*/ 35 w 58"/>
                      <a:gd name="T7" fmla="*/ 9 h 56"/>
                      <a:gd name="T8" fmla="*/ 29 w 58"/>
                      <a:gd name="T9" fmla="*/ 14 h 56"/>
                      <a:gd name="T10" fmla="*/ 22 w 58"/>
                      <a:gd name="T11" fmla="*/ 21 h 56"/>
                      <a:gd name="T12" fmla="*/ 15 w 58"/>
                      <a:gd name="T13" fmla="*/ 26 h 56"/>
                      <a:gd name="T14" fmla="*/ 10 w 58"/>
                      <a:gd name="T15" fmla="*/ 33 h 56"/>
                      <a:gd name="T16" fmla="*/ 5 w 58"/>
                      <a:gd name="T17" fmla="*/ 39 h 56"/>
                      <a:gd name="T18" fmla="*/ 0 w 58"/>
                      <a:gd name="T19" fmla="*/ 48 h 56"/>
                      <a:gd name="T20" fmla="*/ 13 w 58"/>
                      <a:gd name="T21" fmla="*/ 56 h 56"/>
                      <a:gd name="T22" fmla="*/ 19 w 58"/>
                      <a:gd name="T23" fmla="*/ 49 h 56"/>
                      <a:gd name="T24" fmla="*/ 24 w 58"/>
                      <a:gd name="T25" fmla="*/ 43 h 56"/>
                      <a:gd name="T26" fmla="*/ 29 w 58"/>
                      <a:gd name="T27" fmla="*/ 38 h 56"/>
                      <a:gd name="T28" fmla="*/ 34 w 58"/>
                      <a:gd name="T29" fmla="*/ 33 h 56"/>
                      <a:gd name="T30" fmla="*/ 39 w 58"/>
                      <a:gd name="T31" fmla="*/ 27 h 56"/>
                      <a:gd name="T32" fmla="*/ 46 w 58"/>
                      <a:gd name="T33" fmla="*/ 22 h 56"/>
                      <a:gd name="T34" fmla="*/ 51 w 58"/>
                      <a:gd name="T35" fmla="*/ 17 h 56"/>
                      <a:gd name="T36" fmla="*/ 58 w 58"/>
                      <a:gd name="T37" fmla="*/ 14 h 56"/>
                      <a:gd name="T38" fmla="*/ 58 w 58"/>
                      <a:gd name="T39" fmla="*/ 14 h 56"/>
                      <a:gd name="T40" fmla="*/ 49 w 58"/>
                      <a:gd name="T41" fmla="*/ 0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6">
                        <a:moveTo>
                          <a:pt x="49" y="0"/>
                        </a:moveTo>
                        <a:lnTo>
                          <a:pt x="49" y="0"/>
                        </a:lnTo>
                        <a:lnTo>
                          <a:pt x="42" y="4"/>
                        </a:lnTo>
                        <a:lnTo>
                          <a:pt x="35" y="9"/>
                        </a:lnTo>
                        <a:lnTo>
                          <a:pt x="29" y="14"/>
                        </a:lnTo>
                        <a:lnTo>
                          <a:pt x="22" y="21"/>
                        </a:lnTo>
                        <a:lnTo>
                          <a:pt x="15" y="26"/>
                        </a:lnTo>
                        <a:lnTo>
                          <a:pt x="10" y="33"/>
                        </a:lnTo>
                        <a:lnTo>
                          <a:pt x="5" y="39"/>
                        </a:lnTo>
                        <a:lnTo>
                          <a:pt x="0" y="48"/>
                        </a:lnTo>
                        <a:lnTo>
                          <a:pt x="13" y="56"/>
                        </a:lnTo>
                        <a:lnTo>
                          <a:pt x="19" y="49"/>
                        </a:lnTo>
                        <a:lnTo>
                          <a:pt x="24" y="43"/>
                        </a:lnTo>
                        <a:lnTo>
                          <a:pt x="29" y="38"/>
                        </a:lnTo>
                        <a:lnTo>
                          <a:pt x="34" y="33"/>
                        </a:lnTo>
                        <a:lnTo>
                          <a:pt x="39" y="27"/>
                        </a:lnTo>
                        <a:lnTo>
                          <a:pt x="46" y="22"/>
                        </a:lnTo>
                        <a:lnTo>
                          <a:pt x="51" y="17"/>
                        </a:lnTo>
                        <a:lnTo>
                          <a:pt x="58" y="14"/>
                        </a:lnTo>
                        <a:lnTo>
                          <a:pt x="58" y="14"/>
                        </a:lnTo>
                        <a:lnTo>
                          <a:pt x="49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2" name="Freeform 916">
                    <a:extLst>
                      <a:ext uri="{FF2B5EF4-FFF2-40B4-BE49-F238E27FC236}">
                        <a16:creationId xmlns:a16="http://schemas.microsoft.com/office/drawing/2014/main" id="{6BFC0F07-2B7B-4C60-93EC-8A9D621D91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7" y="1913"/>
                    <a:ext cx="63" cy="31"/>
                  </a:xfrm>
                  <a:custGeom>
                    <a:avLst/>
                    <a:gdLst>
                      <a:gd name="T0" fmla="*/ 63 w 63"/>
                      <a:gd name="T1" fmla="*/ 0 h 31"/>
                      <a:gd name="T2" fmla="*/ 63 w 63"/>
                      <a:gd name="T3" fmla="*/ 0 h 31"/>
                      <a:gd name="T4" fmla="*/ 54 w 63"/>
                      <a:gd name="T5" fmla="*/ 0 h 31"/>
                      <a:gd name="T6" fmla="*/ 46 w 63"/>
                      <a:gd name="T7" fmla="*/ 2 h 31"/>
                      <a:gd name="T8" fmla="*/ 39 w 63"/>
                      <a:gd name="T9" fmla="*/ 2 h 31"/>
                      <a:gd name="T10" fmla="*/ 31 w 63"/>
                      <a:gd name="T11" fmla="*/ 5 h 31"/>
                      <a:gd name="T12" fmla="*/ 22 w 63"/>
                      <a:gd name="T13" fmla="*/ 7 h 31"/>
                      <a:gd name="T14" fmla="*/ 15 w 63"/>
                      <a:gd name="T15" fmla="*/ 11 h 31"/>
                      <a:gd name="T16" fmla="*/ 7 w 63"/>
                      <a:gd name="T17" fmla="*/ 12 h 31"/>
                      <a:gd name="T18" fmla="*/ 0 w 63"/>
                      <a:gd name="T19" fmla="*/ 17 h 31"/>
                      <a:gd name="T20" fmla="*/ 9 w 63"/>
                      <a:gd name="T21" fmla="*/ 31 h 31"/>
                      <a:gd name="T22" fmla="*/ 15 w 63"/>
                      <a:gd name="T23" fmla="*/ 27 h 31"/>
                      <a:gd name="T24" fmla="*/ 20 w 63"/>
                      <a:gd name="T25" fmla="*/ 26 h 31"/>
                      <a:gd name="T26" fmla="*/ 27 w 63"/>
                      <a:gd name="T27" fmla="*/ 22 h 31"/>
                      <a:gd name="T28" fmla="*/ 34 w 63"/>
                      <a:gd name="T29" fmla="*/ 21 h 31"/>
                      <a:gd name="T30" fmla="*/ 42 w 63"/>
                      <a:gd name="T31" fmla="*/ 19 h 31"/>
                      <a:gd name="T32" fmla="*/ 49 w 63"/>
                      <a:gd name="T33" fmla="*/ 17 h 31"/>
                      <a:gd name="T34" fmla="*/ 56 w 63"/>
                      <a:gd name="T35" fmla="*/ 17 h 31"/>
                      <a:gd name="T36" fmla="*/ 63 w 63"/>
                      <a:gd name="T37" fmla="*/ 17 h 31"/>
                      <a:gd name="T38" fmla="*/ 63 w 63"/>
                      <a:gd name="T39" fmla="*/ 17 h 31"/>
                      <a:gd name="T40" fmla="*/ 63 w 63"/>
                      <a:gd name="T41" fmla="*/ 0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31">
                        <a:moveTo>
                          <a:pt x="63" y="0"/>
                        </a:moveTo>
                        <a:lnTo>
                          <a:pt x="63" y="0"/>
                        </a:lnTo>
                        <a:lnTo>
                          <a:pt x="54" y="0"/>
                        </a:lnTo>
                        <a:lnTo>
                          <a:pt x="46" y="2"/>
                        </a:lnTo>
                        <a:lnTo>
                          <a:pt x="39" y="2"/>
                        </a:lnTo>
                        <a:lnTo>
                          <a:pt x="31" y="5"/>
                        </a:lnTo>
                        <a:lnTo>
                          <a:pt x="22" y="7"/>
                        </a:lnTo>
                        <a:lnTo>
                          <a:pt x="15" y="11"/>
                        </a:lnTo>
                        <a:lnTo>
                          <a:pt x="7" y="12"/>
                        </a:lnTo>
                        <a:lnTo>
                          <a:pt x="0" y="17"/>
                        </a:lnTo>
                        <a:lnTo>
                          <a:pt x="9" y="31"/>
                        </a:lnTo>
                        <a:lnTo>
                          <a:pt x="15" y="27"/>
                        </a:lnTo>
                        <a:lnTo>
                          <a:pt x="20" y="26"/>
                        </a:lnTo>
                        <a:lnTo>
                          <a:pt x="27" y="22"/>
                        </a:lnTo>
                        <a:lnTo>
                          <a:pt x="34" y="21"/>
                        </a:lnTo>
                        <a:lnTo>
                          <a:pt x="42" y="19"/>
                        </a:lnTo>
                        <a:lnTo>
                          <a:pt x="49" y="17"/>
                        </a:lnTo>
                        <a:lnTo>
                          <a:pt x="56" y="17"/>
                        </a:lnTo>
                        <a:lnTo>
                          <a:pt x="63" y="17"/>
                        </a:lnTo>
                        <a:lnTo>
                          <a:pt x="63" y="17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3" name="Freeform 917">
                    <a:extLst>
                      <a:ext uri="{FF2B5EF4-FFF2-40B4-BE49-F238E27FC236}">
                        <a16:creationId xmlns:a16="http://schemas.microsoft.com/office/drawing/2014/main" id="{21DFF875-47FD-48C6-BC06-EDD2DDF2F2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60" y="1913"/>
                    <a:ext cx="66" cy="33"/>
                  </a:xfrm>
                  <a:custGeom>
                    <a:avLst/>
                    <a:gdLst>
                      <a:gd name="T0" fmla="*/ 66 w 66"/>
                      <a:gd name="T1" fmla="*/ 17 h 33"/>
                      <a:gd name="T2" fmla="*/ 66 w 66"/>
                      <a:gd name="T3" fmla="*/ 17 h 33"/>
                      <a:gd name="T4" fmla="*/ 59 w 66"/>
                      <a:gd name="T5" fmla="*/ 14 h 33"/>
                      <a:gd name="T6" fmla="*/ 51 w 66"/>
                      <a:gd name="T7" fmla="*/ 11 h 33"/>
                      <a:gd name="T8" fmla="*/ 42 w 66"/>
                      <a:gd name="T9" fmla="*/ 7 h 33"/>
                      <a:gd name="T10" fmla="*/ 35 w 66"/>
                      <a:gd name="T11" fmla="*/ 5 h 33"/>
                      <a:gd name="T12" fmla="*/ 27 w 66"/>
                      <a:gd name="T13" fmla="*/ 2 h 33"/>
                      <a:gd name="T14" fmla="*/ 18 w 66"/>
                      <a:gd name="T15" fmla="*/ 2 h 33"/>
                      <a:gd name="T16" fmla="*/ 8 w 66"/>
                      <a:gd name="T17" fmla="*/ 0 h 33"/>
                      <a:gd name="T18" fmla="*/ 0 w 66"/>
                      <a:gd name="T19" fmla="*/ 0 h 33"/>
                      <a:gd name="T20" fmla="*/ 0 w 66"/>
                      <a:gd name="T21" fmla="*/ 17 h 33"/>
                      <a:gd name="T22" fmla="*/ 8 w 66"/>
                      <a:gd name="T23" fmla="*/ 17 h 33"/>
                      <a:gd name="T24" fmla="*/ 15 w 66"/>
                      <a:gd name="T25" fmla="*/ 17 h 33"/>
                      <a:gd name="T26" fmla="*/ 23 w 66"/>
                      <a:gd name="T27" fmla="*/ 19 h 33"/>
                      <a:gd name="T28" fmla="*/ 30 w 66"/>
                      <a:gd name="T29" fmla="*/ 21 h 33"/>
                      <a:gd name="T30" fmla="*/ 37 w 66"/>
                      <a:gd name="T31" fmla="*/ 22 h 33"/>
                      <a:gd name="T32" fmla="*/ 44 w 66"/>
                      <a:gd name="T33" fmla="*/ 26 h 33"/>
                      <a:gd name="T34" fmla="*/ 52 w 66"/>
                      <a:gd name="T35" fmla="*/ 29 h 33"/>
                      <a:gd name="T36" fmla="*/ 59 w 66"/>
                      <a:gd name="T37" fmla="*/ 33 h 33"/>
                      <a:gd name="T38" fmla="*/ 59 w 66"/>
                      <a:gd name="T39" fmla="*/ 33 h 33"/>
                      <a:gd name="T40" fmla="*/ 66 w 66"/>
                      <a:gd name="T41" fmla="*/ 17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33">
                        <a:moveTo>
                          <a:pt x="66" y="17"/>
                        </a:moveTo>
                        <a:lnTo>
                          <a:pt x="66" y="17"/>
                        </a:lnTo>
                        <a:lnTo>
                          <a:pt x="59" y="14"/>
                        </a:lnTo>
                        <a:lnTo>
                          <a:pt x="51" y="11"/>
                        </a:lnTo>
                        <a:lnTo>
                          <a:pt x="42" y="7"/>
                        </a:lnTo>
                        <a:lnTo>
                          <a:pt x="35" y="5"/>
                        </a:lnTo>
                        <a:lnTo>
                          <a:pt x="27" y="2"/>
                        </a:lnTo>
                        <a:lnTo>
                          <a:pt x="18" y="2"/>
                        </a:lnTo>
                        <a:lnTo>
                          <a:pt x="8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8" y="17"/>
                        </a:lnTo>
                        <a:lnTo>
                          <a:pt x="15" y="17"/>
                        </a:lnTo>
                        <a:lnTo>
                          <a:pt x="23" y="19"/>
                        </a:lnTo>
                        <a:lnTo>
                          <a:pt x="30" y="21"/>
                        </a:lnTo>
                        <a:lnTo>
                          <a:pt x="37" y="22"/>
                        </a:lnTo>
                        <a:lnTo>
                          <a:pt x="44" y="26"/>
                        </a:lnTo>
                        <a:lnTo>
                          <a:pt x="52" y="29"/>
                        </a:lnTo>
                        <a:lnTo>
                          <a:pt x="59" y="33"/>
                        </a:lnTo>
                        <a:lnTo>
                          <a:pt x="59" y="33"/>
                        </a:lnTo>
                        <a:lnTo>
                          <a:pt x="66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4" name="Freeform 918">
                    <a:extLst>
                      <a:ext uri="{FF2B5EF4-FFF2-40B4-BE49-F238E27FC236}">
                        <a16:creationId xmlns:a16="http://schemas.microsoft.com/office/drawing/2014/main" id="{8EF3F585-E320-4B3F-BD77-54A9C5D8A6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19" y="1930"/>
                    <a:ext cx="58" cy="55"/>
                  </a:xfrm>
                  <a:custGeom>
                    <a:avLst/>
                    <a:gdLst>
                      <a:gd name="T0" fmla="*/ 58 w 58"/>
                      <a:gd name="T1" fmla="*/ 46 h 55"/>
                      <a:gd name="T2" fmla="*/ 58 w 58"/>
                      <a:gd name="T3" fmla="*/ 46 h 55"/>
                      <a:gd name="T4" fmla="*/ 53 w 58"/>
                      <a:gd name="T5" fmla="*/ 39 h 55"/>
                      <a:gd name="T6" fmla="*/ 47 w 58"/>
                      <a:gd name="T7" fmla="*/ 33 h 55"/>
                      <a:gd name="T8" fmla="*/ 42 w 58"/>
                      <a:gd name="T9" fmla="*/ 26 h 55"/>
                      <a:gd name="T10" fmla="*/ 36 w 58"/>
                      <a:gd name="T11" fmla="*/ 21 h 55"/>
                      <a:gd name="T12" fmla="*/ 29 w 58"/>
                      <a:gd name="T13" fmla="*/ 14 h 55"/>
                      <a:gd name="T14" fmla="*/ 22 w 58"/>
                      <a:gd name="T15" fmla="*/ 9 h 55"/>
                      <a:gd name="T16" fmla="*/ 15 w 58"/>
                      <a:gd name="T17" fmla="*/ 5 h 55"/>
                      <a:gd name="T18" fmla="*/ 7 w 58"/>
                      <a:gd name="T19" fmla="*/ 0 h 55"/>
                      <a:gd name="T20" fmla="*/ 0 w 58"/>
                      <a:gd name="T21" fmla="*/ 16 h 55"/>
                      <a:gd name="T22" fmla="*/ 7 w 58"/>
                      <a:gd name="T23" fmla="*/ 19 h 55"/>
                      <a:gd name="T24" fmla="*/ 14 w 58"/>
                      <a:gd name="T25" fmla="*/ 24 h 55"/>
                      <a:gd name="T26" fmla="*/ 19 w 58"/>
                      <a:gd name="T27" fmla="*/ 27 h 55"/>
                      <a:gd name="T28" fmla="*/ 25 w 58"/>
                      <a:gd name="T29" fmla="*/ 33 h 55"/>
                      <a:gd name="T30" fmla="*/ 30 w 58"/>
                      <a:gd name="T31" fmla="*/ 38 h 55"/>
                      <a:gd name="T32" fmla="*/ 36 w 58"/>
                      <a:gd name="T33" fmla="*/ 43 h 55"/>
                      <a:gd name="T34" fmla="*/ 39 w 58"/>
                      <a:gd name="T35" fmla="*/ 48 h 55"/>
                      <a:gd name="T36" fmla="*/ 44 w 58"/>
                      <a:gd name="T37" fmla="*/ 55 h 55"/>
                      <a:gd name="T38" fmla="*/ 44 w 58"/>
                      <a:gd name="T39" fmla="*/ 55 h 55"/>
                      <a:gd name="T40" fmla="*/ 58 w 58"/>
                      <a:gd name="T41" fmla="*/ 46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8" h="55">
                        <a:moveTo>
                          <a:pt x="58" y="46"/>
                        </a:moveTo>
                        <a:lnTo>
                          <a:pt x="58" y="46"/>
                        </a:lnTo>
                        <a:lnTo>
                          <a:pt x="53" y="39"/>
                        </a:lnTo>
                        <a:lnTo>
                          <a:pt x="47" y="33"/>
                        </a:lnTo>
                        <a:lnTo>
                          <a:pt x="42" y="26"/>
                        </a:lnTo>
                        <a:lnTo>
                          <a:pt x="36" y="21"/>
                        </a:lnTo>
                        <a:lnTo>
                          <a:pt x="29" y="14"/>
                        </a:lnTo>
                        <a:lnTo>
                          <a:pt x="22" y="9"/>
                        </a:lnTo>
                        <a:lnTo>
                          <a:pt x="15" y="5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lnTo>
                          <a:pt x="7" y="19"/>
                        </a:lnTo>
                        <a:lnTo>
                          <a:pt x="14" y="24"/>
                        </a:lnTo>
                        <a:lnTo>
                          <a:pt x="19" y="27"/>
                        </a:lnTo>
                        <a:lnTo>
                          <a:pt x="25" y="33"/>
                        </a:lnTo>
                        <a:lnTo>
                          <a:pt x="30" y="38"/>
                        </a:lnTo>
                        <a:lnTo>
                          <a:pt x="36" y="43"/>
                        </a:lnTo>
                        <a:lnTo>
                          <a:pt x="39" y="48"/>
                        </a:lnTo>
                        <a:lnTo>
                          <a:pt x="44" y="55"/>
                        </a:lnTo>
                        <a:lnTo>
                          <a:pt x="44" y="55"/>
                        </a:lnTo>
                        <a:lnTo>
                          <a:pt x="58" y="4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5" name="Freeform 919">
                    <a:extLst>
                      <a:ext uri="{FF2B5EF4-FFF2-40B4-BE49-F238E27FC236}">
                        <a16:creationId xmlns:a16="http://schemas.microsoft.com/office/drawing/2014/main" id="{CB9361A1-8E29-4F13-8A67-B00CEBC8CD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3" y="1976"/>
                    <a:ext cx="229" cy="369"/>
                  </a:xfrm>
                  <a:custGeom>
                    <a:avLst/>
                    <a:gdLst>
                      <a:gd name="T0" fmla="*/ 229 w 229"/>
                      <a:gd name="T1" fmla="*/ 361 h 369"/>
                      <a:gd name="T2" fmla="*/ 229 w 229"/>
                      <a:gd name="T3" fmla="*/ 361 h 369"/>
                      <a:gd name="T4" fmla="*/ 14 w 229"/>
                      <a:gd name="T5" fmla="*/ 0 h 369"/>
                      <a:gd name="T6" fmla="*/ 0 w 229"/>
                      <a:gd name="T7" fmla="*/ 9 h 369"/>
                      <a:gd name="T8" fmla="*/ 213 w 229"/>
                      <a:gd name="T9" fmla="*/ 369 h 369"/>
                      <a:gd name="T10" fmla="*/ 213 w 229"/>
                      <a:gd name="T11" fmla="*/ 368 h 369"/>
                      <a:gd name="T12" fmla="*/ 229 w 229"/>
                      <a:gd name="T13" fmla="*/ 361 h 36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29" h="369">
                        <a:moveTo>
                          <a:pt x="229" y="361"/>
                        </a:moveTo>
                        <a:lnTo>
                          <a:pt x="229" y="361"/>
                        </a:lnTo>
                        <a:lnTo>
                          <a:pt x="14" y="0"/>
                        </a:lnTo>
                        <a:lnTo>
                          <a:pt x="0" y="9"/>
                        </a:lnTo>
                        <a:lnTo>
                          <a:pt x="213" y="369"/>
                        </a:lnTo>
                        <a:lnTo>
                          <a:pt x="213" y="368"/>
                        </a:lnTo>
                        <a:lnTo>
                          <a:pt x="229" y="36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6" name="Freeform 920">
                    <a:extLst>
                      <a:ext uri="{FF2B5EF4-FFF2-40B4-BE49-F238E27FC236}">
                        <a16:creationId xmlns:a16="http://schemas.microsoft.com/office/drawing/2014/main" id="{D0717279-09FD-4E19-B970-1CB64D2327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76" y="2337"/>
                    <a:ext cx="29" cy="47"/>
                  </a:xfrm>
                  <a:custGeom>
                    <a:avLst/>
                    <a:gdLst>
                      <a:gd name="T0" fmla="*/ 29 w 29"/>
                      <a:gd name="T1" fmla="*/ 47 h 47"/>
                      <a:gd name="T2" fmla="*/ 29 w 29"/>
                      <a:gd name="T3" fmla="*/ 47 h 47"/>
                      <a:gd name="T4" fmla="*/ 29 w 29"/>
                      <a:gd name="T5" fmla="*/ 42 h 47"/>
                      <a:gd name="T6" fmla="*/ 29 w 29"/>
                      <a:gd name="T7" fmla="*/ 36 h 47"/>
                      <a:gd name="T8" fmla="*/ 28 w 29"/>
                      <a:gd name="T9" fmla="*/ 31 h 47"/>
                      <a:gd name="T10" fmla="*/ 26 w 29"/>
                      <a:gd name="T11" fmla="*/ 24 h 47"/>
                      <a:gd name="T12" fmla="*/ 24 w 29"/>
                      <a:gd name="T13" fmla="*/ 17 h 47"/>
                      <a:gd name="T14" fmla="*/ 21 w 29"/>
                      <a:gd name="T15" fmla="*/ 12 h 47"/>
                      <a:gd name="T16" fmla="*/ 19 w 29"/>
                      <a:gd name="T17" fmla="*/ 5 h 47"/>
                      <a:gd name="T18" fmla="*/ 16 w 29"/>
                      <a:gd name="T19" fmla="*/ 0 h 47"/>
                      <a:gd name="T20" fmla="*/ 0 w 29"/>
                      <a:gd name="T21" fmla="*/ 7 h 47"/>
                      <a:gd name="T22" fmla="*/ 4 w 29"/>
                      <a:gd name="T23" fmla="*/ 14 h 47"/>
                      <a:gd name="T24" fmla="*/ 6 w 29"/>
                      <a:gd name="T25" fmla="*/ 19 h 47"/>
                      <a:gd name="T26" fmla="*/ 7 w 29"/>
                      <a:gd name="T27" fmla="*/ 24 h 47"/>
                      <a:gd name="T28" fmla="*/ 9 w 29"/>
                      <a:gd name="T29" fmla="*/ 29 h 47"/>
                      <a:gd name="T30" fmla="*/ 11 w 29"/>
                      <a:gd name="T31" fmla="*/ 34 h 47"/>
                      <a:gd name="T32" fmla="*/ 12 w 29"/>
                      <a:gd name="T33" fmla="*/ 39 h 47"/>
                      <a:gd name="T34" fmla="*/ 12 w 29"/>
                      <a:gd name="T35" fmla="*/ 44 h 47"/>
                      <a:gd name="T36" fmla="*/ 12 w 29"/>
                      <a:gd name="T37" fmla="*/ 47 h 47"/>
                      <a:gd name="T38" fmla="*/ 12 w 29"/>
                      <a:gd name="T39" fmla="*/ 47 h 47"/>
                      <a:gd name="T40" fmla="*/ 29 w 29"/>
                      <a:gd name="T41" fmla="*/ 47 h 4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47">
                        <a:moveTo>
                          <a:pt x="29" y="47"/>
                        </a:moveTo>
                        <a:lnTo>
                          <a:pt x="29" y="47"/>
                        </a:lnTo>
                        <a:lnTo>
                          <a:pt x="29" y="42"/>
                        </a:lnTo>
                        <a:lnTo>
                          <a:pt x="29" y="36"/>
                        </a:lnTo>
                        <a:lnTo>
                          <a:pt x="28" y="31"/>
                        </a:lnTo>
                        <a:lnTo>
                          <a:pt x="26" y="24"/>
                        </a:lnTo>
                        <a:lnTo>
                          <a:pt x="24" y="17"/>
                        </a:lnTo>
                        <a:lnTo>
                          <a:pt x="21" y="12"/>
                        </a:lnTo>
                        <a:lnTo>
                          <a:pt x="19" y="5"/>
                        </a:lnTo>
                        <a:lnTo>
                          <a:pt x="16" y="0"/>
                        </a:lnTo>
                        <a:lnTo>
                          <a:pt x="0" y="7"/>
                        </a:lnTo>
                        <a:lnTo>
                          <a:pt x="4" y="14"/>
                        </a:lnTo>
                        <a:lnTo>
                          <a:pt x="6" y="19"/>
                        </a:lnTo>
                        <a:lnTo>
                          <a:pt x="7" y="24"/>
                        </a:lnTo>
                        <a:lnTo>
                          <a:pt x="9" y="29"/>
                        </a:lnTo>
                        <a:lnTo>
                          <a:pt x="11" y="34"/>
                        </a:lnTo>
                        <a:lnTo>
                          <a:pt x="12" y="39"/>
                        </a:lnTo>
                        <a:lnTo>
                          <a:pt x="12" y="44"/>
                        </a:lnTo>
                        <a:lnTo>
                          <a:pt x="12" y="47"/>
                        </a:lnTo>
                        <a:lnTo>
                          <a:pt x="12" y="47"/>
                        </a:lnTo>
                        <a:lnTo>
                          <a:pt x="29" y="4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7" name="Freeform 921">
                    <a:extLst>
                      <a:ext uri="{FF2B5EF4-FFF2-40B4-BE49-F238E27FC236}">
                        <a16:creationId xmlns:a16="http://schemas.microsoft.com/office/drawing/2014/main" id="{ADAA331D-3CBE-4595-B354-7AD4560D4F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58" y="2384"/>
                    <a:ext cx="47" cy="70"/>
                  </a:xfrm>
                  <a:custGeom>
                    <a:avLst/>
                    <a:gdLst>
                      <a:gd name="T0" fmla="*/ 10 w 47"/>
                      <a:gd name="T1" fmla="*/ 70 h 70"/>
                      <a:gd name="T2" fmla="*/ 10 w 47"/>
                      <a:gd name="T3" fmla="*/ 70 h 70"/>
                      <a:gd name="T4" fmla="*/ 18 w 47"/>
                      <a:gd name="T5" fmla="*/ 63 h 70"/>
                      <a:gd name="T6" fmla="*/ 27 w 47"/>
                      <a:gd name="T7" fmla="*/ 55 h 70"/>
                      <a:gd name="T8" fmla="*/ 32 w 47"/>
                      <a:gd name="T9" fmla="*/ 48 h 70"/>
                      <a:gd name="T10" fmla="*/ 39 w 47"/>
                      <a:gd name="T11" fmla="*/ 39 h 70"/>
                      <a:gd name="T12" fmla="*/ 42 w 47"/>
                      <a:gd name="T13" fmla="*/ 29 h 70"/>
                      <a:gd name="T14" fmla="*/ 46 w 47"/>
                      <a:gd name="T15" fmla="*/ 21 h 70"/>
                      <a:gd name="T16" fmla="*/ 47 w 47"/>
                      <a:gd name="T17" fmla="*/ 11 h 70"/>
                      <a:gd name="T18" fmla="*/ 47 w 47"/>
                      <a:gd name="T19" fmla="*/ 0 h 70"/>
                      <a:gd name="T20" fmla="*/ 30 w 47"/>
                      <a:gd name="T21" fmla="*/ 0 h 70"/>
                      <a:gd name="T22" fmla="*/ 30 w 47"/>
                      <a:gd name="T23" fmla="*/ 9 h 70"/>
                      <a:gd name="T24" fmla="*/ 29 w 47"/>
                      <a:gd name="T25" fmla="*/ 17 h 70"/>
                      <a:gd name="T26" fmla="*/ 27 w 47"/>
                      <a:gd name="T27" fmla="*/ 24 h 70"/>
                      <a:gd name="T28" fmla="*/ 24 w 47"/>
                      <a:gd name="T29" fmla="*/ 31 h 70"/>
                      <a:gd name="T30" fmla="*/ 18 w 47"/>
                      <a:gd name="T31" fmla="*/ 38 h 70"/>
                      <a:gd name="T32" fmla="*/ 13 w 47"/>
                      <a:gd name="T33" fmla="*/ 45 h 70"/>
                      <a:gd name="T34" fmla="*/ 7 w 47"/>
                      <a:gd name="T35" fmla="*/ 50 h 70"/>
                      <a:gd name="T36" fmla="*/ 0 w 47"/>
                      <a:gd name="T37" fmla="*/ 56 h 70"/>
                      <a:gd name="T38" fmla="*/ 0 w 47"/>
                      <a:gd name="T39" fmla="*/ 56 h 70"/>
                      <a:gd name="T40" fmla="*/ 10 w 47"/>
                      <a:gd name="T41" fmla="*/ 70 h 7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70">
                        <a:moveTo>
                          <a:pt x="10" y="70"/>
                        </a:moveTo>
                        <a:lnTo>
                          <a:pt x="10" y="70"/>
                        </a:lnTo>
                        <a:lnTo>
                          <a:pt x="18" y="63"/>
                        </a:lnTo>
                        <a:lnTo>
                          <a:pt x="27" y="55"/>
                        </a:lnTo>
                        <a:lnTo>
                          <a:pt x="32" y="48"/>
                        </a:lnTo>
                        <a:lnTo>
                          <a:pt x="39" y="39"/>
                        </a:lnTo>
                        <a:lnTo>
                          <a:pt x="42" y="29"/>
                        </a:lnTo>
                        <a:lnTo>
                          <a:pt x="46" y="21"/>
                        </a:lnTo>
                        <a:lnTo>
                          <a:pt x="47" y="11"/>
                        </a:lnTo>
                        <a:lnTo>
                          <a:pt x="47" y="0"/>
                        </a:lnTo>
                        <a:lnTo>
                          <a:pt x="30" y="0"/>
                        </a:lnTo>
                        <a:lnTo>
                          <a:pt x="30" y="9"/>
                        </a:lnTo>
                        <a:lnTo>
                          <a:pt x="29" y="17"/>
                        </a:lnTo>
                        <a:lnTo>
                          <a:pt x="27" y="24"/>
                        </a:lnTo>
                        <a:lnTo>
                          <a:pt x="24" y="31"/>
                        </a:lnTo>
                        <a:lnTo>
                          <a:pt x="18" y="38"/>
                        </a:lnTo>
                        <a:lnTo>
                          <a:pt x="13" y="45"/>
                        </a:lnTo>
                        <a:lnTo>
                          <a:pt x="7" y="50"/>
                        </a:lnTo>
                        <a:lnTo>
                          <a:pt x="0" y="56"/>
                        </a:lnTo>
                        <a:lnTo>
                          <a:pt x="0" y="56"/>
                        </a:lnTo>
                        <a:lnTo>
                          <a:pt x="10" y="7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8" name="Freeform 922">
                    <a:extLst>
                      <a:ext uri="{FF2B5EF4-FFF2-40B4-BE49-F238E27FC236}">
                        <a16:creationId xmlns:a16="http://schemas.microsoft.com/office/drawing/2014/main" id="{137B8FC0-F4D6-4677-89A6-68E5E07FF9F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40"/>
                    <a:ext cx="85" cy="41"/>
                  </a:xfrm>
                  <a:custGeom>
                    <a:avLst/>
                    <a:gdLst>
                      <a:gd name="T0" fmla="*/ 0 w 85"/>
                      <a:gd name="T1" fmla="*/ 41 h 41"/>
                      <a:gd name="T2" fmla="*/ 0 w 85"/>
                      <a:gd name="T3" fmla="*/ 41 h 41"/>
                      <a:gd name="T4" fmla="*/ 12 w 85"/>
                      <a:gd name="T5" fmla="*/ 41 h 41"/>
                      <a:gd name="T6" fmla="*/ 24 w 85"/>
                      <a:gd name="T7" fmla="*/ 39 h 41"/>
                      <a:gd name="T8" fmla="*/ 34 w 85"/>
                      <a:gd name="T9" fmla="*/ 38 h 41"/>
                      <a:gd name="T10" fmla="*/ 46 w 85"/>
                      <a:gd name="T11" fmla="*/ 34 h 41"/>
                      <a:gd name="T12" fmla="*/ 56 w 85"/>
                      <a:gd name="T13" fmla="*/ 31 h 41"/>
                      <a:gd name="T14" fmla="*/ 66 w 85"/>
                      <a:gd name="T15" fmla="*/ 26 h 41"/>
                      <a:gd name="T16" fmla="*/ 77 w 85"/>
                      <a:gd name="T17" fmla="*/ 21 h 41"/>
                      <a:gd name="T18" fmla="*/ 85 w 85"/>
                      <a:gd name="T19" fmla="*/ 14 h 41"/>
                      <a:gd name="T20" fmla="*/ 75 w 85"/>
                      <a:gd name="T21" fmla="*/ 0 h 41"/>
                      <a:gd name="T22" fmla="*/ 66 w 85"/>
                      <a:gd name="T23" fmla="*/ 5 h 41"/>
                      <a:gd name="T24" fmla="*/ 58 w 85"/>
                      <a:gd name="T25" fmla="*/ 11 h 41"/>
                      <a:gd name="T26" fmla="*/ 49 w 85"/>
                      <a:gd name="T27" fmla="*/ 14 h 41"/>
                      <a:gd name="T28" fmla="*/ 41 w 85"/>
                      <a:gd name="T29" fmla="*/ 17 h 41"/>
                      <a:gd name="T30" fmla="*/ 31 w 85"/>
                      <a:gd name="T31" fmla="*/ 21 h 41"/>
                      <a:gd name="T32" fmla="*/ 21 w 85"/>
                      <a:gd name="T33" fmla="*/ 22 h 41"/>
                      <a:gd name="T34" fmla="*/ 10 w 85"/>
                      <a:gd name="T35" fmla="*/ 24 h 41"/>
                      <a:gd name="T36" fmla="*/ 0 w 85"/>
                      <a:gd name="T37" fmla="*/ 24 h 41"/>
                      <a:gd name="T38" fmla="*/ 0 w 85"/>
                      <a:gd name="T39" fmla="*/ 24 h 41"/>
                      <a:gd name="T40" fmla="*/ 0 w 85"/>
                      <a:gd name="T41" fmla="*/ 41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5" h="41">
                        <a:moveTo>
                          <a:pt x="0" y="41"/>
                        </a:moveTo>
                        <a:lnTo>
                          <a:pt x="0" y="41"/>
                        </a:lnTo>
                        <a:lnTo>
                          <a:pt x="12" y="41"/>
                        </a:lnTo>
                        <a:lnTo>
                          <a:pt x="24" y="39"/>
                        </a:lnTo>
                        <a:lnTo>
                          <a:pt x="34" y="38"/>
                        </a:lnTo>
                        <a:lnTo>
                          <a:pt x="46" y="34"/>
                        </a:lnTo>
                        <a:lnTo>
                          <a:pt x="56" y="31"/>
                        </a:lnTo>
                        <a:lnTo>
                          <a:pt x="66" y="26"/>
                        </a:lnTo>
                        <a:lnTo>
                          <a:pt x="77" y="21"/>
                        </a:lnTo>
                        <a:lnTo>
                          <a:pt x="85" y="14"/>
                        </a:lnTo>
                        <a:lnTo>
                          <a:pt x="75" y="0"/>
                        </a:lnTo>
                        <a:lnTo>
                          <a:pt x="66" y="5"/>
                        </a:lnTo>
                        <a:lnTo>
                          <a:pt x="58" y="11"/>
                        </a:lnTo>
                        <a:lnTo>
                          <a:pt x="49" y="14"/>
                        </a:lnTo>
                        <a:lnTo>
                          <a:pt x="41" y="17"/>
                        </a:lnTo>
                        <a:lnTo>
                          <a:pt x="31" y="21"/>
                        </a:lnTo>
                        <a:lnTo>
                          <a:pt x="21" y="22"/>
                        </a:lnTo>
                        <a:lnTo>
                          <a:pt x="10" y="24"/>
                        </a:lnTo>
                        <a:lnTo>
                          <a:pt x="0" y="24"/>
                        </a:lnTo>
                        <a:lnTo>
                          <a:pt x="0" y="24"/>
                        </a:lnTo>
                        <a:lnTo>
                          <a:pt x="0" y="4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29" name="Freeform 923">
                    <a:extLst>
                      <a:ext uri="{FF2B5EF4-FFF2-40B4-BE49-F238E27FC236}">
                        <a16:creationId xmlns:a16="http://schemas.microsoft.com/office/drawing/2014/main" id="{A0F4585F-2E88-4825-A7BD-26C119EE6A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2" y="2447"/>
                    <a:ext cx="71" cy="34"/>
                  </a:xfrm>
                  <a:custGeom>
                    <a:avLst/>
                    <a:gdLst>
                      <a:gd name="T0" fmla="*/ 0 w 71"/>
                      <a:gd name="T1" fmla="*/ 14 h 34"/>
                      <a:gd name="T2" fmla="*/ 0 w 71"/>
                      <a:gd name="T3" fmla="*/ 14 h 34"/>
                      <a:gd name="T4" fmla="*/ 9 w 71"/>
                      <a:gd name="T5" fmla="*/ 19 h 34"/>
                      <a:gd name="T6" fmla="*/ 17 w 71"/>
                      <a:gd name="T7" fmla="*/ 22 h 34"/>
                      <a:gd name="T8" fmla="*/ 26 w 71"/>
                      <a:gd name="T9" fmla="*/ 26 h 34"/>
                      <a:gd name="T10" fmla="*/ 34 w 71"/>
                      <a:gd name="T11" fmla="*/ 29 h 34"/>
                      <a:gd name="T12" fmla="*/ 44 w 71"/>
                      <a:gd name="T13" fmla="*/ 31 h 34"/>
                      <a:gd name="T14" fmla="*/ 53 w 71"/>
                      <a:gd name="T15" fmla="*/ 32 h 34"/>
                      <a:gd name="T16" fmla="*/ 63 w 71"/>
                      <a:gd name="T17" fmla="*/ 34 h 34"/>
                      <a:gd name="T18" fmla="*/ 71 w 71"/>
                      <a:gd name="T19" fmla="*/ 34 h 34"/>
                      <a:gd name="T20" fmla="*/ 71 w 71"/>
                      <a:gd name="T21" fmla="*/ 17 h 34"/>
                      <a:gd name="T22" fmla="*/ 63 w 71"/>
                      <a:gd name="T23" fmla="*/ 17 h 34"/>
                      <a:gd name="T24" fmla="*/ 54 w 71"/>
                      <a:gd name="T25" fmla="*/ 15 h 34"/>
                      <a:gd name="T26" fmla="*/ 48 w 71"/>
                      <a:gd name="T27" fmla="*/ 15 h 34"/>
                      <a:gd name="T28" fmla="*/ 39 w 71"/>
                      <a:gd name="T29" fmla="*/ 12 h 34"/>
                      <a:gd name="T30" fmla="*/ 31 w 71"/>
                      <a:gd name="T31" fmla="*/ 10 h 34"/>
                      <a:gd name="T32" fmla="*/ 24 w 71"/>
                      <a:gd name="T33" fmla="*/ 7 h 34"/>
                      <a:gd name="T34" fmla="*/ 15 w 71"/>
                      <a:gd name="T35" fmla="*/ 4 h 34"/>
                      <a:gd name="T36" fmla="*/ 9 w 71"/>
                      <a:gd name="T37" fmla="*/ 0 h 34"/>
                      <a:gd name="T38" fmla="*/ 9 w 71"/>
                      <a:gd name="T39" fmla="*/ 0 h 34"/>
                      <a:gd name="T40" fmla="*/ 0 w 71"/>
                      <a:gd name="T41" fmla="*/ 1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4">
                        <a:moveTo>
                          <a:pt x="0" y="14"/>
                        </a:moveTo>
                        <a:lnTo>
                          <a:pt x="0" y="14"/>
                        </a:lnTo>
                        <a:lnTo>
                          <a:pt x="9" y="19"/>
                        </a:lnTo>
                        <a:lnTo>
                          <a:pt x="17" y="22"/>
                        </a:lnTo>
                        <a:lnTo>
                          <a:pt x="26" y="26"/>
                        </a:lnTo>
                        <a:lnTo>
                          <a:pt x="34" y="29"/>
                        </a:lnTo>
                        <a:lnTo>
                          <a:pt x="44" y="31"/>
                        </a:lnTo>
                        <a:lnTo>
                          <a:pt x="53" y="32"/>
                        </a:lnTo>
                        <a:lnTo>
                          <a:pt x="63" y="34"/>
                        </a:lnTo>
                        <a:lnTo>
                          <a:pt x="71" y="34"/>
                        </a:lnTo>
                        <a:lnTo>
                          <a:pt x="71" y="17"/>
                        </a:lnTo>
                        <a:lnTo>
                          <a:pt x="63" y="17"/>
                        </a:lnTo>
                        <a:lnTo>
                          <a:pt x="54" y="15"/>
                        </a:lnTo>
                        <a:lnTo>
                          <a:pt x="48" y="15"/>
                        </a:lnTo>
                        <a:lnTo>
                          <a:pt x="39" y="12"/>
                        </a:lnTo>
                        <a:lnTo>
                          <a:pt x="31" y="10"/>
                        </a:lnTo>
                        <a:lnTo>
                          <a:pt x="24" y="7"/>
                        </a:lnTo>
                        <a:lnTo>
                          <a:pt x="15" y="4"/>
                        </a:lnTo>
                        <a:lnTo>
                          <a:pt x="9" y="0"/>
                        </a:lnTo>
                        <a:lnTo>
                          <a:pt x="9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0" name="Freeform 924">
                    <a:extLst>
                      <a:ext uri="{FF2B5EF4-FFF2-40B4-BE49-F238E27FC236}">
                        <a16:creationId xmlns:a16="http://schemas.microsoft.com/office/drawing/2014/main" id="{D158F986-09B0-42C3-BFDC-D09200111C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1" y="2390"/>
                    <a:ext cx="60" cy="71"/>
                  </a:xfrm>
                  <a:custGeom>
                    <a:avLst/>
                    <a:gdLst>
                      <a:gd name="T0" fmla="*/ 7 w 60"/>
                      <a:gd name="T1" fmla="*/ 16 h 71"/>
                      <a:gd name="T2" fmla="*/ 0 w 60"/>
                      <a:gd name="T3" fmla="*/ 11 h 71"/>
                      <a:gd name="T4" fmla="*/ 4 w 60"/>
                      <a:gd name="T5" fmla="*/ 22 h 71"/>
                      <a:gd name="T6" fmla="*/ 9 w 60"/>
                      <a:gd name="T7" fmla="*/ 30 h 71"/>
                      <a:gd name="T8" fmla="*/ 16 w 60"/>
                      <a:gd name="T9" fmla="*/ 39 h 71"/>
                      <a:gd name="T10" fmla="*/ 21 w 60"/>
                      <a:gd name="T11" fmla="*/ 47 h 71"/>
                      <a:gd name="T12" fmla="*/ 27 w 60"/>
                      <a:gd name="T13" fmla="*/ 54 h 71"/>
                      <a:gd name="T14" fmla="*/ 36 w 60"/>
                      <a:gd name="T15" fmla="*/ 61 h 71"/>
                      <a:gd name="T16" fmla="*/ 43 w 60"/>
                      <a:gd name="T17" fmla="*/ 66 h 71"/>
                      <a:gd name="T18" fmla="*/ 51 w 60"/>
                      <a:gd name="T19" fmla="*/ 71 h 71"/>
                      <a:gd name="T20" fmla="*/ 60 w 60"/>
                      <a:gd name="T21" fmla="*/ 57 h 71"/>
                      <a:gd name="T22" fmla="*/ 53 w 60"/>
                      <a:gd name="T23" fmla="*/ 52 h 71"/>
                      <a:gd name="T24" fmla="*/ 46 w 60"/>
                      <a:gd name="T25" fmla="*/ 47 h 71"/>
                      <a:gd name="T26" fmla="*/ 39 w 60"/>
                      <a:gd name="T27" fmla="*/ 42 h 71"/>
                      <a:gd name="T28" fmla="*/ 34 w 60"/>
                      <a:gd name="T29" fmla="*/ 35 h 71"/>
                      <a:gd name="T30" fmla="*/ 29 w 60"/>
                      <a:gd name="T31" fmla="*/ 28 h 71"/>
                      <a:gd name="T32" fmla="*/ 24 w 60"/>
                      <a:gd name="T33" fmla="*/ 22 h 71"/>
                      <a:gd name="T34" fmla="*/ 19 w 60"/>
                      <a:gd name="T35" fmla="*/ 13 h 71"/>
                      <a:gd name="T36" fmla="*/ 16 w 60"/>
                      <a:gd name="T37" fmla="*/ 5 h 71"/>
                      <a:gd name="T38" fmla="*/ 7 w 60"/>
                      <a:gd name="T39" fmla="*/ 0 h 71"/>
                      <a:gd name="T40" fmla="*/ 16 w 60"/>
                      <a:gd name="T41" fmla="*/ 5 h 71"/>
                      <a:gd name="T42" fmla="*/ 14 w 60"/>
                      <a:gd name="T43" fmla="*/ 0 h 71"/>
                      <a:gd name="T44" fmla="*/ 7 w 60"/>
                      <a:gd name="T45" fmla="*/ 0 h 71"/>
                      <a:gd name="T46" fmla="*/ 7 w 60"/>
                      <a:gd name="T47" fmla="*/ 16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</a:cxnLst>
                    <a:rect l="0" t="0" r="r" b="b"/>
                    <a:pathLst>
                      <a:path w="60" h="71">
                        <a:moveTo>
                          <a:pt x="7" y="16"/>
                        </a:moveTo>
                        <a:lnTo>
                          <a:pt x="0" y="11"/>
                        </a:lnTo>
                        <a:lnTo>
                          <a:pt x="4" y="22"/>
                        </a:lnTo>
                        <a:lnTo>
                          <a:pt x="9" y="30"/>
                        </a:lnTo>
                        <a:lnTo>
                          <a:pt x="16" y="39"/>
                        </a:lnTo>
                        <a:lnTo>
                          <a:pt x="21" y="47"/>
                        </a:lnTo>
                        <a:lnTo>
                          <a:pt x="27" y="54"/>
                        </a:lnTo>
                        <a:lnTo>
                          <a:pt x="36" y="61"/>
                        </a:lnTo>
                        <a:lnTo>
                          <a:pt x="43" y="66"/>
                        </a:lnTo>
                        <a:lnTo>
                          <a:pt x="51" y="71"/>
                        </a:lnTo>
                        <a:lnTo>
                          <a:pt x="60" y="57"/>
                        </a:lnTo>
                        <a:lnTo>
                          <a:pt x="53" y="52"/>
                        </a:lnTo>
                        <a:lnTo>
                          <a:pt x="46" y="47"/>
                        </a:lnTo>
                        <a:lnTo>
                          <a:pt x="39" y="42"/>
                        </a:lnTo>
                        <a:lnTo>
                          <a:pt x="34" y="35"/>
                        </a:lnTo>
                        <a:lnTo>
                          <a:pt x="29" y="28"/>
                        </a:lnTo>
                        <a:lnTo>
                          <a:pt x="24" y="22"/>
                        </a:lnTo>
                        <a:lnTo>
                          <a:pt x="19" y="13"/>
                        </a:lnTo>
                        <a:lnTo>
                          <a:pt x="16" y="5"/>
                        </a:lnTo>
                        <a:lnTo>
                          <a:pt x="7" y="0"/>
                        </a:lnTo>
                        <a:lnTo>
                          <a:pt x="16" y="5"/>
                        </a:lnTo>
                        <a:lnTo>
                          <a:pt x="14" y="0"/>
                        </a:lnTo>
                        <a:lnTo>
                          <a:pt x="7" y="0"/>
                        </a:lnTo>
                        <a:lnTo>
                          <a:pt x="7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1" name="Freeform 925">
                    <a:extLst>
                      <a:ext uri="{FF2B5EF4-FFF2-40B4-BE49-F238E27FC236}">
                        <a16:creationId xmlns:a16="http://schemas.microsoft.com/office/drawing/2014/main" id="{71AA18FA-3C42-4021-BEDF-B384870C35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1" y="2390"/>
                    <a:ext cx="217" cy="16"/>
                  </a:xfrm>
                  <a:custGeom>
                    <a:avLst/>
                    <a:gdLst>
                      <a:gd name="T0" fmla="*/ 16 w 217"/>
                      <a:gd name="T1" fmla="*/ 11 h 16"/>
                      <a:gd name="T2" fmla="*/ 7 w 217"/>
                      <a:gd name="T3" fmla="*/ 16 h 16"/>
                      <a:gd name="T4" fmla="*/ 217 w 217"/>
                      <a:gd name="T5" fmla="*/ 16 h 16"/>
                      <a:gd name="T6" fmla="*/ 217 w 217"/>
                      <a:gd name="T7" fmla="*/ 0 h 16"/>
                      <a:gd name="T8" fmla="*/ 7 w 217"/>
                      <a:gd name="T9" fmla="*/ 0 h 16"/>
                      <a:gd name="T10" fmla="*/ 0 w 217"/>
                      <a:gd name="T11" fmla="*/ 5 h 16"/>
                      <a:gd name="T12" fmla="*/ 7 w 217"/>
                      <a:gd name="T13" fmla="*/ 0 h 16"/>
                      <a:gd name="T14" fmla="*/ 2 w 217"/>
                      <a:gd name="T15" fmla="*/ 0 h 16"/>
                      <a:gd name="T16" fmla="*/ 0 w 217"/>
                      <a:gd name="T17" fmla="*/ 5 h 16"/>
                      <a:gd name="T18" fmla="*/ 16 w 217"/>
                      <a:gd name="T19" fmla="*/ 11 h 1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217" h="16">
                        <a:moveTo>
                          <a:pt x="16" y="11"/>
                        </a:moveTo>
                        <a:lnTo>
                          <a:pt x="7" y="16"/>
                        </a:lnTo>
                        <a:lnTo>
                          <a:pt x="217" y="16"/>
                        </a:lnTo>
                        <a:lnTo>
                          <a:pt x="217" y="0"/>
                        </a:lnTo>
                        <a:lnTo>
                          <a:pt x="7" y="0"/>
                        </a:lnTo>
                        <a:lnTo>
                          <a:pt x="0" y="5"/>
                        </a:lnTo>
                        <a:lnTo>
                          <a:pt x="7" y="0"/>
                        </a:lnTo>
                        <a:lnTo>
                          <a:pt x="2" y="0"/>
                        </a:lnTo>
                        <a:lnTo>
                          <a:pt x="0" y="5"/>
                        </a:lnTo>
                        <a:lnTo>
                          <a:pt x="16" y="1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2" name="Freeform 926">
                    <a:extLst>
                      <a:ext uri="{FF2B5EF4-FFF2-40B4-BE49-F238E27FC236}">
                        <a16:creationId xmlns:a16="http://schemas.microsoft.com/office/drawing/2014/main" id="{5F5B0822-F51D-4C1E-BD74-C34666FBC2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06" y="2395"/>
                    <a:ext cx="61" cy="66"/>
                  </a:xfrm>
                  <a:custGeom>
                    <a:avLst/>
                    <a:gdLst>
                      <a:gd name="T0" fmla="*/ 8 w 61"/>
                      <a:gd name="T1" fmla="*/ 66 h 66"/>
                      <a:gd name="T2" fmla="*/ 8 w 61"/>
                      <a:gd name="T3" fmla="*/ 66 h 66"/>
                      <a:gd name="T4" fmla="*/ 17 w 61"/>
                      <a:gd name="T5" fmla="*/ 61 h 66"/>
                      <a:gd name="T6" fmla="*/ 23 w 61"/>
                      <a:gd name="T7" fmla="*/ 56 h 66"/>
                      <a:gd name="T8" fmla="*/ 32 w 61"/>
                      <a:gd name="T9" fmla="*/ 49 h 66"/>
                      <a:gd name="T10" fmla="*/ 39 w 61"/>
                      <a:gd name="T11" fmla="*/ 42 h 66"/>
                      <a:gd name="T12" fmla="*/ 45 w 61"/>
                      <a:gd name="T13" fmla="*/ 34 h 66"/>
                      <a:gd name="T14" fmla="*/ 50 w 61"/>
                      <a:gd name="T15" fmla="*/ 25 h 66"/>
                      <a:gd name="T16" fmla="*/ 55 w 61"/>
                      <a:gd name="T17" fmla="*/ 17 h 66"/>
                      <a:gd name="T18" fmla="*/ 61 w 61"/>
                      <a:gd name="T19" fmla="*/ 6 h 66"/>
                      <a:gd name="T20" fmla="*/ 45 w 61"/>
                      <a:gd name="T21" fmla="*/ 0 h 66"/>
                      <a:gd name="T22" fmla="*/ 42 w 61"/>
                      <a:gd name="T23" fmla="*/ 8 h 66"/>
                      <a:gd name="T24" fmla="*/ 37 w 61"/>
                      <a:gd name="T25" fmla="*/ 17 h 66"/>
                      <a:gd name="T26" fmla="*/ 32 w 61"/>
                      <a:gd name="T27" fmla="*/ 23 h 66"/>
                      <a:gd name="T28" fmla="*/ 27 w 61"/>
                      <a:gd name="T29" fmla="*/ 30 h 66"/>
                      <a:gd name="T30" fmla="*/ 20 w 61"/>
                      <a:gd name="T31" fmla="*/ 37 h 66"/>
                      <a:gd name="T32" fmla="*/ 13 w 61"/>
                      <a:gd name="T33" fmla="*/ 42 h 66"/>
                      <a:gd name="T34" fmla="*/ 6 w 61"/>
                      <a:gd name="T35" fmla="*/ 47 h 66"/>
                      <a:gd name="T36" fmla="*/ 0 w 61"/>
                      <a:gd name="T37" fmla="*/ 52 h 66"/>
                      <a:gd name="T38" fmla="*/ 0 w 61"/>
                      <a:gd name="T39" fmla="*/ 52 h 66"/>
                      <a:gd name="T40" fmla="*/ 8 w 61"/>
                      <a:gd name="T41" fmla="*/ 66 h 6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1" h="66">
                        <a:moveTo>
                          <a:pt x="8" y="66"/>
                        </a:moveTo>
                        <a:lnTo>
                          <a:pt x="8" y="66"/>
                        </a:lnTo>
                        <a:lnTo>
                          <a:pt x="17" y="61"/>
                        </a:lnTo>
                        <a:lnTo>
                          <a:pt x="23" y="56"/>
                        </a:lnTo>
                        <a:lnTo>
                          <a:pt x="32" y="49"/>
                        </a:lnTo>
                        <a:lnTo>
                          <a:pt x="39" y="42"/>
                        </a:lnTo>
                        <a:lnTo>
                          <a:pt x="45" y="34"/>
                        </a:lnTo>
                        <a:lnTo>
                          <a:pt x="50" y="25"/>
                        </a:lnTo>
                        <a:lnTo>
                          <a:pt x="55" y="17"/>
                        </a:lnTo>
                        <a:lnTo>
                          <a:pt x="61" y="6"/>
                        </a:lnTo>
                        <a:lnTo>
                          <a:pt x="45" y="0"/>
                        </a:lnTo>
                        <a:lnTo>
                          <a:pt x="42" y="8"/>
                        </a:lnTo>
                        <a:lnTo>
                          <a:pt x="37" y="17"/>
                        </a:lnTo>
                        <a:lnTo>
                          <a:pt x="32" y="23"/>
                        </a:lnTo>
                        <a:lnTo>
                          <a:pt x="27" y="30"/>
                        </a:lnTo>
                        <a:lnTo>
                          <a:pt x="20" y="37"/>
                        </a:lnTo>
                        <a:lnTo>
                          <a:pt x="13" y="42"/>
                        </a:lnTo>
                        <a:lnTo>
                          <a:pt x="6" y="47"/>
                        </a:lnTo>
                        <a:lnTo>
                          <a:pt x="0" y="52"/>
                        </a:lnTo>
                        <a:lnTo>
                          <a:pt x="0" y="52"/>
                        </a:lnTo>
                        <a:lnTo>
                          <a:pt x="8" y="6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3" name="Freeform 927">
                    <a:extLst>
                      <a:ext uri="{FF2B5EF4-FFF2-40B4-BE49-F238E27FC236}">
                        <a16:creationId xmlns:a16="http://schemas.microsoft.com/office/drawing/2014/main" id="{D85F317A-0568-4D9C-989F-47AF837FEA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47"/>
                    <a:ext cx="71" cy="34"/>
                  </a:xfrm>
                  <a:custGeom>
                    <a:avLst/>
                    <a:gdLst>
                      <a:gd name="T0" fmla="*/ 0 w 71"/>
                      <a:gd name="T1" fmla="*/ 34 h 34"/>
                      <a:gd name="T2" fmla="*/ 0 w 71"/>
                      <a:gd name="T3" fmla="*/ 34 h 34"/>
                      <a:gd name="T4" fmla="*/ 10 w 71"/>
                      <a:gd name="T5" fmla="*/ 34 h 34"/>
                      <a:gd name="T6" fmla="*/ 19 w 71"/>
                      <a:gd name="T7" fmla="*/ 32 h 34"/>
                      <a:gd name="T8" fmla="*/ 29 w 71"/>
                      <a:gd name="T9" fmla="*/ 31 h 34"/>
                      <a:gd name="T10" fmla="*/ 37 w 71"/>
                      <a:gd name="T11" fmla="*/ 29 h 34"/>
                      <a:gd name="T12" fmla="*/ 46 w 71"/>
                      <a:gd name="T13" fmla="*/ 26 h 34"/>
                      <a:gd name="T14" fmla="*/ 54 w 71"/>
                      <a:gd name="T15" fmla="*/ 22 h 34"/>
                      <a:gd name="T16" fmla="*/ 63 w 71"/>
                      <a:gd name="T17" fmla="*/ 19 h 34"/>
                      <a:gd name="T18" fmla="*/ 71 w 71"/>
                      <a:gd name="T19" fmla="*/ 14 h 34"/>
                      <a:gd name="T20" fmla="*/ 63 w 71"/>
                      <a:gd name="T21" fmla="*/ 0 h 34"/>
                      <a:gd name="T22" fmla="*/ 56 w 71"/>
                      <a:gd name="T23" fmla="*/ 4 h 34"/>
                      <a:gd name="T24" fmla="*/ 47 w 71"/>
                      <a:gd name="T25" fmla="*/ 7 h 34"/>
                      <a:gd name="T26" fmla="*/ 41 w 71"/>
                      <a:gd name="T27" fmla="*/ 10 h 34"/>
                      <a:gd name="T28" fmla="*/ 32 w 71"/>
                      <a:gd name="T29" fmla="*/ 12 h 34"/>
                      <a:gd name="T30" fmla="*/ 25 w 71"/>
                      <a:gd name="T31" fmla="*/ 15 h 34"/>
                      <a:gd name="T32" fmla="*/ 17 w 71"/>
                      <a:gd name="T33" fmla="*/ 15 h 34"/>
                      <a:gd name="T34" fmla="*/ 8 w 71"/>
                      <a:gd name="T35" fmla="*/ 17 h 34"/>
                      <a:gd name="T36" fmla="*/ 0 w 71"/>
                      <a:gd name="T37" fmla="*/ 17 h 34"/>
                      <a:gd name="T38" fmla="*/ 0 w 71"/>
                      <a:gd name="T39" fmla="*/ 17 h 34"/>
                      <a:gd name="T40" fmla="*/ 0 w 71"/>
                      <a:gd name="T41" fmla="*/ 34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71" h="34">
                        <a:moveTo>
                          <a:pt x="0" y="34"/>
                        </a:moveTo>
                        <a:lnTo>
                          <a:pt x="0" y="34"/>
                        </a:lnTo>
                        <a:lnTo>
                          <a:pt x="10" y="34"/>
                        </a:lnTo>
                        <a:lnTo>
                          <a:pt x="19" y="32"/>
                        </a:lnTo>
                        <a:lnTo>
                          <a:pt x="29" y="31"/>
                        </a:lnTo>
                        <a:lnTo>
                          <a:pt x="37" y="29"/>
                        </a:lnTo>
                        <a:lnTo>
                          <a:pt x="46" y="26"/>
                        </a:lnTo>
                        <a:lnTo>
                          <a:pt x="54" y="22"/>
                        </a:lnTo>
                        <a:lnTo>
                          <a:pt x="63" y="19"/>
                        </a:lnTo>
                        <a:lnTo>
                          <a:pt x="71" y="14"/>
                        </a:lnTo>
                        <a:lnTo>
                          <a:pt x="63" y="0"/>
                        </a:lnTo>
                        <a:lnTo>
                          <a:pt x="56" y="4"/>
                        </a:lnTo>
                        <a:lnTo>
                          <a:pt x="47" y="7"/>
                        </a:lnTo>
                        <a:lnTo>
                          <a:pt x="41" y="10"/>
                        </a:lnTo>
                        <a:lnTo>
                          <a:pt x="32" y="12"/>
                        </a:lnTo>
                        <a:lnTo>
                          <a:pt x="25" y="15"/>
                        </a:lnTo>
                        <a:lnTo>
                          <a:pt x="17" y="15"/>
                        </a:lnTo>
                        <a:lnTo>
                          <a:pt x="8" y="17"/>
                        </a:lnTo>
                        <a:lnTo>
                          <a:pt x="0" y="17"/>
                        </a:lnTo>
                        <a:lnTo>
                          <a:pt x="0" y="17"/>
                        </a:lnTo>
                        <a:lnTo>
                          <a:pt x="0" y="3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4" name="Freeform 928">
                    <a:extLst>
                      <a:ext uri="{FF2B5EF4-FFF2-40B4-BE49-F238E27FC236}">
                        <a16:creationId xmlns:a16="http://schemas.microsoft.com/office/drawing/2014/main" id="{61537FBA-1453-488C-9E0E-71113EAA952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0" y="2440"/>
                    <a:ext cx="83" cy="41"/>
                  </a:xfrm>
                  <a:custGeom>
                    <a:avLst/>
                    <a:gdLst>
                      <a:gd name="T0" fmla="*/ 0 w 83"/>
                      <a:gd name="T1" fmla="*/ 14 h 41"/>
                      <a:gd name="T2" fmla="*/ 2 w 83"/>
                      <a:gd name="T3" fmla="*/ 14 h 41"/>
                      <a:gd name="T4" fmla="*/ 10 w 83"/>
                      <a:gd name="T5" fmla="*/ 21 h 41"/>
                      <a:gd name="T6" fmla="*/ 19 w 83"/>
                      <a:gd name="T7" fmla="*/ 26 h 41"/>
                      <a:gd name="T8" fmla="*/ 29 w 83"/>
                      <a:gd name="T9" fmla="*/ 31 h 41"/>
                      <a:gd name="T10" fmla="*/ 39 w 83"/>
                      <a:gd name="T11" fmla="*/ 34 h 41"/>
                      <a:gd name="T12" fmla="*/ 49 w 83"/>
                      <a:gd name="T13" fmla="*/ 38 h 41"/>
                      <a:gd name="T14" fmla="*/ 61 w 83"/>
                      <a:gd name="T15" fmla="*/ 39 h 41"/>
                      <a:gd name="T16" fmla="*/ 73 w 83"/>
                      <a:gd name="T17" fmla="*/ 41 h 41"/>
                      <a:gd name="T18" fmla="*/ 83 w 83"/>
                      <a:gd name="T19" fmla="*/ 41 h 41"/>
                      <a:gd name="T20" fmla="*/ 83 w 83"/>
                      <a:gd name="T21" fmla="*/ 24 h 41"/>
                      <a:gd name="T22" fmla="*/ 73 w 83"/>
                      <a:gd name="T23" fmla="*/ 24 h 41"/>
                      <a:gd name="T24" fmla="*/ 63 w 83"/>
                      <a:gd name="T25" fmla="*/ 22 h 41"/>
                      <a:gd name="T26" fmla="*/ 54 w 83"/>
                      <a:gd name="T27" fmla="*/ 21 h 41"/>
                      <a:gd name="T28" fmla="*/ 44 w 83"/>
                      <a:gd name="T29" fmla="*/ 17 h 41"/>
                      <a:gd name="T30" fmla="*/ 35 w 83"/>
                      <a:gd name="T31" fmla="*/ 16 h 41"/>
                      <a:gd name="T32" fmla="*/ 27 w 83"/>
                      <a:gd name="T33" fmla="*/ 11 h 41"/>
                      <a:gd name="T34" fmla="*/ 19 w 83"/>
                      <a:gd name="T35" fmla="*/ 5 h 41"/>
                      <a:gd name="T36" fmla="*/ 10 w 83"/>
                      <a:gd name="T37" fmla="*/ 0 h 41"/>
                      <a:gd name="T38" fmla="*/ 12 w 83"/>
                      <a:gd name="T39" fmla="*/ 0 h 41"/>
                      <a:gd name="T40" fmla="*/ 0 w 83"/>
                      <a:gd name="T41" fmla="*/ 14 h 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83" h="41">
                        <a:moveTo>
                          <a:pt x="0" y="14"/>
                        </a:moveTo>
                        <a:lnTo>
                          <a:pt x="2" y="14"/>
                        </a:lnTo>
                        <a:lnTo>
                          <a:pt x="10" y="21"/>
                        </a:lnTo>
                        <a:lnTo>
                          <a:pt x="19" y="26"/>
                        </a:lnTo>
                        <a:lnTo>
                          <a:pt x="29" y="31"/>
                        </a:lnTo>
                        <a:lnTo>
                          <a:pt x="39" y="34"/>
                        </a:lnTo>
                        <a:lnTo>
                          <a:pt x="49" y="38"/>
                        </a:lnTo>
                        <a:lnTo>
                          <a:pt x="61" y="39"/>
                        </a:lnTo>
                        <a:lnTo>
                          <a:pt x="73" y="41"/>
                        </a:lnTo>
                        <a:lnTo>
                          <a:pt x="83" y="41"/>
                        </a:lnTo>
                        <a:lnTo>
                          <a:pt x="83" y="24"/>
                        </a:lnTo>
                        <a:lnTo>
                          <a:pt x="73" y="24"/>
                        </a:lnTo>
                        <a:lnTo>
                          <a:pt x="63" y="22"/>
                        </a:lnTo>
                        <a:lnTo>
                          <a:pt x="54" y="21"/>
                        </a:lnTo>
                        <a:lnTo>
                          <a:pt x="44" y="17"/>
                        </a:lnTo>
                        <a:lnTo>
                          <a:pt x="35" y="16"/>
                        </a:lnTo>
                        <a:lnTo>
                          <a:pt x="27" y="11"/>
                        </a:lnTo>
                        <a:lnTo>
                          <a:pt x="19" y="5"/>
                        </a:lnTo>
                        <a:lnTo>
                          <a:pt x="10" y="0"/>
                        </a:lnTo>
                        <a:lnTo>
                          <a:pt x="12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5" name="Freeform 929">
                    <a:extLst>
                      <a:ext uri="{FF2B5EF4-FFF2-40B4-BE49-F238E27FC236}">
                        <a16:creationId xmlns:a16="http://schemas.microsoft.com/office/drawing/2014/main" id="{6453B8E5-9753-4061-B888-54D6C70E7F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23" y="2383"/>
                    <a:ext cx="49" cy="71"/>
                  </a:xfrm>
                  <a:custGeom>
                    <a:avLst/>
                    <a:gdLst>
                      <a:gd name="T0" fmla="*/ 0 w 49"/>
                      <a:gd name="T1" fmla="*/ 0 h 71"/>
                      <a:gd name="T2" fmla="*/ 0 w 49"/>
                      <a:gd name="T3" fmla="*/ 0 h 71"/>
                      <a:gd name="T4" fmla="*/ 1 w 49"/>
                      <a:gd name="T5" fmla="*/ 12 h 71"/>
                      <a:gd name="T6" fmla="*/ 3 w 49"/>
                      <a:gd name="T7" fmla="*/ 20 h 71"/>
                      <a:gd name="T8" fmla="*/ 6 w 49"/>
                      <a:gd name="T9" fmla="*/ 30 h 71"/>
                      <a:gd name="T10" fmla="*/ 10 w 49"/>
                      <a:gd name="T11" fmla="*/ 39 h 71"/>
                      <a:gd name="T12" fmla="*/ 15 w 49"/>
                      <a:gd name="T13" fmla="*/ 47 h 71"/>
                      <a:gd name="T14" fmla="*/ 22 w 49"/>
                      <a:gd name="T15" fmla="*/ 56 h 71"/>
                      <a:gd name="T16" fmla="*/ 28 w 49"/>
                      <a:gd name="T17" fmla="*/ 64 h 71"/>
                      <a:gd name="T18" fmla="*/ 37 w 49"/>
                      <a:gd name="T19" fmla="*/ 71 h 71"/>
                      <a:gd name="T20" fmla="*/ 49 w 49"/>
                      <a:gd name="T21" fmla="*/ 57 h 71"/>
                      <a:gd name="T22" fmla="*/ 40 w 49"/>
                      <a:gd name="T23" fmla="*/ 51 h 71"/>
                      <a:gd name="T24" fmla="*/ 34 w 49"/>
                      <a:gd name="T25" fmla="*/ 46 h 71"/>
                      <a:gd name="T26" fmla="*/ 28 w 49"/>
                      <a:gd name="T27" fmla="*/ 39 h 71"/>
                      <a:gd name="T28" fmla="*/ 25 w 49"/>
                      <a:gd name="T29" fmla="*/ 32 h 71"/>
                      <a:gd name="T30" fmla="*/ 22 w 49"/>
                      <a:gd name="T31" fmla="*/ 23 h 71"/>
                      <a:gd name="T32" fmla="*/ 18 w 49"/>
                      <a:gd name="T33" fmla="*/ 17 h 71"/>
                      <a:gd name="T34" fmla="*/ 18 w 49"/>
                      <a:gd name="T35" fmla="*/ 8 h 71"/>
                      <a:gd name="T36" fmla="*/ 17 w 49"/>
                      <a:gd name="T37" fmla="*/ 0 h 71"/>
                      <a:gd name="T38" fmla="*/ 17 w 49"/>
                      <a:gd name="T39" fmla="*/ 0 h 71"/>
                      <a:gd name="T40" fmla="*/ 0 w 49"/>
                      <a:gd name="T41" fmla="*/ 0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9" h="7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1" y="12"/>
                        </a:lnTo>
                        <a:lnTo>
                          <a:pt x="3" y="20"/>
                        </a:lnTo>
                        <a:lnTo>
                          <a:pt x="6" y="30"/>
                        </a:lnTo>
                        <a:lnTo>
                          <a:pt x="10" y="39"/>
                        </a:lnTo>
                        <a:lnTo>
                          <a:pt x="15" y="47"/>
                        </a:lnTo>
                        <a:lnTo>
                          <a:pt x="22" y="56"/>
                        </a:lnTo>
                        <a:lnTo>
                          <a:pt x="28" y="64"/>
                        </a:lnTo>
                        <a:lnTo>
                          <a:pt x="37" y="71"/>
                        </a:lnTo>
                        <a:lnTo>
                          <a:pt x="49" y="57"/>
                        </a:lnTo>
                        <a:lnTo>
                          <a:pt x="40" y="51"/>
                        </a:lnTo>
                        <a:lnTo>
                          <a:pt x="34" y="46"/>
                        </a:lnTo>
                        <a:lnTo>
                          <a:pt x="28" y="39"/>
                        </a:lnTo>
                        <a:lnTo>
                          <a:pt x="25" y="32"/>
                        </a:lnTo>
                        <a:lnTo>
                          <a:pt x="22" y="23"/>
                        </a:lnTo>
                        <a:lnTo>
                          <a:pt x="18" y="17"/>
                        </a:lnTo>
                        <a:lnTo>
                          <a:pt x="18" y="8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6" name="Freeform 930">
                    <a:extLst>
                      <a:ext uri="{FF2B5EF4-FFF2-40B4-BE49-F238E27FC236}">
                        <a16:creationId xmlns:a16="http://schemas.microsoft.com/office/drawing/2014/main" id="{ADBB989D-B13E-4039-844D-BE3E1ED237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23" y="2334"/>
                    <a:ext cx="28" cy="49"/>
                  </a:xfrm>
                  <a:custGeom>
                    <a:avLst/>
                    <a:gdLst>
                      <a:gd name="T0" fmla="*/ 15 w 28"/>
                      <a:gd name="T1" fmla="*/ 0 h 49"/>
                      <a:gd name="T2" fmla="*/ 15 w 28"/>
                      <a:gd name="T3" fmla="*/ 0 h 49"/>
                      <a:gd name="T4" fmla="*/ 12 w 28"/>
                      <a:gd name="T5" fmla="*/ 6 h 49"/>
                      <a:gd name="T6" fmla="*/ 8 w 28"/>
                      <a:gd name="T7" fmla="*/ 13 h 49"/>
                      <a:gd name="T8" fmla="*/ 6 w 28"/>
                      <a:gd name="T9" fmla="*/ 18 h 49"/>
                      <a:gd name="T10" fmla="*/ 5 w 28"/>
                      <a:gd name="T11" fmla="*/ 25 h 49"/>
                      <a:gd name="T12" fmla="*/ 3 w 28"/>
                      <a:gd name="T13" fmla="*/ 32 h 49"/>
                      <a:gd name="T14" fmla="*/ 1 w 28"/>
                      <a:gd name="T15" fmla="*/ 37 h 49"/>
                      <a:gd name="T16" fmla="*/ 0 w 28"/>
                      <a:gd name="T17" fmla="*/ 44 h 49"/>
                      <a:gd name="T18" fmla="*/ 0 w 28"/>
                      <a:gd name="T19" fmla="*/ 49 h 49"/>
                      <a:gd name="T20" fmla="*/ 17 w 28"/>
                      <a:gd name="T21" fmla="*/ 49 h 49"/>
                      <a:gd name="T22" fmla="*/ 17 w 28"/>
                      <a:gd name="T23" fmla="*/ 45 h 49"/>
                      <a:gd name="T24" fmla="*/ 18 w 28"/>
                      <a:gd name="T25" fmla="*/ 40 h 49"/>
                      <a:gd name="T26" fmla="*/ 18 w 28"/>
                      <a:gd name="T27" fmla="*/ 35 h 49"/>
                      <a:gd name="T28" fmla="*/ 20 w 28"/>
                      <a:gd name="T29" fmla="*/ 30 h 49"/>
                      <a:gd name="T30" fmla="*/ 22 w 28"/>
                      <a:gd name="T31" fmla="*/ 25 h 49"/>
                      <a:gd name="T32" fmla="*/ 23 w 28"/>
                      <a:gd name="T33" fmla="*/ 18 h 49"/>
                      <a:gd name="T34" fmla="*/ 27 w 28"/>
                      <a:gd name="T35" fmla="*/ 13 h 49"/>
                      <a:gd name="T36" fmla="*/ 28 w 28"/>
                      <a:gd name="T37" fmla="*/ 8 h 49"/>
                      <a:gd name="T38" fmla="*/ 28 w 28"/>
                      <a:gd name="T39" fmla="*/ 8 h 49"/>
                      <a:gd name="T40" fmla="*/ 15 w 28"/>
                      <a:gd name="T41" fmla="*/ 0 h 4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8" h="49">
                        <a:moveTo>
                          <a:pt x="15" y="0"/>
                        </a:moveTo>
                        <a:lnTo>
                          <a:pt x="15" y="0"/>
                        </a:lnTo>
                        <a:lnTo>
                          <a:pt x="12" y="6"/>
                        </a:lnTo>
                        <a:lnTo>
                          <a:pt x="8" y="13"/>
                        </a:lnTo>
                        <a:lnTo>
                          <a:pt x="6" y="18"/>
                        </a:lnTo>
                        <a:lnTo>
                          <a:pt x="5" y="25"/>
                        </a:lnTo>
                        <a:lnTo>
                          <a:pt x="3" y="32"/>
                        </a:lnTo>
                        <a:lnTo>
                          <a:pt x="1" y="37"/>
                        </a:lnTo>
                        <a:lnTo>
                          <a:pt x="0" y="44"/>
                        </a:lnTo>
                        <a:lnTo>
                          <a:pt x="0" y="49"/>
                        </a:lnTo>
                        <a:lnTo>
                          <a:pt x="17" y="49"/>
                        </a:lnTo>
                        <a:lnTo>
                          <a:pt x="17" y="45"/>
                        </a:lnTo>
                        <a:lnTo>
                          <a:pt x="18" y="40"/>
                        </a:lnTo>
                        <a:lnTo>
                          <a:pt x="18" y="35"/>
                        </a:lnTo>
                        <a:lnTo>
                          <a:pt x="20" y="30"/>
                        </a:lnTo>
                        <a:lnTo>
                          <a:pt x="22" y="25"/>
                        </a:lnTo>
                        <a:lnTo>
                          <a:pt x="23" y="18"/>
                        </a:lnTo>
                        <a:lnTo>
                          <a:pt x="27" y="13"/>
                        </a:lnTo>
                        <a:lnTo>
                          <a:pt x="28" y="8"/>
                        </a:lnTo>
                        <a:lnTo>
                          <a:pt x="28" y="8"/>
                        </a:lnTo>
                        <a:lnTo>
                          <a:pt x="1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7" name="Freeform 931">
                    <a:extLst>
                      <a:ext uri="{FF2B5EF4-FFF2-40B4-BE49-F238E27FC236}">
                        <a16:creationId xmlns:a16="http://schemas.microsoft.com/office/drawing/2014/main" id="{B450B7C5-49E9-4DA6-95E9-1F6232163B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38" y="1978"/>
                    <a:ext cx="223" cy="364"/>
                  </a:xfrm>
                  <a:custGeom>
                    <a:avLst/>
                    <a:gdLst>
                      <a:gd name="T0" fmla="*/ 210 w 223"/>
                      <a:gd name="T1" fmla="*/ 0 h 364"/>
                      <a:gd name="T2" fmla="*/ 210 w 223"/>
                      <a:gd name="T3" fmla="*/ 0 h 364"/>
                      <a:gd name="T4" fmla="*/ 0 w 223"/>
                      <a:gd name="T5" fmla="*/ 356 h 364"/>
                      <a:gd name="T6" fmla="*/ 13 w 223"/>
                      <a:gd name="T7" fmla="*/ 364 h 364"/>
                      <a:gd name="T8" fmla="*/ 223 w 223"/>
                      <a:gd name="T9" fmla="*/ 8 h 364"/>
                      <a:gd name="T10" fmla="*/ 223 w 223"/>
                      <a:gd name="T11" fmla="*/ 8 h 364"/>
                      <a:gd name="T12" fmla="*/ 210 w 223"/>
                      <a:gd name="T13" fmla="*/ 0 h 36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23" h="364">
                        <a:moveTo>
                          <a:pt x="210" y="0"/>
                        </a:moveTo>
                        <a:lnTo>
                          <a:pt x="210" y="0"/>
                        </a:lnTo>
                        <a:lnTo>
                          <a:pt x="0" y="356"/>
                        </a:lnTo>
                        <a:lnTo>
                          <a:pt x="13" y="364"/>
                        </a:lnTo>
                        <a:lnTo>
                          <a:pt x="223" y="8"/>
                        </a:lnTo>
                        <a:lnTo>
                          <a:pt x="223" y="8"/>
                        </a:lnTo>
                        <a:lnTo>
                          <a:pt x="21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8" name="Freeform 932">
                    <a:extLst>
                      <a:ext uri="{FF2B5EF4-FFF2-40B4-BE49-F238E27FC236}">
                        <a16:creationId xmlns:a16="http://schemas.microsoft.com/office/drawing/2014/main" id="{C2DA0961-3AE9-4601-A66C-5D8E1FA97C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12" y="2201"/>
                    <a:ext cx="58" cy="77"/>
                  </a:xfrm>
                  <a:custGeom>
                    <a:avLst/>
                    <a:gdLst>
                      <a:gd name="T0" fmla="*/ 14 w 58"/>
                      <a:gd name="T1" fmla="*/ 60 h 77"/>
                      <a:gd name="T2" fmla="*/ 22 w 58"/>
                      <a:gd name="T3" fmla="*/ 73 h 77"/>
                      <a:gd name="T4" fmla="*/ 58 w 58"/>
                      <a:gd name="T5" fmla="*/ 9 h 77"/>
                      <a:gd name="T6" fmla="*/ 43 w 58"/>
                      <a:gd name="T7" fmla="*/ 0 h 77"/>
                      <a:gd name="T8" fmla="*/ 7 w 58"/>
                      <a:gd name="T9" fmla="*/ 65 h 77"/>
                      <a:gd name="T10" fmla="*/ 14 w 58"/>
                      <a:gd name="T11" fmla="*/ 77 h 77"/>
                      <a:gd name="T12" fmla="*/ 7 w 58"/>
                      <a:gd name="T13" fmla="*/ 65 h 77"/>
                      <a:gd name="T14" fmla="*/ 0 w 58"/>
                      <a:gd name="T15" fmla="*/ 77 h 77"/>
                      <a:gd name="T16" fmla="*/ 14 w 58"/>
                      <a:gd name="T17" fmla="*/ 77 h 77"/>
                      <a:gd name="T18" fmla="*/ 14 w 58"/>
                      <a:gd name="T19" fmla="*/ 60 h 7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8" h="77">
                        <a:moveTo>
                          <a:pt x="14" y="60"/>
                        </a:moveTo>
                        <a:lnTo>
                          <a:pt x="22" y="73"/>
                        </a:lnTo>
                        <a:lnTo>
                          <a:pt x="58" y="9"/>
                        </a:lnTo>
                        <a:lnTo>
                          <a:pt x="43" y="0"/>
                        </a:lnTo>
                        <a:lnTo>
                          <a:pt x="7" y="65"/>
                        </a:lnTo>
                        <a:lnTo>
                          <a:pt x="14" y="77"/>
                        </a:lnTo>
                        <a:lnTo>
                          <a:pt x="7" y="65"/>
                        </a:lnTo>
                        <a:lnTo>
                          <a:pt x="0" y="77"/>
                        </a:lnTo>
                        <a:lnTo>
                          <a:pt x="14" y="77"/>
                        </a:lnTo>
                        <a:lnTo>
                          <a:pt x="14" y="6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39" name="Freeform 933">
                    <a:extLst>
                      <a:ext uri="{FF2B5EF4-FFF2-40B4-BE49-F238E27FC236}">
                        <a16:creationId xmlns:a16="http://schemas.microsoft.com/office/drawing/2014/main" id="{B6FE16B9-C8B4-452B-BF98-E290ACE2E5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6" y="2261"/>
                    <a:ext cx="86" cy="17"/>
                  </a:xfrm>
                  <a:custGeom>
                    <a:avLst/>
                    <a:gdLst>
                      <a:gd name="T0" fmla="*/ 64 w 86"/>
                      <a:gd name="T1" fmla="*/ 13 h 17"/>
                      <a:gd name="T2" fmla="*/ 73 w 86"/>
                      <a:gd name="T3" fmla="*/ 0 h 17"/>
                      <a:gd name="T4" fmla="*/ 0 w 86"/>
                      <a:gd name="T5" fmla="*/ 0 h 17"/>
                      <a:gd name="T6" fmla="*/ 0 w 86"/>
                      <a:gd name="T7" fmla="*/ 17 h 17"/>
                      <a:gd name="T8" fmla="*/ 73 w 86"/>
                      <a:gd name="T9" fmla="*/ 17 h 17"/>
                      <a:gd name="T10" fmla="*/ 79 w 86"/>
                      <a:gd name="T11" fmla="*/ 5 h 17"/>
                      <a:gd name="T12" fmla="*/ 73 w 86"/>
                      <a:gd name="T13" fmla="*/ 17 h 17"/>
                      <a:gd name="T14" fmla="*/ 86 w 86"/>
                      <a:gd name="T15" fmla="*/ 17 h 17"/>
                      <a:gd name="T16" fmla="*/ 79 w 86"/>
                      <a:gd name="T17" fmla="*/ 5 h 17"/>
                      <a:gd name="T18" fmla="*/ 64 w 86"/>
                      <a:gd name="T19" fmla="*/ 13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86" h="17">
                        <a:moveTo>
                          <a:pt x="64" y="13"/>
                        </a:moveTo>
                        <a:lnTo>
                          <a:pt x="73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73" y="17"/>
                        </a:lnTo>
                        <a:lnTo>
                          <a:pt x="79" y="5"/>
                        </a:lnTo>
                        <a:lnTo>
                          <a:pt x="73" y="17"/>
                        </a:lnTo>
                        <a:lnTo>
                          <a:pt x="86" y="17"/>
                        </a:lnTo>
                        <a:lnTo>
                          <a:pt x="79" y="5"/>
                        </a:lnTo>
                        <a:lnTo>
                          <a:pt x="64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0" name="Freeform 934">
                    <a:extLst>
                      <a:ext uri="{FF2B5EF4-FFF2-40B4-BE49-F238E27FC236}">
                        <a16:creationId xmlns:a16="http://schemas.microsoft.com/office/drawing/2014/main" id="{1BE0CE3F-397F-45F7-944B-8432D8561D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55" y="2190"/>
                    <a:ext cx="50" cy="84"/>
                  </a:xfrm>
                  <a:custGeom>
                    <a:avLst/>
                    <a:gdLst>
                      <a:gd name="T0" fmla="*/ 15 w 50"/>
                      <a:gd name="T1" fmla="*/ 20 h 84"/>
                      <a:gd name="T2" fmla="*/ 0 w 50"/>
                      <a:gd name="T3" fmla="*/ 20 h 84"/>
                      <a:gd name="T4" fmla="*/ 35 w 50"/>
                      <a:gd name="T5" fmla="*/ 84 h 84"/>
                      <a:gd name="T6" fmla="*/ 50 w 50"/>
                      <a:gd name="T7" fmla="*/ 76 h 84"/>
                      <a:gd name="T8" fmla="*/ 15 w 50"/>
                      <a:gd name="T9" fmla="*/ 11 h 84"/>
                      <a:gd name="T10" fmla="*/ 0 w 50"/>
                      <a:gd name="T11" fmla="*/ 11 h 84"/>
                      <a:gd name="T12" fmla="*/ 15 w 50"/>
                      <a:gd name="T13" fmla="*/ 11 h 84"/>
                      <a:gd name="T14" fmla="*/ 6 w 50"/>
                      <a:gd name="T15" fmla="*/ 0 h 84"/>
                      <a:gd name="T16" fmla="*/ 0 w 50"/>
                      <a:gd name="T17" fmla="*/ 11 h 84"/>
                      <a:gd name="T18" fmla="*/ 15 w 50"/>
                      <a:gd name="T19" fmla="*/ 20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</a:cxnLst>
                    <a:rect l="0" t="0" r="r" b="b"/>
                    <a:pathLst>
                      <a:path w="50" h="84">
                        <a:moveTo>
                          <a:pt x="15" y="20"/>
                        </a:moveTo>
                        <a:lnTo>
                          <a:pt x="0" y="20"/>
                        </a:lnTo>
                        <a:lnTo>
                          <a:pt x="35" y="84"/>
                        </a:lnTo>
                        <a:lnTo>
                          <a:pt x="50" y="76"/>
                        </a:lnTo>
                        <a:lnTo>
                          <a:pt x="15" y="11"/>
                        </a:lnTo>
                        <a:lnTo>
                          <a:pt x="0" y="11"/>
                        </a:lnTo>
                        <a:lnTo>
                          <a:pt x="15" y="11"/>
                        </a:lnTo>
                        <a:lnTo>
                          <a:pt x="6" y="0"/>
                        </a:lnTo>
                        <a:lnTo>
                          <a:pt x="0" y="11"/>
                        </a:lnTo>
                        <a:lnTo>
                          <a:pt x="15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1" name="Freeform 935">
                    <a:extLst>
                      <a:ext uri="{FF2B5EF4-FFF2-40B4-BE49-F238E27FC236}">
                        <a16:creationId xmlns:a16="http://schemas.microsoft.com/office/drawing/2014/main" id="{FEEE3FBC-84F4-485F-882F-F780BE7D24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75" y="2159"/>
                    <a:ext cx="76" cy="122"/>
                  </a:xfrm>
                  <a:custGeom>
                    <a:avLst/>
                    <a:gdLst>
                      <a:gd name="T0" fmla="*/ 76 w 76"/>
                      <a:gd name="T1" fmla="*/ 114 h 122"/>
                      <a:gd name="T2" fmla="*/ 76 w 76"/>
                      <a:gd name="T3" fmla="*/ 114 h 122"/>
                      <a:gd name="T4" fmla="*/ 15 w 76"/>
                      <a:gd name="T5" fmla="*/ 0 h 122"/>
                      <a:gd name="T6" fmla="*/ 0 w 76"/>
                      <a:gd name="T7" fmla="*/ 9 h 122"/>
                      <a:gd name="T8" fmla="*/ 61 w 76"/>
                      <a:gd name="T9" fmla="*/ 122 h 122"/>
                      <a:gd name="T10" fmla="*/ 61 w 76"/>
                      <a:gd name="T11" fmla="*/ 122 h 122"/>
                      <a:gd name="T12" fmla="*/ 76 w 76"/>
                      <a:gd name="T13" fmla="*/ 114 h 1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6" h="122">
                        <a:moveTo>
                          <a:pt x="76" y="114"/>
                        </a:moveTo>
                        <a:lnTo>
                          <a:pt x="76" y="114"/>
                        </a:lnTo>
                        <a:lnTo>
                          <a:pt x="15" y="0"/>
                        </a:lnTo>
                        <a:lnTo>
                          <a:pt x="0" y="9"/>
                        </a:lnTo>
                        <a:lnTo>
                          <a:pt x="61" y="122"/>
                        </a:lnTo>
                        <a:lnTo>
                          <a:pt x="61" y="122"/>
                        </a:lnTo>
                        <a:lnTo>
                          <a:pt x="76" y="1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2" name="Freeform 936">
                    <a:extLst>
                      <a:ext uri="{FF2B5EF4-FFF2-40B4-BE49-F238E27FC236}">
                        <a16:creationId xmlns:a16="http://schemas.microsoft.com/office/drawing/2014/main" id="{C19281AC-443D-49B0-B8BB-B2ECF2E62F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36" y="2273"/>
                    <a:ext cx="27" cy="22"/>
                  </a:xfrm>
                  <a:custGeom>
                    <a:avLst/>
                    <a:gdLst>
                      <a:gd name="T0" fmla="*/ 27 w 27"/>
                      <a:gd name="T1" fmla="*/ 5 h 22"/>
                      <a:gd name="T2" fmla="*/ 27 w 27"/>
                      <a:gd name="T3" fmla="*/ 5 h 22"/>
                      <a:gd name="T4" fmla="*/ 24 w 27"/>
                      <a:gd name="T5" fmla="*/ 5 h 22"/>
                      <a:gd name="T6" fmla="*/ 22 w 27"/>
                      <a:gd name="T7" fmla="*/ 5 h 22"/>
                      <a:gd name="T8" fmla="*/ 20 w 27"/>
                      <a:gd name="T9" fmla="*/ 5 h 22"/>
                      <a:gd name="T10" fmla="*/ 19 w 27"/>
                      <a:gd name="T11" fmla="*/ 3 h 22"/>
                      <a:gd name="T12" fmla="*/ 19 w 27"/>
                      <a:gd name="T13" fmla="*/ 3 h 22"/>
                      <a:gd name="T14" fmla="*/ 17 w 27"/>
                      <a:gd name="T15" fmla="*/ 1 h 22"/>
                      <a:gd name="T16" fmla="*/ 15 w 27"/>
                      <a:gd name="T17" fmla="*/ 1 h 22"/>
                      <a:gd name="T18" fmla="*/ 15 w 27"/>
                      <a:gd name="T19" fmla="*/ 0 h 22"/>
                      <a:gd name="T20" fmla="*/ 0 w 27"/>
                      <a:gd name="T21" fmla="*/ 8 h 22"/>
                      <a:gd name="T22" fmla="*/ 3 w 27"/>
                      <a:gd name="T23" fmla="*/ 11 h 22"/>
                      <a:gd name="T24" fmla="*/ 5 w 27"/>
                      <a:gd name="T25" fmla="*/ 13 h 22"/>
                      <a:gd name="T26" fmla="*/ 8 w 27"/>
                      <a:gd name="T27" fmla="*/ 17 h 22"/>
                      <a:gd name="T28" fmla="*/ 12 w 27"/>
                      <a:gd name="T29" fmla="*/ 18 h 22"/>
                      <a:gd name="T30" fmla="*/ 15 w 27"/>
                      <a:gd name="T31" fmla="*/ 20 h 22"/>
                      <a:gd name="T32" fmla="*/ 19 w 27"/>
                      <a:gd name="T33" fmla="*/ 22 h 22"/>
                      <a:gd name="T34" fmla="*/ 22 w 27"/>
                      <a:gd name="T35" fmla="*/ 22 h 22"/>
                      <a:gd name="T36" fmla="*/ 27 w 27"/>
                      <a:gd name="T37" fmla="*/ 22 h 22"/>
                      <a:gd name="T38" fmla="*/ 27 w 27"/>
                      <a:gd name="T39" fmla="*/ 22 h 22"/>
                      <a:gd name="T40" fmla="*/ 27 w 27"/>
                      <a:gd name="T41" fmla="*/ 5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2">
                        <a:moveTo>
                          <a:pt x="27" y="5"/>
                        </a:moveTo>
                        <a:lnTo>
                          <a:pt x="27" y="5"/>
                        </a:lnTo>
                        <a:lnTo>
                          <a:pt x="24" y="5"/>
                        </a:lnTo>
                        <a:lnTo>
                          <a:pt x="22" y="5"/>
                        </a:lnTo>
                        <a:lnTo>
                          <a:pt x="20" y="5"/>
                        </a:lnTo>
                        <a:lnTo>
                          <a:pt x="19" y="3"/>
                        </a:lnTo>
                        <a:lnTo>
                          <a:pt x="19" y="3"/>
                        </a:lnTo>
                        <a:lnTo>
                          <a:pt x="17" y="1"/>
                        </a:lnTo>
                        <a:lnTo>
                          <a:pt x="15" y="1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lnTo>
                          <a:pt x="3" y="11"/>
                        </a:lnTo>
                        <a:lnTo>
                          <a:pt x="5" y="13"/>
                        </a:lnTo>
                        <a:lnTo>
                          <a:pt x="8" y="17"/>
                        </a:lnTo>
                        <a:lnTo>
                          <a:pt x="12" y="18"/>
                        </a:lnTo>
                        <a:lnTo>
                          <a:pt x="15" y="20"/>
                        </a:lnTo>
                        <a:lnTo>
                          <a:pt x="19" y="22"/>
                        </a:lnTo>
                        <a:lnTo>
                          <a:pt x="22" y="22"/>
                        </a:lnTo>
                        <a:lnTo>
                          <a:pt x="27" y="22"/>
                        </a:lnTo>
                        <a:lnTo>
                          <a:pt x="27" y="22"/>
                        </a:lnTo>
                        <a:lnTo>
                          <a:pt x="27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3" name="Freeform 937">
                    <a:extLst>
                      <a:ext uri="{FF2B5EF4-FFF2-40B4-BE49-F238E27FC236}">
                        <a16:creationId xmlns:a16="http://schemas.microsoft.com/office/drawing/2014/main" id="{7BBF8D50-8801-47CB-9FEE-2274309BBB8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3" y="2276"/>
                    <a:ext cx="24" cy="19"/>
                  </a:xfrm>
                  <a:custGeom>
                    <a:avLst/>
                    <a:gdLst>
                      <a:gd name="T0" fmla="*/ 7 w 24"/>
                      <a:gd name="T1" fmla="*/ 0 h 19"/>
                      <a:gd name="T2" fmla="*/ 7 w 24"/>
                      <a:gd name="T3" fmla="*/ 0 h 19"/>
                      <a:gd name="T4" fmla="*/ 7 w 24"/>
                      <a:gd name="T5" fmla="*/ 2 h 19"/>
                      <a:gd name="T6" fmla="*/ 7 w 24"/>
                      <a:gd name="T7" fmla="*/ 2 h 19"/>
                      <a:gd name="T8" fmla="*/ 7 w 24"/>
                      <a:gd name="T9" fmla="*/ 2 h 19"/>
                      <a:gd name="T10" fmla="*/ 7 w 24"/>
                      <a:gd name="T11" fmla="*/ 2 h 19"/>
                      <a:gd name="T12" fmla="*/ 7 w 24"/>
                      <a:gd name="T13" fmla="*/ 2 h 19"/>
                      <a:gd name="T14" fmla="*/ 5 w 24"/>
                      <a:gd name="T15" fmla="*/ 2 h 19"/>
                      <a:gd name="T16" fmla="*/ 2 w 24"/>
                      <a:gd name="T17" fmla="*/ 2 h 19"/>
                      <a:gd name="T18" fmla="*/ 0 w 24"/>
                      <a:gd name="T19" fmla="*/ 2 h 19"/>
                      <a:gd name="T20" fmla="*/ 0 w 24"/>
                      <a:gd name="T21" fmla="*/ 19 h 19"/>
                      <a:gd name="T22" fmla="*/ 3 w 24"/>
                      <a:gd name="T23" fmla="*/ 19 h 19"/>
                      <a:gd name="T24" fmla="*/ 9 w 24"/>
                      <a:gd name="T25" fmla="*/ 19 h 19"/>
                      <a:gd name="T26" fmla="*/ 12 w 24"/>
                      <a:gd name="T27" fmla="*/ 17 h 19"/>
                      <a:gd name="T28" fmla="*/ 15 w 24"/>
                      <a:gd name="T29" fmla="*/ 15 h 19"/>
                      <a:gd name="T30" fmla="*/ 19 w 24"/>
                      <a:gd name="T31" fmla="*/ 12 h 19"/>
                      <a:gd name="T32" fmla="*/ 22 w 24"/>
                      <a:gd name="T33" fmla="*/ 8 h 19"/>
                      <a:gd name="T34" fmla="*/ 24 w 24"/>
                      <a:gd name="T35" fmla="*/ 5 h 19"/>
                      <a:gd name="T36" fmla="*/ 24 w 24"/>
                      <a:gd name="T37" fmla="*/ 0 h 19"/>
                      <a:gd name="T38" fmla="*/ 24 w 24"/>
                      <a:gd name="T39" fmla="*/ 0 h 19"/>
                      <a:gd name="T40" fmla="*/ 7 w 24"/>
                      <a:gd name="T41" fmla="*/ 0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19">
                        <a:moveTo>
                          <a:pt x="7" y="0"/>
                        </a:moveTo>
                        <a:lnTo>
                          <a:pt x="7" y="0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7" y="2"/>
                        </a:lnTo>
                        <a:lnTo>
                          <a:pt x="5" y="2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19"/>
                        </a:lnTo>
                        <a:lnTo>
                          <a:pt x="3" y="19"/>
                        </a:lnTo>
                        <a:lnTo>
                          <a:pt x="9" y="19"/>
                        </a:lnTo>
                        <a:lnTo>
                          <a:pt x="12" y="17"/>
                        </a:lnTo>
                        <a:lnTo>
                          <a:pt x="15" y="15"/>
                        </a:lnTo>
                        <a:lnTo>
                          <a:pt x="19" y="12"/>
                        </a:lnTo>
                        <a:lnTo>
                          <a:pt x="22" y="8"/>
                        </a:lnTo>
                        <a:lnTo>
                          <a:pt x="24" y="5"/>
                        </a:lnTo>
                        <a:lnTo>
                          <a:pt x="24" y="0"/>
                        </a:lnTo>
                        <a:lnTo>
                          <a:pt x="24" y="0"/>
                        </a:lnTo>
                        <a:lnTo>
                          <a:pt x="7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4" name="Freeform 938">
                    <a:extLst>
                      <a:ext uri="{FF2B5EF4-FFF2-40B4-BE49-F238E27FC236}">
                        <a16:creationId xmlns:a16="http://schemas.microsoft.com/office/drawing/2014/main" id="{D7A8A7BF-CBF2-4C2F-8729-98917FEE65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68" y="2266"/>
                    <a:ext cx="19" cy="12"/>
                  </a:xfrm>
                  <a:custGeom>
                    <a:avLst/>
                    <a:gdLst>
                      <a:gd name="T0" fmla="*/ 0 w 19"/>
                      <a:gd name="T1" fmla="*/ 8 h 12"/>
                      <a:gd name="T2" fmla="*/ 0 w 19"/>
                      <a:gd name="T3" fmla="*/ 7 h 12"/>
                      <a:gd name="T4" fmla="*/ 0 w 19"/>
                      <a:gd name="T5" fmla="*/ 8 h 12"/>
                      <a:gd name="T6" fmla="*/ 0 w 19"/>
                      <a:gd name="T7" fmla="*/ 8 h 12"/>
                      <a:gd name="T8" fmla="*/ 2 w 19"/>
                      <a:gd name="T9" fmla="*/ 10 h 12"/>
                      <a:gd name="T10" fmla="*/ 2 w 19"/>
                      <a:gd name="T11" fmla="*/ 10 h 12"/>
                      <a:gd name="T12" fmla="*/ 2 w 19"/>
                      <a:gd name="T13" fmla="*/ 12 h 12"/>
                      <a:gd name="T14" fmla="*/ 2 w 19"/>
                      <a:gd name="T15" fmla="*/ 12 h 12"/>
                      <a:gd name="T16" fmla="*/ 2 w 19"/>
                      <a:gd name="T17" fmla="*/ 12 h 12"/>
                      <a:gd name="T18" fmla="*/ 2 w 19"/>
                      <a:gd name="T19" fmla="*/ 10 h 12"/>
                      <a:gd name="T20" fmla="*/ 19 w 19"/>
                      <a:gd name="T21" fmla="*/ 10 h 12"/>
                      <a:gd name="T22" fmla="*/ 19 w 19"/>
                      <a:gd name="T23" fmla="*/ 8 h 12"/>
                      <a:gd name="T24" fmla="*/ 17 w 19"/>
                      <a:gd name="T25" fmla="*/ 7 h 12"/>
                      <a:gd name="T26" fmla="*/ 17 w 19"/>
                      <a:gd name="T27" fmla="*/ 5 h 12"/>
                      <a:gd name="T28" fmla="*/ 17 w 19"/>
                      <a:gd name="T29" fmla="*/ 5 h 12"/>
                      <a:gd name="T30" fmla="*/ 17 w 19"/>
                      <a:gd name="T31" fmla="*/ 3 h 12"/>
                      <a:gd name="T32" fmla="*/ 15 w 19"/>
                      <a:gd name="T33" fmla="*/ 3 h 12"/>
                      <a:gd name="T34" fmla="*/ 15 w 19"/>
                      <a:gd name="T35" fmla="*/ 2 h 12"/>
                      <a:gd name="T36" fmla="*/ 15 w 19"/>
                      <a:gd name="T37" fmla="*/ 0 h 12"/>
                      <a:gd name="T38" fmla="*/ 15 w 19"/>
                      <a:gd name="T39" fmla="*/ 0 h 12"/>
                      <a:gd name="T40" fmla="*/ 0 w 19"/>
                      <a:gd name="T41" fmla="*/ 8 h 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2">
                        <a:moveTo>
                          <a:pt x="0" y="8"/>
                        </a:moveTo>
                        <a:lnTo>
                          <a:pt x="0" y="7"/>
                        </a:lnTo>
                        <a:lnTo>
                          <a:pt x="0" y="8"/>
                        </a:lnTo>
                        <a:lnTo>
                          <a:pt x="0" y="8"/>
                        </a:lnTo>
                        <a:lnTo>
                          <a:pt x="2" y="10"/>
                        </a:lnTo>
                        <a:lnTo>
                          <a:pt x="2" y="10"/>
                        </a:lnTo>
                        <a:lnTo>
                          <a:pt x="2" y="12"/>
                        </a:lnTo>
                        <a:lnTo>
                          <a:pt x="2" y="12"/>
                        </a:lnTo>
                        <a:lnTo>
                          <a:pt x="2" y="12"/>
                        </a:lnTo>
                        <a:lnTo>
                          <a:pt x="2" y="10"/>
                        </a:lnTo>
                        <a:lnTo>
                          <a:pt x="19" y="10"/>
                        </a:lnTo>
                        <a:lnTo>
                          <a:pt x="19" y="8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15" y="0"/>
                        </a:lnTo>
                        <a:lnTo>
                          <a:pt x="0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5" name="Freeform 939">
                    <a:extLst>
                      <a:ext uri="{FF2B5EF4-FFF2-40B4-BE49-F238E27FC236}">
                        <a16:creationId xmlns:a16="http://schemas.microsoft.com/office/drawing/2014/main" id="{E885A637-E063-4AB9-90C1-177723DB47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04" y="2147"/>
                    <a:ext cx="79" cy="127"/>
                  </a:xfrm>
                  <a:custGeom>
                    <a:avLst/>
                    <a:gdLst>
                      <a:gd name="T0" fmla="*/ 0 w 79"/>
                      <a:gd name="T1" fmla="*/ 9 h 127"/>
                      <a:gd name="T2" fmla="*/ 0 w 79"/>
                      <a:gd name="T3" fmla="*/ 9 h 127"/>
                      <a:gd name="T4" fmla="*/ 64 w 79"/>
                      <a:gd name="T5" fmla="*/ 127 h 127"/>
                      <a:gd name="T6" fmla="*/ 79 w 79"/>
                      <a:gd name="T7" fmla="*/ 119 h 127"/>
                      <a:gd name="T8" fmla="*/ 15 w 79"/>
                      <a:gd name="T9" fmla="*/ 0 h 127"/>
                      <a:gd name="T10" fmla="*/ 15 w 79"/>
                      <a:gd name="T11" fmla="*/ 2 h 127"/>
                      <a:gd name="T12" fmla="*/ 0 w 79"/>
                      <a:gd name="T13" fmla="*/ 9 h 1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79" h="127">
                        <a:moveTo>
                          <a:pt x="0" y="9"/>
                        </a:moveTo>
                        <a:lnTo>
                          <a:pt x="0" y="9"/>
                        </a:lnTo>
                        <a:lnTo>
                          <a:pt x="64" y="127"/>
                        </a:lnTo>
                        <a:lnTo>
                          <a:pt x="79" y="119"/>
                        </a:lnTo>
                        <a:lnTo>
                          <a:pt x="15" y="0"/>
                        </a:lnTo>
                        <a:lnTo>
                          <a:pt x="15" y="2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6" name="Freeform 940">
                    <a:extLst>
                      <a:ext uri="{FF2B5EF4-FFF2-40B4-BE49-F238E27FC236}">
                        <a16:creationId xmlns:a16="http://schemas.microsoft.com/office/drawing/2014/main" id="{89DBB3A5-ACEA-4C5A-B5CF-C200D8756C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97" y="2137"/>
                    <a:ext cx="22" cy="19"/>
                  </a:xfrm>
                  <a:custGeom>
                    <a:avLst/>
                    <a:gdLst>
                      <a:gd name="T0" fmla="*/ 0 w 22"/>
                      <a:gd name="T1" fmla="*/ 17 h 19"/>
                      <a:gd name="T2" fmla="*/ 0 w 22"/>
                      <a:gd name="T3" fmla="*/ 17 h 19"/>
                      <a:gd name="T4" fmla="*/ 2 w 22"/>
                      <a:gd name="T5" fmla="*/ 17 h 19"/>
                      <a:gd name="T6" fmla="*/ 3 w 22"/>
                      <a:gd name="T7" fmla="*/ 17 h 19"/>
                      <a:gd name="T8" fmla="*/ 5 w 22"/>
                      <a:gd name="T9" fmla="*/ 17 h 19"/>
                      <a:gd name="T10" fmla="*/ 5 w 22"/>
                      <a:gd name="T11" fmla="*/ 17 h 19"/>
                      <a:gd name="T12" fmla="*/ 7 w 22"/>
                      <a:gd name="T13" fmla="*/ 17 h 19"/>
                      <a:gd name="T14" fmla="*/ 7 w 22"/>
                      <a:gd name="T15" fmla="*/ 19 h 19"/>
                      <a:gd name="T16" fmla="*/ 7 w 22"/>
                      <a:gd name="T17" fmla="*/ 19 h 19"/>
                      <a:gd name="T18" fmla="*/ 7 w 22"/>
                      <a:gd name="T19" fmla="*/ 19 h 19"/>
                      <a:gd name="T20" fmla="*/ 22 w 22"/>
                      <a:gd name="T21" fmla="*/ 12 h 19"/>
                      <a:gd name="T22" fmla="*/ 20 w 22"/>
                      <a:gd name="T23" fmla="*/ 9 h 19"/>
                      <a:gd name="T24" fmla="*/ 19 w 22"/>
                      <a:gd name="T25" fmla="*/ 5 h 19"/>
                      <a:gd name="T26" fmla="*/ 15 w 22"/>
                      <a:gd name="T27" fmla="*/ 3 h 19"/>
                      <a:gd name="T28" fmla="*/ 12 w 22"/>
                      <a:gd name="T29" fmla="*/ 2 h 19"/>
                      <a:gd name="T30" fmla="*/ 8 w 22"/>
                      <a:gd name="T31" fmla="*/ 0 h 19"/>
                      <a:gd name="T32" fmla="*/ 7 w 22"/>
                      <a:gd name="T33" fmla="*/ 0 h 19"/>
                      <a:gd name="T34" fmla="*/ 3 w 22"/>
                      <a:gd name="T35" fmla="*/ 0 h 19"/>
                      <a:gd name="T36" fmla="*/ 0 w 22"/>
                      <a:gd name="T37" fmla="*/ 0 h 19"/>
                      <a:gd name="T38" fmla="*/ 0 w 22"/>
                      <a:gd name="T39" fmla="*/ 0 h 19"/>
                      <a:gd name="T40" fmla="*/ 0 w 22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3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22" y="12"/>
                        </a:lnTo>
                        <a:lnTo>
                          <a:pt x="20" y="9"/>
                        </a:lnTo>
                        <a:lnTo>
                          <a:pt x="19" y="5"/>
                        </a:lnTo>
                        <a:lnTo>
                          <a:pt x="15" y="3"/>
                        </a:lnTo>
                        <a:lnTo>
                          <a:pt x="12" y="2"/>
                        </a:lnTo>
                        <a:lnTo>
                          <a:pt x="8" y="0"/>
                        </a:lnTo>
                        <a:lnTo>
                          <a:pt x="7" y="0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7" name="Freeform 941">
                    <a:extLst>
                      <a:ext uri="{FF2B5EF4-FFF2-40B4-BE49-F238E27FC236}">
                        <a16:creationId xmlns:a16="http://schemas.microsoft.com/office/drawing/2014/main" id="{D4B511A9-6D76-45F6-9E8F-B6213889FB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73" y="2137"/>
                    <a:ext cx="24" cy="31"/>
                  </a:xfrm>
                  <a:custGeom>
                    <a:avLst/>
                    <a:gdLst>
                      <a:gd name="T0" fmla="*/ 17 w 24"/>
                      <a:gd name="T1" fmla="*/ 22 h 31"/>
                      <a:gd name="T2" fmla="*/ 17 w 24"/>
                      <a:gd name="T3" fmla="*/ 25 h 31"/>
                      <a:gd name="T4" fmla="*/ 17 w 24"/>
                      <a:gd name="T5" fmla="*/ 22 h 31"/>
                      <a:gd name="T6" fmla="*/ 19 w 24"/>
                      <a:gd name="T7" fmla="*/ 20 h 31"/>
                      <a:gd name="T8" fmla="*/ 19 w 24"/>
                      <a:gd name="T9" fmla="*/ 19 h 31"/>
                      <a:gd name="T10" fmla="*/ 19 w 24"/>
                      <a:gd name="T11" fmla="*/ 17 h 31"/>
                      <a:gd name="T12" fmla="*/ 19 w 24"/>
                      <a:gd name="T13" fmla="*/ 17 h 31"/>
                      <a:gd name="T14" fmla="*/ 21 w 24"/>
                      <a:gd name="T15" fmla="*/ 17 h 31"/>
                      <a:gd name="T16" fmla="*/ 22 w 24"/>
                      <a:gd name="T17" fmla="*/ 17 h 31"/>
                      <a:gd name="T18" fmla="*/ 24 w 24"/>
                      <a:gd name="T19" fmla="*/ 17 h 31"/>
                      <a:gd name="T20" fmla="*/ 24 w 24"/>
                      <a:gd name="T21" fmla="*/ 0 h 31"/>
                      <a:gd name="T22" fmla="*/ 19 w 24"/>
                      <a:gd name="T23" fmla="*/ 0 h 31"/>
                      <a:gd name="T24" fmla="*/ 14 w 24"/>
                      <a:gd name="T25" fmla="*/ 2 h 31"/>
                      <a:gd name="T26" fmla="*/ 10 w 24"/>
                      <a:gd name="T27" fmla="*/ 3 h 31"/>
                      <a:gd name="T28" fmla="*/ 7 w 24"/>
                      <a:gd name="T29" fmla="*/ 7 h 31"/>
                      <a:gd name="T30" fmla="*/ 4 w 24"/>
                      <a:gd name="T31" fmla="*/ 12 h 31"/>
                      <a:gd name="T32" fmla="*/ 2 w 24"/>
                      <a:gd name="T33" fmla="*/ 15 h 31"/>
                      <a:gd name="T34" fmla="*/ 0 w 24"/>
                      <a:gd name="T35" fmla="*/ 20 h 31"/>
                      <a:gd name="T36" fmla="*/ 0 w 24"/>
                      <a:gd name="T37" fmla="*/ 25 h 31"/>
                      <a:gd name="T38" fmla="*/ 2 w 24"/>
                      <a:gd name="T39" fmla="*/ 31 h 31"/>
                      <a:gd name="T40" fmla="*/ 17 w 24"/>
                      <a:gd name="T41" fmla="*/ 22 h 3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1">
                        <a:moveTo>
                          <a:pt x="17" y="22"/>
                        </a:moveTo>
                        <a:lnTo>
                          <a:pt x="17" y="25"/>
                        </a:lnTo>
                        <a:lnTo>
                          <a:pt x="17" y="22"/>
                        </a:lnTo>
                        <a:lnTo>
                          <a:pt x="19" y="20"/>
                        </a:lnTo>
                        <a:lnTo>
                          <a:pt x="19" y="19"/>
                        </a:lnTo>
                        <a:lnTo>
                          <a:pt x="19" y="17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2" y="17"/>
                        </a:lnTo>
                        <a:lnTo>
                          <a:pt x="24" y="17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4" y="2"/>
                        </a:lnTo>
                        <a:lnTo>
                          <a:pt x="10" y="3"/>
                        </a:lnTo>
                        <a:lnTo>
                          <a:pt x="7" y="7"/>
                        </a:lnTo>
                        <a:lnTo>
                          <a:pt x="4" y="12"/>
                        </a:lnTo>
                        <a:lnTo>
                          <a:pt x="2" y="15"/>
                        </a:lnTo>
                        <a:lnTo>
                          <a:pt x="0" y="20"/>
                        </a:lnTo>
                        <a:lnTo>
                          <a:pt x="0" y="25"/>
                        </a:lnTo>
                        <a:lnTo>
                          <a:pt x="2" y="31"/>
                        </a:lnTo>
                        <a:lnTo>
                          <a:pt x="1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8" name="Freeform 942">
                    <a:extLst>
                      <a:ext uri="{FF2B5EF4-FFF2-40B4-BE49-F238E27FC236}">
                        <a16:creationId xmlns:a16="http://schemas.microsoft.com/office/drawing/2014/main" id="{9AFAB06B-8AD2-44CC-BC81-1536444D79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1" y="2332"/>
                    <a:ext cx="20" cy="20"/>
                  </a:xfrm>
                  <a:custGeom>
                    <a:avLst/>
                    <a:gdLst>
                      <a:gd name="T0" fmla="*/ 9 w 20"/>
                      <a:gd name="T1" fmla="*/ 20 h 20"/>
                      <a:gd name="T2" fmla="*/ 9 w 20"/>
                      <a:gd name="T3" fmla="*/ 20 h 20"/>
                      <a:gd name="T4" fmla="*/ 10 w 20"/>
                      <a:gd name="T5" fmla="*/ 19 h 20"/>
                      <a:gd name="T6" fmla="*/ 12 w 20"/>
                      <a:gd name="T7" fmla="*/ 19 h 20"/>
                      <a:gd name="T8" fmla="*/ 12 w 20"/>
                      <a:gd name="T9" fmla="*/ 19 h 20"/>
                      <a:gd name="T10" fmla="*/ 14 w 20"/>
                      <a:gd name="T11" fmla="*/ 19 h 20"/>
                      <a:gd name="T12" fmla="*/ 15 w 20"/>
                      <a:gd name="T13" fmla="*/ 17 h 20"/>
                      <a:gd name="T14" fmla="*/ 17 w 20"/>
                      <a:gd name="T15" fmla="*/ 17 h 20"/>
                      <a:gd name="T16" fmla="*/ 19 w 20"/>
                      <a:gd name="T17" fmla="*/ 17 h 20"/>
                      <a:gd name="T18" fmla="*/ 20 w 20"/>
                      <a:gd name="T19" fmla="*/ 17 h 20"/>
                      <a:gd name="T20" fmla="*/ 20 w 20"/>
                      <a:gd name="T21" fmla="*/ 0 h 20"/>
                      <a:gd name="T22" fmla="*/ 17 w 20"/>
                      <a:gd name="T23" fmla="*/ 0 h 20"/>
                      <a:gd name="T24" fmla="*/ 15 w 20"/>
                      <a:gd name="T25" fmla="*/ 0 h 20"/>
                      <a:gd name="T26" fmla="*/ 12 w 20"/>
                      <a:gd name="T27" fmla="*/ 2 h 20"/>
                      <a:gd name="T28" fmla="*/ 9 w 20"/>
                      <a:gd name="T29" fmla="*/ 2 h 20"/>
                      <a:gd name="T30" fmla="*/ 7 w 20"/>
                      <a:gd name="T31" fmla="*/ 3 h 20"/>
                      <a:gd name="T32" fmla="*/ 5 w 20"/>
                      <a:gd name="T33" fmla="*/ 3 h 20"/>
                      <a:gd name="T34" fmla="*/ 2 w 20"/>
                      <a:gd name="T35" fmla="*/ 5 h 20"/>
                      <a:gd name="T36" fmla="*/ 0 w 20"/>
                      <a:gd name="T37" fmla="*/ 7 h 20"/>
                      <a:gd name="T38" fmla="*/ 0 w 20"/>
                      <a:gd name="T39" fmla="*/ 7 h 20"/>
                      <a:gd name="T40" fmla="*/ 9 w 20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9" y="20"/>
                        </a:moveTo>
                        <a:lnTo>
                          <a:pt x="9" y="20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5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20" y="17"/>
                        </a:lnTo>
                        <a:lnTo>
                          <a:pt x="20" y="0"/>
                        </a:lnTo>
                        <a:lnTo>
                          <a:pt x="17" y="0"/>
                        </a:lnTo>
                        <a:lnTo>
                          <a:pt x="15" y="0"/>
                        </a:lnTo>
                        <a:lnTo>
                          <a:pt x="12" y="2"/>
                        </a:lnTo>
                        <a:lnTo>
                          <a:pt x="9" y="2"/>
                        </a:lnTo>
                        <a:lnTo>
                          <a:pt x="7" y="3"/>
                        </a:lnTo>
                        <a:lnTo>
                          <a:pt x="5" y="3"/>
                        </a:lnTo>
                        <a:lnTo>
                          <a:pt x="2" y="5"/>
                        </a:lnTo>
                        <a:lnTo>
                          <a:pt x="0" y="7"/>
                        </a:lnTo>
                        <a:lnTo>
                          <a:pt x="0" y="7"/>
                        </a:lnTo>
                        <a:lnTo>
                          <a:pt x="9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49" name="Freeform 943">
                    <a:extLst>
                      <a:ext uri="{FF2B5EF4-FFF2-40B4-BE49-F238E27FC236}">
                        <a16:creationId xmlns:a16="http://schemas.microsoft.com/office/drawing/2014/main" id="{07AEE674-BB17-4AF0-A135-EF1231EAE5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3" y="2339"/>
                    <a:ext cx="17" cy="15"/>
                  </a:xfrm>
                  <a:custGeom>
                    <a:avLst/>
                    <a:gdLst>
                      <a:gd name="T0" fmla="*/ 17 w 17"/>
                      <a:gd name="T1" fmla="*/ 15 h 15"/>
                      <a:gd name="T2" fmla="*/ 17 w 17"/>
                      <a:gd name="T3" fmla="*/ 15 h 15"/>
                      <a:gd name="T4" fmla="*/ 17 w 17"/>
                      <a:gd name="T5" fmla="*/ 15 h 15"/>
                      <a:gd name="T6" fmla="*/ 17 w 17"/>
                      <a:gd name="T7" fmla="*/ 15 h 15"/>
                      <a:gd name="T8" fmla="*/ 17 w 17"/>
                      <a:gd name="T9" fmla="*/ 15 h 15"/>
                      <a:gd name="T10" fmla="*/ 17 w 17"/>
                      <a:gd name="T11" fmla="*/ 13 h 15"/>
                      <a:gd name="T12" fmla="*/ 17 w 17"/>
                      <a:gd name="T13" fmla="*/ 13 h 15"/>
                      <a:gd name="T14" fmla="*/ 17 w 17"/>
                      <a:gd name="T15" fmla="*/ 13 h 15"/>
                      <a:gd name="T16" fmla="*/ 17 w 17"/>
                      <a:gd name="T17" fmla="*/ 13 h 15"/>
                      <a:gd name="T18" fmla="*/ 17 w 17"/>
                      <a:gd name="T19" fmla="*/ 13 h 15"/>
                      <a:gd name="T20" fmla="*/ 8 w 17"/>
                      <a:gd name="T21" fmla="*/ 0 h 15"/>
                      <a:gd name="T22" fmla="*/ 6 w 17"/>
                      <a:gd name="T23" fmla="*/ 1 h 15"/>
                      <a:gd name="T24" fmla="*/ 3 w 17"/>
                      <a:gd name="T25" fmla="*/ 3 h 15"/>
                      <a:gd name="T26" fmla="*/ 3 w 17"/>
                      <a:gd name="T27" fmla="*/ 5 h 15"/>
                      <a:gd name="T28" fmla="*/ 1 w 17"/>
                      <a:gd name="T29" fmla="*/ 6 h 15"/>
                      <a:gd name="T30" fmla="*/ 0 w 17"/>
                      <a:gd name="T31" fmla="*/ 10 h 15"/>
                      <a:gd name="T32" fmla="*/ 0 w 17"/>
                      <a:gd name="T33" fmla="*/ 12 h 15"/>
                      <a:gd name="T34" fmla="*/ 0 w 17"/>
                      <a:gd name="T35" fmla="*/ 13 h 15"/>
                      <a:gd name="T36" fmla="*/ 0 w 17"/>
                      <a:gd name="T37" fmla="*/ 15 h 15"/>
                      <a:gd name="T38" fmla="*/ 0 w 17"/>
                      <a:gd name="T39" fmla="*/ 15 h 15"/>
                      <a:gd name="T40" fmla="*/ 17 w 17"/>
                      <a:gd name="T41" fmla="*/ 15 h 1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5">
                        <a:moveTo>
                          <a:pt x="17" y="15"/>
                        </a:move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17" y="13"/>
                        </a:lnTo>
                        <a:lnTo>
                          <a:pt x="8" y="0"/>
                        </a:lnTo>
                        <a:lnTo>
                          <a:pt x="6" y="1"/>
                        </a:lnTo>
                        <a:lnTo>
                          <a:pt x="3" y="3"/>
                        </a:lnTo>
                        <a:lnTo>
                          <a:pt x="3" y="5"/>
                        </a:lnTo>
                        <a:lnTo>
                          <a:pt x="1" y="6"/>
                        </a:lnTo>
                        <a:lnTo>
                          <a:pt x="0" y="10"/>
                        </a:lnTo>
                        <a:lnTo>
                          <a:pt x="0" y="12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5"/>
                        </a:lnTo>
                        <a:lnTo>
                          <a:pt x="17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0" name="Freeform 944">
                    <a:extLst>
                      <a:ext uri="{FF2B5EF4-FFF2-40B4-BE49-F238E27FC236}">
                        <a16:creationId xmlns:a16="http://schemas.microsoft.com/office/drawing/2014/main" id="{E4E45C8B-7089-44ED-BAD5-2715432D7F6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3" y="2354"/>
                    <a:ext cx="18" cy="19"/>
                  </a:xfrm>
                  <a:custGeom>
                    <a:avLst/>
                    <a:gdLst>
                      <a:gd name="T0" fmla="*/ 18 w 18"/>
                      <a:gd name="T1" fmla="*/ 5 h 19"/>
                      <a:gd name="T2" fmla="*/ 17 w 18"/>
                      <a:gd name="T3" fmla="*/ 3 h 19"/>
                      <a:gd name="T4" fmla="*/ 17 w 18"/>
                      <a:gd name="T5" fmla="*/ 3 h 19"/>
                      <a:gd name="T6" fmla="*/ 17 w 18"/>
                      <a:gd name="T7" fmla="*/ 3 h 19"/>
                      <a:gd name="T8" fmla="*/ 17 w 18"/>
                      <a:gd name="T9" fmla="*/ 3 h 19"/>
                      <a:gd name="T10" fmla="*/ 17 w 18"/>
                      <a:gd name="T11" fmla="*/ 3 h 19"/>
                      <a:gd name="T12" fmla="*/ 17 w 18"/>
                      <a:gd name="T13" fmla="*/ 3 h 19"/>
                      <a:gd name="T14" fmla="*/ 17 w 18"/>
                      <a:gd name="T15" fmla="*/ 2 h 19"/>
                      <a:gd name="T16" fmla="*/ 17 w 18"/>
                      <a:gd name="T17" fmla="*/ 2 h 19"/>
                      <a:gd name="T18" fmla="*/ 17 w 18"/>
                      <a:gd name="T19" fmla="*/ 0 h 19"/>
                      <a:gd name="T20" fmla="*/ 0 w 18"/>
                      <a:gd name="T21" fmla="*/ 0 h 19"/>
                      <a:gd name="T22" fmla="*/ 0 w 18"/>
                      <a:gd name="T23" fmla="*/ 3 h 19"/>
                      <a:gd name="T24" fmla="*/ 0 w 18"/>
                      <a:gd name="T25" fmla="*/ 5 h 19"/>
                      <a:gd name="T26" fmla="*/ 0 w 18"/>
                      <a:gd name="T27" fmla="*/ 7 h 19"/>
                      <a:gd name="T28" fmla="*/ 1 w 18"/>
                      <a:gd name="T29" fmla="*/ 10 h 19"/>
                      <a:gd name="T30" fmla="*/ 3 w 18"/>
                      <a:gd name="T31" fmla="*/ 12 h 19"/>
                      <a:gd name="T32" fmla="*/ 5 w 18"/>
                      <a:gd name="T33" fmla="*/ 14 h 19"/>
                      <a:gd name="T34" fmla="*/ 6 w 18"/>
                      <a:gd name="T35" fmla="*/ 17 h 19"/>
                      <a:gd name="T36" fmla="*/ 8 w 18"/>
                      <a:gd name="T37" fmla="*/ 19 h 19"/>
                      <a:gd name="T38" fmla="*/ 8 w 18"/>
                      <a:gd name="T39" fmla="*/ 17 h 19"/>
                      <a:gd name="T40" fmla="*/ 18 w 18"/>
                      <a:gd name="T41" fmla="*/ 5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9">
                        <a:moveTo>
                          <a:pt x="18" y="5"/>
                        </a:move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10"/>
                        </a:lnTo>
                        <a:lnTo>
                          <a:pt x="3" y="12"/>
                        </a:lnTo>
                        <a:lnTo>
                          <a:pt x="5" y="14"/>
                        </a:lnTo>
                        <a:lnTo>
                          <a:pt x="6" y="17"/>
                        </a:lnTo>
                        <a:lnTo>
                          <a:pt x="8" y="19"/>
                        </a:lnTo>
                        <a:lnTo>
                          <a:pt x="8" y="17"/>
                        </a:lnTo>
                        <a:lnTo>
                          <a:pt x="18" y="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1" name="Freeform 945">
                    <a:extLst>
                      <a:ext uri="{FF2B5EF4-FFF2-40B4-BE49-F238E27FC236}">
                        <a16:creationId xmlns:a16="http://schemas.microsoft.com/office/drawing/2014/main" id="{E70B40FD-F796-4529-92AC-3F1FA9BEAF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41" y="2359"/>
                    <a:ext cx="17" cy="19"/>
                  </a:xfrm>
                  <a:custGeom>
                    <a:avLst/>
                    <a:gdLst>
                      <a:gd name="T0" fmla="*/ 17 w 17"/>
                      <a:gd name="T1" fmla="*/ 2 h 19"/>
                      <a:gd name="T2" fmla="*/ 17 w 17"/>
                      <a:gd name="T3" fmla="*/ 2 h 19"/>
                      <a:gd name="T4" fmla="*/ 17 w 17"/>
                      <a:gd name="T5" fmla="*/ 2 h 19"/>
                      <a:gd name="T6" fmla="*/ 15 w 17"/>
                      <a:gd name="T7" fmla="*/ 2 h 19"/>
                      <a:gd name="T8" fmla="*/ 14 w 17"/>
                      <a:gd name="T9" fmla="*/ 2 h 19"/>
                      <a:gd name="T10" fmla="*/ 14 w 17"/>
                      <a:gd name="T11" fmla="*/ 2 h 19"/>
                      <a:gd name="T12" fmla="*/ 14 w 17"/>
                      <a:gd name="T13" fmla="*/ 2 h 19"/>
                      <a:gd name="T14" fmla="*/ 12 w 17"/>
                      <a:gd name="T15" fmla="*/ 0 h 19"/>
                      <a:gd name="T16" fmla="*/ 10 w 17"/>
                      <a:gd name="T17" fmla="*/ 0 h 19"/>
                      <a:gd name="T18" fmla="*/ 10 w 17"/>
                      <a:gd name="T19" fmla="*/ 0 h 19"/>
                      <a:gd name="T20" fmla="*/ 0 w 17"/>
                      <a:gd name="T21" fmla="*/ 12 h 19"/>
                      <a:gd name="T22" fmla="*/ 2 w 17"/>
                      <a:gd name="T23" fmla="*/ 14 h 19"/>
                      <a:gd name="T24" fmla="*/ 4 w 17"/>
                      <a:gd name="T25" fmla="*/ 15 h 19"/>
                      <a:gd name="T26" fmla="*/ 5 w 17"/>
                      <a:gd name="T27" fmla="*/ 17 h 19"/>
                      <a:gd name="T28" fmla="*/ 7 w 17"/>
                      <a:gd name="T29" fmla="*/ 17 h 19"/>
                      <a:gd name="T30" fmla="*/ 10 w 17"/>
                      <a:gd name="T31" fmla="*/ 19 h 19"/>
                      <a:gd name="T32" fmla="*/ 12 w 17"/>
                      <a:gd name="T33" fmla="*/ 19 h 19"/>
                      <a:gd name="T34" fmla="*/ 15 w 17"/>
                      <a:gd name="T35" fmla="*/ 19 h 19"/>
                      <a:gd name="T36" fmla="*/ 17 w 17"/>
                      <a:gd name="T37" fmla="*/ 19 h 19"/>
                      <a:gd name="T38" fmla="*/ 17 w 17"/>
                      <a:gd name="T39" fmla="*/ 19 h 19"/>
                      <a:gd name="T40" fmla="*/ 17 w 17"/>
                      <a:gd name="T41" fmla="*/ 2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19">
                        <a:moveTo>
                          <a:pt x="17" y="2"/>
                        </a:move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5" y="2"/>
                        </a:lnTo>
                        <a:lnTo>
                          <a:pt x="14" y="2"/>
                        </a:lnTo>
                        <a:lnTo>
                          <a:pt x="14" y="2"/>
                        </a:lnTo>
                        <a:lnTo>
                          <a:pt x="14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2" y="14"/>
                        </a:lnTo>
                        <a:lnTo>
                          <a:pt x="4" y="15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2" y="19"/>
                        </a:lnTo>
                        <a:lnTo>
                          <a:pt x="15" y="19"/>
                        </a:lnTo>
                        <a:lnTo>
                          <a:pt x="17" y="19"/>
                        </a:lnTo>
                        <a:lnTo>
                          <a:pt x="17" y="19"/>
                        </a:lnTo>
                        <a:lnTo>
                          <a:pt x="17" y="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2" name="Freeform 946">
                    <a:extLst>
                      <a:ext uri="{FF2B5EF4-FFF2-40B4-BE49-F238E27FC236}">
                        <a16:creationId xmlns:a16="http://schemas.microsoft.com/office/drawing/2014/main" id="{B7E60A17-115E-4781-8016-7B6E9C2347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8" y="2361"/>
                    <a:ext cx="198" cy="17"/>
                  </a:xfrm>
                  <a:custGeom>
                    <a:avLst/>
                    <a:gdLst>
                      <a:gd name="T0" fmla="*/ 198 w 198"/>
                      <a:gd name="T1" fmla="*/ 0 h 17"/>
                      <a:gd name="T2" fmla="*/ 198 w 198"/>
                      <a:gd name="T3" fmla="*/ 0 h 17"/>
                      <a:gd name="T4" fmla="*/ 0 w 198"/>
                      <a:gd name="T5" fmla="*/ 0 h 17"/>
                      <a:gd name="T6" fmla="*/ 0 w 198"/>
                      <a:gd name="T7" fmla="*/ 17 h 17"/>
                      <a:gd name="T8" fmla="*/ 198 w 198"/>
                      <a:gd name="T9" fmla="*/ 17 h 17"/>
                      <a:gd name="T10" fmla="*/ 198 w 198"/>
                      <a:gd name="T11" fmla="*/ 17 h 17"/>
                      <a:gd name="T12" fmla="*/ 198 w 198"/>
                      <a:gd name="T13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8" h="17">
                        <a:moveTo>
                          <a:pt x="198" y="0"/>
                        </a:moveTo>
                        <a:lnTo>
                          <a:pt x="198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98" y="17"/>
                        </a:lnTo>
                        <a:lnTo>
                          <a:pt x="198" y="17"/>
                        </a:lnTo>
                        <a:lnTo>
                          <a:pt x="19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3" name="Freeform 947">
                    <a:extLst>
                      <a:ext uri="{FF2B5EF4-FFF2-40B4-BE49-F238E27FC236}">
                        <a16:creationId xmlns:a16="http://schemas.microsoft.com/office/drawing/2014/main" id="{3EC2DDAD-58C8-4B82-BE5D-870F0B59027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61"/>
                    <a:ext cx="39" cy="22"/>
                  </a:xfrm>
                  <a:custGeom>
                    <a:avLst/>
                    <a:gdLst>
                      <a:gd name="T0" fmla="*/ 39 w 39"/>
                      <a:gd name="T1" fmla="*/ 8 h 22"/>
                      <a:gd name="T2" fmla="*/ 39 w 39"/>
                      <a:gd name="T3" fmla="*/ 8 h 22"/>
                      <a:gd name="T4" fmla="*/ 36 w 39"/>
                      <a:gd name="T5" fmla="*/ 7 h 22"/>
                      <a:gd name="T6" fmla="*/ 31 w 39"/>
                      <a:gd name="T7" fmla="*/ 5 h 22"/>
                      <a:gd name="T8" fmla="*/ 27 w 39"/>
                      <a:gd name="T9" fmla="*/ 3 h 22"/>
                      <a:gd name="T10" fmla="*/ 22 w 39"/>
                      <a:gd name="T11" fmla="*/ 1 h 22"/>
                      <a:gd name="T12" fmla="*/ 17 w 39"/>
                      <a:gd name="T13" fmla="*/ 1 h 22"/>
                      <a:gd name="T14" fmla="*/ 12 w 39"/>
                      <a:gd name="T15" fmla="*/ 1 h 22"/>
                      <a:gd name="T16" fmla="*/ 5 w 39"/>
                      <a:gd name="T17" fmla="*/ 0 h 22"/>
                      <a:gd name="T18" fmla="*/ 0 w 39"/>
                      <a:gd name="T19" fmla="*/ 0 h 22"/>
                      <a:gd name="T20" fmla="*/ 0 w 39"/>
                      <a:gd name="T21" fmla="*/ 17 h 22"/>
                      <a:gd name="T22" fmla="*/ 5 w 39"/>
                      <a:gd name="T23" fmla="*/ 17 h 22"/>
                      <a:gd name="T24" fmla="*/ 10 w 39"/>
                      <a:gd name="T25" fmla="*/ 18 h 22"/>
                      <a:gd name="T26" fmla="*/ 16 w 39"/>
                      <a:gd name="T27" fmla="*/ 18 h 22"/>
                      <a:gd name="T28" fmla="*/ 19 w 39"/>
                      <a:gd name="T29" fmla="*/ 18 h 22"/>
                      <a:gd name="T30" fmla="*/ 22 w 39"/>
                      <a:gd name="T31" fmla="*/ 20 h 22"/>
                      <a:gd name="T32" fmla="*/ 26 w 39"/>
                      <a:gd name="T33" fmla="*/ 20 h 22"/>
                      <a:gd name="T34" fmla="*/ 27 w 39"/>
                      <a:gd name="T35" fmla="*/ 20 h 22"/>
                      <a:gd name="T36" fmla="*/ 27 w 39"/>
                      <a:gd name="T37" fmla="*/ 22 h 22"/>
                      <a:gd name="T38" fmla="*/ 27 w 39"/>
                      <a:gd name="T39" fmla="*/ 22 h 22"/>
                      <a:gd name="T40" fmla="*/ 39 w 39"/>
                      <a:gd name="T41" fmla="*/ 8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22">
                        <a:moveTo>
                          <a:pt x="39" y="8"/>
                        </a:moveTo>
                        <a:lnTo>
                          <a:pt x="39" y="8"/>
                        </a:lnTo>
                        <a:lnTo>
                          <a:pt x="36" y="7"/>
                        </a:lnTo>
                        <a:lnTo>
                          <a:pt x="31" y="5"/>
                        </a:lnTo>
                        <a:lnTo>
                          <a:pt x="27" y="3"/>
                        </a:lnTo>
                        <a:lnTo>
                          <a:pt x="22" y="1"/>
                        </a:lnTo>
                        <a:lnTo>
                          <a:pt x="17" y="1"/>
                        </a:lnTo>
                        <a:lnTo>
                          <a:pt x="12" y="1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5" y="17"/>
                        </a:lnTo>
                        <a:lnTo>
                          <a:pt x="10" y="18"/>
                        </a:lnTo>
                        <a:lnTo>
                          <a:pt x="16" y="18"/>
                        </a:lnTo>
                        <a:lnTo>
                          <a:pt x="19" y="18"/>
                        </a:lnTo>
                        <a:lnTo>
                          <a:pt x="22" y="20"/>
                        </a:lnTo>
                        <a:lnTo>
                          <a:pt x="26" y="20"/>
                        </a:lnTo>
                        <a:lnTo>
                          <a:pt x="27" y="20"/>
                        </a:lnTo>
                        <a:lnTo>
                          <a:pt x="27" y="22"/>
                        </a:lnTo>
                        <a:lnTo>
                          <a:pt x="27" y="22"/>
                        </a:lnTo>
                        <a:lnTo>
                          <a:pt x="39" y="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4" name="Freeform 948">
                    <a:extLst>
                      <a:ext uri="{FF2B5EF4-FFF2-40B4-BE49-F238E27FC236}">
                        <a16:creationId xmlns:a16="http://schemas.microsoft.com/office/drawing/2014/main" id="{9B225FEB-B6A4-4139-A9D5-57A32D34C2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83" y="2369"/>
                    <a:ext cx="34" cy="34"/>
                  </a:xfrm>
                  <a:custGeom>
                    <a:avLst/>
                    <a:gdLst>
                      <a:gd name="T0" fmla="*/ 34 w 34"/>
                      <a:gd name="T1" fmla="*/ 26 h 34"/>
                      <a:gd name="T2" fmla="*/ 34 w 34"/>
                      <a:gd name="T3" fmla="*/ 26 h 34"/>
                      <a:gd name="T4" fmla="*/ 31 w 34"/>
                      <a:gd name="T5" fmla="*/ 21 h 34"/>
                      <a:gd name="T6" fmla="*/ 27 w 34"/>
                      <a:gd name="T7" fmla="*/ 17 h 34"/>
                      <a:gd name="T8" fmla="*/ 26 w 34"/>
                      <a:gd name="T9" fmla="*/ 14 h 34"/>
                      <a:gd name="T10" fmla="*/ 22 w 34"/>
                      <a:gd name="T11" fmla="*/ 10 h 34"/>
                      <a:gd name="T12" fmla="*/ 19 w 34"/>
                      <a:gd name="T13" fmla="*/ 7 h 34"/>
                      <a:gd name="T14" fmla="*/ 17 w 34"/>
                      <a:gd name="T15" fmla="*/ 5 h 34"/>
                      <a:gd name="T16" fmla="*/ 14 w 34"/>
                      <a:gd name="T17" fmla="*/ 2 h 34"/>
                      <a:gd name="T18" fmla="*/ 12 w 34"/>
                      <a:gd name="T19" fmla="*/ 0 h 34"/>
                      <a:gd name="T20" fmla="*/ 0 w 34"/>
                      <a:gd name="T21" fmla="*/ 14 h 34"/>
                      <a:gd name="T22" fmla="*/ 4 w 34"/>
                      <a:gd name="T23" fmla="*/ 15 h 34"/>
                      <a:gd name="T24" fmla="*/ 5 w 34"/>
                      <a:gd name="T25" fmla="*/ 17 h 34"/>
                      <a:gd name="T26" fmla="*/ 7 w 34"/>
                      <a:gd name="T27" fmla="*/ 19 h 34"/>
                      <a:gd name="T28" fmla="*/ 11 w 34"/>
                      <a:gd name="T29" fmla="*/ 22 h 34"/>
                      <a:gd name="T30" fmla="*/ 12 w 34"/>
                      <a:gd name="T31" fmla="*/ 24 h 34"/>
                      <a:gd name="T32" fmla="*/ 16 w 34"/>
                      <a:gd name="T33" fmla="*/ 27 h 34"/>
                      <a:gd name="T34" fmla="*/ 17 w 34"/>
                      <a:gd name="T35" fmla="*/ 31 h 34"/>
                      <a:gd name="T36" fmla="*/ 21 w 34"/>
                      <a:gd name="T37" fmla="*/ 34 h 34"/>
                      <a:gd name="T38" fmla="*/ 21 w 34"/>
                      <a:gd name="T39" fmla="*/ 34 h 34"/>
                      <a:gd name="T40" fmla="*/ 34 w 34"/>
                      <a:gd name="T41" fmla="*/ 26 h 3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4" h="34">
                        <a:moveTo>
                          <a:pt x="34" y="26"/>
                        </a:moveTo>
                        <a:lnTo>
                          <a:pt x="34" y="26"/>
                        </a:lnTo>
                        <a:lnTo>
                          <a:pt x="31" y="21"/>
                        </a:lnTo>
                        <a:lnTo>
                          <a:pt x="27" y="17"/>
                        </a:lnTo>
                        <a:lnTo>
                          <a:pt x="26" y="14"/>
                        </a:lnTo>
                        <a:lnTo>
                          <a:pt x="22" y="10"/>
                        </a:lnTo>
                        <a:lnTo>
                          <a:pt x="19" y="7"/>
                        </a:lnTo>
                        <a:lnTo>
                          <a:pt x="17" y="5"/>
                        </a:lnTo>
                        <a:lnTo>
                          <a:pt x="14" y="2"/>
                        </a:lnTo>
                        <a:lnTo>
                          <a:pt x="12" y="0"/>
                        </a:lnTo>
                        <a:lnTo>
                          <a:pt x="0" y="14"/>
                        </a:lnTo>
                        <a:lnTo>
                          <a:pt x="4" y="15"/>
                        </a:lnTo>
                        <a:lnTo>
                          <a:pt x="5" y="17"/>
                        </a:lnTo>
                        <a:lnTo>
                          <a:pt x="7" y="19"/>
                        </a:lnTo>
                        <a:lnTo>
                          <a:pt x="11" y="22"/>
                        </a:lnTo>
                        <a:lnTo>
                          <a:pt x="12" y="24"/>
                        </a:lnTo>
                        <a:lnTo>
                          <a:pt x="16" y="27"/>
                        </a:lnTo>
                        <a:lnTo>
                          <a:pt x="17" y="31"/>
                        </a:lnTo>
                        <a:lnTo>
                          <a:pt x="21" y="34"/>
                        </a:lnTo>
                        <a:lnTo>
                          <a:pt x="21" y="34"/>
                        </a:lnTo>
                        <a:lnTo>
                          <a:pt x="34" y="2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5" name="Freeform 949">
                    <a:extLst>
                      <a:ext uri="{FF2B5EF4-FFF2-40B4-BE49-F238E27FC236}">
                        <a16:creationId xmlns:a16="http://schemas.microsoft.com/office/drawing/2014/main" id="{14188EDD-D09B-4E4B-A6BF-22C9339AAF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04" y="2395"/>
                    <a:ext cx="42" cy="45"/>
                  </a:xfrm>
                  <a:custGeom>
                    <a:avLst/>
                    <a:gdLst>
                      <a:gd name="T0" fmla="*/ 42 w 42"/>
                      <a:gd name="T1" fmla="*/ 30 h 45"/>
                      <a:gd name="T2" fmla="*/ 42 w 42"/>
                      <a:gd name="T3" fmla="*/ 32 h 45"/>
                      <a:gd name="T4" fmla="*/ 39 w 42"/>
                      <a:gd name="T5" fmla="*/ 28 h 45"/>
                      <a:gd name="T6" fmla="*/ 35 w 42"/>
                      <a:gd name="T7" fmla="*/ 27 h 45"/>
                      <a:gd name="T8" fmla="*/ 32 w 42"/>
                      <a:gd name="T9" fmla="*/ 23 h 45"/>
                      <a:gd name="T10" fmla="*/ 28 w 42"/>
                      <a:gd name="T11" fmla="*/ 20 h 45"/>
                      <a:gd name="T12" fmla="*/ 25 w 42"/>
                      <a:gd name="T13" fmla="*/ 15 h 45"/>
                      <a:gd name="T14" fmla="*/ 22 w 42"/>
                      <a:gd name="T15" fmla="*/ 10 h 45"/>
                      <a:gd name="T16" fmla="*/ 17 w 42"/>
                      <a:gd name="T17" fmla="*/ 5 h 45"/>
                      <a:gd name="T18" fmla="*/ 13 w 42"/>
                      <a:gd name="T19" fmla="*/ 0 h 45"/>
                      <a:gd name="T20" fmla="*/ 0 w 42"/>
                      <a:gd name="T21" fmla="*/ 8 h 45"/>
                      <a:gd name="T22" fmla="*/ 3 w 42"/>
                      <a:gd name="T23" fmla="*/ 15 h 45"/>
                      <a:gd name="T24" fmla="*/ 8 w 42"/>
                      <a:gd name="T25" fmla="*/ 20 h 45"/>
                      <a:gd name="T26" fmla="*/ 12 w 42"/>
                      <a:gd name="T27" fmla="*/ 27 h 45"/>
                      <a:gd name="T28" fmla="*/ 17 w 42"/>
                      <a:gd name="T29" fmla="*/ 30 h 45"/>
                      <a:gd name="T30" fmla="*/ 20 w 42"/>
                      <a:gd name="T31" fmla="*/ 35 h 45"/>
                      <a:gd name="T32" fmla="*/ 25 w 42"/>
                      <a:gd name="T33" fmla="*/ 39 h 45"/>
                      <a:gd name="T34" fmla="*/ 30 w 42"/>
                      <a:gd name="T35" fmla="*/ 42 h 45"/>
                      <a:gd name="T36" fmla="*/ 34 w 42"/>
                      <a:gd name="T37" fmla="*/ 45 h 45"/>
                      <a:gd name="T38" fmla="*/ 34 w 42"/>
                      <a:gd name="T39" fmla="*/ 45 h 45"/>
                      <a:gd name="T40" fmla="*/ 42 w 42"/>
                      <a:gd name="T41" fmla="*/ 30 h 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2" h="45">
                        <a:moveTo>
                          <a:pt x="42" y="30"/>
                        </a:moveTo>
                        <a:lnTo>
                          <a:pt x="42" y="32"/>
                        </a:lnTo>
                        <a:lnTo>
                          <a:pt x="39" y="28"/>
                        </a:lnTo>
                        <a:lnTo>
                          <a:pt x="35" y="27"/>
                        </a:lnTo>
                        <a:lnTo>
                          <a:pt x="32" y="23"/>
                        </a:lnTo>
                        <a:lnTo>
                          <a:pt x="28" y="20"/>
                        </a:lnTo>
                        <a:lnTo>
                          <a:pt x="25" y="15"/>
                        </a:lnTo>
                        <a:lnTo>
                          <a:pt x="22" y="10"/>
                        </a:lnTo>
                        <a:lnTo>
                          <a:pt x="17" y="5"/>
                        </a:lnTo>
                        <a:lnTo>
                          <a:pt x="13" y="0"/>
                        </a:lnTo>
                        <a:lnTo>
                          <a:pt x="0" y="8"/>
                        </a:lnTo>
                        <a:lnTo>
                          <a:pt x="3" y="15"/>
                        </a:lnTo>
                        <a:lnTo>
                          <a:pt x="8" y="20"/>
                        </a:lnTo>
                        <a:lnTo>
                          <a:pt x="12" y="27"/>
                        </a:lnTo>
                        <a:lnTo>
                          <a:pt x="17" y="30"/>
                        </a:lnTo>
                        <a:lnTo>
                          <a:pt x="20" y="35"/>
                        </a:lnTo>
                        <a:lnTo>
                          <a:pt x="25" y="39"/>
                        </a:lnTo>
                        <a:lnTo>
                          <a:pt x="30" y="42"/>
                        </a:lnTo>
                        <a:lnTo>
                          <a:pt x="34" y="45"/>
                        </a:lnTo>
                        <a:lnTo>
                          <a:pt x="34" y="45"/>
                        </a:lnTo>
                        <a:lnTo>
                          <a:pt x="42" y="3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6" name="Freeform 950">
                    <a:extLst>
                      <a:ext uri="{FF2B5EF4-FFF2-40B4-BE49-F238E27FC236}">
                        <a16:creationId xmlns:a16="http://schemas.microsoft.com/office/drawing/2014/main" id="{29B80A3C-FDDC-40B3-ACC4-7F8DCB49E2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38" y="2425"/>
                    <a:ext cx="47" cy="26"/>
                  </a:xfrm>
                  <a:custGeom>
                    <a:avLst/>
                    <a:gdLst>
                      <a:gd name="T0" fmla="*/ 45 w 47"/>
                      <a:gd name="T1" fmla="*/ 9 h 26"/>
                      <a:gd name="T2" fmla="*/ 45 w 47"/>
                      <a:gd name="T3" fmla="*/ 9 h 26"/>
                      <a:gd name="T4" fmla="*/ 40 w 47"/>
                      <a:gd name="T5" fmla="*/ 9 h 26"/>
                      <a:gd name="T6" fmla="*/ 35 w 47"/>
                      <a:gd name="T7" fmla="*/ 9 h 26"/>
                      <a:gd name="T8" fmla="*/ 30 w 47"/>
                      <a:gd name="T9" fmla="*/ 7 h 26"/>
                      <a:gd name="T10" fmla="*/ 25 w 47"/>
                      <a:gd name="T11" fmla="*/ 7 h 26"/>
                      <a:gd name="T12" fmla="*/ 20 w 47"/>
                      <a:gd name="T13" fmla="*/ 5 h 26"/>
                      <a:gd name="T14" fmla="*/ 16 w 47"/>
                      <a:gd name="T15" fmla="*/ 4 h 26"/>
                      <a:gd name="T16" fmla="*/ 11 w 47"/>
                      <a:gd name="T17" fmla="*/ 2 h 26"/>
                      <a:gd name="T18" fmla="*/ 8 w 47"/>
                      <a:gd name="T19" fmla="*/ 0 h 26"/>
                      <a:gd name="T20" fmla="*/ 0 w 47"/>
                      <a:gd name="T21" fmla="*/ 15 h 26"/>
                      <a:gd name="T22" fmla="*/ 5 w 47"/>
                      <a:gd name="T23" fmla="*/ 19 h 26"/>
                      <a:gd name="T24" fmla="*/ 10 w 47"/>
                      <a:gd name="T25" fmla="*/ 20 h 26"/>
                      <a:gd name="T26" fmla="*/ 15 w 47"/>
                      <a:gd name="T27" fmla="*/ 22 h 26"/>
                      <a:gd name="T28" fmla="*/ 22 w 47"/>
                      <a:gd name="T29" fmla="*/ 24 h 26"/>
                      <a:gd name="T30" fmla="*/ 27 w 47"/>
                      <a:gd name="T31" fmla="*/ 24 h 26"/>
                      <a:gd name="T32" fmla="*/ 33 w 47"/>
                      <a:gd name="T33" fmla="*/ 26 h 26"/>
                      <a:gd name="T34" fmla="*/ 39 w 47"/>
                      <a:gd name="T35" fmla="*/ 26 h 26"/>
                      <a:gd name="T36" fmla="*/ 45 w 47"/>
                      <a:gd name="T37" fmla="*/ 26 h 26"/>
                      <a:gd name="T38" fmla="*/ 47 w 47"/>
                      <a:gd name="T39" fmla="*/ 26 h 26"/>
                      <a:gd name="T40" fmla="*/ 45 w 47"/>
                      <a:gd name="T41" fmla="*/ 9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26">
                        <a:moveTo>
                          <a:pt x="45" y="9"/>
                        </a:moveTo>
                        <a:lnTo>
                          <a:pt x="45" y="9"/>
                        </a:lnTo>
                        <a:lnTo>
                          <a:pt x="40" y="9"/>
                        </a:lnTo>
                        <a:lnTo>
                          <a:pt x="35" y="9"/>
                        </a:lnTo>
                        <a:lnTo>
                          <a:pt x="30" y="7"/>
                        </a:lnTo>
                        <a:lnTo>
                          <a:pt x="25" y="7"/>
                        </a:lnTo>
                        <a:lnTo>
                          <a:pt x="20" y="5"/>
                        </a:lnTo>
                        <a:lnTo>
                          <a:pt x="16" y="4"/>
                        </a:lnTo>
                        <a:lnTo>
                          <a:pt x="11" y="2"/>
                        </a:lnTo>
                        <a:lnTo>
                          <a:pt x="8" y="0"/>
                        </a:lnTo>
                        <a:lnTo>
                          <a:pt x="0" y="15"/>
                        </a:lnTo>
                        <a:lnTo>
                          <a:pt x="5" y="19"/>
                        </a:lnTo>
                        <a:lnTo>
                          <a:pt x="10" y="20"/>
                        </a:lnTo>
                        <a:lnTo>
                          <a:pt x="15" y="22"/>
                        </a:lnTo>
                        <a:lnTo>
                          <a:pt x="22" y="24"/>
                        </a:lnTo>
                        <a:lnTo>
                          <a:pt x="27" y="24"/>
                        </a:lnTo>
                        <a:lnTo>
                          <a:pt x="33" y="26"/>
                        </a:lnTo>
                        <a:lnTo>
                          <a:pt x="39" y="26"/>
                        </a:lnTo>
                        <a:lnTo>
                          <a:pt x="45" y="26"/>
                        </a:lnTo>
                        <a:lnTo>
                          <a:pt x="47" y="26"/>
                        </a:lnTo>
                        <a:lnTo>
                          <a:pt x="45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7" name="Freeform 951">
                    <a:extLst>
                      <a:ext uri="{FF2B5EF4-FFF2-40B4-BE49-F238E27FC236}">
                        <a16:creationId xmlns:a16="http://schemas.microsoft.com/office/drawing/2014/main" id="{1528F1BF-5495-4099-B363-4D7909CCBC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3" y="2429"/>
                    <a:ext cx="22" cy="22"/>
                  </a:xfrm>
                  <a:custGeom>
                    <a:avLst/>
                    <a:gdLst>
                      <a:gd name="T0" fmla="*/ 5 w 22"/>
                      <a:gd name="T1" fmla="*/ 0 h 22"/>
                      <a:gd name="T2" fmla="*/ 5 w 22"/>
                      <a:gd name="T3" fmla="*/ 0 h 22"/>
                      <a:gd name="T4" fmla="*/ 5 w 22"/>
                      <a:gd name="T5" fmla="*/ 1 h 22"/>
                      <a:gd name="T6" fmla="*/ 5 w 22"/>
                      <a:gd name="T7" fmla="*/ 1 h 22"/>
                      <a:gd name="T8" fmla="*/ 5 w 22"/>
                      <a:gd name="T9" fmla="*/ 3 h 22"/>
                      <a:gd name="T10" fmla="*/ 5 w 22"/>
                      <a:gd name="T11" fmla="*/ 3 h 22"/>
                      <a:gd name="T12" fmla="*/ 4 w 22"/>
                      <a:gd name="T13" fmla="*/ 3 h 22"/>
                      <a:gd name="T14" fmla="*/ 4 w 22"/>
                      <a:gd name="T15" fmla="*/ 5 h 22"/>
                      <a:gd name="T16" fmla="*/ 2 w 22"/>
                      <a:gd name="T17" fmla="*/ 5 h 22"/>
                      <a:gd name="T18" fmla="*/ 0 w 22"/>
                      <a:gd name="T19" fmla="*/ 5 h 22"/>
                      <a:gd name="T20" fmla="*/ 2 w 22"/>
                      <a:gd name="T21" fmla="*/ 22 h 22"/>
                      <a:gd name="T22" fmla="*/ 5 w 22"/>
                      <a:gd name="T23" fmla="*/ 22 h 22"/>
                      <a:gd name="T24" fmla="*/ 10 w 22"/>
                      <a:gd name="T25" fmla="*/ 20 h 22"/>
                      <a:gd name="T26" fmla="*/ 14 w 22"/>
                      <a:gd name="T27" fmla="*/ 18 h 22"/>
                      <a:gd name="T28" fmla="*/ 17 w 22"/>
                      <a:gd name="T29" fmla="*/ 15 h 22"/>
                      <a:gd name="T30" fmla="*/ 19 w 22"/>
                      <a:gd name="T31" fmla="*/ 11 h 22"/>
                      <a:gd name="T32" fmla="*/ 22 w 22"/>
                      <a:gd name="T33" fmla="*/ 8 h 22"/>
                      <a:gd name="T34" fmla="*/ 22 w 22"/>
                      <a:gd name="T35" fmla="*/ 3 h 22"/>
                      <a:gd name="T36" fmla="*/ 22 w 22"/>
                      <a:gd name="T37" fmla="*/ 0 h 22"/>
                      <a:gd name="T38" fmla="*/ 22 w 22"/>
                      <a:gd name="T39" fmla="*/ 0 h 22"/>
                      <a:gd name="T40" fmla="*/ 5 w 22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2">
                        <a:moveTo>
                          <a:pt x="5" y="0"/>
                        </a:moveTo>
                        <a:lnTo>
                          <a:pt x="5" y="0"/>
                        </a:lnTo>
                        <a:lnTo>
                          <a:pt x="5" y="1"/>
                        </a:lnTo>
                        <a:lnTo>
                          <a:pt x="5" y="1"/>
                        </a:lnTo>
                        <a:lnTo>
                          <a:pt x="5" y="3"/>
                        </a:lnTo>
                        <a:lnTo>
                          <a:pt x="5" y="3"/>
                        </a:lnTo>
                        <a:lnTo>
                          <a:pt x="4" y="3"/>
                        </a:lnTo>
                        <a:lnTo>
                          <a:pt x="4" y="5"/>
                        </a:lnTo>
                        <a:lnTo>
                          <a:pt x="2" y="5"/>
                        </a:lnTo>
                        <a:lnTo>
                          <a:pt x="0" y="5"/>
                        </a:lnTo>
                        <a:lnTo>
                          <a:pt x="2" y="22"/>
                        </a:lnTo>
                        <a:lnTo>
                          <a:pt x="5" y="22"/>
                        </a:lnTo>
                        <a:lnTo>
                          <a:pt x="10" y="20"/>
                        </a:lnTo>
                        <a:lnTo>
                          <a:pt x="14" y="18"/>
                        </a:lnTo>
                        <a:lnTo>
                          <a:pt x="17" y="15"/>
                        </a:lnTo>
                        <a:lnTo>
                          <a:pt x="19" y="11"/>
                        </a:lnTo>
                        <a:lnTo>
                          <a:pt x="22" y="8"/>
                        </a:lnTo>
                        <a:lnTo>
                          <a:pt x="22" y="3"/>
                        </a:lnTo>
                        <a:lnTo>
                          <a:pt x="22" y="0"/>
                        </a:lnTo>
                        <a:lnTo>
                          <a:pt x="22" y="0"/>
                        </a:lnTo>
                        <a:lnTo>
                          <a:pt x="5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8" name="Freeform 952">
                    <a:extLst>
                      <a:ext uri="{FF2B5EF4-FFF2-40B4-BE49-F238E27FC236}">
                        <a16:creationId xmlns:a16="http://schemas.microsoft.com/office/drawing/2014/main" id="{715D7271-B623-4FEA-9C00-BDA18077C0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5" y="2408"/>
                    <a:ext cx="20" cy="21"/>
                  </a:xfrm>
                  <a:custGeom>
                    <a:avLst/>
                    <a:gdLst>
                      <a:gd name="T0" fmla="*/ 2 w 20"/>
                      <a:gd name="T1" fmla="*/ 15 h 21"/>
                      <a:gd name="T2" fmla="*/ 0 w 20"/>
                      <a:gd name="T3" fmla="*/ 15 h 21"/>
                      <a:gd name="T4" fmla="*/ 2 w 20"/>
                      <a:gd name="T5" fmla="*/ 15 h 21"/>
                      <a:gd name="T6" fmla="*/ 3 w 20"/>
                      <a:gd name="T7" fmla="*/ 17 h 21"/>
                      <a:gd name="T8" fmla="*/ 3 w 20"/>
                      <a:gd name="T9" fmla="*/ 17 h 21"/>
                      <a:gd name="T10" fmla="*/ 3 w 20"/>
                      <a:gd name="T11" fmla="*/ 17 h 21"/>
                      <a:gd name="T12" fmla="*/ 3 w 20"/>
                      <a:gd name="T13" fmla="*/ 19 h 21"/>
                      <a:gd name="T14" fmla="*/ 3 w 20"/>
                      <a:gd name="T15" fmla="*/ 19 h 21"/>
                      <a:gd name="T16" fmla="*/ 3 w 20"/>
                      <a:gd name="T17" fmla="*/ 19 h 21"/>
                      <a:gd name="T18" fmla="*/ 3 w 20"/>
                      <a:gd name="T19" fmla="*/ 21 h 21"/>
                      <a:gd name="T20" fmla="*/ 20 w 20"/>
                      <a:gd name="T21" fmla="*/ 21 h 21"/>
                      <a:gd name="T22" fmla="*/ 20 w 20"/>
                      <a:gd name="T23" fmla="*/ 17 h 21"/>
                      <a:gd name="T24" fmla="*/ 20 w 20"/>
                      <a:gd name="T25" fmla="*/ 14 h 21"/>
                      <a:gd name="T26" fmla="*/ 19 w 20"/>
                      <a:gd name="T27" fmla="*/ 10 h 21"/>
                      <a:gd name="T28" fmla="*/ 17 w 20"/>
                      <a:gd name="T29" fmla="*/ 9 h 21"/>
                      <a:gd name="T30" fmla="*/ 15 w 20"/>
                      <a:gd name="T31" fmla="*/ 7 h 21"/>
                      <a:gd name="T32" fmla="*/ 14 w 20"/>
                      <a:gd name="T33" fmla="*/ 4 h 21"/>
                      <a:gd name="T34" fmla="*/ 12 w 20"/>
                      <a:gd name="T35" fmla="*/ 2 h 21"/>
                      <a:gd name="T36" fmla="*/ 10 w 20"/>
                      <a:gd name="T37" fmla="*/ 0 h 21"/>
                      <a:gd name="T38" fmla="*/ 8 w 20"/>
                      <a:gd name="T39" fmla="*/ 0 h 21"/>
                      <a:gd name="T40" fmla="*/ 2 w 20"/>
                      <a:gd name="T41" fmla="*/ 15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2" y="15"/>
                        </a:moveTo>
                        <a:lnTo>
                          <a:pt x="0" y="15"/>
                        </a:lnTo>
                        <a:lnTo>
                          <a:pt x="2" y="15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3" y="21"/>
                        </a:lnTo>
                        <a:lnTo>
                          <a:pt x="20" y="21"/>
                        </a:lnTo>
                        <a:lnTo>
                          <a:pt x="20" y="17"/>
                        </a:lnTo>
                        <a:lnTo>
                          <a:pt x="20" y="14"/>
                        </a:lnTo>
                        <a:lnTo>
                          <a:pt x="19" y="10"/>
                        </a:lnTo>
                        <a:lnTo>
                          <a:pt x="17" y="9"/>
                        </a:lnTo>
                        <a:lnTo>
                          <a:pt x="15" y="7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0" y="0"/>
                        </a:lnTo>
                        <a:lnTo>
                          <a:pt x="8" y="0"/>
                        </a:lnTo>
                        <a:lnTo>
                          <a:pt x="2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59" name="Freeform 953">
                    <a:extLst>
                      <a:ext uri="{FF2B5EF4-FFF2-40B4-BE49-F238E27FC236}">
                        <a16:creationId xmlns:a16="http://schemas.microsoft.com/office/drawing/2014/main" id="{036818CE-A39D-420E-89DC-1DF2201327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7" y="2405"/>
                    <a:ext cx="16" cy="18"/>
                  </a:xfrm>
                  <a:custGeom>
                    <a:avLst/>
                    <a:gdLst>
                      <a:gd name="T0" fmla="*/ 0 w 16"/>
                      <a:gd name="T1" fmla="*/ 17 h 18"/>
                      <a:gd name="T2" fmla="*/ 1 w 16"/>
                      <a:gd name="T3" fmla="*/ 17 h 18"/>
                      <a:gd name="T4" fmla="*/ 3 w 16"/>
                      <a:gd name="T5" fmla="*/ 17 h 18"/>
                      <a:gd name="T6" fmla="*/ 3 w 16"/>
                      <a:gd name="T7" fmla="*/ 17 h 18"/>
                      <a:gd name="T8" fmla="*/ 5 w 16"/>
                      <a:gd name="T9" fmla="*/ 18 h 18"/>
                      <a:gd name="T10" fmla="*/ 6 w 16"/>
                      <a:gd name="T11" fmla="*/ 18 h 18"/>
                      <a:gd name="T12" fmla="*/ 6 w 16"/>
                      <a:gd name="T13" fmla="*/ 18 h 18"/>
                      <a:gd name="T14" fmla="*/ 8 w 16"/>
                      <a:gd name="T15" fmla="*/ 18 h 18"/>
                      <a:gd name="T16" fmla="*/ 10 w 16"/>
                      <a:gd name="T17" fmla="*/ 18 h 18"/>
                      <a:gd name="T18" fmla="*/ 10 w 16"/>
                      <a:gd name="T19" fmla="*/ 18 h 18"/>
                      <a:gd name="T20" fmla="*/ 16 w 16"/>
                      <a:gd name="T21" fmla="*/ 3 h 18"/>
                      <a:gd name="T22" fmla="*/ 15 w 16"/>
                      <a:gd name="T23" fmla="*/ 3 h 18"/>
                      <a:gd name="T24" fmla="*/ 11 w 16"/>
                      <a:gd name="T25" fmla="*/ 1 h 18"/>
                      <a:gd name="T26" fmla="*/ 10 w 16"/>
                      <a:gd name="T27" fmla="*/ 1 h 18"/>
                      <a:gd name="T28" fmla="*/ 8 w 16"/>
                      <a:gd name="T29" fmla="*/ 1 h 18"/>
                      <a:gd name="T30" fmla="*/ 6 w 16"/>
                      <a:gd name="T31" fmla="*/ 1 h 18"/>
                      <a:gd name="T32" fmla="*/ 5 w 16"/>
                      <a:gd name="T33" fmla="*/ 1 h 18"/>
                      <a:gd name="T34" fmla="*/ 3 w 16"/>
                      <a:gd name="T35" fmla="*/ 1 h 18"/>
                      <a:gd name="T36" fmla="*/ 1 w 16"/>
                      <a:gd name="T37" fmla="*/ 0 h 18"/>
                      <a:gd name="T38" fmla="*/ 3 w 16"/>
                      <a:gd name="T39" fmla="*/ 1 h 18"/>
                      <a:gd name="T40" fmla="*/ 0 w 16"/>
                      <a:gd name="T41" fmla="*/ 17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6" h="18">
                        <a:moveTo>
                          <a:pt x="0" y="17"/>
                        </a:move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5" y="18"/>
                        </a:lnTo>
                        <a:lnTo>
                          <a:pt x="6" y="18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0" y="18"/>
                        </a:lnTo>
                        <a:lnTo>
                          <a:pt x="10" y="18"/>
                        </a:lnTo>
                        <a:lnTo>
                          <a:pt x="16" y="3"/>
                        </a:lnTo>
                        <a:lnTo>
                          <a:pt x="15" y="3"/>
                        </a:lnTo>
                        <a:lnTo>
                          <a:pt x="11" y="1"/>
                        </a:lnTo>
                        <a:lnTo>
                          <a:pt x="10" y="1"/>
                        </a:lnTo>
                        <a:lnTo>
                          <a:pt x="8" y="1"/>
                        </a:lnTo>
                        <a:lnTo>
                          <a:pt x="6" y="1"/>
                        </a:lnTo>
                        <a:lnTo>
                          <a:pt x="5" y="1"/>
                        </a:lnTo>
                        <a:lnTo>
                          <a:pt x="3" y="1"/>
                        </a:lnTo>
                        <a:lnTo>
                          <a:pt x="1" y="0"/>
                        </a:lnTo>
                        <a:lnTo>
                          <a:pt x="3" y="1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0" name="Freeform 954">
                    <a:extLst>
                      <a:ext uri="{FF2B5EF4-FFF2-40B4-BE49-F238E27FC236}">
                        <a16:creationId xmlns:a16="http://schemas.microsoft.com/office/drawing/2014/main" id="{D58CF20B-857F-42D4-BC89-4DCE657189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66" y="2405"/>
                    <a:ext cx="14" cy="17"/>
                  </a:xfrm>
                  <a:custGeom>
                    <a:avLst/>
                    <a:gdLst>
                      <a:gd name="T0" fmla="*/ 0 w 14"/>
                      <a:gd name="T1" fmla="*/ 17 h 17"/>
                      <a:gd name="T2" fmla="*/ 2 w 14"/>
                      <a:gd name="T3" fmla="*/ 17 h 17"/>
                      <a:gd name="T4" fmla="*/ 2 w 14"/>
                      <a:gd name="T5" fmla="*/ 17 h 17"/>
                      <a:gd name="T6" fmla="*/ 4 w 14"/>
                      <a:gd name="T7" fmla="*/ 17 h 17"/>
                      <a:gd name="T8" fmla="*/ 4 w 14"/>
                      <a:gd name="T9" fmla="*/ 17 h 17"/>
                      <a:gd name="T10" fmla="*/ 5 w 14"/>
                      <a:gd name="T11" fmla="*/ 17 h 17"/>
                      <a:gd name="T12" fmla="*/ 5 w 14"/>
                      <a:gd name="T13" fmla="*/ 17 h 17"/>
                      <a:gd name="T14" fmla="*/ 7 w 14"/>
                      <a:gd name="T15" fmla="*/ 17 h 17"/>
                      <a:gd name="T16" fmla="*/ 9 w 14"/>
                      <a:gd name="T17" fmla="*/ 17 h 17"/>
                      <a:gd name="T18" fmla="*/ 11 w 14"/>
                      <a:gd name="T19" fmla="*/ 17 h 17"/>
                      <a:gd name="T20" fmla="*/ 14 w 14"/>
                      <a:gd name="T21" fmla="*/ 1 h 17"/>
                      <a:gd name="T22" fmla="*/ 12 w 14"/>
                      <a:gd name="T23" fmla="*/ 0 h 17"/>
                      <a:gd name="T24" fmla="*/ 11 w 14"/>
                      <a:gd name="T25" fmla="*/ 0 h 17"/>
                      <a:gd name="T26" fmla="*/ 9 w 14"/>
                      <a:gd name="T27" fmla="*/ 0 h 17"/>
                      <a:gd name="T28" fmla="*/ 7 w 14"/>
                      <a:gd name="T29" fmla="*/ 0 h 17"/>
                      <a:gd name="T30" fmla="*/ 5 w 14"/>
                      <a:gd name="T31" fmla="*/ 0 h 17"/>
                      <a:gd name="T32" fmla="*/ 4 w 14"/>
                      <a:gd name="T33" fmla="*/ 0 h 17"/>
                      <a:gd name="T34" fmla="*/ 2 w 14"/>
                      <a:gd name="T35" fmla="*/ 0 h 17"/>
                      <a:gd name="T36" fmla="*/ 2 w 14"/>
                      <a:gd name="T37" fmla="*/ 0 h 17"/>
                      <a:gd name="T38" fmla="*/ 4 w 14"/>
                      <a:gd name="T39" fmla="*/ 0 h 17"/>
                      <a:gd name="T40" fmla="*/ 0 w 14"/>
                      <a:gd name="T41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" h="17">
                        <a:moveTo>
                          <a:pt x="0" y="17"/>
                        </a:moveTo>
                        <a:lnTo>
                          <a:pt x="2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5" y="17"/>
                        </a:lnTo>
                        <a:lnTo>
                          <a:pt x="7" y="17"/>
                        </a:lnTo>
                        <a:lnTo>
                          <a:pt x="9" y="17"/>
                        </a:lnTo>
                        <a:lnTo>
                          <a:pt x="11" y="17"/>
                        </a:lnTo>
                        <a:lnTo>
                          <a:pt x="14" y="1"/>
                        </a:lnTo>
                        <a:lnTo>
                          <a:pt x="12" y="0"/>
                        </a:lnTo>
                        <a:lnTo>
                          <a:pt x="11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4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1" name="Freeform 955">
                    <a:extLst>
                      <a:ext uri="{FF2B5EF4-FFF2-40B4-BE49-F238E27FC236}">
                        <a16:creationId xmlns:a16="http://schemas.microsoft.com/office/drawing/2014/main" id="{B790F07B-7C97-4FF0-A694-51691BDBF8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46" y="2398"/>
                    <a:ext cx="24" cy="24"/>
                  </a:xfrm>
                  <a:custGeom>
                    <a:avLst/>
                    <a:gdLst>
                      <a:gd name="T0" fmla="*/ 0 w 24"/>
                      <a:gd name="T1" fmla="*/ 12 h 24"/>
                      <a:gd name="T2" fmla="*/ 2 w 24"/>
                      <a:gd name="T3" fmla="*/ 12 h 24"/>
                      <a:gd name="T4" fmla="*/ 3 w 24"/>
                      <a:gd name="T5" fmla="*/ 14 h 24"/>
                      <a:gd name="T6" fmla="*/ 5 w 24"/>
                      <a:gd name="T7" fmla="*/ 15 h 24"/>
                      <a:gd name="T8" fmla="*/ 8 w 24"/>
                      <a:gd name="T9" fmla="*/ 17 h 24"/>
                      <a:gd name="T10" fmla="*/ 10 w 24"/>
                      <a:gd name="T11" fmla="*/ 19 h 24"/>
                      <a:gd name="T12" fmla="*/ 14 w 24"/>
                      <a:gd name="T13" fmla="*/ 20 h 24"/>
                      <a:gd name="T14" fmla="*/ 15 w 24"/>
                      <a:gd name="T15" fmla="*/ 22 h 24"/>
                      <a:gd name="T16" fmla="*/ 19 w 24"/>
                      <a:gd name="T17" fmla="*/ 22 h 24"/>
                      <a:gd name="T18" fmla="*/ 20 w 24"/>
                      <a:gd name="T19" fmla="*/ 24 h 24"/>
                      <a:gd name="T20" fmla="*/ 24 w 24"/>
                      <a:gd name="T21" fmla="*/ 7 h 24"/>
                      <a:gd name="T22" fmla="*/ 22 w 24"/>
                      <a:gd name="T23" fmla="*/ 7 h 24"/>
                      <a:gd name="T24" fmla="*/ 22 w 24"/>
                      <a:gd name="T25" fmla="*/ 7 h 24"/>
                      <a:gd name="T26" fmla="*/ 20 w 24"/>
                      <a:gd name="T27" fmla="*/ 5 h 24"/>
                      <a:gd name="T28" fmla="*/ 19 w 24"/>
                      <a:gd name="T29" fmla="*/ 5 h 24"/>
                      <a:gd name="T30" fmla="*/ 17 w 24"/>
                      <a:gd name="T31" fmla="*/ 3 h 24"/>
                      <a:gd name="T32" fmla="*/ 17 w 24"/>
                      <a:gd name="T33" fmla="*/ 3 h 24"/>
                      <a:gd name="T34" fmla="*/ 15 w 24"/>
                      <a:gd name="T35" fmla="*/ 2 h 24"/>
                      <a:gd name="T36" fmla="*/ 14 w 24"/>
                      <a:gd name="T37" fmla="*/ 0 h 24"/>
                      <a:gd name="T38" fmla="*/ 14 w 24"/>
                      <a:gd name="T39" fmla="*/ 2 h 24"/>
                      <a:gd name="T40" fmla="*/ 0 w 24"/>
                      <a:gd name="T41" fmla="*/ 12 h 2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24">
                        <a:moveTo>
                          <a:pt x="0" y="12"/>
                        </a:moveTo>
                        <a:lnTo>
                          <a:pt x="2" y="12"/>
                        </a:lnTo>
                        <a:lnTo>
                          <a:pt x="3" y="14"/>
                        </a:lnTo>
                        <a:lnTo>
                          <a:pt x="5" y="15"/>
                        </a:lnTo>
                        <a:lnTo>
                          <a:pt x="8" y="17"/>
                        </a:lnTo>
                        <a:lnTo>
                          <a:pt x="10" y="19"/>
                        </a:lnTo>
                        <a:lnTo>
                          <a:pt x="14" y="20"/>
                        </a:lnTo>
                        <a:lnTo>
                          <a:pt x="15" y="22"/>
                        </a:lnTo>
                        <a:lnTo>
                          <a:pt x="19" y="22"/>
                        </a:lnTo>
                        <a:lnTo>
                          <a:pt x="20" y="24"/>
                        </a:lnTo>
                        <a:lnTo>
                          <a:pt x="24" y="7"/>
                        </a:lnTo>
                        <a:lnTo>
                          <a:pt x="22" y="7"/>
                        </a:lnTo>
                        <a:lnTo>
                          <a:pt x="22" y="7"/>
                        </a:lnTo>
                        <a:lnTo>
                          <a:pt x="20" y="5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3"/>
                        </a:lnTo>
                        <a:lnTo>
                          <a:pt x="15" y="2"/>
                        </a:lnTo>
                        <a:lnTo>
                          <a:pt x="14" y="0"/>
                        </a:lnTo>
                        <a:lnTo>
                          <a:pt x="14" y="2"/>
                        </a:lnTo>
                        <a:lnTo>
                          <a:pt x="0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2" name="Freeform 956">
                    <a:extLst>
                      <a:ext uri="{FF2B5EF4-FFF2-40B4-BE49-F238E27FC236}">
                        <a16:creationId xmlns:a16="http://schemas.microsoft.com/office/drawing/2014/main" id="{1DDAA783-6E11-4BA4-8BF4-F3CD9B702C5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27" y="2374"/>
                    <a:ext cx="33" cy="36"/>
                  </a:xfrm>
                  <a:custGeom>
                    <a:avLst/>
                    <a:gdLst>
                      <a:gd name="T0" fmla="*/ 0 w 33"/>
                      <a:gd name="T1" fmla="*/ 9 h 36"/>
                      <a:gd name="T2" fmla="*/ 0 w 33"/>
                      <a:gd name="T3" fmla="*/ 9 h 36"/>
                      <a:gd name="T4" fmla="*/ 4 w 33"/>
                      <a:gd name="T5" fmla="*/ 14 h 36"/>
                      <a:gd name="T6" fmla="*/ 7 w 33"/>
                      <a:gd name="T7" fmla="*/ 17 h 36"/>
                      <a:gd name="T8" fmla="*/ 9 w 33"/>
                      <a:gd name="T9" fmla="*/ 21 h 36"/>
                      <a:gd name="T10" fmla="*/ 12 w 33"/>
                      <a:gd name="T11" fmla="*/ 24 h 36"/>
                      <a:gd name="T12" fmla="*/ 14 w 33"/>
                      <a:gd name="T13" fmla="*/ 27 h 36"/>
                      <a:gd name="T14" fmla="*/ 16 w 33"/>
                      <a:gd name="T15" fmla="*/ 31 h 36"/>
                      <a:gd name="T16" fmla="*/ 17 w 33"/>
                      <a:gd name="T17" fmla="*/ 32 h 36"/>
                      <a:gd name="T18" fmla="*/ 19 w 33"/>
                      <a:gd name="T19" fmla="*/ 36 h 36"/>
                      <a:gd name="T20" fmla="*/ 33 w 33"/>
                      <a:gd name="T21" fmla="*/ 26 h 36"/>
                      <a:gd name="T22" fmla="*/ 31 w 33"/>
                      <a:gd name="T23" fmla="*/ 22 h 36"/>
                      <a:gd name="T24" fmla="*/ 29 w 33"/>
                      <a:gd name="T25" fmla="*/ 21 h 36"/>
                      <a:gd name="T26" fmla="*/ 27 w 33"/>
                      <a:gd name="T27" fmla="*/ 17 h 36"/>
                      <a:gd name="T28" fmla="*/ 26 w 33"/>
                      <a:gd name="T29" fmla="*/ 16 h 36"/>
                      <a:gd name="T30" fmla="*/ 22 w 33"/>
                      <a:gd name="T31" fmla="*/ 12 h 36"/>
                      <a:gd name="T32" fmla="*/ 21 w 33"/>
                      <a:gd name="T33" fmla="*/ 7 h 36"/>
                      <a:gd name="T34" fmla="*/ 17 w 33"/>
                      <a:gd name="T35" fmla="*/ 4 h 36"/>
                      <a:gd name="T36" fmla="*/ 14 w 33"/>
                      <a:gd name="T37" fmla="*/ 0 h 36"/>
                      <a:gd name="T38" fmla="*/ 14 w 33"/>
                      <a:gd name="T39" fmla="*/ 0 h 36"/>
                      <a:gd name="T40" fmla="*/ 0 w 33"/>
                      <a:gd name="T41" fmla="*/ 9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3" h="36">
                        <a:moveTo>
                          <a:pt x="0" y="9"/>
                        </a:moveTo>
                        <a:lnTo>
                          <a:pt x="0" y="9"/>
                        </a:lnTo>
                        <a:lnTo>
                          <a:pt x="4" y="14"/>
                        </a:lnTo>
                        <a:lnTo>
                          <a:pt x="7" y="17"/>
                        </a:lnTo>
                        <a:lnTo>
                          <a:pt x="9" y="21"/>
                        </a:lnTo>
                        <a:lnTo>
                          <a:pt x="12" y="24"/>
                        </a:lnTo>
                        <a:lnTo>
                          <a:pt x="14" y="27"/>
                        </a:lnTo>
                        <a:lnTo>
                          <a:pt x="16" y="31"/>
                        </a:lnTo>
                        <a:lnTo>
                          <a:pt x="17" y="32"/>
                        </a:lnTo>
                        <a:lnTo>
                          <a:pt x="19" y="36"/>
                        </a:lnTo>
                        <a:lnTo>
                          <a:pt x="33" y="26"/>
                        </a:lnTo>
                        <a:lnTo>
                          <a:pt x="31" y="22"/>
                        </a:lnTo>
                        <a:lnTo>
                          <a:pt x="29" y="21"/>
                        </a:lnTo>
                        <a:lnTo>
                          <a:pt x="27" y="17"/>
                        </a:lnTo>
                        <a:lnTo>
                          <a:pt x="26" y="16"/>
                        </a:lnTo>
                        <a:lnTo>
                          <a:pt x="22" y="12"/>
                        </a:lnTo>
                        <a:lnTo>
                          <a:pt x="21" y="7"/>
                        </a:lnTo>
                        <a:lnTo>
                          <a:pt x="17" y="4"/>
                        </a:lnTo>
                        <a:lnTo>
                          <a:pt x="14" y="0"/>
                        </a:lnTo>
                        <a:lnTo>
                          <a:pt x="14" y="0"/>
                        </a:lnTo>
                        <a:lnTo>
                          <a:pt x="0" y="9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3" name="Freeform 957">
                    <a:extLst>
                      <a:ext uri="{FF2B5EF4-FFF2-40B4-BE49-F238E27FC236}">
                        <a16:creationId xmlns:a16="http://schemas.microsoft.com/office/drawing/2014/main" id="{69185125-8A7B-4B96-B07B-8FAF7084BF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10" y="2347"/>
                    <a:ext cx="31" cy="36"/>
                  </a:xfrm>
                  <a:custGeom>
                    <a:avLst/>
                    <a:gdLst>
                      <a:gd name="T0" fmla="*/ 2 w 31"/>
                      <a:gd name="T1" fmla="*/ 14 h 36"/>
                      <a:gd name="T2" fmla="*/ 0 w 31"/>
                      <a:gd name="T3" fmla="*/ 12 h 36"/>
                      <a:gd name="T4" fmla="*/ 2 w 31"/>
                      <a:gd name="T5" fmla="*/ 14 h 36"/>
                      <a:gd name="T6" fmla="*/ 4 w 31"/>
                      <a:gd name="T7" fmla="*/ 17 h 36"/>
                      <a:gd name="T8" fmla="*/ 6 w 31"/>
                      <a:gd name="T9" fmla="*/ 19 h 36"/>
                      <a:gd name="T10" fmla="*/ 7 w 31"/>
                      <a:gd name="T11" fmla="*/ 22 h 36"/>
                      <a:gd name="T12" fmla="*/ 11 w 31"/>
                      <a:gd name="T13" fmla="*/ 24 h 36"/>
                      <a:gd name="T14" fmla="*/ 12 w 31"/>
                      <a:gd name="T15" fmla="*/ 27 h 36"/>
                      <a:gd name="T16" fmla="*/ 14 w 31"/>
                      <a:gd name="T17" fmla="*/ 32 h 36"/>
                      <a:gd name="T18" fmla="*/ 17 w 31"/>
                      <a:gd name="T19" fmla="*/ 36 h 36"/>
                      <a:gd name="T20" fmla="*/ 31 w 31"/>
                      <a:gd name="T21" fmla="*/ 27 h 36"/>
                      <a:gd name="T22" fmla="*/ 29 w 31"/>
                      <a:gd name="T23" fmla="*/ 22 h 36"/>
                      <a:gd name="T24" fmla="*/ 26 w 31"/>
                      <a:gd name="T25" fmla="*/ 19 h 36"/>
                      <a:gd name="T26" fmla="*/ 22 w 31"/>
                      <a:gd name="T27" fmla="*/ 14 h 36"/>
                      <a:gd name="T28" fmla="*/ 21 w 31"/>
                      <a:gd name="T29" fmla="*/ 12 h 36"/>
                      <a:gd name="T30" fmla="*/ 19 w 31"/>
                      <a:gd name="T31" fmla="*/ 9 h 36"/>
                      <a:gd name="T32" fmla="*/ 16 w 31"/>
                      <a:gd name="T33" fmla="*/ 5 h 36"/>
                      <a:gd name="T34" fmla="*/ 14 w 31"/>
                      <a:gd name="T35" fmla="*/ 4 h 36"/>
                      <a:gd name="T36" fmla="*/ 12 w 31"/>
                      <a:gd name="T37" fmla="*/ 2 h 36"/>
                      <a:gd name="T38" fmla="*/ 11 w 31"/>
                      <a:gd name="T39" fmla="*/ 0 h 36"/>
                      <a:gd name="T40" fmla="*/ 2 w 31"/>
                      <a:gd name="T41" fmla="*/ 14 h 3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36">
                        <a:moveTo>
                          <a:pt x="2" y="14"/>
                        </a:moveTo>
                        <a:lnTo>
                          <a:pt x="0" y="12"/>
                        </a:lnTo>
                        <a:lnTo>
                          <a:pt x="2" y="14"/>
                        </a:lnTo>
                        <a:lnTo>
                          <a:pt x="4" y="17"/>
                        </a:lnTo>
                        <a:lnTo>
                          <a:pt x="6" y="19"/>
                        </a:lnTo>
                        <a:lnTo>
                          <a:pt x="7" y="22"/>
                        </a:lnTo>
                        <a:lnTo>
                          <a:pt x="11" y="24"/>
                        </a:lnTo>
                        <a:lnTo>
                          <a:pt x="12" y="27"/>
                        </a:lnTo>
                        <a:lnTo>
                          <a:pt x="14" y="32"/>
                        </a:lnTo>
                        <a:lnTo>
                          <a:pt x="17" y="36"/>
                        </a:lnTo>
                        <a:lnTo>
                          <a:pt x="31" y="27"/>
                        </a:lnTo>
                        <a:lnTo>
                          <a:pt x="29" y="22"/>
                        </a:lnTo>
                        <a:lnTo>
                          <a:pt x="26" y="19"/>
                        </a:lnTo>
                        <a:lnTo>
                          <a:pt x="22" y="14"/>
                        </a:lnTo>
                        <a:lnTo>
                          <a:pt x="21" y="12"/>
                        </a:lnTo>
                        <a:lnTo>
                          <a:pt x="19" y="9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1" y="0"/>
                        </a:lnTo>
                        <a:lnTo>
                          <a:pt x="2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4" name="Freeform 958">
                    <a:extLst>
                      <a:ext uri="{FF2B5EF4-FFF2-40B4-BE49-F238E27FC236}">
                        <a16:creationId xmlns:a16="http://schemas.microsoft.com/office/drawing/2014/main" id="{92C59DCB-D7E8-4F24-B1A1-C0097C8614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156" y="2332"/>
                    <a:ext cx="65" cy="29"/>
                  </a:xfrm>
                  <a:custGeom>
                    <a:avLst/>
                    <a:gdLst>
                      <a:gd name="T0" fmla="*/ 0 w 65"/>
                      <a:gd name="T1" fmla="*/ 17 h 29"/>
                      <a:gd name="T2" fmla="*/ 0 w 65"/>
                      <a:gd name="T3" fmla="*/ 17 h 29"/>
                      <a:gd name="T4" fmla="*/ 9 w 65"/>
                      <a:gd name="T5" fmla="*/ 17 h 29"/>
                      <a:gd name="T6" fmla="*/ 19 w 65"/>
                      <a:gd name="T7" fmla="*/ 19 h 29"/>
                      <a:gd name="T8" fmla="*/ 26 w 65"/>
                      <a:gd name="T9" fmla="*/ 19 h 29"/>
                      <a:gd name="T10" fmla="*/ 34 w 65"/>
                      <a:gd name="T11" fmla="*/ 20 h 29"/>
                      <a:gd name="T12" fmla="*/ 39 w 65"/>
                      <a:gd name="T13" fmla="*/ 22 h 29"/>
                      <a:gd name="T14" fmla="*/ 46 w 65"/>
                      <a:gd name="T15" fmla="*/ 24 h 29"/>
                      <a:gd name="T16" fmla="*/ 51 w 65"/>
                      <a:gd name="T17" fmla="*/ 27 h 29"/>
                      <a:gd name="T18" fmla="*/ 56 w 65"/>
                      <a:gd name="T19" fmla="*/ 29 h 29"/>
                      <a:gd name="T20" fmla="*/ 65 w 65"/>
                      <a:gd name="T21" fmla="*/ 15 h 29"/>
                      <a:gd name="T22" fmla="*/ 60 w 65"/>
                      <a:gd name="T23" fmla="*/ 12 h 29"/>
                      <a:gd name="T24" fmla="*/ 53 w 65"/>
                      <a:gd name="T25" fmla="*/ 8 h 29"/>
                      <a:gd name="T26" fmla="*/ 44 w 65"/>
                      <a:gd name="T27" fmla="*/ 7 h 29"/>
                      <a:gd name="T28" fmla="*/ 38 w 65"/>
                      <a:gd name="T29" fmla="*/ 3 h 29"/>
                      <a:gd name="T30" fmla="*/ 29 w 65"/>
                      <a:gd name="T31" fmla="*/ 2 h 29"/>
                      <a:gd name="T32" fmla="*/ 21 w 65"/>
                      <a:gd name="T33" fmla="*/ 2 h 29"/>
                      <a:gd name="T34" fmla="*/ 10 w 65"/>
                      <a:gd name="T35" fmla="*/ 0 h 29"/>
                      <a:gd name="T36" fmla="*/ 0 w 65"/>
                      <a:gd name="T37" fmla="*/ 0 h 29"/>
                      <a:gd name="T38" fmla="*/ 0 w 65"/>
                      <a:gd name="T39" fmla="*/ 0 h 29"/>
                      <a:gd name="T40" fmla="*/ 0 w 65"/>
                      <a:gd name="T41" fmla="*/ 17 h 2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5" h="2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9" y="17"/>
                        </a:lnTo>
                        <a:lnTo>
                          <a:pt x="19" y="19"/>
                        </a:lnTo>
                        <a:lnTo>
                          <a:pt x="26" y="19"/>
                        </a:lnTo>
                        <a:lnTo>
                          <a:pt x="34" y="20"/>
                        </a:lnTo>
                        <a:lnTo>
                          <a:pt x="39" y="22"/>
                        </a:lnTo>
                        <a:lnTo>
                          <a:pt x="46" y="24"/>
                        </a:lnTo>
                        <a:lnTo>
                          <a:pt x="51" y="27"/>
                        </a:lnTo>
                        <a:lnTo>
                          <a:pt x="56" y="29"/>
                        </a:lnTo>
                        <a:lnTo>
                          <a:pt x="65" y="15"/>
                        </a:lnTo>
                        <a:lnTo>
                          <a:pt x="60" y="12"/>
                        </a:lnTo>
                        <a:lnTo>
                          <a:pt x="53" y="8"/>
                        </a:lnTo>
                        <a:lnTo>
                          <a:pt x="44" y="7"/>
                        </a:lnTo>
                        <a:lnTo>
                          <a:pt x="38" y="3"/>
                        </a:lnTo>
                        <a:lnTo>
                          <a:pt x="29" y="2"/>
                        </a:lnTo>
                        <a:lnTo>
                          <a:pt x="21" y="2"/>
                        </a:lnTo>
                        <a:lnTo>
                          <a:pt x="10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5" name="Freeform 959">
                    <a:extLst>
                      <a:ext uri="{FF2B5EF4-FFF2-40B4-BE49-F238E27FC236}">
                        <a16:creationId xmlns:a16="http://schemas.microsoft.com/office/drawing/2014/main" id="{A43CDC9D-276F-4ACD-B18C-D81331450E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61" y="2332"/>
                    <a:ext cx="195" cy="17"/>
                  </a:xfrm>
                  <a:custGeom>
                    <a:avLst/>
                    <a:gdLst>
                      <a:gd name="T0" fmla="*/ 0 w 195"/>
                      <a:gd name="T1" fmla="*/ 17 h 17"/>
                      <a:gd name="T2" fmla="*/ 0 w 195"/>
                      <a:gd name="T3" fmla="*/ 17 h 17"/>
                      <a:gd name="T4" fmla="*/ 195 w 195"/>
                      <a:gd name="T5" fmla="*/ 17 h 17"/>
                      <a:gd name="T6" fmla="*/ 195 w 195"/>
                      <a:gd name="T7" fmla="*/ 0 h 17"/>
                      <a:gd name="T8" fmla="*/ 0 w 195"/>
                      <a:gd name="T9" fmla="*/ 0 h 17"/>
                      <a:gd name="T10" fmla="*/ 0 w 195"/>
                      <a:gd name="T11" fmla="*/ 0 h 17"/>
                      <a:gd name="T12" fmla="*/ 0 w 195"/>
                      <a:gd name="T13" fmla="*/ 17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195" h="17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95" y="17"/>
                        </a:lnTo>
                        <a:lnTo>
                          <a:pt x="19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6" name="Freeform 960">
                    <a:extLst>
                      <a:ext uri="{FF2B5EF4-FFF2-40B4-BE49-F238E27FC236}">
                        <a16:creationId xmlns:a16="http://schemas.microsoft.com/office/drawing/2014/main" id="{6C3AE819-EFC6-42DD-BED5-777ADC4F01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72" y="2015"/>
                    <a:ext cx="213" cy="344"/>
                  </a:xfrm>
                  <a:custGeom>
                    <a:avLst/>
                    <a:gdLst>
                      <a:gd name="T0" fmla="*/ 15 w 213"/>
                      <a:gd name="T1" fmla="*/ 344 h 344"/>
                      <a:gd name="T2" fmla="*/ 15 w 213"/>
                      <a:gd name="T3" fmla="*/ 344 h 344"/>
                      <a:gd name="T4" fmla="*/ 213 w 213"/>
                      <a:gd name="T5" fmla="*/ 9 h 344"/>
                      <a:gd name="T6" fmla="*/ 198 w 213"/>
                      <a:gd name="T7" fmla="*/ 0 h 344"/>
                      <a:gd name="T8" fmla="*/ 0 w 213"/>
                      <a:gd name="T9" fmla="*/ 336 h 344"/>
                      <a:gd name="T10" fmla="*/ 0 w 213"/>
                      <a:gd name="T11" fmla="*/ 336 h 344"/>
                      <a:gd name="T12" fmla="*/ 15 w 213"/>
                      <a:gd name="T13" fmla="*/ 344 h 3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3" h="344">
                        <a:moveTo>
                          <a:pt x="15" y="344"/>
                        </a:moveTo>
                        <a:lnTo>
                          <a:pt x="15" y="344"/>
                        </a:lnTo>
                        <a:lnTo>
                          <a:pt x="213" y="9"/>
                        </a:lnTo>
                        <a:lnTo>
                          <a:pt x="198" y="0"/>
                        </a:lnTo>
                        <a:lnTo>
                          <a:pt x="0" y="336"/>
                        </a:lnTo>
                        <a:lnTo>
                          <a:pt x="0" y="336"/>
                        </a:lnTo>
                        <a:lnTo>
                          <a:pt x="15" y="3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7" name="Freeform 961">
                    <a:extLst>
                      <a:ext uri="{FF2B5EF4-FFF2-40B4-BE49-F238E27FC236}">
                        <a16:creationId xmlns:a16="http://schemas.microsoft.com/office/drawing/2014/main" id="{40FC8C03-0020-4FBC-A515-9073DA0BB6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51"/>
                    <a:ext cx="24" cy="30"/>
                  </a:xfrm>
                  <a:custGeom>
                    <a:avLst/>
                    <a:gdLst>
                      <a:gd name="T0" fmla="*/ 17 w 24"/>
                      <a:gd name="T1" fmla="*/ 30 h 30"/>
                      <a:gd name="T2" fmla="*/ 17 w 24"/>
                      <a:gd name="T3" fmla="*/ 30 h 30"/>
                      <a:gd name="T4" fmla="*/ 17 w 24"/>
                      <a:gd name="T5" fmla="*/ 27 h 30"/>
                      <a:gd name="T6" fmla="*/ 17 w 24"/>
                      <a:gd name="T7" fmla="*/ 25 h 30"/>
                      <a:gd name="T8" fmla="*/ 19 w 24"/>
                      <a:gd name="T9" fmla="*/ 22 h 30"/>
                      <a:gd name="T10" fmla="*/ 19 w 24"/>
                      <a:gd name="T11" fmla="*/ 18 h 30"/>
                      <a:gd name="T12" fmla="*/ 21 w 24"/>
                      <a:gd name="T13" fmla="*/ 17 h 30"/>
                      <a:gd name="T14" fmla="*/ 21 w 24"/>
                      <a:gd name="T15" fmla="*/ 13 h 30"/>
                      <a:gd name="T16" fmla="*/ 22 w 24"/>
                      <a:gd name="T17" fmla="*/ 10 h 30"/>
                      <a:gd name="T18" fmla="*/ 24 w 24"/>
                      <a:gd name="T19" fmla="*/ 8 h 30"/>
                      <a:gd name="T20" fmla="*/ 9 w 24"/>
                      <a:gd name="T21" fmla="*/ 0 h 30"/>
                      <a:gd name="T22" fmla="*/ 7 w 24"/>
                      <a:gd name="T23" fmla="*/ 3 h 30"/>
                      <a:gd name="T24" fmla="*/ 5 w 24"/>
                      <a:gd name="T25" fmla="*/ 6 h 30"/>
                      <a:gd name="T26" fmla="*/ 4 w 24"/>
                      <a:gd name="T27" fmla="*/ 10 h 30"/>
                      <a:gd name="T28" fmla="*/ 4 w 24"/>
                      <a:gd name="T29" fmla="*/ 15 h 30"/>
                      <a:gd name="T30" fmla="*/ 2 w 24"/>
                      <a:gd name="T31" fmla="*/ 18 h 30"/>
                      <a:gd name="T32" fmla="*/ 2 w 24"/>
                      <a:gd name="T33" fmla="*/ 22 h 30"/>
                      <a:gd name="T34" fmla="*/ 0 w 24"/>
                      <a:gd name="T35" fmla="*/ 27 h 30"/>
                      <a:gd name="T36" fmla="*/ 0 w 24"/>
                      <a:gd name="T37" fmla="*/ 30 h 30"/>
                      <a:gd name="T38" fmla="*/ 0 w 24"/>
                      <a:gd name="T39" fmla="*/ 30 h 30"/>
                      <a:gd name="T40" fmla="*/ 17 w 24"/>
                      <a:gd name="T41" fmla="*/ 30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4" h="30">
                        <a:moveTo>
                          <a:pt x="17" y="30"/>
                        </a:moveTo>
                        <a:lnTo>
                          <a:pt x="17" y="30"/>
                        </a:lnTo>
                        <a:lnTo>
                          <a:pt x="17" y="27"/>
                        </a:lnTo>
                        <a:lnTo>
                          <a:pt x="17" y="25"/>
                        </a:lnTo>
                        <a:lnTo>
                          <a:pt x="19" y="22"/>
                        </a:lnTo>
                        <a:lnTo>
                          <a:pt x="19" y="18"/>
                        </a:lnTo>
                        <a:lnTo>
                          <a:pt x="21" y="17"/>
                        </a:lnTo>
                        <a:lnTo>
                          <a:pt x="21" y="13"/>
                        </a:lnTo>
                        <a:lnTo>
                          <a:pt x="22" y="10"/>
                        </a:lnTo>
                        <a:lnTo>
                          <a:pt x="24" y="8"/>
                        </a:lnTo>
                        <a:lnTo>
                          <a:pt x="9" y="0"/>
                        </a:lnTo>
                        <a:lnTo>
                          <a:pt x="7" y="3"/>
                        </a:lnTo>
                        <a:lnTo>
                          <a:pt x="5" y="6"/>
                        </a:lnTo>
                        <a:lnTo>
                          <a:pt x="4" y="10"/>
                        </a:lnTo>
                        <a:lnTo>
                          <a:pt x="4" y="15"/>
                        </a:lnTo>
                        <a:lnTo>
                          <a:pt x="2" y="18"/>
                        </a:lnTo>
                        <a:lnTo>
                          <a:pt x="2" y="22"/>
                        </a:lnTo>
                        <a:lnTo>
                          <a:pt x="0" y="27"/>
                        </a:lnTo>
                        <a:lnTo>
                          <a:pt x="0" y="30"/>
                        </a:lnTo>
                        <a:lnTo>
                          <a:pt x="0" y="30"/>
                        </a:lnTo>
                        <a:lnTo>
                          <a:pt x="17" y="3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8" name="Freeform 962">
                    <a:extLst>
                      <a:ext uri="{FF2B5EF4-FFF2-40B4-BE49-F238E27FC236}">
                        <a16:creationId xmlns:a16="http://schemas.microsoft.com/office/drawing/2014/main" id="{58F2B7BD-6ADF-4F9E-81D0-306FD10F68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63" y="2381"/>
                    <a:ext cx="31" cy="42"/>
                  </a:xfrm>
                  <a:custGeom>
                    <a:avLst/>
                    <a:gdLst>
                      <a:gd name="T0" fmla="*/ 31 w 31"/>
                      <a:gd name="T1" fmla="*/ 31 h 42"/>
                      <a:gd name="T2" fmla="*/ 31 w 31"/>
                      <a:gd name="T3" fmla="*/ 31 h 42"/>
                      <a:gd name="T4" fmla="*/ 27 w 31"/>
                      <a:gd name="T5" fmla="*/ 27 h 42"/>
                      <a:gd name="T6" fmla="*/ 24 w 31"/>
                      <a:gd name="T7" fmla="*/ 24 h 42"/>
                      <a:gd name="T8" fmla="*/ 22 w 31"/>
                      <a:gd name="T9" fmla="*/ 20 h 42"/>
                      <a:gd name="T10" fmla="*/ 21 w 31"/>
                      <a:gd name="T11" fmla="*/ 15 h 42"/>
                      <a:gd name="T12" fmla="*/ 19 w 31"/>
                      <a:gd name="T13" fmla="*/ 12 h 42"/>
                      <a:gd name="T14" fmla="*/ 19 w 31"/>
                      <a:gd name="T15" fmla="*/ 9 h 42"/>
                      <a:gd name="T16" fmla="*/ 17 w 31"/>
                      <a:gd name="T17" fmla="*/ 3 h 42"/>
                      <a:gd name="T18" fmla="*/ 17 w 31"/>
                      <a:gd name="T19" fmla="*/ 0 h 42"/>
                      <a:gd name="T20" fmla="*/ 0 w 31"/>
                      <a:gd name="T21" fmla="*/ 0 h 42"/>
                      <a:gd name="T22" fmla="*/ 0 w 31"/>
                      <a:gd name="T23" fmla="*/ 5 h 42"/>
                      <a:gd name="T24" fmla="*/ 2 w 31"/>
                      <a:gd name="T25" fmla="*/ 12 h 42"/>
                      <a:gd name="T26" fmla="*/ 4 w 31"/>
                      <a:gd name="T27" fmla="*/ 17 h 42"/>
                      <a:gd name="T28" fmla="*/ 5 w 31"/>
                      <a:gd name="T29" fmla="*/ 22 h 42"/>
                      <a:gd name="T30" fmla="*/ 7 w 31"/>
                      <a:gd name="T31" fmla="*/ 29 h 42"/>
                      <a:gd name="T32" fmla="*/ 10 w 31"/>
                      <a:gd name="T33" fmla="*/ 34 h 42"/>
                      <a:gd name="T34" fmla="*/ 16 w 31"/>
                      <a:gd name="T35" fmla="*/ 37 h 42"/>
                      <a:gd name="T36" fmla="*/ 19 w 31"/>
                      <a:gd name="T37" fmla="*/ 42 h 42"/>
                      <a:gd name="T38" fmla="*/ 19 w 31"/>
                      <a:gd name="T39" fmla="*/ 42 h 42"/>
                      <a:gd name="T40" fmla="*/ 31 w 31"/>
                      <a:gd name="T41" fmla="*/ 31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1" h="42">
                        <a:moveTo>
                          <a:pt x="31" y="31"/>
                        </a:moveTo>
                        <a:lnTo>
                          <a:pt x="31" y="31"/>
                        </a:lnTo>
                        <a:lnTo>
                          <a:pt x="27" y="27"/>
                        </a:lnTo>
                        <a:lnTo>
                          <a:pt x="24" y="24"/>
                        </a:lnTo>
                        <a:lnTo>
                          <a:pt x="22" y="20"/>
                        </a:lnTo>
                        <a:lnTo>
                          <a:pt x="21" y="15"/>
                        </a:lnTo>
                        <a:lnTo>
                          <a:pt x="19" y="12"/>
                        </a:lnTo>
                        <a:lnTo>
                          <a:pt x="19" y="9"/>
                        </a:lnTo>
                        <a:lnTo>
                          <a:pt x="17" y="3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5"/>
                        </a:lnTo>
                        <a:lnTo>
                          <a:pt x="2" y="12"/>
                        </a:lnTo>
                        <a:lnTo>
                          <a:pt x="4" y="17"/>
                        </a:lnTo>
                        <a:lnTo>
                          <a:pt x="5" y="22"/>
                        </a:lnTo>
                        <a:lnTo>
                          <a:pt x="7" y="29"/>
                        </a:lnTo>
                        <a:lnTo>
                          <a:pt x="10" y="34"/>
                        </a:lnTo>
                        <a:lnTo>
                          <a:pt x="16" y="37"/>
                        </a:lnTo>
                        <a:lnTo>
                          <a:pt x="19" y="42"/>
                        </a:lnTo>
                        <a:lnTo>
                          <a:pt x="19" y="42"/>
                        </a:lnTo>
                        <a:lnTo>
                          <a:pt x="31" y="3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69" name="Freeform 963">
                    <a:extLst>
                      <a:ext uri="{FF2B5EF4-FFF2-40B4-BE49-F238E27FC236}">
                        <a16:creationId xmlns:a16="http://schemas.microsoft.com/office/drawing/2014/main" id="{5B6101CD-BBFA-4788-8C4E-91A0236D72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82" y="2412"/>
                    <a:ext cx="47" cy="35"/>
                  </a:xfrm>
                  <a:custGeom>
                    <a:avLst/>
                    <a:gdLst>
                      <a:gd name="T0" fmla="*/ 46 w 47"/>
                      <a:gd name="T1" fmla="*/ 18 h 35"/>
                      <a:gd name="T2" fmla="*/ 47 w 47"/>
                      <a:gd name="T3" fmla="*/ 18 h 35"/>
                      <a:gd name="T4" fmla="*/ 42 w 47"/>
                      <a:gd name="T5" fmla="*/ 18 h 35"/>
                      <a:gd name="T6" fmla="*/ 37 w 47"/>
                      <a:gd name="T7" fmla="*/ 17 h 35"/>
                      <a:gd name="T8" fmla="*/ 32 w 47"/>
                      <a:gd name="T9" fmla="*/ 15 h 35"/>
                      <a:gd name="T10" fmla="*/ 29 w 47"/>
                      <a:gd name="T11" fmla="*/ 11 h 35"/>
                      <a:gd name="T12" fmla="*/ 24 w 47"/>
                      <a:gd name="T13" fmla="*/ 10 h 35"/>
                      <a:gd name="T14" fmla="*/ 20 w 47"/>
                      <a:gd name="T15" fmla="*/ 6 h 35"/>
                      <a:gd name="T16" fmla="*/ 15 w 47"/>
                      <a:gd name="T17" fmla="*/ 3 h 35"/>
                      <a:gd name="T18" fmla="*/ 12 w 47"/>
                      <a:gd name="T19" fmla="*/ 0 h 35"/>
                      <a:gd name="T20" fmla="*/ 0 w 47"/>
                      <a:gd name="T21" fmla="*/ 11 h 35"/>
                      <a:gd name="T22" fmla="*/ 5 w 47"/>
                      <a:gd name="T23" fmla="*/ 17 h 35"/>
                      <a:gd name="T24" fmla="*/ 10 w 47"/>
                      <a:gd name="T25" fmla="*/ 20 h 35"/>
                      <a:gd name="T26" fmla="*/ 15 w 47"/>
                      <a:gd name="T27" fmla="*/ 23 h 35"/>
                      <a:gd name="T28" fmla="*/ 20 w 47"/>
                      <a:gd name="T29" fmla="*/ 27 h 35"/>
                      <a:gd name="T30" fmla="*/ 25 w 47"/>
                      <a:gd name="T31" fmla="*/ 30 h 35"/>
                      <a:gd name="T32" fmla="*/ 32 w 47"/>
                      <a:gd name="T33" fmla="*/ 32 h 35"/>
                      <a:gd name="T34" fmla="*/ 37 w 47"/>
                      <a:gd name="T35" fmla="*/ 33 h 35"/>
                      <a:gd name="T36" fmla="*/ 44 w 47"/>
                      <a:gd name="T37" fmla="*/ 35 h 35"/>
                      <a:gd name="T38" fmla="*/ 46 w 47"/>
                      <a:gd name="T39" fmla="*/ 35 h 35"/>
                      <a:gd name="T40" fmla="*/ 46 w 47"/>
                      <a:gd name="T41" fmla="*/ 18 h 3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7" h="35">
                        <a:moveTo>
                          <a:pt x="46" y="18"/>
                        </a:moveTo>
                        <a:lnTo>
                          <a:pt x="47" y="18"/>
                        </a:lnTo>
                        <a:lnTo>
                          <a:pt x="42" y="18"/>
                        </a:lnTo>
                        <a:lnTo>
                          <a:pt x="37" y="17"/>
                        </a:lnTo>
                        <a:lnTo>
                          <a:pt x="32" y="15"/>
                        </a:lnTo>
                        <a:lnTo>
                          <a:pt x="29" y="11"/>
                        </a:lnTo>
                        <a:lnTo>
                          <a:pt x="24" y="10"/>
                        </a:lnTo>
                        <a:lnTo>
                          <a:pt x="20" y="6"/>
                        </a:lnTo>
                        <a:lnTo>
                          <a:pt x="15" y="3"/>
                        </a:lnTo>
                        <a:lnTo>
                          <a:pt x="12" y="0"/>
                        </a:lnTo>
                        <a:lnTo>
                          <a:pt x="0" y="11"/>
                        </a:lnTo>
                        <a:lnTo>
                          <a:pt x="5" y="17"/>
                        </a:lnTo>
                        <a:lnTo>
                          <a:pt x="10" y="20"/>
                        </a:lnTo>
                        <a:lnTo>
                          <a:pt x="15" y="23"/>
                        </a:lnTo>
                        <a:lnTo>
                          <a:pt x="20" y="27"/>
                        </a:lnTo>
                        <a:lnTo>
                          <a:pt x="25" y="30"/>
                        </a:lnTo>
                        <a:lnTo>
                          <a:pt x="32" y="32"/>
                        </a:lnTo>
                        <a:lnTo>
                          <a:pt x="37" y="33"/>
                        </a:lnTo>
                        <a:lnTo>
                          <a:pt x="44" y="35"/>
                        </a:lnTo>
                        <a:lnTo>
                          <a:pt x="46" y="35"/>
                        </a:lnTo>
                        <a:lnTo>
                          <a:pt x="46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0" name="Freeform 964">
                    <a:extLst>
                      <a:ext uri="{FF2B5EF4-FFF2-40B4-BE49-F238E27FC236}">
                        <a16:creationId xmlns:a16="http://schemas.microsoft.com/office/drawing/2014/main" id="{28DA6042-F1DA-4601-BF6C-7FF5C2BCFC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28" y="2425"/>
                    <a:ext cx="35" cy="22"/>
                  </a:xfrm>
                  <a:custGeom>
                    <a:avLst/>
                    <a:gdLst>
                      <a:gd name="T0" fmla="*/ 18 w 35"/>
                      <a:gd name="T1" fmla="*/ 0 h 22"/>
                      <a:gd name="T2" fmla="*/ 18 w 35"/>
                      <a:gd name="T3" fmla="*/ 0 h 22"/>
                      <a:gd name="T4" fmla="*/ 18 w 35"/>
                      <a:gd name="T5" fmla="*/ 0 h 22"/>
                      <a:gd name="T6" fmla="*/ 18 w 35"/>
                      <a:gd name="T7" fmla="*/ 2 h 22"/>
                      <a:gd name="T8" fmla="*/ 18 w 35"/>
                      <a:gd name="T9" fmla="*/ 2 h 22"/>
                      <a:gd name="T10" fmla="*/ 17 w 35"/>
                      <a:gd name="T11" fmla="*/ 4 h 22"/>
                      <a:gd name="T12" fmla="*/ 15 w 35"/>
                      <a:gd name="T13" fmla="*/ 4 h 22"/>
                      <a:gd name="T14" fmla="*/ 10 w 35"/>
                      <a:gd name="T15" fmla="*/ 5 h 22"/>
                      <a:gd name="T16" fmla="*/ 5 w 35"/>
                      <a:gd name="T17" fmla="*/ 5 h 22"/>
                      <a:gd name="T18" fmla="*/ 0 w 35"/>
                      <a:gd name="T19" fmla="*/ 5 h 22"/>
                      <a:gd name="T20" fmla="*/ 0 w 35"/>
                      <a:gd name="T21" fmla="*/ 22 h 22"/>
                      <a:gd name="T22" fmla="*/ 6 w 35"/>
                      <a:gd name="T23" fmla="*/ 22 h 22"/>
                      <a:gd name="T24" fmla="*/ 13 w 35"/>
                      <a:gd name="T25" fmla="*/ 22 h 22"/>
                      <a:gd name="T26" fmla="*/ 18 w 35"/>
                      <a:gd name="T27" fmla="*/ 20 h 22"/>
                      <a:gd name="T28" fmla="*/ 23 w 35"/>
                      <a:gd name="T29" fmla="*/ 19 h 22"/>
                      <a:gd name="T30" fmla="*/ 28 w 35"/>
                      <a:gd name="T31" fmla="*/ 15 h 22"/>
                      <a:gd name="T32" fmla="*/ 34 w 35"/>
                      <a:gd name="T33" fmla="*/ 10 h 22"/>
                      <a:gd name="T34" fmla="*/ 35 w 35"/>
                      <a:gd name="T35" fmla="*/ 5 h 22"/>
                      <a:gd name="T36" fmla="*/ 35 w 35"/>
                      <a:gd name="T37" fmla="*/ 0 h 22"/>
                      <a:gd name="T38" fmla="*/ 35 w 35"/>
                      <a:gd name="T39" fmla="*/ 0 h 22"/>
                      <a:gd name="T40" fmla="*/ 18 w 35"/>
                      <a:gd name="T41" fmla="*/ 0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2">
                        <a:moveTo>
                          <a:pt x="18" y="0"/>
                        </a:moveTo>
                        <a:lnTo>
                          <a:pt x="18" y="0"/>
                        </a:lnTo>
                        <a:lnTo>
                          <a:pt x="18" y="0"/>
                        </a:lnTo>
                        <a:lnTo>
                          <a:pt x="18" y="2"/>
                        </a:lnTo>
                        <a:lnTo>
                          <a:pt x="18" y="2"/>
                        </a:lnTo>
                        <a:lnTo>
                          <a:pt x="17" y="4"/>
                        </a:lnTo>
                        <a:lnTo>
                          <a:pt x="15" y="4"/>
                        </a:lnTo>
                        <a:lnTo>
                          <a:pt x="10" y="5"/>
                        </a:lnTo>
                        <a:lnTo>
                          <a:pt x="5" y="5"/>
                        </a:lnTo>
                        <a:lnTo>
                          <a:pt x="0" y="5"/>
                        </a:lnTo>
                        <a:lnTo>
                          <a:pt x="0" y="22"/>
                        </a:lnTo>
                        <a:lnTo>
                          <a:pt x="6" y="22"/>
                        </a:lnTo>
                        <a:lnTo>
                          <a:pt x="13" y="22"/>
                        </a:lnTo>
                        <a:lnTo>
                          <a:pt x="18" y="20"/>
                        </a:lnTo>
                        <a:lnTo>
                          <a:pt x="23" y="19"/>
                        </a:lnTo>
                        <a:lnTo>
                          <a:pt x="28" y="15"/>
                        </a:lnTo>
                        <a:lnTo>
                          <a:pt x="34" y="10"/>
                        </a:lnTo>
                        <a:lnTo>
                          <a:pt x="35" y="5"/>
                        </a:lnTo>
                        <a:lnTo>
                          <a:pt x="35" y="0"/>
                        </a:lnTo>
                        <a:lnTo>
                          <a:pt x="35" y="0"/>
                        </a:lnTo>
                        <a:lnTo>
                          <a:pt x="1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1" name="Freeform 965">
                    <a:extLst>
                      <a:ext uri="{FF2B5EF4-FFF2-40B4-BE49-F238E27FC236}">
                        <a16:creationId xmlns:a16="http://schemas.microsoft.com/office/drawing/2014/main" id="{92BC1E5D-B3AA-4455-B4AC-D810C27551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3" y="2406"/>
                    <a:ext cx="20" cy="19"/>
                  </a:xfrm>
                  <a:custGeom>
                    <a:avLst/>
                    <a:gdLst>
                      <a:gd name="T0" fmla="*/ 0 w 20"/>
                      <a:gd name="T1" fmla="*/ 16 h 19"/>
                      <a:gd name="T2" fmla="*/ 0 w 20"/>
                      <a:gd name="T3" fmla="*/ 16 h 19"/>
                      <a:gd name="T4" fmla="*/ 2 w 20"/>
                      <a:gd name="T5" fmla="*/ 16 h 19"/>
                      <a:gd name="T6" fmla="*/ 3 w 20"/>
                      <a:gd name="T7" fmla="*/ 17 h 19"/>
                      <a:gd name="T8" fmla="*/ 3 w 20"/>
                      <a:gd name="T9" fmla="*/ 17 h 19"/>
                      <a:gd name="T10" fmla="*/ 3 w 20"/>
                      <a:gd name="T11" fmla="*/ 17 h 19"/>
                      <a:gd name="T12" fmla="*/ 3 w 20"/>
                      <a:gd name="T13" fmla="*/ 17 h 19"/>
                      <a:gd name="T14" fmla="*/ 3 w 20"/>
                      <a:gd name="T15" fmla="*/ 17 h 19"/>
                      <a:gd name="T16" fmla="*/ 3 w 20"/>
                      <a:gd name="T17" fmla="*/ 19 h 19"/>
                      <a:gd name="T18" fmla="*/ 3 w 20"/>
                      <a:gd name="T19" fmla="*/ 19 h 19"/>
                      <a:gd name="T20" fmla="*/ 20 w 20"/>
                      <a:gd name="T21" fmla="*/ 19 h 19"/>
                      <a:gd name="T22" fmla="*/ 20 w 20"/>
                      <a:gd name="T23" fmla="*/ 16 h 19"/>
                      <a:gd name="T24" fmla="*/ 20 w 20"/>
                      <a:gd name="T25" fmla="*/ 12 h 19"/>
                      <a:gd name="T26" fmla="*/ 19 w 20"/>
                      <a:gd name="T27" fmla="*/ 9 h 19"/>
                      <a:gd name="T28" fmla="*/ 17 w 20"/>
                      <a:gd name="T29" fmla="*/ 7 h 19"/>
                      <a:gd name="T30" fmla="*/ 13 w 20"/>
                      <a:gd name="T31" fmla="*/ 4 h 19"/>
                      <a:gd name="T32" fmla="*/ 12 w 20"/>
                      <a:gd name="T33" fmla="*/ 2 h 19"/>
                      <a:gd name="T34" fmla="*/ 8 w 20"/>
                      <a:gd name="T35" fmla="*/ 0 h 19"/>
                      <a:gd name="T36" fmla="*/ 5 w 20"/>
                      <a:gd name="T37" fmla="*/ 0 h 19"/>
                      <a:gd name="T38" fmla="*/ 7 w 20"/>
                      <a:gd name="T39" fmla="*/ 0 h 19"/>
                      <a:gd name="T40" fmla="*/ 0 w 20"/>
                      <a:gd name="T41" fmla="*/ 16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9">
                        <a:moveTo>
                          <a:pt x="0" y="16"/>
                        </a:moveTo>
                        <a:lnTo>
                          <a:pt x="0" y="16"/>
                        </a:lnTo>
                        <a:lnTo>
                          <a:pt x="2" y="16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3" y="19"/>
                        </a:lnTo>
                        <a:lnTo>
                          <a:pt x="20" y="19"/>
                        </a:lnTo>
                        <a:lnTo>
                          <a:pt x="20" y="16"/>
                        </a:lnTo>
                        <a:lnTo>
                          <a:pt x="20" y="12"/>
                        </a:lnTo>
                        <a:lnTo>
                          <a:pt x="19" y="9"/>
                        </a:lnTo>
                        <a:lnTo>
                          <a:pt x="17" y="7"/>
                        </a:lnTo>
                        <a:lnTo>
                          <a:pt x="13" y="4"/>
                        </a:lnTo>
                        <a:lnTo>
                          <a:pt x="12" y="2"/>
                        </a:lnTo>
                        <a:lnTo>
                          <a:pt x="8" y="0"/>
                        </a:lnTo>
                        <a:lnTo>
                          <a:pt x="5" y="0"/>
                        </a:lnTo>
                        <a:lnTo>
                          <a:pt x="7" y="0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2" name="Freeform 966">
                    <a:extLst>
                      <a:ext uri="{FF2B5EF4-FFF2-40B4-BE49-F238E27FC236}">
                        <a16:creationId xmlns:a16="http://schemas.microsoft.com/office/drawing/2014/main" id="{0705B235-FDCB-49C4-9E17-BA7C163EF3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33" y="2401"/>
                    <a:ext cx="17" cy="21"/>
                  </a:xfrm>
                  <a:custGeom>
                    <a:avLst/>
                    <a:gdLst>
                      <a:gd name="T0" fmla="*/ 1 w 17"/>
                      <a:gd name="T1" fmla="*/ 17 h 21"/>
                      <a:gd name="T2" fmla="*/ 0 w 17"/>
                      <a:gd name="T3" fmla="*/ 16 h 21"/>
                      <a:gd name="T4" fmla="*/ 1 w 17"/>
                      <a:gd name="T5" fmla="*/ 17 h 21"/>
                      <a:gd name="T6" fmla="*/ 3 w 17"/>
                      <a:gd name="T7" fmla="*/ 17 h 21"/>
                      <a:gd name="T8" fmla="*/ 5 w 17"/>
                      <a:gd name="T9" fmla="*/ 19 h 21"/>
                      <a:gd name="T10" fmla="*/ 7 w 17"/>
                      <a:gd name="T11" fmla="*/ 19 h 21"/>
                      <a:gd name="T12" fmla="*/ 7 w 17"/>
                      <a:gd name="T13" fmla="*/ 19 h 21"/>
                      <a:gd name="T14" fmla="*/ 8 w 17"/>
                      <a:gd name="T15" fmla="*/ 21 h 21"/>
                      <a:gd name="T16" fmla="*/ 8 w 17"/>
                      <a:gd name="T17" fmla="*/ 21 h 21"/>
                      <a:gd name="T18" fmla="*/ 10 w 17"/>
                      <a:gd name="T19" fmla="*/ 21 h 21"/>
                      <a:gd name="T20" fmla="*/ 17 w 17"/>
                      <a:gd name="T21" fmla="*/ 5 h 21"/>
                      <a:gd name="T22" fmla="*/ 15 w 17"/>
                      <a:gd name="T23" fmla="*/ 5 h 21"/>
                      <a:gd name="T24" fmla="*/ 15 w 17"/>
                      <a:gd name="T25" fmla="*/ 4 h 21"/>
                      <a:gd name="T26" fmla="*/ 13 w 17"/>
                      <a:gd name="T27" fmla="*/ 4 h 21"/>
                      <a:gd name="T28" fmla="*/ 12 w 17"/>
                      <a:gd name="T29" fmla="*/ 4 h 21"/>
                      <a:gd name="T30" fmla="*/ 12 w 17"/>
                      <a:gd name="T31" fmla="*/ 4 h 21"/>
                      <a:gd name="T32" fmla="*/ 10 w 17"/>
                      <a:gd name="T33" fmla="*/ 2 h 21"/>
                      <a:gd name="T34" fmla="*/ 8 w 17"/>
                      <a:gd name="T35" fmla="*/ 2 h 21"/>
                      <a:gd name="T36" fmla="*/ 7 w 17"/>
                      <a:gd name="T37" fmla="*/ 0 h 21"/>
                      <a:gd name="T38" fmla="*/ 5 w 17"/>
                      <a:gd name="T39" fmla="*/ 0 h 21"/>
                      <a:gd name="T40" fmla="*/ 1 w 17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21">
                        <a:moveTo>
                          <a:pt x="1" y="17"/>
                        </a:moveTo>
                        <a:lnTo>
                          <a:pt x="0" y="16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8" y="21"/>
                        </a:lnTo>
                        <a:lnTo>
                          <a:pt x="8" y="21"/>
                        </a:lnTo>
                        <a:lnTo>
                          <a:pt x="10" y="21"/>
                        </a:lnTo>
                        <a:lnTo>
                          <a:pt x="17" y="5"/>
                        </a:lnTo>
                        <a:lnTo>
                          <a:pt x="15" y="5"/>
                        </a:lnTo>
                        <a:lnTo>
                          <a:pt x="15" y="4"/>
                        </a:lnTo>
                        <a:lnTo>
                          <a:pt x="13" y="4"/>
                        </a:lnTo>
                        <a:lnTo>
                          <a:pt x="12" y="4"/>
                        </a:lnTo>
                        <a:lnTo>
                          <a:pt x="12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7" y="0"/>
                        </a:lnTo>
                        <a:lnTo>
                          <a:pt x="5" y="0"/>
                        </a:lnTo>
                        <a:lnTo>
                          <a:pt x="1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3" name="Freeform 967">
                    <a:extLst>
                      <a:ext uri="{FF2B5EF4-FFF2-40B4-BE49-F238E27FC236}">
                        <a16:creationId xmlns:a16="http://schemas.microsoft.com/office/drawing/2014/main" id="{7F2D590C-E63B-4060-92C3-C9F8B4E77E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9" y="2396"/>
                    <a:ext cx="19" cy="22"/>
                  </a:xfrm>
                  <a:custGeom>
                    <a:avLst/>
                    <a:gdLst>
                      <a:gd name="T0" fmla="*/ 0 w 19"/>
                      <a:gd name="T1" fmla="*/ 14 h 22"/>
                      <a:gd name="T2" fmla="*/ 0 w 19"/>
                      <a:gd name="T3" fmla="*/ 16 h 22"/>
                      <a:gd name="T4" fmla="*/ 2 w 19"/>
                      <a:gd name="T5" fmla="*/ 16 h 22"/>
                      <a:gd name="T6" fmla="*/ 4 w 19"/>
                      <a:gd name="T7" fmla="*/ 17 h 22"/>
                      <a:gd name="T8" fmla="*/ 5 w 19"/>
                      <a:gd name="T9" fmla="*/ 17 h 22"/>
                      <a:gd name="T10" fmla="*/ 7 w 19"/>
                      <a:gd name="T11" fmla="*/ 19 h 22"/>
                      <a:gd name="T12" fmla="*/ 9 w 19"/>
                      <a:gd name="T13" fmla="*/ 19 h 22"/>
                      <a:gd name="T14" fmla="*/ 10 w 19"/>
                      <a:gd name="T15" fmla="*/ 21 h 22"/>
                      <a:gd name="T16" fmla="*/ 14 w 19"/>
                      <a:gd name="T17" fmla="*/ 21 h 22"/>
                      <a:gd name="T18" fmla="*/ 15 w 19"/>
                      <a:gd name="T19" fmla="*/ 22 h 22"/>
                      <a:gd name="T20" fmla="*/ 19 w 19"/>
                      <a:gd name="T21" fmla="*/ 5 h 22"/>
                      <a:gd name="T22" fmla="*/ 19 w 19"/>
                      <a:gd name="T23" fmla="*/ 5 h 22"/>
                      <a:gd name="T24" fmla="*/ 17 w 19"/>
                      <a:gd name="T25" fmla="*/ 5 h 22"/>
                      <a:gd name="T26" fmla="*/ 15 w 19"/>
                      <a:gd name="T27" fmla="*/ 4 h 22"/>
                      <a:gd name="T28" fmla="*/ 15 w 19"/>
                      <a:gd name="T29" fmla="*/ 4 h 22"/>
                      <a:gd name="T30" fmla="*/ 14 w 19"/>
                      <a:gd name="T31" fmla="*/ 4 h 22"/>
                      <a:gd name="T32" fmla="*/ 12 w 19"/>
                      <a:gd name="T33" fmla="*/ 2 h 22"/>
                      <a:gd name="T34" fmla="*/ 10 w 19"/>
                      <a:gd name="T35" fmla="*/ 2 h 22"/>
                      <a:gd name="T36" fmla="*/ 9 w 19"/>
                      <a:gd name="T37" fmla="*/ 0 h 22"/>
                      <a:gd name="T38" fmla="*/ 10 w 19"/>
                      <a:gd name="T39" fmla="*/ 2 h 22"/>
                      <a:gd name="T40" fmla="*/ 0 w 19"/>
                      <a:gd name="T41" fmla="*/ 14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2">
                        <a:moveTo>
                          <a:pt x="0" y="14"/>
                        </a:moveTo>
                        <a:lnTo>
                          <a:pt x="0" y="16"/>
                        </a:lnTo>
                        <a:lnTo>
                          <a:pt x="2" y="16"/>
                        </a:lnTo>
                        <a:lnTo>
                          <a:pt x="4" y="17"/>
                        </a:lnTo>
                        <a:lnTo>
                          <a:pt x="5" y="17"/>
                        </a:lnTo>
                        <a:lnTo>
                          <a:pt x="7" y="19"/>
                        </a:lnTo>
                        <a:lnTo>
                          <a:pt x="9" y="19"/>
                        </a:lnTo>
                        <a:lnTo>
                          <a:pt x="10" y="21"/>
                        </a:lnTo>
                        <a:lnTo>
                          <a:pt x="14" y="21"/>
                        </a:lnTo>
                        <a:lnTo>
                          <a:pt x="15" y="22"/>
                        </a:lnTo>
                        <a:lnTo>
                          <a:pt x="19" y="5"/>
                        </a:lnTo>
                        <a:lnTo>
                          <a:pt x="19" y="5"/>
                        </a:lnTo>
                        <a:lnTo>
                          <a:pt x="17" y="5"/>
                        </a:lnTo>
                        <a:lnTo>
                          <a:pt x="15" y="4"/>
                        </a:lnTo>
                        <a:lnTo>
                          <a:pt x="15" y="4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9" y="0"/>
                        </a:lnTo>
                        <a:lnTo>
                          <a:pt x="10" y="2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4" name="Freeform 968">
                    <a:extLst>
                      <a:ext uri="{FF2B5EF4-FFF2-40B4-BE49-F238E27FC236}">
                        <a16:creationId xmlns:a16="http://schemas.microsoft.com/office/drawing/2014/main" id="{ED96F7C4-C0CA-4597-9C77-848879B465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6" y="2388"/>
                    <a:ext cx="23" cy="22"/>
                  </a:xfrm>
                  <a:custGeom>
                    <a:avLst/>
                    <a:gdLst>
                      <a:gd name="T0" fmla="*/ 1 w 23"/>
                      <a:gd name="T1" fmla="*/ 12 h 22"/>
                      <a:gd name="T2" fmla="*/ 0 w 23"/>
                      <a:gd name="T3" fmla="*/ 10 h 22"/>
                      <a:gd name="T4" fmla="*/ 1 w 23"/>
                      <a:gd name="T5" fmla="*/ 12 h 22"/>
                      <a:gd name="T6" fmla="*/ 3 w 23"/>
                      <a:gd name="T7" fmla="*/ 15 h 22"/>
                      <a:gd name="T8" fmla="*/ 5 w 23"/>
                      <a:gd name="T9" fmla="*/ 17 h 22"/>
                      <a:gd name="T10" fmla="*/ 6 w 23"/>
                      <a:gd name="T11" fmla="*/ 18 h 22"/>
                      <a:gd name="T12" fmla="*/ 8 w 23"/>
                      <a:gd name="T13" fmla="*/ 18 h 22"/>
                      <a:gd name="T14" fmla="*/ 10 w 23"/>
                      <a:gd name="T15" fmla="*/ 20 h 22"/>
                      <a:gd name="T16" fmla="*/ 12 w 23"/>
                      <a:gd name="T17" fmla="*/ 22 h 22"/>
                      <a:gd name="T18" fmla="*/ 13 w 23"/>
                      <a:gd name="T19" fmla="*/ 22 h 22"/>
                      <a:gd name="T20" fmla="*/ 23 w 23"/>
                      <a:gd name="T21" fmla="*/ 10 h 22"/>
                      <a:gd name="T22" fmla="*/ 22 w 23"/>
                      <a:gd name="T23" fmla="*/ 8 h 22"/>
                      <a:gd name="T24" fmla="*/ 20 w 23"/>
                      <a:gd name="T25" fmla="*/ 7 h 22"/>
                      <a:gd name="T26" fmla="*/ 18 w 23"/>
                      <a:gd name="T27" fmla="*/ 7 h 22"/>
                      <a:gd name="T28" fmla="*/ 18 w 23"/>
                      <a:gd name="T29" fmla="*/ 5 h 22"/>
                      <a:gd name="T30" fmla="*/ 17 w 23"/>
                      <a:gd name="T31" fmla="*/ 5 h 22"/>
                      <a:gd name="T32" fmla="*/ 17 w 23"/>
                      <a:gd name="T33" fmla="*/ 3 h 22"/>
                      <a:gd name="T34" fmla="*/ 15 w 23"/>
                      <a:gd name="T35" fmla="*/ 3 h 22"/>
                      <a:gd name="T36" fmla="*/ 15 w 23"/>
                      <a:gd name="T37" fmla="*/ 2 h 22"/>
                      <a:gd name="T38" fmla="*/ 15 w 23"/>
                      <a:gd name="T39" fmla="*/ 0 h 22"/>
                      <a:gd name="T40" fmla="*/ 1 w 23"/>
                      <a:gd name="T41" fmla="*/ 1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3" h="22">
                        <a:moveTo>
                          <a:pt x="1" y="12"/>
                        </a:moveTo>
                        <a:lnTo>
                          <a:pt x="0" y="10"/>
                        </a:lnTo>
                        <a:lnTo>
                          <a:pt x="1" y="12"/>
                        </a:lnTo>
                        <a:lnTo>
                          <a:pt x="3" y="15"/>
                        </a:lnTo>
                        <a:lnTo>
                          <a:pt x="5" y="17"/>
                        </a:lnTo>
                        <a:lnTo>
                          <a:pt x="6" y="18"/>
                        </a:lnTo>
                        <a:lnTo>
                          <a:pt x="8" y="18"/>
                        </a:lnTo>
                        <a:lnTo>
                          <a:pt x="10" y="20"/>
                        </a:lnTo>
                        <a:lnTo>
                          <a:pt x="12" y="22"/>
                        </a:lnTo>
                        <a:lnTo>
                          <a:pt x="13" y="22"/>
                        </a:lnTo>
                        <a:lnTo>
                          <a:pt x="23" y="10"/>
                        </a:lnTo>
                        <a:lnTo>
                          <a:pt x="22" y="8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8" y="5"/>
                        </a:lnTo>
                        <a:lnTo>
                          <a:pt x="17" y="5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2"/>
                        </a:lnTo>
                        <a:lnTo>
                          <a:pt x="15" y="0"/>
                        </a:lnTo>
                        <a:lnTo>
                          <a:pt x="1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5" name="Freeform 969">
                    <a:extLst>
                      <a:ext uri="{FF2B5EF4-FFF2-40B4-BE49-F238E27FC236}">
                        <a16:creationId xmlns:a16="http://schemas.microsoft.com/office/drawing/2014/main" id="{ED4BBCC2-F478-4D48-9AB5-64C6F6B6F86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79"/>
                    <a:ext cx="20" cy="21"/>
                  </a:xfrm>
                  <a:custGeom>
                    <a:avLst/>
                    <a:gdLst>
                      <a:gd name="T0" fmla="*/ 0 w 20"/>
                      <a:gd name="T1" fmla="*/ 0 h 21"/>
                      <a:gd name="T2" fmla="*/ 0 w 20"/>
                      <a:gd name="T3" fmla="*/ 0 h 21"/>
                      <a:gd name="T4" fmla="*/ 0 w 20"/>
                      <a:gd name="T5" fmla="*/ 2 h 21"/>
                      <a:gd name="T6" fmla="*/ 0 w 20"/>
                      <a:gd name="T7" fmla="*/ 5 h 21"/>
                      <a:gd name="T8" fmla="*/ 0 w 20"/>
                      <a:gd name="T9" fmla="*/ 7 h 21"/>
                      <a:gd name="T10" fmla="*/ 1 w 20"/>
                      <a:gd name="T11" fmla="*/ 11 h 21"/>
                      <a:gd name="T12" fmla="*/ 1 w 20"/>
                      <a:gd name="T13" fmla="*/ 14 h 21"/>
                      <a:gd name="T14" fmla="*/ 3 w 20"/>
                      <a:gd name="T15" fmla="*/ 16 h 21"/>
                      <a:gd name="T16" fmla="*/ 5 w 20"/>
                      <a:gd name="T17" fmla="*/ 19 h 21"/>
                      <a:gd name="T18" fmla="*/ 6 w 20"/>
                      <a:gd name="T19" fmla="*/ 21 h 21"/>
                      <a:gd name="T20" fmla="*/ 20 w 20"/>
                      <a:gd name="T21" fmla="*/ 9 h 21"/>
                      <a:gd name="T22" fmla="*/ 18 w 20"/>
                      <a:gd name="T23" fmla="*/ 9 h 21"/>
                      <a:gd name="T24" fmla="*/ 18 w 20"/>
                      <a:gd name="T25" fmla="*/ 7 h 21"/>
                      <a:gd name="T26" fmla="*/ 17 w 20"/>
                      <a:gd name="T27" fmla="*/ 7 h 21"/>
                      <a:gd name="T28" fmla="*/ 17 w 20"/>
                      <a:gd name="T29" fmla="*/ 5 h 21"/>
                      <a:gd name="T30" fmla="*/ 17 w 20"/>
                      <a:gd name="T31" fmla="*/ 4 h 21"/>
                      <a:gd name="T32" fmla="*/ 17 w 20"/>
                      <a:gd name="T33" fmla="*/ 4 h 21"/>
                      <a:gd name="T34" fmla="*/ 17 w 20"/>
                      <a:gd name="T35" fmla="*/ 2 h 21"/>
                      <a:gd name="T36" fmla="*/ 17 w 20"/>
                      <a:gd name="T37" fmla="*/ 0 h 21"/>
                      <a:gd name="T38" fmla="*/ 17 w 20"/>
                      <a:gd name="T39" fmla="*/ 0 h 21"/>
                      <a:gd name="T40" fmla="*/ 0 w 20"/>
                      <a:gd name="T41" fmla="*/ 0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1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5"/>
                        </a:lnTo>
                        <a:lnTo>
                          <a:pt x="0" y="7"/>
                        </a:lnTo>
                        <a:lnTo>
                          <a:pt x="1" y="11"/>
                        </a:lnTo>
                        <a:lnTo>
                          <a:pt x="1" y="14"/>
                        </a:lnTo>
                        <a:lnTo>
                          <a:pt x="3" y="16"/>
                        </a:lnTo>
                        <a:lnTo>
                          <a:pt x="5" y="19"/>
                        </a:lnTo>
                        <a:lnTo>
                          <a:pt x="6" y="21"/>
                        </a:lnTo>
                        <a:lnTo>
                          <a:pt x="20" y="9"/>
                        </a:lnTo>
                        <a:lnTo>
                          <a:pt x="18" y="9"/>
                        </a:lnTo>
                        <a:lnTo>
                          <a:pt x="18" y="7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7" y="4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6" name="Freeform 970">
                    <a:extLst>
                      <a:ext uri="{FF2B5EF4-FFF2-40B4-BE49-F238E27FC236}">
                        <a16:creationId xmlns:a16="http://schemas.microsoft.com/office/drawing/2014/main" id="{BD9AFE83-2C83-4A07-8923-9895F7E716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1" y="2354"/>
                    <a:ext cx="22" cy="25"/>
                  </a:xfrm>
                  <a:custGeom>
                    <a:avLst/>
                    <a:gdLst>
                      <a:gd name="T0" fmla="*/ 6 w 22"/>
                      <a:gd name="T1" fmla="*/ 0 h 25"/>
                      <a:gd name="T2" fmla="*/ 6 w 22"/>
                      <a:gd name="T3" fmla="*/ 0 h 25"/>
                      <a:gd name="T4" fmla="*/ 5 w 22"/>
                      <a:gd name="T5" fmla="*/ 3 h 25"/>
                      <a:gd name="T6" fmla="*/ 5 w 22"/>
                      <a:gd name="T7" fmla="*/ 5 h 25"/>
                      <a:gd name="T8" fmla="*/ 3 w 22"/>
                      <a:gd name="T9" fmla="*/ 8 h 25"/>
                      <a:gd name="T10" fmla="*/ 1 w 22"/>
                      <a:gd name="T11" fmla="*/ 12 h 25"/>
                      <a:gd name="T12" fmla="*/ 1 w 22"/>
                      <a:gd name="T13" fmla="*/ 15 h 25"/>
                      <a:gd name="T14" fmla="*/ 0 w 22"/>
                      <a:gd name="T15" fmla="*/ 19 h 25"/>
                      <a:gd name="T16" fmla="*/ 0 w 22"/>
                      <a:gd name="T17" fmla="*/ 22 h 25"/>
                      <a:gd name="T18" fmla="*/ 0 w 22"/>
                      <a:gd name="T19" fmla="*/ 25 h 25"/>
                      <a:gd name="T20" fmla="*/ 17 w 22"/>
                      <a:gd name="T21" fmla="*/ 25 h 25"/>
                      <a:gd name="T22" fmla="*/ 17 w 22"/>
                      <a:gd name="T23" fmla="*/ 22 h 25"/>
                      <a:gd name="T24" fmla="*/ 17 w 22"/>
                      <a:gd name="T25" fmla="*/ 20 h 25"/>
                      <a:gd name="T26" fmla="*/ 17 w 22"/>
                      <a:gd name="T27" fmla="*/ 19 h 25"/>
                      <a:gd name="T28" fmla="*/ 18 w 22"/>
                      <a:gd name="T29" fmla="*/ 17 h 25"/>
                      <a:gd name="T30" fmla="*/ 18 w 22"/>
                      <a:gd name="T31" fmla="*/ 15 h 25"/>
                      <a:gd name="T32" fmla="*/ 20 w 22"/>
                      <a:gd name="T33" fmla="*/ 14 h 25"/>
                      <a:gd name="T34" fmla="*/ 20 w 22"/>
                      <a:gd name="T35" fmla="*/ 10 h 25"/>
                      <a:gd name="T36" fmla="*/ 22 w 22"/>
                      <a:gd name="T37" fmla="*/ 10 h 25"/>
                      <a:gd name="T38" fmla="*/ 22 w 22"/>
                      <a:gd name="T39" fmla="*/ 8 h 25"/>
                      <a:gd name="T40" fmla="*/ 6 w 22"/>
                      <a:gd name="T41" fmla="*/ 0 h 2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2" h="25">
                        <a:moveTo>
                          <a:pt x="6" y="0"/>
                        </a:moveTo>
                        <a:lnTo>
                          <a:pt x="6" y="0"/>
                        </a:lnTo>
                        <a:lnTo>
                          <a:pt x="5" y="3"/>
                        </a:lnTo>
                        <a:lnTo>
                          <a:pt x="5" y="5"/>
                        </a:lnTo>
                        <a:lnTo>
                          <a:pt x="3" y="8"/>
                        </a:lnTo>
                        <a:lnTo>
                          <a:pt x="1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0" y="22"/>
                        </a:lnTo>
                        <a:lnTo>
                          <a:pt x="0" y="25"/>
                        </a:lnTo>
                        <a:lnTo>
                          <a:pt x="17" y="25"/>
                        </a:ln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7" y="19"/>
                        </a:lnTo>
                        <a:lnTo>
                          <a:pt x="18" y="17"/>
                        </a:lnTo>
                        <a:lnTo>
                          <a:pt x="18" y="15"/>
                        </a:lnTo>
                        <a:lnTo>
                          <a:pt x="20" y="14"/>
                        </a:lnTo>
                        <a:lnTo>
                          <a:pt x="20" y="10"/>
                        </a:lnTo>
                        <a:lnTo>
                          <a:pt x="22" y="10"/>
                        </a:lnTo>
                        <a:lnTo>
                          <a:pt x="22" y="8"/>
                        </a:lnTo>
                        <a:lnTo>
                          <a:pt x="6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7" name="Freeform 971">
                    <a:extLst>
                      <a:ext uri="{FF2B5EF4-FFF2-40B4-BE49-F238E27FC236}">
                        <a16:creationId xmlns:a16="http://schemas.microsoft.com/office/drawing/2014/main" id="{5635C932-242D-4E4C-A1D9-3FD46F8F39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07" y="2024"/>
                    <a:ext cx="210" cy="338"/>
                  </a:xfrm>
                  <a:custGeom>
                    <a:avLst/>
                    <a:gdLst>
                      <a:gd name="T0" fmla="*/ 195 w 210"/>
                      <a:gd name="T1" fmla="*/ 1 h 338"/>
                      <a:gd name="T2" fmla="*/ 195 w 210"/>
                      <a:gd name="T3" fmla="*/ 0 h 338"/>
                      <a:gd name="T4" fmla="*/ 0 w 210"/>
                      <a:gd name="T5" fmla="*/ 330 h 338"/>
                      <a:gd name="T6" fmla="*/ 16 w 210"/>
                      <a:gd name="T7" fmla="*/ 338 h 338"/>
                      <a:gd name="T8" fmla="*/ 209 w 210"/>
                      <a:gd name="T9" fmla="*/ 8 h 338"/>
                      <a:gd name="T10" fmla="*/ 210 w 210"/>
                      <a:gd name="T11" fmla="*/ 8 h 338"/>
                      <a:gd name="T12" fmla="*/ 195 w 210"/>
                      <a:gd name="T13" fmla="*/ 1 h 3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</a:cxnLst>
                    <a:rect l="0" t="0" r="r" b="b"/>
                    <a:pathLst>
                      <a:path w="210" h="338">
                        <a:moveTo>
                          <a:pt x="195" y="1"/>
                        </a:moveTo>
                        <a:lnTo>
                          <a:pt x="195" y="0"/>
                        </a:lnTo>
                        <a:lnTo>
                          <a:pt x="0" y="330"/>
                        </a:lnTo>
                        <a:lnTo>
                          <a:pt x="16" y="338"/>
                        </a:lnTo>
                        <a:lnTo>
                          <a:pt x="209" y="8"/>
                        </a:lnTo>
                        <a:lnTo>
                          <a:pt x="210" y="8"/>
                        </a:lnTo>
                        <a:lnTo>
                          <a:pt x="195" y="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8" name="Freeform 972">
                    <a:extLst>
                      <a:ext uri="{FF2B5EF4-FFF2-40B4-BE49-F238E27FC236}">
                        <a16:creationId xmlns:a16="http://schemas.microsoft.com/office/drawing/2014/main" id="{9CD8EF56-3579-4770-9D38-4D35649EA9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2020"/>
                    <a:ext cx="19" cy="12"/>
                  </a:xfrm>
                  <a:custGeom>
                    <a:avLst/>
                    <a:gdLst>
                      <a:gd name="T0" fmla="*/ 2 w 19"/>
                      <a:gd name="T1" fmla="*/ 0 h 12"/>
                      <a:gd name="T2" fmla="*/ 2 w 19"/>
                      <a:gd name="T3" fmla="*/ 0 h 12"/>
                      <a:gd name="T4" fmla="*/ 2 w 19"/>
                      <a:gd name="T5" fmla="*/ 0 h 12"/>
                      <a:gd name="T6" fmla="*/ 2 w 19"/>
                      <a:gd name="T7" fmla="*/ 0 h 12"/>
                      <a:gd name="T8" fmla="*/ 2 w 19"/>
                      <a:gd name="T9" fmla="*/ 2 h 12"/>
                      <a:gd name="T10" fmla="*/ 0 w 19"/>
                      <a:gd name="T11" fmla="*/ 2 h 12"/>
                      <a:gd name="T12" fmla="*/ 0 w 19"/>
                      <a:gd name="T13" fmla="*/ 2 h 12"/>
                      <a:gd name="T14" fmla="*/ 0 w 19"/>
                      <a:gd name="T15" fmla="*/ 4 h 12"/>
                      <a:gd name="T16" fmla="*/ 0 w 19"/>
                      <a:gd name="T17" fmla="*/ 4 h 12"/>
                      <a:gd name="T18" fmla="*/ 0 w 19"/>
                      <a:gd name="T19" fmla="*/ 5 h 12"/>
                      <a:gd name="T20" fmla="*/ 15 w 19"/>
                      <a:gd name="T21" fmla="*/ 12 h 12"/>
                      <a:gd name="T22" fmla="*/ 15 w 19"/>
                      <a:gd name="T23" fmla="*/ 10 h 12"/>
                      <a:gd name="T24" fmla="*/ 15 w 19"/>
                      <a:gd name="T25" fmla="*/ 10 h 12"/>
                      <a:gd name="T26" fmla="*/ 17 w 19"/>
                      <a:gd name="T27" fmla="*/ 9 h 12"/>
                      <a:gd name="T28" fmla="*/ 17 w 19"/>
                      <a:gd name="T29" fmla="*/ 7 h 12"/>
                      <a:gd name="T30" fmla="*/ 17 w 19"/>
                      <a:gd name="T31" fmla="*/ 5 h 12"/>
                      <a:gd name="T32" fmla="*/ 17 w 19"/>
                      <a:gd name="T33" fmla="*/ 4 h 12"/>
                      <a:gd name="T34" fmla="*/ 19 w 19"/>
                      <a:gd name="T35" fmla="*/ 2 h 12"/>
                      <a:gd name="T36" fmla="*/ 19 w 19"/>
                      <a:gd name="T37" fmla="*/ 0 h 12"/>
                      <a:gd name="T38" fmla="*/ 19 w 19"/>
                      <a:gd name="T39" fmla="*/ 0 h 12"/>
                      <a:gd name="T40" fmla="*/ 2 w 19"/>
                      <a:gd name="T41" fmla="*/ 0 h 1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2">
                        <a:moveTo>
                          <a:pt x="2" y="0"/>
                        </a:move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0"/>
                        </a:lnTo>
                        <a:lnTo>
                          <a:pt x="2" y="2"/>
                        </a:lnTo>
                        <a:lnTo>
                          <a:pt x="0" y="2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0" y="4"/>
                        </a:lnTo>
                        <a:lnTo>
                          <a:pt x="0" y="5"/>
                        </a:lnTo>
                        <a:lnTo>
                          <a:pt x="15" y="12"/>
                        </a:lnTo>
                        <a:lnTo>
                          <a:pt x="15" y="10"/>
                        </a:lnTo>
                        <a:lnTo>
                          <a:pt x="15" y="10"/>
                        </a:lnTo>
                        <a:lnTo>
                          <a:pt x="17" y="9"/>
                        </a:lnTo>
                        <a:lnTo>
                          <a:pt x="17" y="7"/>
                        </a:lnTo>
                        <a:lnTo>
                          <a:pt x="17" y="5"/>
                        </a:lnTo>
                        <a:lnTo>
                          <a:pt x="17" y="4"/>
                        </a:lnTo>
                        <a:lnTo>
                          <a:pt x="19" y="2"/>
                        </a:lnTo>
                        <a:lnTo>
                          <a:pt x="19" y="0"/>
                        </a:lnTo>
                        <a:lnTo>
                          <a:pt x="19" y="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79" name="Freeform 973">
                    <a:extLst>
                      <a:ext uri="{FF2B5EF4-FFF2-40B4-BE49-F238E27FC236}">
                        <a16:creationId xmlns:a16="http://schemas.microsoft.com/office/drawing/2014/main" id="{6AFB7418-25C1-4EAA-A473-D8E5223675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2003"/>
                    <a:ext cx="19" cy="17"/>
                  </a:xfrm>
                  <a:custGeom>
                    <a:avLst/>
                    <a:gdLst>
                      <a:gd name="T0" fmla="*/ 0 w 19"/>
                      <a:gd name="T1" fmla="*/ 14 h 17"/>
                      <a:gd name="T2" fmla="*/ 0 w 19"/>
                      <a:gd name="T3" fmla="*/ 12 h 17"/>
                      <a:gd name="T4" fmla="*/ 0 w 19"/>
                      <a:gd name="T5" fmla="*/ 14 h 17"/>
                      <a:gd name="T6" fmla="*/ 0 w 19"/>
                      <a:gd name="T7" fmla="*/ 14 h 17"/>
                      <a:gd name="T8" fmla="*/ 0 w 19"/>
                      <a:gd name="T9" fmla="*/ 14 h 17"/>
                      <a:gd name="T10" fmla="*/ 2 w 19"/>
                      <a:gd name="T11" fmla="*/ 14 h 17"/>
                      <a:gd name="T12" fmla="*/ 2 w 19"/>
                      <a:gd name="T13" fmla="*/ 14 h 17"/>
                      <a:gd name="T14" fmla="*/ 2 w 19"/>
                      <a:gd name="T15" fmla="*/ 15 h 17"/>
                      <a:gd name="T16" fmla="*/ 2 w 19"/>
                      <a:gd name="T17" fmla="*/ 15 h 17"/>
                      <a:gd name="T18" fmla="*/ 2 w 19"/>
                      <a:gd name="T19" fmla="*/ 17 h 17"/>
                      <a:gd name="T20" fmla="*/ 19 w 19"/>
                      <a:gd name="T21" fmla="*/ 17 h 17"/>
                      <a:gd name="T22" fmla="*/ 19 w 19"/>
                      <a:gd name="T23" fmla="*/ 14 h 17"/>
                      <a:gd name="T24" fmla="*/ 17 w 19"/>
                      <a:gd name="T25" fmla="*/ 12 h 17"/>
                      <a:gd name="T26" fmla="*/ 17 w 19"/>
                      <a:gd name="T27" fmla="*/ 10 h 17"/>
                      <a:gd name="T28" fmla="*/ 17 w 19"/>
                      <a:gd name="T29" fmla="*/ 7 h 17"/>
                      <a:gd name="T30" fmla="*/ 15 w 19"/>
                      <a:gd name="T31" fmla="*/ 5 h 17"/>
                      <a:gd name="T32" fmla="*/ 14 w 19"/>
                      <a:gd name="T33" fmla="*/ 4 h 17"/>
                      <a:gd name="T34" fmla="*/ 12 w 19"/>
                      <a:gd name="T35" fmla="*/ 2 h 17"/>
                      <a:gd name="T36" fmla="*/ 12 w 19"/>
                      <a:gd name="T37" fmla="*/ 0 h 17"/>
                      <a:gd name="T38" fmla="*/ 10 w 19"/>
                      <a:gd name="T39" fmla="*/ 0 h 17"/>
                      <a:gd name="T40" fmla="*/ 0 w 19"/>
                      <a:gd name="T41" fmla="*/ 1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17">
                        <a:moveTo>
                          <a:pt x="0" y="14"/>
                        </a:moveTo>
                        <a:lnTo>
                          <a:pt x="0" y="12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0" y="14"/>
                        </a:lnTo>
                        <a:lnTo>
                          <a:pt x="2" y="14"/>
                        </a:lnTo>
                        <a:lnTo>
                          <a:pt x="2" y="14"/>
                        </a:lnTo>
                        <a:lnTo>
                          <a:pt x="2" y="15"/>
                        </a:lnTo>
                        <a:lnTo>
                          <a:pt x="2" y="15"/>
                        </a:lnTo>
                        <a:lnTo>
                          <a:pt x="2" y="17"/>
                        </a:lnTo>
                        <a:lnTo>
                          <a:pt x="19" y="17"/>
                        </a:lnTo>
                        <a:lnTo>
                          <a:pt x="19" y="14"/>
                        </a:lnTo>
                        <a:lnTo>
                          <a:pt x="17" y="12"/>
                        </a:lnTo>
                        <a:lnTo>
                          <a:pt x="17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4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10" y="0"/>
                        </a:lnTo>
                        <a:lnTo>
                          <a:pt x="0" y="1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0" name="Freeform 974">
                    <a:extLst>
                      <a:ext uri="{FF2B5EF4-FFF2-40B4-BE49-F238E27FC236}">
                        <a16:creationId xmlns:a16="http://schemas.microsoft.com/office/drawing/2014/main" id="{EAD08E39-64B9-49BF-9C08-EE53EB5BF6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5" y="1996"/>
                    <a:ext cx="17" cy="21"/>
                  </a:xfrm>
                  <a:custGeom>
                    <a:avLst/>
                    <a:gdLst>
                      <a:gd name="T0" fmla="*/ 0 w 17"/>
                      <a:gd name="T1" fmla="*/ 17 h 21"/>
                      <a:gd name="T2" fmla="*/ 0 w 17"/>
                      <a:gd name="T3" fmla="*/ 17 h 21"/>
                      <a:gd name="T4" fmla="*/ 2 w 17"/>
                      <a:gd name="T5" fmla="*/ 17 h 21"/>
                      <a:gd name="T6" fmla="*/ 4 w 17"/>
                      <a:gd name="T7" fmla="*/ 17 h 21"/>
                      <a:gd name="T8" fmla="*/ 4 w 17"/>
                      <a:gd name="T9" fmla="*/ 19 h 21"/>
                      <a:gd name="T10" fmla="*/ 5 w 17"/>
                      <a:gd name="T11" fmla="*/ 19 h 21"/>
                      <a:gd name="T12" fmla="*/ 5 w 17"/>
                      <a:gd name="T13" fmla="*/ 19 h 21"/>
                      <a:gd name="T14" fmla="*/ 5 w 17"/>
                      <a:gd name="T15" fmla="*/ 19 h 21"/>
                      <a:gd name="T16" fmla="*/ 7 w 17"/>
                      <a:gd name="T17" fmla="*/ 19 h 21"/>
                      <a:gd name="T18" fmla="*/ 7 w 17"/>
                      <a:gd name="T19" fmla="*/ 21 h 21"/>
                      <a:gd name="T20" fmla="*/ 17 w 17"/>
                      <a:gd name="T21" fmla="*/ 7 h 21"/>
                      <a:gd name="T22" fmla="*/ 16 w 17"/>
                      <a:gd name="T23" fmla="*/ 5 h 21"/>
                      <a:gd name="T24" fmla="*/ 14 w 17"/>
                      <a:gd name="T25" fmla="*/ 4 h 21"/>
                      <a:gd name="T26" fmla="*/ 12 w 17"/>
                      <a:gd name="T27" fmla="*/ 4 h 21"/>
                      <a:gd name="T28" fmla="*/ 11 w 17"/>
                      <a:gd name="T29" fmla="*/ 2 h 21"/>
                      <a:gd name="T30" fmla="*/ 9 w 17"/>
                      <a:gd name="T31" fmla="*/ 2 h 21"/>
                      <a:gd name="T32" fmla="*/ 5 w 17"/>
                      <a:gd name="T33" fmla="*/ 2 h 21"/>
                      <a:gd name="T34" fmla="*/ 4 w 17"/>
                      <a:gd name="T35" fmla="*/ 0 h 21"/>
                      <a:gd name="T36" fmla="*/ 0 w 17"/>
                      <a:gd name="T37" fmla="*/ 0 h 21"/>
                      <a:gd name="T38" fmla="*/ 0 w 17"/>
                      <a:gd name="T39" fmla="*/ 0 h 21"/>
                      <a:gd name="T40" fmla="*/ 0 w 17"/>
                      <a:gd name="T41" fmla="*/ 17 h 2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7" h="21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2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21"/>
                        </a:lnTo>
                        <a:lnTo>
                          <a:pt x="17" y="7"/>
                        </a:lnTo>
                        <a:lnTo>
                          <a:pt x="16" y="5"/>
                        </a:lnTo>
                        <a:lnTo>
                          <a:pt x="14" y="4"/>
                        </a:lnTo>
                        <a:lnTo>
                          <a:pt x="12" y="4"/>
                        </a:lnTo>
                        <a:lnTo>
                          <a:pt x="11" y="2"/>
                        </a:lnTo>
                        <a:lnTo>
                          <a:pt x="9" y="2"/>
                        </a:lnTo>
                        <a:lnTo>
                          <a:pt x="5" y="2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1" name="Freeform 975">
                    <a:extLst>
                      <a:ext uri="{FF2B5EF4-FFF2-40B4-BE49-F238E27FC236}">
                        <a16:creationId xmlns:a16="http://schemas.microsoft.com/office/drawing/2014/main" id="{67E0CD58-8763-4D3A-A4F6-AC7C4B5604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70" y="1996"/>
                    <a:ext cx="25" cy="28"/>
                  </a:xfrm>
                  <a:custGeom>
                    <a:avLst/>
                    <a:gdLst>
                      <a:gd name="T0" fmla="*/ 15 w 25"/>
                      <a:gd name="T1" fmla="*/ 28 h 28"/>
                      <a:gd name="T2" fmla="*/ 15 w 25"/>
                      <a:gd name="T3" fmla="*/ 28 h 28"/>
                      <a:gd name="T4" fmla="*/ 17 w 25"/>
                      <a:gd name="T5" fmla="*/ 24 h 28"/>
                      <a:gd name="T6" fmla="*/ 19 w 25"/>
                      <a:gd name="T7" fmla="*/ 22 h 28"/>
                      <a:gd name="T8" fmla="*/ 20 w 25"/>
                      <a:gd name="T9" fmla="*/ 21 h 28"/>
                      <a:gd name="T10" fmla="*/ 20 w 25"/>
                      <a:gd name="T11" fmla="*/ 19 h 28"/>
                      <a:gd name="T12" fmla="*/ 22 w 25"/>
                      <a:gd name="T13" fmla="*/ 19 h 28"/>
                      <a:gd name="T14" fmla="*/ 24 w 25"/>
                      <a:gd name="T15" fmla="*/ 19 h 28"/>
                      <a:gd name="T16" fmla="*/ 25 w 25"/>
                      <a:gd name="T17" fmla="*/ 17 h 28"/>
                      <a:gd name="T18" fmla="*/ 25 w 25"/>
                      <a:gd name="T19" fmla="*/ 17 h 28"/>
                      <a:gd name="T20" fmla="*/ 25 w 25"/>
                      <a:gd name="T21" fmla="*/ 0 h 28"/>
                      <a:gd name="T22" fmla="*/ 22 w 25"/>
                      <a:gd name="T23" fmla="*/ 2 h 28"/>
                      <a:gd name="T24" fmla="*/ 19 w 25"/>
                      <a:gd name="T25" fmla="*/ 2 h 28"/>
                      <a:gd name="T26" fmla="*/ 13 w 25"/>
                      <a:gd name="T27" fmla="*/ 4 h 28"/>
                      <a:gd name="T28" fmla="*/ 10 w 25"/>
                      <a:gd name="T29" fmla="*/ 7 h 28"/>
                      <a:gd name="T30" fmla="*/ 8 w 25"/>
                      <a:gd name="T31" fmla="*/ 9 h 28"/>
                      <a:gd name="T32" fmla="*/ 5 w 25"/>
                      <a:gd name="T33" fmla="*/ 12 h 28"/>
                      <a:gd name="T34" fmla="*/ 3 w 25"/>
                      <a:gd name="T35" fmla="*/ 16 h 28"/>
                      <a:gd name="T36" fmla="*/ 0 w 25"/>
                      <a:gd name="T37" fmla="*/ 19 h 28"/>
                      <a:gd name="T38" fmla="*/ 0 w 25"/>
                      <a:gd name="T39" fmla="*/ 19 h 28"/>
                      <a:gd name="T40" fmla="*/ 15 w 25"/>
                      <a:gd name="T41" fmla="*/ 28 h 2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5" h="28">
                        <a:moveTo>
                          <a:pt x="15" y="28"/>
                        </a:moveTo>
                        <a:lnTo>
                          <a:pt x="15" y="28"/>
                        </a:lnTo>
                        <a:lnTo>
                          <a:pt x="17" y="24"/>
                        </a:lnTo>
                        <a:lnTo>
                          <a:pt x="19" y="22"/>
                        </a:lnTo>
                        <a:lnTo>
                          <a:pt x="20" y="21"/>
                        </a:lnTo>
                        <a:lnTo>
                          <a:pt x="20" y="19"/>
                        </a:lnTo>
                        <a:lnTo>
                          <a:pt x="22" y="19"/>
                        </a:lnTo>
                        <a:lnTo>
                          <a:pt x="24" y="19"/>
                        </a:lnTo>
                        <a:lnTo>
                          <a:pt x="25" y="17"/>
                        </a:lnTo>
                        <a:lnTo>
                          <a:pt x="25" y="17"/>
                        </a:lnTo>
                        <a:lnTo>
                          <a:pt x="25" y="0"/>
                        </a:ln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3" y="4"/>
                        </a:lnTo>
                        <a:lnTo>
                          <a:pt x="10" y="7"/>
                        </a:lnTo>
                        <a:lnTo>
                          <a:pt x="8" y="9"/>
                        </a:lnTo>
                        <a:lnTo>
                          <a:pt x="5" y="12"/>
                        </a:lnTo>
                        <a:lnTo>
                          <a:pt x="3" y="16"/>
                        </a:lnTo>
                        <a:lnTo>
                          <a:pt x="0" y="19"/>
                        </a:lnTo>
                        <a:lnTo>
                          <a:pt x="0" y="19"/>
                        </a:lnTo>
                        <a:lnTo>
                          <a:pt x="15" y="2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2" name="Freeform 976">
                    <a:extLst>
                      <a:ext uri="{FF2B5EF4-FFF2-40B4-BE49-F238E27FC236}">
                        <a16:creationId xmlns:a16="http://schemas.microsoft.com/office/drawing/2014/main" id="{983BB14E-1E38-41CD-9501-EC418344D0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1959"/>
                    <a:ext cx="19" cy="20"/>
                  </a:xfrm>
                  <a:custGeom>
                    <a:avLst/>
                    <a:gdLst>
                      <a:gd name="T0" fmla="*/ 12 w 19"/>
                      <a:gd name="T1" fmla="*/ 20 h 20"/>
                      <a:gd name="T2" fmla="*/ 12 w 19"/>
                      <a:gd name="T3" fmla="*/ 20 h 20"/>
                      <a:gd name="T4" fmla="*/ 12 w 19"/>
                      <a:gd name="T5" fmla="*/ 20 h 20"/>
                      <a:gd name="T6" fmla="*/ 12 w 19"/>
                      <a:gd name="T7" fmla="*/ 19 h 20"/>
                      <a:gd name="T8" fmla="*/ 14 w 19"/>
                      <a:gd name="T9" fmla="*/ 19 h 20"/>
                      <a:gd name="T10" fmla="*/ 14 w 19"/>
                      <a:gd name="T11" fmla="*/ 19 h 20"/>
                      <a:gd name="T12" fmla="*/ 15 w 19"/>
                      <a:gd name="T13" fmla="*/ 19 h 20"/>
                      <a:gd name="T14" fmla="*/ 17 w 19"/>
                      <a:gd name="T15" fmla="*/ 17 h 20"/>
                      <a:gd name="T16" fmla="*/ 17 w 19"/>
                      <a:gd name="T17" fmla="*/ 17 h 20"/>
                      <a:gd name="T18" fmla="*/ 19 w 19"/>
                      <a:gd name="T19" fmla="*/ 17 h 20"/>
                      <a:gd name="T20" fmla="*/ 19 w 19"/>
                      <a:gd name="T21" fmla="*/ 0 h 20"/>
                      <a:gd name="T22" fmla="*/ 15 w 19"/>
                      <a:gd name="T23" fmla="*/ 0 h 20"/>
                      <a:gd name="T24" fmla="*/ 14 w 19"/>
                      <a:gd name="T25" fmla="*/ 2 h 20"/>
                      <a:gd name="T26" fmla="*/ 10 w 19"/>
                      <a:gd name="T27" fmla="*/ 2 h 20"/>
                      <a:gd name="T28" fmla="*/ 9 w 19"/>
                      <a:gd name="T29" fmla="*/ 2 h 20"/>
                      <a:gd name="T30" fmla="*/ 5 w 19"/>
                      <a:gd name="T31" fmla="*/ 4 h 20"/>
                      <a:gd name="T32" fmla="*/ 4 w 19"/>
                      <a:gd name="T33" fmla="*/ 5 h 20"/>
                      <a:gd name="T34" fmla="*/ 2 w 19"/>
                      <a:gd name="T35" fmla="*/ 7 h 20"/>
                      <a:gd name="T36" fmla="*/ 0 w 19"/>
                      <a:gd name="T37" fmla="*/ 9 h 20"/>
                      <a:gd name="T38" fmla="*/ 0 w 19"/>
                      <a:gd name="T39" fmla="*/ 9 h 20"/>
                      <a:gd name="T40" fmla="*/ 12 w 19"/>
                      <a:gd name="T41" fmla="*/ 2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0">
                        <a:moveTo>
                          <a:pt x="12" y="20"/>
                        </a:moveTo>
                        <a:lnTo>
                          <a:pt x="12" y="20"/>
                        </a:lnTo>
                        <a:lnTo>
                          <a:pt x="12" y="20"/>
                        </a:lnTo>
                        <a:lnTo>
                          <a:pt x="12" y="19"/>
                        </a:lnTo>
                        <a:lnTo>
                          <a:pt x="14" y="19"/>
                        </a:lnTo>
                        <a:lnTo>
                          <a:pt x="14" y="19"/>
                        </a:lnTo>
                        <a:lnTo>
                          <a:pt x="15" y="19"/>
                        </a:lnTo>
                        <a:lnTo>
                          <a:pt x="17" y="17"/>
                        </a:lnTo>
                        <a:lnTo>
                          <a:pt x="17" y="17"/>
                        </a:lnTo>
                        <a:lnTo>
                          <a:pt x="19" y="17"/>
                        </a:lnTo>
                        <a:lnTo>
                          <a:pt x="19" y="0"/>
                        </a:lnTo>
                        <a:lnTo>
                          <a:pt x="15" y="0"/>
                        </a:lnTo>
                        <a:lnTo>
                          <a:pt x="14" y="2"/>
                        </a:lnTo>
                        <a:lnTo>
                          <a:pt x="10" y="2"/>
                        </a:lnTo>
                        <a:lnTo>
                          <a:pt x="9" y="2"/>
                        </a:lnTo>
                        <a:lnTo>
                          <a:pt x="5" y="4"/>
                        </a:lnTo>
                        <a:lnTo>
                          <a:pt x="4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12" y="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3" name="Freeform 977">
                    <a:extLst>
                      <a:ext uri="{FF2B5EF4-FFF2-40B4-BE49-F238E27FC236}">
                        <a16:creationId xmlns:a16="http://schemas.microsoft.com/office/drawing/2014/main" id="{8DE19789-9911-4B36-AC97-D4DEC7EE0C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4" y="1968"/>
                    <a:ext cx="20" cy="18"/>
                  </a:xfrm>
                  <a:custGeom>
                    <a:avLst/>
                    <a:gdLst>
                      <a:gd name="T0" fmla="*/ 17 w 20"/>
                      <a:gd name="T1" fmla="*/ 18 h 18"/>
                      <a:gd name="T2" fmla="*/ 17 w 20"/>
                      <a:gd name="T3" fmla="*/ 18 h 18"/>
                      <a:gd name="T4" fmla="*/ 17 w 20"/>
                      <a:gd name="T5" fmla="*/ 17 h 18"/>
                      <a:gd name="T6" fmla="*/ 17 w 20"/>
                      <a:gd name="T7" fmla="*/ 15 h 18"/>
                      <a:gd name="T8" fmla="*/ 17 w 20"/>
                      <a:gd name="T9" fmla="*/ 15 h 18"/>
                      <a:gd name="T10" fmla="*/ 17 w 20"/>
                      <a:gd name="T11" fmla="*/ 15 h 18"/>
                      <a:gd name="T12" fmla="*/ 18 w 20"/>
                      <a:gd name="T13" fmla="*/ 13 h 18"/>
                      <a:gd name="T14" fmla="*/ 18 w 20"/>
                      <a:gd name="T15" fmla="*/ 13 h 18"/>
                      <a:gd name="T16" fmla="*/ 18 w 20"/>
                      <a:gd name="T17" fmla="*/ 11 h 18"/>
                      <a:gd name="T18" fmla="*/ 20 w 20"/>
                      <a:gd name="T19" fmla="*/ 11 h 18"/>
                      <a:gd name="T20" fmla="*/ 8 w 20"/>
                      <a:gd name="T21" fmla="*/ 0 h 18"/>
                      <a:gd name="T22" fmla="*/ 5 w 20"/>
                      <a:gd name="T23" fmla="*/ 1 h 18"/>
                      <a:gd name="T24" fmla="*/ 5 w 20"/>
                      <a:gd name="T25" fmla="*/ 3 h 18"/>
                      <a:gd name="T26" fmla="*/ 3 w 20"/>
                      <a:gd name="T27" fmla="*/ 6 h 18"/>
                      <a:gd name="T28" fmla="*/ 1 w 20"/>
                      <a:gd name="T29" fmla="*/ 8 h 18"/>
                      <a:gd name="T30" fmla="*/ 1 w 20"/>
                      <a:gd name="T31" fmla="*/ 11 h 18"/>
                      <a:gd name="T32" fmla="*/ 0 w 20"/>
                      <a:gd name="T33" fmla="*/ 13 h 18"/>
                      <a:gd name="T34" fmla="*/ 0 w 20"/>
                      <a:gd name="T35" fmla="*/ 15 h 18"/>
                      <a:gd name="T36" fmla="*/ 0 w 20"/>
                      <a:gd name="T37" fmla="*/ 18 h 18"/>
                      <a:gd name="T38" fmla="*/ 0 w 20"/>
                      <a:gd name="T39" fmla="*/ 18 h 18"/>
                      <a:gd name="T40" fmla="*/ 17 w 20"/>
                      <a:gd name="T41" fmla="*/ 18 h 1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18">
                        <a:moveTo>
                          <a:pt x="17" y="18"/>
                        </a:moveTo>
                        <a:lnTo>
                          <a:pt x="17" y="18"/>
                        </a:lnTo>
                        <a:lnTo>
                          <a:pt x="17" y="17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7" y="15"/>
                        </a:lnTo>
                        <a:lnTo>
                          <a:pt x="18" y="13"/>
                        </a:lnTo>
                        <a:lnTo>
                          <a:pt x="18" y="13"/>
                        </a:lnTo>
                        <a:lnTo>
                          <a:pt x="18" y="11"/>
                        </a:lnTo>
                        <a:lnTo>
                          <a:pt x="20" y="11"/>
                        </a:lnTo>
                        <a:lnTo>
                          <a:pt x="8" y="0"/>
                        </a:lnTo>
                        <a:lnTo>
                          <a:pt x="5" y="1"/>
                        </a:lnTo>
                        <a:lnTo>
                          <a:pt x="5" y="3"/>
                        </a:lnTo>
                        <a:lnTo>
                          <a:pt x="3" y="6"/>
                        </a:lnTo>
                        <a:lnTo>
                          <a:pt x="1" y="8"/>
                        </a:lnTo>
                        <a:lnTo>
                          <a:pt x="1" y="11"/>
                        </a:lnTo>
                        <a:lnTo>
                          <a:pt x="0" y="13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0" y="18"/>
                        </a:lnTo>
                        <a:lnTo>
                          <a:pt x="17" y="18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4" name="Freeform 978">
                    <a:extLst>
                      <a:ext uri="{FF2B5EF4-FFF2-40B4-BE49-F238E27FC236}">
                        <a16:creationId xmlns:a16="http://schemas.microsoft.com/office/drawing/2014/main" id="{D1E0D009-8F0C-4421-B3E0-2F1F5A58B8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94" y="1986"/>
                    <a:ext cx="18" cy="17"/>
                  </a:xfrm>
                  <a:custGeom>
                    <a:avLst/>
                    <a:gdLst>
                      <a:gd name="T0" fmla="*/ 18 w 18"/>
                      <a:gd name="T1" fmla="*/ 4 h 17"/>
                      <a:gd name="T2" fmla="*/ 18 w 18"/>
                      <a:gd name="T3" fmla="*/ 4 h 17"/>
                      <a:gd name="T4" fmla="*/ 18 w 18"/>
                      <a:gd name="T5" fmla="*/ 4 h 17"/>
                      <a:gd name="T6" fmla="*/ 18 w 18"/>
                      <a:gd name="T7" fmla="*/ 4 h 17"/>
                      <a:gd name="T8" fmla="*/ 18 w 18"/>
                      <a:gd name="T9" fmla="*/ 4 h 17"/>
                      <a:gd name="T10" fmla="*/ 17 w 18"/>
                      <a:gd name="T11" fmla="*/ 2 h 17"/>
                      <a:gd name="T12" fmla="*/ 17 w 18"/>
                      <a:gd name="T13" fmla="*/ 2 h 17"/>
                      <a:gd name="T14" fmla="*/ 17 w 18"/>
                      <a:gd name="T15" fmla="*/ 2 h 17"/>
                      <a:gd name="T16" fmla="*/ 17 w 18"/>
                      <a:gd name="T17" fmla="*/ 0 h 17"/>
                      <a:gd name="T18" fmla="*/ 17 w 18"/>
                      <a:gd name="T19" fmla="*/ 0 h 17"/>
                      <a:gd name="T20" fmla="*/ 0 w 18"/>
                      <a:gd name="T21" fmla="*/ 0 h 17"/>
                      <a:gd name="T22" fmla="*/ 0 w 18"/>
                      <a:gd name="T23" fmla="*/ 2 h 17"/>
                      <a:gd name="T24" fmla="*/ 0 w 18"/>
                      <a:gd name="T25" fmla="*/ 4 h 17"/>
                      <a:gd name="T26" fmla="*/ 1 w 18"/>
                      <a:gd name="T27" fmla="*/ 7 h 17"/>
                      <a:gd name="T28" fmla="*/ 1 w 18"/>
                      <a:gd name="T29" fmla="*/ 9 h 17"/>
                      <a:gd name="T30" fmla="*/ 3 w 18"/>
                      <a:gd name="T31" fmla="*/ 10 h 17"/>
                      <a:gd name="T32" fmla="*/ 5 w 18"/>
                      <a:gd name="T33" fmla="*/ 14 h 17"/>
                      <a:gd name="T34" fmla="*/ 6 w 18"/>
                      <a:gd name="T35" fmla="*/ 15 h 17"/>
                      <a:gd name="T36" fmla="*/ 8 w 18"/>
                      <a:gd name="T37" fmla="*/ 17 h 17"/>
                      <a:gd name="T38" fmla="*/ 8 w 18"/>
                      <a:gd name="T39" fmla="*/ 17 h 17"/>
                      <a:gd name="T40" fmla="*/ 18 w 18"/>
                      <a:gd name="T41" fmla="*/ 4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8" h="17">
                        <a:moveTo>
                          <a:pt x="18" y="4"/>
                        </a:move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8" y="4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2"/>
                        </a:lnTo>
                        <a:lnTo>
                          <a:pt x="17" y="0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2"/>
                        </a:lnTo>
                        <a:lnTo>
                          <a:pt x="0" y="4"/>
                        </a:lnTo>
                        <a:lnTo>
                          <a:pt x="1" y="7"/>
                        </a:lnTo>
                        <a:lnTo>
                          <a:pt x="1" y="9"/>
                        </a:lnTo>
                        <a:lnTo>
                          <a:pt x="3" y="10"/>
                        </a:lnTo>
                        <a:lnTo>
                          <a:pt x="5" y="14"/>
                        </a:lnTo>
                        <a:lnTo>
                          <a:pt x="6" y="15"/>
                        </a:lnTo>
                        <a:lnTo>
                          <a:pt x="8" y="17"/>
                        </a:lnTo>
                        <a:lnTo>
                          <a:pt x="8" y="17"/>
                        </a:lnTo>
                        <a:lnTo>
                          <a:pt x="18" y="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5" name="Freeform 979">
                    <a:extLst>
                      <a:ext uri="{FF2B5EF4-FFF2-40B4-BE49-F238E27FC236}">
                        <a16:creationId xmlns:a16="http://schemas.microsoft.com/office/drawing/2014/main" id="{D76E28D1-AFA1-463E-81D8-FF1555BBE1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02" y="1990"/>
                    <a:ext cx="19" cy="20"/>
                  </a:xfrm>
                  <a:custGeom>
                    <a:avLst/>
                    <a:gdLst>
                      <a:gd name="T0" fmla="*/ 19 w 19"/>
                      <a:gd name="T1" fmla="*/ 3 h 20"/>
                      <a:gd name="T2" fmla="*/ 19 w 19"/>
                      <a:gd name="T3" fmla="*/ 3 h 20"/>
                      <a:gd name="T4" fmla="*/ 17 w 19"/>
                      <a:gd name="T5" fmla="*/ 3 h 20"/>
                      <a:gd name="T6" fmla="*/ 15 w 19"/>
                      <a:gd name="T7" fmla="*/ 3 h 20"/>
                      <a:gd name="T8" fmla="*/ 15 w 19"/>
                      <a:gd name="T9" fmla="*/ 3 h 20"/>
                      <a:gd name="T10" fmla="*/ 14 w 19"/>
                      <a:gd name="T11" fmla="*/ 1 h 20"/>
                      <a:gd name="T12" fmla="*/ 14 w 19"/>
                      <a:gd name="T13" fmla="*/ 1 h 20"/>
                      <a:gd name="T14" fmla="*/ 12 w 19"/>
                      <a:gd name="T15" fmla="*/ 1 h 20"/>
                      <a:gd name="T16" fmla="*/ 12 w 19"/>
                      <a:gd name="T17" fmla="*/ 1 h 20"/>
                      <a:gd name="T18" fmla="*/ 10 w 19"/>
                      <a:gd name="T19" fmla="*/ 0 h 20"/>
                      <a:gd name="T20" fmla="*/ 0 w 19"/>
                      <a:gd name="T21" fmla="*/ 13 h 20"/>
                      <a:gd name="T22" fmla="*/ 2 w 19"/>
                      <a:gd name="T23" fmla="*/ 15 h 20"/>
                      <a:gd name="T24" fmla="*/ 4 w 19"/>
                      <a:gd name="T25" fmla="*/ 17 h 20"/>
                      <a:gd name="T26" fmla="*/ 7 w 19"/>
                      <a:gd name="T27" fmla="*/ 17 h 20"/>
                      <a:gd name="T28" fmla="*/ 9 w 19"/>
                      <a:gd name="T29" fmla="*/ 18 h 20"/>
                      <a:gd name="T30" fmla="*/ 10 w 19"/>
                      <a:gd name="T31" fmla="*/ 18 h 20"/>
                      <a:gd name="T32" fmla="*/ 14 w 19"/>
                      <a:gd name="T33" fmla="*/ 18 h 20"/>
                      <a:gd name="T34" fmla="*/ 15 w 19"/>
                      <a:gd name="T35" fmla="*/ 20 h 20"/>
                      <a:gd name="T36" fmla="*/ 19 w 19"/>
                      <a:gd name="T37" fmla="*/ 20 h 20"/>
                      <a:gd name="T38" fmla="*/ 19 w 19"/>
                      <a:gd name="T39" fmla="*/ 20 h 20"/>
                      <a:gd name="T40" fmla="*/ 19 w 19"/>
                      <a:gd name="T41" fmla="*/ 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9" h="20">
                        <a:moveTo>
                          <a:pt x="19" y="3"/>
                        </a:moveTo>
                        <a:lnTo>
                          <a:pt x="19" y="3"/>
                        </a:lnTo>
                        <a:lnTo>
                          <a:pt x="17" y="3"/>
                        </a:lnTo>
                        <a:lnTo>
                          <a:pt x="15" y="3"/>
                        </a:lnTo>
                        <a:lnTo>
                          <a:pt x="15" y="3"/>
                        </a:lnTo>
                        <a:lnTo>
                          <a:pt x="14" y="1"/>
                        </a:lnTo>
                        <a:lnTo>
                          <a:pt x="14" y="1"/>
                        </a:lnTo>
                        <a:lnTo>
                          <a:pt x="12" y="1"/>
                        </a:lnTo>
                        <a:lnTo>
                          <a:pt x="12" y="1"/>
                        </a:ln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7" y="17"/>
                        </a:lnTo>
                        <a:lnTo>
                          <a:pt x="9" y="18"/>
                        </a:lnTo>
                        <a:lnTo>
                          <a:pt x="10" y="18"/>
                        </a:lnTo>
                        <a:lnTo>
                          <a:pt x="14" y="18"/>
                        </a:lnTo>
                        <a:lnTo>
                          <a:pt x="15" y="20"/>
                        </a:lnTo>
                        <a:lnTo>
                          <a:pt x="19" y="20"/>
                        </a:lnTo>
                        <a:lnTo>
                          <a:pt x="19" y="20"/>
                        </a:lnTo>
                        <a:lnTo>
                          <a:pt x="19" y="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6" name="Freeform 980">
                    <a:extLst>
                      <a:ext uri="{FF2B5EF4-FFF2-40B4-BE49-F238E27FC236}">
                        <a16:creationId xmlns:a16="http://schemas.microsoft.com/office/drawing/2014/main" id="{C14A6661-337C-4322-AE73-8BD3B87DE9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1" y="1990"/>
                    <a:ext cx="20" cy="20"/>
                  </a:xfrm>
                  <a:custGeom>
                    <a:avLst/>
                    <a:gdLst>
                      <a:gd name="T0" fmla="*/ 8 w 20"/>
                      <a:gd name="T1" fmla="*/ 0 h 20"/>
                      <a:gd name="T2" fmla="*/ 8 w 20"/>
                      <a:gd name="T3" fmla="*/ 1 h 20"/>
                      <a:gd name="T4" fmla="*/ 8 w 20"/>
                      <a:gd name="T5" fmla="*/ 1 h 20"/>
                      <a:gd name="T6" fmla="*/ 8 w 20"/>
                      <a:gd name="T7" fmla="*/ 1 h 20"/>
                      <a:gd name="T8" fmla="*/ 7 w 20"/>
                      <a:gd name="T9" fmla="*/ 1 h 20"/>
                      <a:gd name="T10" fmla="*/ 7 w 20"/>
                      <a:gd name="T11" fmla="*/ 3 h 20"/>
                      <a:gd name="T12" fmla="*/ 5 w 20"/>
                      <a:gd name="T13" fmla="*/ 3 h 20"/>
                      <a:gd name="T14" fmla="*/ 3 w 20"/>
                      <a:gd name="T15" fmla="*/ 3 h 20"/>
                      <a:gd name="T16" fmla="*/ 1 w 20"/>
                      <a:gd name="T17" fmla="*/ 3 h 20"/>
                      <a:gd name="T18" fmla="*/ 0 w 20"/>
                      <a:gd name="T19" fmla="*/ 3 h 20"/>
                      <a:gd name="T20" fmla="*/ 0 w 20"/>
                      <a:gd name="T21" fmla="*/ 20 h 20"/>
                      <a:gd name="T22" fmla="*/ 1 w 20"/>
                      <a:gd name="T23" fmla="*/ 20 h 20"/>
                      <a:gd name="T24" fmla="*/ 5 w 20"/>
                      <a:gd name="T25" fmla="*/ 20 h 20"/>
                      <a:gd name="T26" fmla="*/ 7 w 20"/>
                      <a:gd name="T27" fmla="*/ 18 h 20"/>
                      <a:gd name="T28" fmla="*/ 10 w 20"/>
                      <a:gd name="T29" fmla="*/ 18 h 20"/>
                      <a:gd name="T30" fmla="*/ 13 w 20"/>
                      <a:gd name="T31" fmla="*/ 18 h 20"/>
                      <a:gd name="T32" fmla="*/ 15 w 20"/>
                      <a:gd name="T33" fmla="*/ 17 h 20"/>
                      <a:gd name="T34" fmla="*/ 18 w 20"/>
                      <a:gd name="T35" fmla="*/ 15 h 20"/>
                      <a:gd name="T36" fmla="*/ 20 w 20"/>
                      <a:gd name="T37" fmla="*/ 13 h 20"/>
                      <a:gd name="T38" fmla="*/ 20 w 20"/>
                      <a:gd name="T39" fmla="*/ 13 h 20"/>
                      <a:gd name="T40" fmla="*/ 8 w 20"/>
                      <a:gd name="T41" fmla="*/ 0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8" y="0"/>
                        </a:moveTo>
                        <a:lnTo>
                          <a:pt x="8" y="1"/>
                        </a:lnTo>
                        <a:lnTo>
                          <a:pt x="8" y="1"/>
                        </a:lnTo>
                        <a:lnTo>
                          <a:pt x="8" y="1"/>
                        </a:lnTo>
                        <a:lnTo>
                          <a:pt x="7" y="1"/>
                        </a:lnTo>
                        <a:lnTo>
                          <a:pt x="7" y="3"/>
                        </a:lnTo>
                        <a:lnTo>
                          <a:pt x="5" y="3"/>
                        </a:lnTo>
                        <a:lnTo>
                          <a:pt x="3" y="3"/>
                        </a:lnTo>
                        <a:lnTo>
                          <a:pt x="1" y="3"/>
                        </a:lnTo>
                        <a:lnTo>
                          <a:pt x="0" y="3"/>
                        </a:lnTo>
                        <a:lnTo>
                          <a:pt x="0" y="20"/>
                        </a:lnTo>
                        <a:lnTo>
                          <a:pt x="1" y="20"/>
                        </a:lnTo>
                        <a:lnTo>
                          <a:pt x="5" y="20"/>
                        </a:lnTo>
                        <a:lnTo>
                          <a:pt x="7" y="18"/>
                        </a:lnTo>
                        <a:lnTo>
                          <a:pt x="10" y="18"/>
                        </a:lnTo>
                        <a:lnTo>
                          <a:pt x="13" y="18"/>
                        </a:lnTo>
                        <a:lnTo>
                          <a:pt x="15" y="17"/>
                        </a:lnTo>
                        <a:lnTo>
                          <a:pt x="18" y="15"/>
                        </a:lnTo>
                        <a:lnTo>
                          <a:pt x="20" y="13"/>
                        </a:lnTo>
                        <a:lnTo>
                          <a:pt x="20" y="13"/>
                        </a:lnTo>
                        <a:lnTo>
                          <a:pt x="8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7" name="Freeform 981">
                    <a:extLst>
                      <a:ext uri="{FF2B5EF4-FFF2-40B4-BE49-F238E27FC236}">
                        <a16:creationId xmlns:a16="http://schemas.microsoft.com/office/drawing/2014/main" id="{0DB87F68-9981-4FAA-B869-610B1BB9D4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9" y="1986"/>
                    <a:ext cx="21" cy="17"/>
                  </a:xfrm>
                  <a:custGeom>
                    <a:avLst/>
                    <a:gdLst>
                      <a:gd name="T0" fmla="*/ 4 w 21"/>
                      <a:gd name="T1" fmla="*/ 0 h 17"/>
                      <a:gd name="T2" fmla="*/ 4 w 21"/>
                      <a:gd name="T3" fmla="*/ 0 h 17"/>
                      <a:gd name="T4" fmla="*/ 4 w 21"/>
                      <a:gd name="T5" fmla="*/ 0 h 17"/>
                      <a:gd name="T6" fmla="*/ 4 w 21"/>
                      <a:gd name="T7" fmla="*/ 0 h 17"/>
                      <a:gd name="T8" fmla="*/ 4 w 21"/>
                      <a:gd name="T9" fmla="*/ 0 h 17"/>
                      <a:gd name="T10" fmla="*/ 4 w 21"/>
                      <a:gd name="T11" fmla="*/ 2 h 17"/>
                      <a:gd name="T12" fmla="*/ 4 w 21"/>
                      <a:gd name="T13" fmla="*/ 2 h 17"/>
                      <a:gd name="T14" fmla="*/ 2 w 21"/>
                      <a:gd name="T15" fmla="*/ 4 h 17"/>
                      <a:gd name="T16" fmla="*/ 2 w 21"/>
                      <a:gd name="T17" fmla="*/ 4 h 17"/>
                      <a:gd name="T18" fmla="*/ 0 w 21"/>
                      <a:gd name="T19" fmla="*/ 4 h 17"/>
                      <a:gd name="T20" fmla="*/ 12 w 21"/>
                      <a:gd name="T21" fmla="*/ 17 h 17"/>
                      <a:gd name="T22" fmla="*/ 14 w 21"/>
                      <a:gd name="T23" fmla="*/ 15 h 17"/>
                      <a:gd name="T24" fmla="*/ 15 w 21"/>
                      <a:gd name="T25" fmla="*/ 14 h 17"/>
                      <a:gd name="T26" fmla="*/ 17 w 21"/>
                      <a:gd name="T27" fmla="*/ 12 h 17"/>
                      <a:gd name="T28" fmla="*/ 19 w 21"/>
                      <a:gd name="T29" fmla="*/ 10 h 17"/>
                      <a:gd name="T30" fmla="*/ 19 w 21"/>
                      <a:gd name="T31" fmla="*/ 7 h 17"/>
                      <a:gd name="T32" fmla="*/ 21 w 21"/>
                      <a:gd name="T33" fmla="*/ 5 h 17"/>
                      <a:gd name="T34" fmla="*/ 21 w 21"/>
                      <a:gd name="T35" fmla="*/ 2 h 17"/>
                      <a:gd name="T36" fmla="*/ 21 w 21"/>
                      <a:gd name="T37" fmla="*/ 0 h 17"/>
                      <a:gd name="T38" fmla="*/ 21 w 21"/>
                      <a:gd name="T39" fmla="*/ 0 h 17"/>
                      <a:gd name="T40" fmla="*/ 4 w 21"/>
                      <a:gd name="T41" fmla="*/ 0 h 1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17">
                        <a:moveTo>
                          <a:pt x="4" y="0"/>
                        </a:move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4" y="2"/>
                        </a:lnTo>
                        <a:lnTo>
                          <a:pt x="4" y="2"/>
                        </a:lnTo>
                        <a:lnTo>
                          <a:pt x="2" y="4"/>
                        </a:lnTo>
                        <a:lnTo>
                          <a:pt x="2" y="4"/>
                        </a:lnTo>
                        <a:lnTo>
                          <a:pt x="0" y="4"/>
                        </a:lnTo>
                        <a:lnTo>
                          <a:pt x="12" y="17"/>
                        </a:lnTo>
                        <a:lnTo>
                          <a:pt x="14" y="15"/>
                        </a:lnTo>
                        <a:lnTo>
                          <a:pt x="15" y="14"/>
                        </a:lnTo>
                        <a:lnTo>
                          <a:pt x="17" y="12"/>
                        </a:lnTo>
                        <a:lnTo>
                          <a:pt x="19" y="10"/>
                        </a:lnTo>
                        <a:lnTo>
                          <a:pt x="19" y="7"/>
                        </a:lnTo>
                        <a:lnTo>
                          <a:pt x="21" y="5"/>
                        </a:lnTo>
                        <a:lnTo>
                          <a:pt x="21" y="2"/>
                        </a:lnTo>
                        <a:lnTo>
                          <a:pt x="21" y="0"/>
                        </a:lnTo>
                        <a:lnTo>
                          <a:pt x="21" y="0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8" name="Freeform 982">
                    <a:extLst>
                      <a:ext uri="{FF2B5EF4-FFF2-40B4-BE49-F238E27FC236}">
                        <a16:creationId xmlns:a16="http://schemas.microsoft.com/office/drawing/2014/main" id="{C9255462-CD37-4B6F-B084-0E4711402E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9" y="1966"/>
                    <a:ext cx="21" cy="20"/>
                  </a:xfrm>
                  <a:custGeom>
                    <a:avLst/>
                    <a:gdLst>
                      <a:gd name="T0" fmla="*/ 0 w 21"/>
                      <a:gd name="T1" fmla="*/ 13 h 20"/>
                      <a:gd name="T2" fmla="*/ 0 w 21"/>
                      <a:gd name="T3" fmla="*/ 13 h 20"/>
                      <a:gd name="T4" fmla="*/ 2 w 21"/>
                      <a:gd name="T5" fmla="*/ 13 h 20"/>
                      <a:gd name="T6" fmla="*/ 2 w 21"/>
                      <a:gd name="T7" fmla="*/ 15 h 20"/>
                      <a:gd name="T8" fmla="*/ 4 w 21"/>
                      <a:gd name="T9" fmla="*/ 17 h 20"/>
                      <a:gd name="T10" fmla="*/ 4 w 21"/>
                      <a:gd name="T11" fmla="*/ 17 h 20"/>
                      <a:gd name="T12" fmla="*/ 4 w 21"/>
                      <a:gd name="T13" fmla="*/ 19 h 20"/>
                      <a:gd name="T14" fmla="*/ 4 w 21"/>
                      <a:gd name="T15" fmla="*/ 19 h 20"/>
                      <a:gd name="T16" fmla="*/ 4 w 21"/>
                      <a:gd name="T17" fmla="*/ 19 h 20"/>
                      <a:gd name="T18" fmla="*/ 4 w 21"/>
                      <a:gd name="T19" fmla="*/ 20 h 20"/>
                      <a:gd name="T20" fmla="*/ 21 w 21"/>
                      <a:gd name="T21" fmla="*/ 20 h 20"/>
                      <a:gd name="T22" fmla="*/ 21 w 21"/>
                      <a:gd name="T23" fmla="*/ 17 h 20"/>
                      <a:gd name="T24" fmla="*/ 21 w 21"/>
                      <a:gd name="T25" fmla="*/ 13 h 20"/>
                      <a:gd name="T26" fmla="*/ 19 w 21"/>
                      <a:gd name="T27" fmla="*/ 12 h 20"/>
                      <a:gd name="T28" fmla="*/ 19 w 21"/>
                      <a:gd name="T29" fmla="*/ 10 h 20"/>
                      <a:gd name="T30" fmla="*/ 17 w 21"/>
                      <a:gd name="T31" fmla="*/ 7 h 20"/>
                      <a:gd name="T32" fmla="*/ 15 w 21"/>
                      <a:gd name="T33" fmla="*/ 5 h 20"/>
                      <a:gd name="T34" fmla="*/ 14 w 21"/>
                      <a:gd name="T35" fmla="*/ 3 h 20"/>
                      <a:gd name="T36" fmla="*/ 12 w 21"/>
                      <a:gd name="T37" fmla="*/ 2 h 20"/>
                      <a:gd name="T38" fmla="*/ 12 w 21"/>
                      <a:gd name="T39" fmla="*/ 0 h 20"/>
                      <a:gd name="T40" fmla="*/ 0 w 21"/>
                      <a:gd name="T41" fmla="*/ 13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0">
                        <a:moveTo>
                          <a:pt x="0" y="13"/>
                        </a:moveTo>
                        <a:lnTo>
                          <a:pt x="0" y="13"/>
                        </a:lnTo>
                        <a:lnTo>
                          <a:pt x="2" y="13"/>
                        </a:lnTo>
                        <a:lnTo>
                          <a:pt x="2" y="15"/>
                        </a:lnTo>
                        <a:lnTo>
                          <a:pt x="4" y="17"/>
                        </a:lnTo>
                        <a:lnTo>
                          <a:pt x="4" y="17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19"/>
                        </a:lnTo>
                        <a:lnTo>
                          <a:pt x="4" y="20"/>
                        </a:lnTo>
                        <a:lnTo>
                          <a:pt x="21" y="20"/>
                        </a:lnTo>
                        <a:lnTo>
                          <a:pt x="21" y="17"/>
                        </a:lnTo>
                        <a:lnTo>
                          <a:pt x="21" y="13"/>
                        </a:lnTo>
                        <a:lnTo>
                          <a:pt x="19" y="12"/>
                        </a:lnTo>
                        <a:lnTo>
                          <a:pt x="19" y="10"/>
                        </a:lnTo>
                        <a:lnTo>
                          <a:pt x="17" y="7"/>
                        </a:lnTo>
                        <a:lnTo>
                          <a:pt x="15" y="5"/>
                        </a:lnTo>
                        <a:lnTo>
                          <a:pt x="14" y="3"/>
                        </a:lnTo>
                        <a:lnTo>
                          <a:pt x="12" y="2"/>
                        </a:lnTo>
                        <a:lnTo>
                          <a:pt x="12" y="0"/>
                        </a:lnTo>
                        <a:lnTo>
                          <a:pt x="0" y="1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89" name="Freeform 983">
                    <a:extLst>
                      <a:ext uri="{FF2B5EF4-FFF2-40B4-BE49-F238E27FC236}">
                        <a16:creationId xmlns:a16="http://schemas.microsoft.com/office/drawing/2014/main" id="{B894A4B3-A384-4FB8-BE26-D9B3A3B654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1" y="1959"/>
                    <a:ext cx="20" cy="20"/>
                  </a:xfrm>
                  <a:custGeom>
                    <a:avLst/>
                    <a:gdLst>
                      <a:gd name="T0" fmla="*/ 0 w 20"/>
                      <a:gd name="T1" fmla="*/ 17 h 20"/>
                      <a:gd name="T2" fmla="*/ 0 w 20"/>
                      <a:gd name="T3" fmla="*/ 17 h 20"/>
                      <a:gd name="T4" fmla="*/ 1 w 20"/>
                      <a:gd name="T5" fmla="*/ 17 h 20"/>
                      <a:gd name="T6" fmla="*/ 3 w 20"/>
                      <a:gd name="T7" fmla="*/ 17 h 20"/>
                      <a:gd name="T8" fmla="*/ 3 w 20"/>
                      <a:gd name="T9" fmla="*/ 19 h 20"/>
                      <a:gd name="T10" fmla="*/ 5 w 20"/>
                      <a:gd name="T11" fmla="*/ 19 h 20"/>
                      <a:gd name="T12" fmla="*/ 7 w 20"/>
                      <a:gd name="T13" fmla="*/ 19 h 20"/>
                      <a:gd name="T14" fmla="*/ 7 w 20"/>
                      <a:gd name="T15" fmla="*/ 19 h 20"/>
                      <a:gd name="T16" fmla="*/ 8 w 20"/>
                      <a:gd name="T17" fmla="*/ 20 h 20"/>
                      <a:gd name="T18" fmla="*/ 8 w 20"/>
                      <a:gd name="T19" fmla="*/ 20 h 20"/>
                      <a:gd name="T20" fmla="*/ 20 w 20"/>
                      <a:gd name="T21" fmla="*/ 7 h 20"/>
                      <a:gd name="T22" fmla="*/ 18 w 20"/>
                      <a:gd name="T23" fmla="*/ 7 h 20"/>
                      <a:gd name="T24" fmla="*/ 15 w 20"/>
                      <a:gd name="T25" fmla="*/ 5 h 20"/>
                      <a:gd name="T26" fmla="*/ 13 w 20"/>
                      <a:gd name="T27" fmla="*/ 4 h 20"/>
                      <a:gd name="T28" fmla="*/ 10 w 20"/>
                      <a:gd name="T29" fmla="*/ 2 h 20"/>
                      <a:gd name="T30" fmla="*/ 8 w 20"/>
                      <a:gd name="T31" fmla="*/ 2 h 20"/>
                      <a:gd name="T32" fmla="*/ 5 w 20"/>
                      <a:gd name="T33" fmla="*/ 2 h 20"/>
                      <a:gd name="T34" fmla="*/ 3 w 20"/>
                      <a:gd name="T35" fmla="*/ 0 h 20"/>
                      <a:gd name="T36" fmla="*/ 0 w 20"/>
                      <a:gd name="T37" fmla="*/ 0 h 20"/>
                      <a:gd name="T38" fmla="*/ 0 w 20"/>
                      <a:gd name="T39" fmla="*/ 0 h 20"/>
                      <a:gd name="T40" fmla="*/ 0 w 20"/>
                      <a:gd name="T41" fmla="*/ 17 h 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0" h="20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1" y="17"/>
                        </a:lnTo>
                        <a:lnTo>
                          <a:pt x="3" y="17"/>
                        </a:lnTo>
                        <a:lnTo>
                          <a:pt x="3" y="19"/>
                        </a:lnTo>
                        <a:lnTo>
                          <a:pt x="5" y="19"/>
                        </a:lnTo>
                        <a:lnTo>
                          <a:pt x="7" y="19"/>
                        </a:lnTo>
                        <a:lnTo>
                          <a:pt x="7" y="19"/>
                        </a:lnTo>
                        <a:lnTo>
                          <a:pt x="8" y="20"/>
                        </a:lnTo>
                        <a:lnTo>
                          <a:pt x="8" y="20"/>
                        </a:lnTo>
                        <a:lnTo>
                          <a:pt x="20" y="7"/>
                        </a:lnTo>
                        <a:lnTo>
                          <a:pt x="18" y="7"/>
                        </a:lnTo>
                        <a:lnTo>
                          <a:pt x="15" y="5"/>
                        </a:lnTo>
                        <a:lnTo>
                          <a:pt x="13" y="4"/>
                        </a:lnTo>
                        <a:lnTo>
                          <a:pt x="10" y="2"/>
                        </a:lnTo>
                        <a:lnTo>
                          <a:pt x="8" y="2"/>
                        </a:lnTo>
                        <a:lnTo>
                          <a:pt x="5" y="2"/>
                        </a:lnTo>
                        <a:lnTo>
                          <a:pt x="3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0" name="Freeform 984">
                    <a:extLst>
                      <a:ext uri="{FF2B5EF4-FFF2-40B4-BE49-F238E27FC236}">
                        <a16:creationId xmlns:a16="http://schemas.microsoft.com/office/drawing/2014/main" id="{1975B964-18BE-41E3-B95B-14C07E5779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0" y="1905"/>
                    <a:ext cx="121" cy="30"/>
                  </a:xfrm>
                  <a:custGeom>
                    <a:avLst/>
                    <a:gdLst>
                      <a:gd name="T0" fmla="*/ 121 w 121"/>
                      <a:gd name="T1" fmla="*/ 15 h 30"/>
                      <a:gd name="T2" fmla="*/ 121 w 121"/>
                      <a:gd name="T3" fmla="*/ 15 h 30"/>
                      <a:gd name="T4" fmla="*/ 107 w 121"/>
                      <a:gd name="T5" fmla="*/ 12 h 30"/>
                      <a:gd name="T6" fmla="*/ 93 w 121"/>
                      <a:gd name="T7" fmla="*/ 8 h 30"/>
                      <a:gd name="T8" fmla="*/ 78 w 121"/>
                      <a:gd name="T9" fmla="*/ 5 h 30"/>
                      <a:gd name="T10" fmla="*/ 63 w 121"/>
                      <a:gd name="T11" fmla="*/ 3 h 30"/>
                      <a:gd name="T12" fmla="*/ 48 w 121"/>
                      <a:gd name="T13" fmla="*/ 2 h 30"/>
                      <a:gd name="T14" fmla="*/ 32 w 121"/>
                      <a:gd name="T15" fmla="*/ 0 h 30"/>
                      <a:gd name="T16" fmla="*/ 16 w 121"/>
                      <a:gd name="T17" fmla="*/ 0 h 30"/>
                      <a:gd name="T18" fmla="*/ 0 w 121"/>
                      <a:gd name="T19" fmla="*/ 0 h 30"/>
                      <a:gd name="T20" fmla="*/ 0 w 121"/>
                      <a:gd name="T21" fmla="*/ 17 h 30"/>
                      <a:gd name="T22" fmla="*/ 16 w 121"/>
                      <a:gd name="T23" fmla="*/ 17 h 30"/>
                      <a:gd name="T24" fmla="*/ 31 w 121"/>
                      <a:gd name="T25" fmla="*/ 17 h 30"/>
                      <a:gd name="T26" fmla="*/ 46 w 121"/>
                      <a:gd name="T27" fmla="*/ 19 h 30"/>
                      <a:gd name="T28" fmla="*/ 61 w 121"/>
                      <a:gd name="T29" fmla="*/ 20 h 30"/>
                      <a:gd name="T30" fmla="*/ 77 w 121"/>
                      <a:gd name="T31" fmla="*/ 22 h 30"/>
                      <a:gd name="T32" fmla="*/ 90 w 121"/>
                      <a:gd name="T33" fmla="*/ 24 h 30"/>
                      <a:gd name="T34" fmla="*/ 104 w 121"/>
                      <a:gd name="T35" fmla="*/ 27 h 30"/>
                      <a:gd name="T36" fmla="*/ 117 w 121"/>
                      <a:gd name="T37" fmla="*/ 30 h 30"/>
                      <a:gd name="T38" fmla="*/ 117 w 121"/>
                      <a:gd name="T39" fmla="*/ 30 h 30"/>
                      <a:gd name="T40" fmla="*/ 121 w 121"/>
                      <a:gd name="T41" fmla="*/ 15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21" h="30">
                        <a:moveTo>
                          <a:pt x="121" y="15"/>
                        </a:moveTo>
                        <a:lnTo>
                          <a:pt x="121" y="15"/>
                        </a:lnTo>
                        <a:lnTo>
                          <a:pt x="107" y="12"/>
                        </a:lnTo>
                        <a:lnTo>
                          <a:pt x="93" y="8"/>
                        </a:lnTo>
                        <a:lnTo>
                          <a:pt x="78" y="5"/>
                        </a:lnTo>
                        <a:lnTo>
                          <a:pt x="63" y="3"/>
                        </a:lnTo>
                        <a:lnTo>
                          <a:pt x="48" y="2"/>
                        </a:lnTo>
                        <a:lnTo>
                          <a:pt x="32" y="0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lnTo>
                          <a:pt x="16" y="17"/>
                        </a:lnTo>
                        <a:lnTo>
                          <a:pt x="31" y="17"/>
                        </a:lnTo>
                        <a:lnTo>
                          <a:pt x="46" y="19"/>
                        </a:lnTo>
                        <a:lnTo>
                          <a:pt x="61" y="20"/>
                        </a:lnTo>
                        <a:lnTo>
                          <a:pt x="77" y="22"/>
                        </a:lnTo>
                        <a:lnTo>
                          <a:pt x="90" y="24"/>
                        </a:lnTo>
                        <a:lnTo>
                          <a:pt x="104" y="27"/>
                        </a:lnTo>
                        <a:lnTo>
                          <a:pt x="117" y="30"/>
                        </a:lnTo>
                        <a:lnTo>
                          <a:pt x="117" y="30"/>
                        </a:lnTo>
                        <a:lnTo>
                          <a:pt x="121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1" name="Freeform 985">
                    <a:extLst>
                      <a:ext uri="{FF2B5EF4-FFF2-40B4-BE49-F238E27FC236}">
                        <a16:creationId xmlns:a16="http://schemas.microsoft.com/office/drawing/2014/main" id="{F418A9B5-D52E-4AA5-A260-19166A4CD7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37" y="1920"/>
                    <a:ext cx="95" cy="56"/>
                  </a:xfrm>
                  <a:custGeom>
                    <a:avLst/>
                    <a:gdLst>
                      <a:gd name="T0" fmla="*/ 95 w 95"/>
                      <a:gd name="T1" fmla="*/ 44 h 56"/>
                      <a:gd name="T2" fmla="*/ 95 w 95"/>
                      <a:gd name="T3" fmla="*/ 44 h 56"/>
                      <a:gd name="T4" fmla="*/ 85 w 95"/>
                      <a:gd name="T5" fmla="*/ 37 h 56"/>
                      <a:gd name="T6" fmla="*/ 76 w 95"/>
                      <a:gd name="T7" fmla="*/ 31 h 56"/>
                      <a:gd name="T8" fmla="*/ 66 w 95"/>
                      <a:gd name="T9" fmla="*/ 24 h 56"/>
                      <a:gd name="T10" fmla="*/ 54 w 95"/>
                      <a:gd name="T11" fmla="*/ 19 h 56"/>
                      <a:gd name="T12" fmla="*/ 42 w 95"/>
                      <a:gd name="T13" fmla="*/ 12 h 56"/>
                      <a:gd name="T14" fmla="*/ 31 w 95"/>
                      <a:gd name="T15" fmla="*/ 9 h 56"/>
                      <a:gd name="T16" fmla="*/ 17 w 95"/>
                      <a:gd name="T17" fmla="*/ 4 h 56"/>
                      <a:gd name="T18" fmla="*/ 4 w 95"/>
                      <a:gd name="T19" fmla="*/ 0 h 56"/>
                      <a:gd name="T20" fmla="*/ 0 w 95"/>
                      <a:gd name="T21" fmla="*/ 15 h 56"/>
                      <a:gd name="T22" fmla="*/ 14 w 95"/>
                      <a:gd name="T23" fmla="*/ 19 h 56"/>
                      <a:gd name="T24" fmla="*/ 26 w 95"/>
                      <a:gd name="T25" fmla="*/ 24 h 56"/>
                      <a:gd name="T26" fmla="*/ 37 w 95"/>
                      <a:gd name="T27" fmla="*/ 29 h 56"/>
                      <a:gd name="T28" fmla="*/ 48 w 95"/>
                      <a:gd name="T29" fmla="*/ 32 h 56"/>
                      <a:gd name="T30" fmla="*/ 58 w 95"/>
                      <a:gd name="T31" fmla="*/ 39 h 56"/>
                      <a:gd name="T32" fmla="*/ 66 w 95"/>
                      <a:gd name="T33" fmla="*/ 44 h 56"/>
                      <a:gd name="T34" fmla="*/ 76 w 95"/>
                      <a:gd name="T35" fmla="*/ 51 h 56"/>
                      <a:gd name="T36" fmla="*/ 83 w 95"/>
                      <a:gd name="T37" fmla="*/ 56 h 56"/>
                      <a:gd name="T38" fmla="*/ 83 w 95"/>
                      <a:gd name="T39" fmla="*/ 56 h 56"/>
                      <a:gd name="T40" fmla="*/ 95 w 95"/>
                      <a:gd name="T41" fmla="*/ 44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5" h="56">
                        <a:moveTo>
                          <a:pt x="95" y="44"/>
                        </a:moveTo>
                        <a:lnTo>
                          <a:pt x="95" y="44"/>
                        </a:lnTo>
                        <a:lnTo>
                          <a:pt x="85" y="37"/>
                        </a:lnTo>
                        <a:lnTo>
                          <a:pt x="76" y="31"/>
                        </a:lnTo>
                        <a:lnTo>
                          <a:pt x="66" y="24"/>
                        </a:lnTo>
                        <a:lnTo>
                          <a:pt x="54" y="19"/>
                        </a:lnTo>
                        <a:lnTo>
                          <a:pt x="42" y="12"/>
                        </a:lnTo>
                        <a:lnTo>
                          <a:pt x="31" y="9"/>
                        </a:lnTo>
                        <a:lnTo>
                          <a:pt x="17" y="4"/>
                        </a:lnTo>
                        <a:lnTo>
                          <a:pt x="4" y="0"/>
                        </a:lnTo>
                        <a:lnTo>
                          <a:pt x="0" y="15"/>
                        </a:lnTo>
                        <a:lnTo>
                          <a:pt x="14" y="19"/>
                        </a:lnTo>
                        <a:lnTo>
                          <a:pt x="26" y="24"/>
                        </a:lnTo>
                        <a:lnTo>
                          <a:pt x="37" y="29"/>
                        </a:lnTo>
                        <a:lnTo>
                          <a:pt x="48" y="32"/>
                        </a:lnTo>
                        <a:lnTo>
                          <a:pt x="58" y="39"/>
                        </a:lnTo>
                        <a:lnTo>
                          <a:pt x="66" y="44"/>
                        </a:lnTo>
                        <a:lnTo>
                          <a:pt x="76" y="51"/>
                        </a:lnTo>
                        <a:lnTo>
                          <a:pt x="83" y="56"/>
                        </a:lnTo>
                        <a:lnTo>
                          <a:pt x="83" y="56"/>
                        </a:lnTo>
                        <a:lnTo>
                          <a:pt x="95" y="44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2" name="Freeform 986">
                    <a:extLst>
                      <a:ext uri="{FF2B5EF4-FFF2-40B4-BE49-F238E27FC236}">
                        <a16:creationId xmlns:a16="http://schemas.microsoft.com/office/drawing/2014/main" id="{E2A3FC35-C226-487C-BF4D-39D9B3799F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0" y="1964"/>
                    <a:ext cx="46" cy="71"/>
                  </a:xfrm>
                  <a:custGeom>
                    <a:avLst/>
                    <a:gdLst>
                      <a:gd name="T0" fmla="*/ 46 w 46"/>
                      <a:gd name="T1" fmla="*/ 71 h 71"/>
                      <a:gd name="T2" fmla="*/ 46 w 46"/>
                      <a:gd name="T3" fmla="*/ 71 h 71"/>
                      <a:gd name="T4" fmla="*/ 46 w 46"/>
                      <a:gd name="T5" fmla="*/ 61 h 71"/>
                      <a:gd name="T6" fmla="*/ 44 w 46"/>
                      <a:gd name="T7" fmla="*/ 51 h 71"/>
                      <a:gd name="T8" fmla="*/ 41 w 46"/>
                      <a:gd name="T9" fmla="*/ 43 h 71"/>
                      <a:gd name="T10" fmla="*/ 37 w 46"/>
                      <a:gd name="T11" fmla="*/ 32 h 71"/>
                      <a:gd name="T12" fmla="*/ 32 w 46"/>
                      <a:gd name="T13" fmla="*/ 24 h 71"/>
                      <a:gd name="T14" fmla="*/ 27 w 46"/>
                      <a:gd name="T15" fmla="*/ 15 h 71"/>
                      <a:gd name="T16" fmla="*/ 20 w 46"/>
                      <a:gd name="T17" fmla="*/ 7 h 71"/>
                      <a:gd name="T18" fmla="*/ 12 w 46"/>
                      <a:gd name="T19" fmla="*/ 0 h 71"/>
                      <a:gd name="T20" fmla="*/ 0 w 46"/>
                      <a:gd name="T21" fmla="*/ 12 h 71"/>
                      <a:gd name="T22" fmla="*/ 7 w 46"/>
                      <a:gd name="T23" fmla="*/ 19 h 71"/>
                      <a:gd name="T24" fmla="*/ 14 w 46"/>
                      <a:gd name="T25" fmla="*/ 26 h 71"/>
                      <a:gd name="T26" fmla="*/ 19 w 46"/>
                      <a:gd name="T27" fmla="*/ 32 h 71"/>
                      <a:gd name="T28" fmla="*/ 22 w 46"/>
                      <a:gd name="T29" fmla="*/ 39 h 71"/>
                      <a:gd name="T30" fmla="*/ 26 w 46"/>
                      <a:gd name="T31" fmla="*/ 48 h 71"/>
                      <a:gd name="T32" fmla="*/ 27 w 46"/>
                      <a:gd name="T33" fmla="*/ 54 h 71"/>
                      <a:gd name="T34" fmla="*/ 29 w 46"/>
                      <a:gd name="T35" fmla="*/ 63 h 71"/>
                      <a:gd name="T36" fmla="*/ 29 w 46"/>
                      <a:gd name="T37" fmla="*/ 71 h 71"/>
                      <a:gd name="T38" fmla="*/ 29 w 46"/>
                      <a:gd name="T39" fmla="*/ 71 h 71"/>
                      <a:gd name="T40" fmla="*/ 46 w 46"/>
                      <a:gd name="T41" fmla="*/ 71 h 7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6" h="71">
                        <a:moveTo>
                          <a:pt x="46" y="71"/>
                        </a:moveTo>
                        <a:lnTo>
                          <a:pt x="46" y="71"/>
                        </a:lnTo>
                        <a:lnTo>
                          <a:pt x="46" y="61"/>
                        </a:lnTo>
                        <a:lnTo>
                          <a:pt x="44" y="51"/>
                        </a:lnTo>
                        <a:lnTo>
                          <a:pt x="41" y="43"/>
                        </a:lnTo>
                        <a:lnTo>
                          <a:pt x="37" y="32"/>
                        </a:lnTo>
                        <a:lnTo>
                          <a:pt x="32" y="24"/>
                        </a:lnTo>
                        <a:lnTo>
                          <a:pt x="27" y="15"/>
                        </a:lnTo>
                        <a:lnTo>
                          <a:pt x="20" y="7"/>
                        </a:lnTo>
                        <a:lnTo>
                          <a:pt x="12" y="0"/>
                        </a:lnTo>
                        <a:lnTo>
                          <a:pt x="0" y="12"/>
                        </a:lnTo>
                        <a:lnTo>
                          <a:pt x="7" y="19"/>
                        </a:lnTo>
                        <a:lnTo>
                          <a:pt x="14" y="26"/>
                        </a:lnTo>
                        <a:lnTo>
                          <a:pt x="19" y="32"/>
                        </a:lnTo>
                        <a:lnTo>
                          <a:pt x="22" y="39"/>
                        </a:lnTo>
                        <a:lnTo>
                          <a:pt x="26" y="48"/>
                        </a:lnTo>
                        <a:lnTo>
                          <a:pt x="27" y="54"/>
                        </a:lnTo>
                        <a:lnTo>
                          <a:pt x="29" y="63"/>
                        </a:lnTo>
                        <a:lnTo>
                          <a:pt x="29" y="71"/>
                        </a:lnTo>
                        <a:lnTo>
                          <a:pt x="29" y="71"/>
                        </a:lnTo>
                        <a:lnTo>
                          <a:pt x="46" y="71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3" name="Freeform 987">
                    <a:extLst>
                      <a:ext uri="{FF2B5EF4-FFF2-40B4-BE49-F238E27FC236}">
                        <a16:creationId xmlns:a16="http://schemas.microsoft.com/office/drawing/2014/main" id="{20EB2999-0BF4-4435-BD1F-6A517961EB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7" y="2035"/>
                    <a:ext cx="39" cy="55"/>
                  </a:xfrm>
                  <a:custGeom>
                    <a:avLst/>
                    <a:gdLst>
                      <a:gd name="T0" fmla="*/ 13 w 39"/>
                      <a:gd name="T1" fmla="*/ 55 h 55"/>
                      <a:gd name="T2" fmla="*/ 12 w 39"/>
                      <a:gd name="T3" fmla="*/ 55 h 55"/>
                      <a:gd name="T4" fmla="*/ 19 w 39"/>
                      <a:gd name="T5" fmla="*/ 48 h 55"/>
                      <a:gd name="T6" fmla="*/ 24 w 39"/>
                      <a:gd name="T7" fmla="*/ 41 h 55"/>
                      <a:gd name="T8" fmla="*/ 29 w 39"/>
                      <a:gd name="T9" fmla="*/ 34 h 55"/>
                      <a:gd name="T10" fmla="*/ 32 w 39"/>
                      <a:gd name="T11" fmla="*/ 27 h 55"/>
                      <a:gd name="T12" fmla="*/ 35 w 39"/>
                      <a:gd name="T13" fmla="*/ 21 h 55"/>
                      <a:gd name="T14" fmla="*/ 37 w 39"/>
                      <a:gd name="T15" fmla="*/ 14 h 55"/>
                      <a:gd name="T16" fmla="*/ 39 w 39"/>
                      <a:gd name="T17" fmla="*/ 7 h 55"/>
                      <a:gd name="T18" fmla="*/ 39 w 39"/>
                      <a:gd name="T19" fmla="*/ 0 h 55"/>
                      <a:gd name="T20" fmla="*/ 22 w 39"/>
                      <a:gd name="T21" fmla="*/ 0 h 55"/>
                      <a:gd name="T22" fmla="*/ 22 w 39"/>
                      <a:gd name="T23" fmla="*/ 5 h 55"/>
                      <a:gd name="T24" fmla="*/ 20 w 39"/>
                      <a:gd name="T25" fmla="*/ 11 h 55"/>
                      <a:gd name="T26" fmla="*/ 19 w 39"/>
                      <a:gd name="T27" fmla="*/ 16 h 55"/>
                      <a:gd name="T28" fmla="*/ 17 w 39"/>
                      <a:gd name="T29" fmla="*/ 21 h 55"/>
                      <a:gd name="T30" fmla="*/ 13 w 39"/>
                      <a:gd name="T31" fmla="*/ 26 h 55"/>
                      <a:gd name="T32" fmla="*/ 10 w 39"/>
                      <a:gd name="T33" fmla="*/ 31 h 55"/>
                      <a:gd name="T34" fmla="*/ 7 w 39"/>
                      <a:gd name="T35" fmla="*/ 38 h 55"/>
                      <a:gd name="T36" fmla="*/ 2 w 39"/>
                      <a:gd name="T37" fmla="*/ 43 h 55"/>
                      <a:gd name="T38" fmla="*/ 0 w 39"/>
                      <a:gd name="T39" fmla="*/ 43 h 55"/>
                      <a:gd name="T40" fmla="*/ 13 w 39"/>
                      <a:gd name="T41" fmla="*/ 55 h 5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9" h="55">
                        <a:moveTo>
                          <a:pt x="13" y="55"/>
                        </a:moveTo>
                        <a:lnTo>
                          <a:pt x="12" y="55"/>
                        </a:lnTo>
                        <a:lnTo>
                          <a:pt x="19" y="48"/>
                        </a:lnTo>
                        <a:lnTo>
                          <a:pt x="24" y="41"/>
                        </a:lnTo>
                        <a:lnTo>
                          <a:pt x="29" y="34"/>
                        </a:lnTo>
                        <a:lnTo>
                          <a:pt x="32" y="27"/>
                        </a:lnTo>
                        <a:lnTo>
                          <a:pt x="35" y="21"/>
                        </a:lnTo>
                        <a:lnTo>
                          <a:pt x="37" y="14"/>
                        </a:lnTo>
                        <a:lnTo>
                          <a:pt x="39" y="7"/>
                        </a:lnTo>
                        <a:lnTo>
                          <a:pt x="39" y="0"/>
                        </a:lnTo>
                        <a:lnTo>
                          <a:pt x="22" y="0"/>
                        </a:lnTo>
                        <a:lnTo>
                          <a:pt x="22" y="5"/>
                        </a:lnTo>
                        <a:lnTo>
                          <a:pt x="20" y="11"/>
                        </a:lnTo>
                        <a:lnTo>
                          <a:pt x="19" y="16"/>
                        </a:lnTo>
                        <a:lnTo>
                          <a:pt x="17" y="21"/>
                        </a:lnTo>
                        <a:lnTo>
                          <a:pt x="13" y="26"/>
                        </a:lnTo>
                        <a:lnTo>
                          <a:pt x="10" y="31"/>
                        </a:lnTo>
                        <a:lnTo>
                          <a:pt x="7" y="38"/>
                        </a:lnTo>
                        <a:lnTo>
                          <a:pt x="2" y="43"/>
                        </a:lnTo>
                        <a:lnTo>
                          <a:pt x="0" y="43"/>
                        </a:lnTo>
                        <a:lnTo>
                          <a:pt x="13" y="5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4" name="Freeform 988">
                    <a:extLst>
                      <a:ext uri="{FF2B5EF4-FFF2-40B4-BE49-F238E27FC236}">
                        <a16:creationId xmlns:a16="http://schemas.microsoft.com/office/drawing/2014/main" id="{ABCFB04D-79D6-4565-BCB8-CC2DAC843D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71" y="2078"/>
                    <a:ext cx="69" cy="37"/>
                  </a:xfrm>
                  <a:custGeom>
                    <a:avLst/>
                    <a:gdLst>
                      <a:gd name="T0" fmla="*/ 0 w 69"/>
                      <a:gd name="T1" fmla="*/ 37 h 37"/>
                      <a:gd name="T2" fmla="*/ 0 w 69"/>
                      <a:gd name="T3" fmla="*/ 37 h 37"/>
                      <a:gd name="T4" fmla="*/ 10 w 69"/>
                      <a:gd name="T5" fmla="*/ 37 h 37"/>
                      <a:gd name="T6" fmla="*/ 20 w 69"/>
                      <a:gd name="T7" fmla="*/ 35 h 37"/>
                      <a:gd name="T8" fmla="*/ 31 w 69"/>
                      <a:gd name="T9" fmla="*/ 34 h 37"/>
                      <a:gd name="T10" fmla="*/ 39 w 69"/>
                      <a:gd name="T11" fmla="*/ 30 h 37"/>
                      <a:gd name="T12" fmla="*/ 47 w 69"/>
                      <a:gd name="T13" fmla="*/ 27 h 37"/>
                      <a:gd name="T14" fmla="*/ 56 w 69"/>
                      <a:gd name="T15" fmla="*/ 23 h 37"/>
                      <a:gd name="T16" fmla="*/ 63 w 69"/>
                      <a:gd name="T17" fmla="*/ 17 h 37"/>
                      <a:gd name="T18" fmla="*/ 69 w 69"/>
                      <a:gd name="T19" fmla="*/ 12 h 37"/>
                      <a:gd name="T20" fmla="*/ 56 w 69"/>
                      <a:gd name="T21" fmla="*/ 0 h 37"/>
                      <a:gd name="T22" fmla="*/ 51 w 69"/>
                      <a:gd name="T23" fmla="*/ 5 h 37"/>
                      <a:gd name="T24" fmla="*/ 46 w 69"/>
                      <a:gd name="T25" fmla="*/ 8 h 37"/>
                      <a:gd name="T26" fmla="*/ 41 w 69"/>
                      <a:gd name="T27" fmla="*/ 12 h 37"/>
                      <a:gd name="T28" fmla="*/ 34 w 69"/>
                      <a:gd name="T29" fmla="*/ 15 h 37"/>
                      <a:gd name="T30" fmla="*/ 25 w 69"/>
                      <a:gd name="T31" fmla="*/ 18 h 37"/>
                      <a:gd name="T32" fmla="*/ 17 w 69"/>
                      <a:gd name="T33" fmla="*/ 20 h 37"/>
                      <a:gd name="T34" fmla="*/ 8 w 69"/>
                      <a:gd name="T35" fmla="*/ 20 h 37"/>
                      <a:gd name="T36" fmla="*/ 0 w 69"/>
                      <a:gd name="T37" fmla="*/ 20 h 37"/>
                      <a:gd name="T38" fmla="*/ 0 w 69"/>
                      <a:gd name="T39" fmla="*/ 20 h 37"/>
                      <a:gd name="T40" fmla="*/ 0 w 69"/>
                      <a:gd name="T41" fmla="*/ 37 h 3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37">
                        <a:moveTo>
                          <a:pt x="0" y="37"/>
                        </a:moveTo>
                        <a:lnTo>
                          <a:pt x="0" y="37"/>
                        </a:lnTo>
                        <a:lnTo>
                          <a:pt x="10" y="37"/>
                        </a:lnTo>
                        <a:lnTo>
                          <a:pt x="20" y="35"/>
                        </a:lnTo>
                        <a:lnTo>
                          <a:pt x="31" y="34"/>
                        </a:lnTo>
                        <a:lnTo>
                          <a:pt x="39" y="30"/>
                        </a:lnTo>
                        <a:lnTo>
                          <a:pt x="47" y="27"/>
                        </a:lnTo>
                        <a:lnTo>
                          <a:pt x="56" y="23"/>
                        </a:lnTo>
                        <a:lnTo>
                          <a:pt x="63" y="17"/>
                        </a:lnTo>
                        <a:lnTo>
                          <a:pt x="69" y="12"/>
                        </a:lnTo>
                        <a:lnTo>
                          <a:pt x="56" y="0"/>
                        </a:lnTo>
                        <a:lnTo>
                          <a:pt x="51" y="5"/>
                        </a:lnTo>
                        <a:lnTo>
                          <a:pt x="46" y="8"/>
                        </a:lnTo>
                        <a:lnTo>
                          <a:pt x="41" y="12"/>
                        </a:lnTo>
                        <a:lnTo>
                          <a:pt x="34" y="15"/>
                        </a:lnTo>
                        <a:lnTo>
                          <a:pt x="25" y="18"/>
                        </a:lnTo>
                        <a:lnTo>
                          <a:pt x="17" y="20"/>
                        </a:lnTo>
                        <a:lnTo>
                          <a:pt x="8" y="20"/>
                        </a:lnTo>
                        <a:lnTo>
                          <a:pt x="0" y="20"/>
                        </a:lnTo>
                        <a:lnTo>
                          <a:pt x="0" y="20"/>
                        </a:lnTo>
                        <a:lnTo>
                          <a:pt x="0" y="3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5" name="Freeform 989">
                    <a:extLst>
                      <a:ext uri="{FF2B5EF4-FFF2-40B4-BE49-F238E27FC236}">
                        <a16:creationId xmlns:a16="http://schemas.microsoft.com/office/drawing/2014/main" id="{3244C46A-0112-4450-9E1B-D8AF04B7AA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42" y="2096"/>
                    <a:ext cx="29" cy="19"/>
                  </a:xfrm>
                  <a:custGeom>
                    <a:avLst/>
                    <a:gdLst>
                      <a:gd name="T0" fmla="*/ 0 w 29"/>
                      <a:gd name="T1" fmla="*/ 17 h 19"/>
                      <a:gd name="T2" fmla="*/ 0 w 29"/>
                      <a:gd name="T3" fmla="*/ 17 h 19"/>
                      <a:gd name="T4" fmla="*/ 4 w 29"/>
                      <a:gd name="T5" fmla="*/ 17 h 19"/>
                      <a:gd name="T6" fmla="*/ 7 w 29"/>
                      <a:gd name="T7" fmla="*/ 19 h 19"/>
                      <a:gd name="T8" fmla="*/ 10 w 29"/>
                      <a:gd name="T9" fmla="*/ 19 h 19"/>
                      <a:gd name="T10" fmla="*/ 14 w 29"/>
                      <a:gd name="T11" fmla="*/ 19 h 19"/>
                      <a:gd name="T12" fmla="*/ 19 w 29"/>
                      <a:gd name="T13" fmla="*/ 19 h 19"/>
                      <a:gd name="T14" fmla="*/ 22 w 29"/>
                      <a:gd name="T15" fmla="*/ 19 h 19"/>
                      <a:gd name="T16" fmla="*/ 26 w 29"/>
                      <a:gd name="T17" fmla="*/ 19 h 19"/>
                      <a:gd name="T18" fmla="*/ 29 w 29"/>
                      <a:gd name="T19" fmla="*/ 19 h 19"/>
                      <a:gd name="T20" fmla="*/ 29 w 29"/>
                      <a:gd name="T21" fmla="*/ 2 h 19"/>
                      <a:gd name="T22" fmla="*/ 26 w 29"/>
                      <a:gd name="T23" fmla="*/ 2 h 19"/>
                      <a:gd name="T24" fmla="*/ 22 w 29"/>
                      <a:gd name="T25" fmla="*/ 2 h 19"/>
                      <a:gd name="T26" fmla="*/ 19 w 29"/>
                      <a:gd name="T27" fmla="*/ 2 h 19"/>
                      <a:gd name="T28" fmla="*/ 15 w 29"/>
                      <a:gd name="T29" fmla="*/ 2 h 19"/>
                      <a:gd name="T30" fmla="*/ 12 w 29"/>
                      <a:gd name="T31" fmla="*/ 2 h 19"/>
                      <a:gd name="T32" fmla="*/ 10 w 29"/>
                      <a:gd name="T33" fmla="*/ 2 h 19"/>
                      <a:gd name="T34" fmla="*/ 7 w 29"/>
                      <a:gd name="T35" fmla="*/ 0 h 19"/>
                      <a:gd name="T36" fmla="*/ 4 w 29"/>
                      <a:gd name="T37" fmla="*/ 0 h 19"/>
                      <a:gd name="T38" fmla="*/ 4 w 29"/>
                      <a:gd name="T39" fmla="*/ 0 h 19"/>
                      <a:gd name="T40" fmla="*/ 0 w 29"/>
                      <a:gd name="T41" fmla="*/ 17 h 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9" h="19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4" y="17"/>
                        </a:lnTo>
                        <a:lnTo>
                          <a:pt x="7" y="19"/>
                        </a:lnTo>
                        <a:lnTo>
                          <a:pt x="10" y="19"/>
                        </a:lnTo>
                        <a:lnTo>
                          <a:pt x="14" y="19"/>
                        </a:lnTo>
                        <a:lnTo>
                          <a:pt x="19" y="19"/>
                        </a:lnTo>
                        <a:lnTo>
                          <a:pt x="22" y="19"/>
                        </a:lnTo>
                        <a:lnTo>
                          <a:pt x="26" y="19"/>
                        </a:lnTo>
                        <a:lnTo>
                          <a:pt x="29" y="19"/>
                        </a:lnTo>
                        <a:lnTo>
                          <a:pt x="29" y="2"/>
                        </a:lnTo>
                        <a:lnTo>
                          <a:pt x="26" y="2"/>
                        </a:lnTo>
                        <a:lnTo>
                          <a:pt x="22" y="2"/>
                        </a:lnTo>
                        <a:lnTo>
                          <a:pt x="19" y="2"/>
                        </a:lnTo>
                        <a:lnTo>
                          <a:pt x="15" y="2"/>
                        </a:lnTo>
                        <a:lnTo>
                          <a:pt x="12" y="2"/>
                        </a:lnTo>
                        <a:lnTo>
                          <a:pt x="10" y="2"/>
                        </a:lnTo>
                        <a:lnTo>
                          <a:pt x="7" y="0"/>
                        </a:lnTo>
                        <a:lnTo>
                          <a:pt x="4" y="0"/>
                        </a:lnTo>
                        <a:lnTo>
                          <a:pt x="4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6" name="Freeform 990">
                    <a:extLst>
                      <a:ext uri="{FF2B5EF4-FFF2-40B4-BE49-F238E27FC236}">
                        <a16:creationId xmlns:a16="http://schemas.microsoft.com/office/drawing/2014/main" id="{AEA25A17-7E70-424D-A407-B976E4DD4B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54" y="2057"/>
                    <a:ext cx="92" cy="56"/>
                  </a:xfrm>
                  <a:custGeom>
                    <a:avLst/>
                    <a:gdLst>
                      <a:gd name="T0" fmla="*/ 2 w 92"/>
                      <a:gd name="T1" fmla="*/ 16 h 56"/>
                      <a:gd name="T2" fmla="*/ 0 w 92"/>
                      <a:gd name="T3" fmla="*/ 14 h 56"/>
                      <a:gd name="T4" fmla="*/ 14 w 92"/>
                      <a:gd name="T5" fmla="*/ 22 h 56"/>
                      <a:gd name="T6" fmla="*/ 26 w 92"/>
                      <a:gd name="T7" fmla="*/ 31 h 56"/>
                      <a:gd name="T8" fmla="*/ 37 w 92"/>
                      <a:gd name="T9" fmla="*/ 36 h 56"/>
                      <a:gd name="T10" fmla="*/ 49 w 92"/>
                      <a:gd name="T11" fmla="*/ 43 h 56"/>
                      <a:gd name="T12" fmla="*/ 59 w 92"/>
                      <a:gd name="T13" fmla="*/ 46 h 56"/>
                      <a:gd name="T14" fmla="*/ 70 w 92"/>
                      <a:gd name="T15" fmla="*/ 51 h 56"/>
                      <a:gd name="T16" fmla="*/ 80 w 92"/>
                      <a:gd name="T17" fmla="*/ 53 h 56"/>
                      <a:gd name="T18" fmla="*/ 88 w 92"/>
                      <a:gd name="T19" fmla="*/ 56 h 56"/>
                      <a:gd name="T20" fmla="*/ 92 w 92"/>
                      <a:gd name="T21" fmla="*/ 39 h 56"/>
                      <a:gd name="T22" fmla="*/ 83 w 92"/>
                      <a:gd name="T23" fmla="*/ 38 h 56"/>
                      <a:gd name="T24" fmla="*/ 75 w 92"/>
                      <a:gd name="T25" fmla="*/ 34 h 56"/>
                      <a:gd name="T26" fmla="*/ 66 w 92"/>
                      <a:gd name="T27" fmla="*/ 31 h 56"/>
                      <a:gd name="T28" fmla="*/ 56 w 92"/>
                      <a:gd name="T29" fmla="*/ 28 h 56"/>
                      <a:gd name="T30" fmla="*/ 46 w 92"/>
                      <a:gd name="T31" fmla="*/ 22 h 56"/>
                      <a:gd name="T32" fmla="*/ 34 w 92"/>
                      <a:gd name="T33" fmla="*/ 16 h 56"/>
                      <a:gd name="T34" fmla="*/ 22 w 92"/>
                      <a:gd name="T35" fmla="*/ 9 h 56"/>
                      <a:gd name="T36" fmla="*/ 10 w 92"/>
                      <a:gd name="T37" fmla="*/ 0 h 56"/>
                      <a:gd name="T38" fmla="*/ 10 w 92"/>
                      <a:gd name="T39" fmla="*/ 0 h 56"/>
                      <a:gd name="T40" fmla="*/ 2 w 92"/>
                      <a:gd name="T41" fmla="*/ 16 h 5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2" h="56">
                        <a:moveTo>
                          <a:pt x="2" y="16"/>
                        </a:moveTo>
                        <a:lnTo>
                          <a:pt x="0" y="14"/>
                        </a:lnTo>
                        <a:lnTo>
                          <a:pt x="14" y="22"/>
                        </a:lnTo>
                        <a:lnTo>
                          <a:pt x="26" y="31"/>
                        </a:lnTo>
                        <a:lnTo>
                          <a:pt x="37" y="36"/>
                        </a:lnTo>
                        <a:lnTo>
                          <a:pt x="49" y="43"/>
                        </a:lnTo>
                        <a:lnTo>
                          <a:pt x="59" y="46"/>
                        </a:lnTo>
                        <a:lnTo>
                          <a:pt x="70" y="51"/>
                        </a:lnTo>
                        <a:lnTo>
                          <a:pt x="80" y="53"/>
                        </a:lnTo>
                        <a:lnTo>
                          <a:pt x="88" y="56"/>
                        </a:lnTo>
                        <a:lnTo>
                          <a:pt x="92" y="39"/>
                        </a:lnTo>
                        <a:lnTo>
                          <a:pt x="83" y="38"/>
                        </a:lnTo>
                        <a:lnTo>
                          <a:pt x="75" y="34"/>
                        </a:lnTo>
                        <a:lnTo>
                          <a:pt x="66" y="31"/>
                        </a:lnTo>
                        <a:lnTo>
                          <a:pt x="56" y="28"/>
                        </a:lnTo>
                        <a:lnTo>
                          <a:pt x="46" y="22"/>
                        </a:lnTo>
                        <a:lnTo>
                          <a:pt x="34" y="16"/>
                        </a:lnTo>
                        <a:lnTo>
                          <a:pt x="22" y="9"/>
                        </a:lnTo>
                        <a:lnTo>
                          <a:pt x="10" y="0"/>
                        </a:lnTo>
                        <a:lnTo>
                          <a:pt x="10" y="0"/>
                        </a:lnTo>
                        <a:lnTo>
                          <a:pt x="2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7" name="Freeform 991">
                    <a:extLst>
                      <a:ext uri="{FF2B5EF4-FFF2-40B4-BE49-F238E27FC236}">
                        <a16:creationId xmlns:a16="http://schemas.microsoft.com/office/drawing/2014/main" id="{0AD08EF9-7577-452A-BEB8-00F30C8A9A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9" y="2047"/>
                    <a:ext cx="35" cy="26"/>
                  </a:xfrm>
                  <a:custGeom>
                    <a:avLst/>
                    <a:gdLst>
                      <a:gd name="T0" fmla="*/ 0 w 35"/>
                      <a:gd name="T1" fmla="*/ 17 h 26"/>
                      <a:gd name="T2" fmla="*/ 0 w 35"/>
                      <a:gd name="T3" fmla="*/ 17 h 26"/>
                      <a:gd name="T4" fmla="*/ 3 w 35"/>
                      <a:gd name="T5" fmla="*/ 17 h 26"/>
                      <a:gd name="T6" fmla="*/ 7 w 35"/>
                      <a:gd name="T7" fmla="*/ 17 h 26"/>
                      <a:gd name="T8" fmla="*/ 10 w 35"/>
                      <a:gd name="T9" fmla="*/ 19 h 26"/>
                      <a:gd name="T10" fmla="*/ 13 w 35"/>
                      <a:gd name="T11" fmla="*/ 19 h 26"/>
                      <a:gd name="T12" fmla="*/ 17 w 35"/>
                      <a:gd name="T13" fmla="*/ 21 h 26"/>
                      <a:gd name="T14" fmla="*/ 20 w 35"/>
                      <a:gd name="T15" fmla="*/ 22 h 26"/>
                      <a:gd name="T16" fmla="*/ 23 w 35"/>
                      <a:gd name="T17" fmla="*/ 24 h 26"/>
                      <a:gd name="T18" fmla="*/ 27 w 35"/>
                      <a:gd name="T19" fmla="*/ 26 h 26"/>
                      <a:gd name="T20" fmla="*/ 35 w 35"/>
                      <a:gd name="T21" fmla="*/ 10 h 26"/>
                      <a:gd name="T22" fmla="*/ 30 w 35"/>
                      <a:gd name="T23" fmla="*/ 9 h 26"/>
                      <a:gd name="T24" fmla="*/ 27 w 35"/>
                      <a:gd name="T25" fmla="*/ 7 h 26"/>
                      <a:gd name="T26" fmla="*/ 22 w 35"/>
                      <a:gd name="T27" fmla="*/ 5 h 26"/>
                      <a:gd name="T28" fmla="*/ 18 w 35"/>
                      <a:gd name="T29" fmla="*/ 4 h 26"/>
                      <a:gd name="T30" fmla="*/ 13 w 35"/>
                      <a:gd name="T31" fmla="*/ 2 h 26"/>
                      <a:gd name="T32" fmla="*/ 10 w 35"/>
                      <a:gd name="T33" fmla="*/ 2 h 26"/>
                      <a:gd name="T34" fmla="*/ 5 w 35"/>
                      <a:gd name="T35" fmla="*/ 0 h 26"/>
                      <a:gd name="T36" fmla="*/ 0 w 35"/>
                      <a:gd name="T37" fmla="*/ 0 h 26"/>
                      <a:gd name="T38" fmla="*/ 0 w 35"/>
                      <a:gd name="T39" fmla="*/ 0 h 26"/>
                      <a:gd name="T40" fmla="*/ 0 w 35"/>
                      <a:gd name="T41" fmla="*/ 17 h 2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35" h="26">
                        <a:moveTo>
                          <a:pt x="0" y="17"/>
                        </a:moveTo>
                        <a:lnTo>
                          <a:pt x="0" y="17"/>
                        </a:lnTo>
                        <a:lnTo>
                          <a:pt x="3" y="17"/>
                        </a:lnTo>
                        <a:lnTo>
                          <a:pt x="7" y="17"/>
                        </a:lnTo>
                        <a:lnTo>
                          <a:pt x="10" y="19"/>
                        </a:lnTo>
                        <a:lnTo>
                          <a:pt x="13" y="19"/>
                        </a:lnTo>
                        <a:lnTo>
                          <a:pt x="17" y="21"/>
                        </a:lnTo>
                        <a:lnTo>
                          <a:pt x="20" y="22"/>
                        </a:lnTo>
                        <a:lnTo>
                          <a:pt x="23" y="24"/>
                        </a:lnTo>
                        <a:lnTo>
                          <a:pt x="27" y="26"/>
                        </a:lnTo>
                        <a:lnTo>
                          <a:pt x="35" y="10"/>
                        </a:lnTo>
                        <a:lnTo>
                          <a:pt x="30" y="9"/>
                        </a:lnTo>
                        <a:lnTo>
                          <a:pt x="27" y="7"/>
                        </a:lnTo>
                        <a:lnTo>
                          <a:pt x="22" y="5"/>
                        </a:lnTo>
                        <a:lnTo>
                          <a:pt x="18" y="4"/>
                        </a:lnTo>
                        <a:lnTo>
                          <a:pt x="13" y="2"/>
                        </a:lnTo>
                        <a:lnTo>
                          <a:pt x="10" y="2"/>
                        </a:lnTo>
                        <a:lnTo>
                          <a:pt x="5" y="0"/>
                        </a:lnTo>
                        <a:lnTo>
                          <a:pt x="0" y="0"/>
                        </a:lnTo>
                        <a:lnTo>
                          <a:pt x="0" y="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8" name="Freeform 992">
                    <a:extLst>
                      <a:ext uri="{FF2B5EF4-FFF2-40B4-BE49-F238E27FC236}">
                        <a16:creationId xmlns:a16="http://schemas.microsoft.com/office/drawing/2014/main" id="{B3F2D770-9A93-4BC7-B6C8-4A37FD63E6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03" y="2047"/>
                    <a:ext cx="26" cy="22"/>
                  </a:xfrm>
                  <a:custGeom>
                    <a:avLst/>
                    <a:gdLst>
                      <a:gd name="T0" fmla="*/ 11 w 26"/>
                      <a:gd name="T1" fmla="*/ 22 h 22"/>
                      <a:gd name="T2" fmla="*/ 12 w 26"/>
                      <a:gd name="T3" fmla="*/ 21 h 22"/>
                      <a:gd name="T4" fmla="*/ 12 w 26"/>
                      <a:gd name="T5" fmla="*/ 21 h 22"/>
                      <a:gd name="T6" fmla="*/ 14 w 26"/>
                      <a:gd name="T7" fmla="*/ 21 h 22"/>
                      <a:gd name="T8" fmla="*/ 16 w 26"/>
                      <a:gd name="T9" fmla="*/ 19 h 22"/>
                      <a:gd name="T10" fmla="*/ 17 w 26"/>
                      <a:gd name="T11" fmla="*/ 19 h 22"/>
                      <a:gd name="T12" fmla="*/ 19 w 26"/>
                      <a:gd name="T13" fmla="*/ 17 h 22"/>
                      <a:gd name="T14" fmla="*/ 21 w 26"/>
                      <a:gd name="T15" fmla="*/ 17 h 22"/>
                      <a:gd name="T16" fmla="*/ 24 w 26"/>
                      <a:gd name="T17" fmla="*/ 17 h 22"/>
                      <a:gd name="T18" fmla="*/ 26 w 26"/>
                      <a:gd name="T19" fmla="*/ 17 h 22"/>
                      <a:gd name="T20" fmla="*/ 26 w 26"/>
                      <a:gd name="T21" fmla="*/ 0 h 22"/>
                      <a:gd name="T22" fmla="*/ 22 w 26"/>
                      <a:gd name="T23" fmla="*/ 0 h 22"/>
                      <a:gd name="T24" fmla="*/ 19 w 26"/>
                      <a:gd name="T25" fmla="*/ 0 h 22"/>
                      <a:gd name="T26" fmla="*/ 16 w 26"/>
                      <a:gd name="T27" fmla="*/ 2 h 22"/>
                      <a:gd name="T28" fmla="*/ 12 w 26"/>
                      <a:gd name="T29" fmla="*/ 2 h 22"/>
                      <a:gd name="T30" fmla="*/ 9 w 26"/>
                      <a:gd name="T31" fmla="*/ 4 h 22"/>
                      <a:gd name="T32" fmla="*/ 5 w 26"/>
                      <a:gd name="T33" fmla="*/ 5 h 22"/>
                      <a:gd name="T34" fmla="*/ 2 w 26"/>
                      <a:gd name="T35" fmla="*/ 7 h 22"/>
                      <a:gd name="T36" fmla="*/ 0 w 26"/>
                      <a:gd name="T37" fmla="*/ 9 h 22"/>
                      <a:gd name="T38" fmla="*/ 0 w 26"/>
                      <a:gd name="T39" fmla="*/ 9 h 22"/>
                      <a:gd name="T40" fmla="*/ 11 w 26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6" h="22">
                        <a:moveTo>
                          <a:pt x="11" y="22"/>
                        </a:moveTo>
                        <a:lnTo>
                          <a:pt x="12" y="21"/>
                        </a:lnTo>
                        <a:lnTo>
                          <a:pt x="12" y="21"/>
                        </a:lnTo>
                        <a:lnTo>
                          <a:pt x="14" y="21"/>
                        </a:lnTo>
                        <a:lnTo>
                          <a:pt x="16" y="19"/>
                        </a:lnTo>
                        <a:lnTo>
                          <a:pt x="17" y="19"/>
                        </a:lnTo>
                        <a:lnTo>
                          <a:pt x="19" y="17"/>
                        </a:lnTo>
                        <a:lnTo>
                          <a:pt x="21" y="17"/>
                        </a:lnTo>
                        <a:lnTo>
                          <a:pt x="24" y="17"/>
                        </a:lnTo>
                        <a:lnTo>
                          <a:pt x="26" y="17"/>
                        </a:lnTo>
                        <a:lnTo>
                          <a:pt x="26" y="0"/>
                        </a:lnTo>
                        <a:lnTo>
                          <a:pt x="22" y="0"/>
                        </a:lnTo>
                        <a:lnTo>
                          <a:pt x="19" y="0"/>
                        </a:lnTo>
                        <a:lnTo>
                          <a:pt x="16" y="2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5" y="5"/>
                        </a:lnTo>
                        <a:lnTo>
                          <a:pt x="2" y="7"/>
                        </a:lnTo>
                        <a:lnTo>
                          <a:pt x="0" y="9"/>
                        </a:lnTo>
                        <a:lnTo>
                          <a:pt x="0" y="9"/>
                        </a:lnTo>
                        <a:lnTo>
                          <a:pt x="11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499" name="Freeform 993">
                    <a:extLst>
                      <a:ext uri="{FF2B5EF4-FFF2-40B4-BE49-F238E27FC236}">
                        <a16:creationId xmlns:a16="http://schemas.microsoft.com/office/drawing/2014/main" id="{6E2E471F-35B4-4058-8B10-3510036BE2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3" y="2056"/>
                    <a:ext cx="21" cy="22"/>
                  </a:xfrm>
                  <a:custGeom>
                    <a:avLst/>
                    <a:gdLst>
                      <a:gd name="T0" fmla="*/ 17 w 21"/>
                      <a:gd name="T1" fmla="*/ 22 h 22"/>
                      <a:gd name="T2" fmla="*/ 17 w 21"/>
                      <a:gd name="T3" fmla="*/ 22 h 22"/>
                      <a:gd name="T4" fmla="*/ 17 w 21"/>
                      <a:gd name="T5" fmla="*/ 20 h 22"/>
                      <a:gd name="T6" fmla="*/ 17 w 21"/>
                      <a:gd name="T7" fmla="*/ 18 h 22"/>
                      <a:gd name="T8" fmla="*/ 17 w 21"/>
                      <a:gd name="T9" fmla="*/ 18 h 22"/>
                      <a:gd name="T10" fmla="*/ 17 w 21"/>
                      <a:gd name="T11" fmla="*/ 17 h 22"/>
                      <a:gd name="T12" fmla="*/ 19 w 21"/>
                      <a:gd name="T13" fmla="*/ 15 h 22"/>
                      <a:gd name="T14" fmla="*/ 19 w 21"/>
                      <a:gd name="T15" fmla="*/ 15 h 22"/>
                      <a:gd name="T16" fmla="*/ 21 w 21"/>
                      <a:gd name="T17" fmla="*/ 13 h 22"/>
                      <a:gd name="T18" fmla="*/ 21 w 21"/>
                      <a:gd name="T19" fmla="*/ 13 h 22"/>
                      <a:gd name="T20" fmla="*/ 10 w 21"/>
                      <a:gd name="T21" fmla="*/ 0 h 22"/>
                      <a:gd name="T22" fmla="*/ 9 w 21"/>
                      <a:gd name="T23" fmla="*/ 1 h 22"/>
                      <a:gd name="T24" fmla="*/ 7 w 21"/>
                      <a:gd name="T25" fmla="*/ 5 h 22"/>
                      <a:gd name="T26" fmla="*/ 4 w 21"/>
                      <a:gd name="T27" fmla="*/ 6 h 22"/>
                      <a:gd name="T28" fmla="*/ 4 w 21"/>
                      <a:gd name="T29" fmla="*/ 10 h 22"/>
                      <a:gd name="T30" fmla="*/ 2 w 21"/>
                      <a:gd name="T31" fmla="*/ 13 h 22"/>
                      <a:gd name="T32" fmla="*/ 0 w 21"/>
                      <a:gd name="T33" fmla="*/ 15 h 22"/>
                      <a:gd name="T34" fmla="*/ 0 w 21"/>
                      <a:gd name="T35" fmla="*/ 18 h 22"/>
                      <a:gd name="T36" fmla="*/ 0 w 21"/>
                      <a:gd name="T37" fmla="*/ 22 h 22"/>
                      <a:gd name="T38" fmla="*/ 0 w 21"/>
                      <a:gd name="T39" fmla="*/ 22 h 22"/>
                      <a:gd name="T40" fmla="*/ 17 w 21"/>
                      <a:gd name="T41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1" h="22">
                        <a:moveTo>
                          <a:pt x="17" y="22"/>
                        </a:moveTo>
                        <a:lnTo>
                          <a:pt x="17" y="22"/>
                        </a:lnTo>
                        <a:lnTo>
                          <a:pt x="17" y="20"/>
                        </a:lnTo>
                        <a:lnTo>
                          <a:pt x="17" y="18"/>
                        </a:lnTo>
                        <a:lnTo>
                          <a:pt x="17" y="18"/>
                        </a:lnTo>
                        <a:lnTo>
                          <a:pt x="17" y="17"/>
                        </a:lnTo>
                        <a:lnTo>
                          <a:pt x="19" y="15"/>
                        </a:lnTo>
                        <a:lnTo>
                          <a:pt x="19" y="15"/>
                        </a:lnTo>
                        <a:lnTo>
                          <a:pt x="21" y="13"/>
                        </a:lnTo>
                        <a:lnTo>
                          <a:pt x="21" y="13"/>
                        </a:lnTo>
                        <a:lnTo>
                          <a:pt x="10" y="0"/>
                        </a:lnTo>
                        <a:lnTo>
                          <a:pt x="9" y="1"/>
                        </a:lnTo>
                        <a:lnTo>
                          <a:pt x="7" y="5"/>
                        </a:lnTo>
                        <a:lnTo>
                          <a:pt x="4" y="6"/>
                        </a:lnTo>
                        <a:lnTo>
                          <a:pt x="4" y="10"/>
                        </a:lnTo>
                        <a:lnTo>
                          <a:pt x="2" y="13"/>
                        </a:lnTo>
                        <a:lnTo>
                          <a:pt x="0" y="15"/>
                        </a:lnTo>
                        <a:lnTo>
                          <a:pt x="0" y="18"/>
                        </a:lnTo>
                        <a:lnTo>
                          <a:pt x="0" y="22"/>
                        </a:lnTo>
                        <a:lnTo>
                          <a:pt x="0" y="22"/>
                        </a:lnTo>
                        <a:lnTo>
                          <a:pt x="17" y="2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0" name="Freeform 994">
                    <a:extLst>
                      <a:ext uri="{FF2B5EF4-FFF2-40B4-BE49-F238E27FC236}">
                        <a16:creationId xmlns:a16="http://schemas.microsoft.com/office/drawing/2014/main" id="{9FC8B851-0E3B-479E-9A61-F2BAF1EB7E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93" y="2078"/>
                    <a:ext cx="27" cy="27"/>
                  </a:xfrm>
                  <a:custGeom>
                    <a:avLst/>
                    <a:gdLst>
                      <a:gd name="T0" fmla="*/ 27 w 27"/>
                      <a:gd name="T1" fmla="*/ 12 h 27"/>
                      <a:gd name="T2" fmla="*/ 27 w 27"/>
                      <a:gd name="T3" fmla="*/ 12 h 27"/>
                      <a:gd name="T4" fmla="*/ 24 w 27"/>
                      <a:gd name="T5" fmla="*/ 10 h 27"/>
                      <a:gd name="T6" fmla="*/ 22 w 27"/>
                      <a:gd name="T7" fmla="*/ 10 h 27"/>
                      <a:gd name="T8" fmla="*/ 21 w 27"/>
                      <a:gd name="T9" fmla="*/ 8 h 27"/>
                      <a:gd name="T10" fmla="*/ 19 w 27"/>
                      <a:gd name="T11" fmla="*/ 7 h 27"/>
                      <a:gd name="T12" fmla="*/ 19 w 27"/>
                      <a:gd name="T13" fmla="*/ 5 h 27"/>
                      <a:gd name="T14" fmla="*/ 17 w 27"/>
                      <a:gd name="T15" fmla="*/ 3 h 27"/>
                      <a:gd name="T16" fmla="*/ 17 w 27"/>
                      <a:gd name="T17" fmla="*/ 1 h 27"/>
                      <a:gd name="T18" fmla="*/ 17 w 27"/>
                      <a:gd name="T19" fmla="*/ 0 h 27"/>
                      <a:gd name="T20" fmla="*/ 0 w 27"/>
                      <a:gd name="T21" fmla="*/ 0 h 27"/>
                      <a:gd name="T22" fmla="*/ 0 w 27"/>
                      <a:gd name="T23" fmla="*/ 3 h 27"/>
                      <a:gd name="T24" fmla="*/ 2 w 27"/>
                      <a:gd name="T25" fmla="*/ 8 h 27"/>
                      <a:gd name="T26" fmla="*/ 4 w 27"/>
                      <a:gd name="T27" fmla="*/ 12 h 27"/>
                      <a:gd name="T28" fmla="*/ 5 w 27"/>
                      <a:gd name="T29" fmla="*/ 17 h 27"/>
                      <a:gd name="T30" fmla="*/ 9 w 27"/>
                      <a:gd name="T31" fmla="*/ 20 h 27"/>
                      <a:gd name="T32" fmla="*/ 12 w 27"/>
                      <a:gd name="T33" fmla="*/ 22 h 27"/>
                      <a:gd name="T34" fmla="*/ 15 w 27"/>
                      <a:gd name="T35" fmla="*/ 25 h 27"/>
                      <a:gd name="T36" fmla="*/ 21 w 27"/>
                      <a:gd name="T37" fmla="*/ 27 h 27"/>
                      <a:gd name="T38" fmla="*/ 21 w 27"/>
                      <a:gd name="T39" fmla="*/ 27 h 27"/>
                      <a:gd name="T40" fmla="*/ 27 w 27"/>
                      <a:gd name="T41" fmla="*/ 12 h 2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27" h="27">
                        <a:moveTo>
                          <a:pt x="27" y="12"/>
                        </a:moveTo>
                        <a:lnTo>
                          <a:pt x="27" y="12"/>
                        </a:lnTo>
                        <a:lnTo>
                          <a:pt x="24" y="10"/>
                        </a:lnTo>
                        <a:lnTo>
                          <a:pt x="22" y="10"/>
                        </a:lnTo>
                        <a:lnTo>
                          <a:pt x="21" y="8"/>
                        </a:lnTo>
                        <a:lnTo>
                          <a:pt x="19" y="7"/>
                        </a:lnTo>
                        <a:lnTo>
                          <a:pt x="19" y="5"/>
                        </a:lnTo>
                        <a:lnTo>
                          <a:pt x="17" y="3"/>
                        </a:lnTo>
                        <a:lnTo>
                          <a:pt x="17" y="1"/>
                        </a:lnTo>
                        <a:lnTo>
                          <a:pt x="17" y="0"/>
                        </a:lnTo>
                        <a:lnTo>
                          <a:pt x="0" y="0"/>
                        </a:lnTo>
                        <a:lnTo>
                          <a:pt x="0" y="3"/>
                        </a:lnTo>
                        <a:lnTo>
                          <a:pt x="2" y="8"/>
                        </a:lnTo>
                        <a:lnTo>
                          <a:pt x="4" y="12"/>
                        </a:lnTo>
                        <a:lnTo>
                          <a:pt x="5" y="17"/>
                        </a:lnTo>
                        <a:lnTo>
                          <a:pt x="9" y="20"/>
                        </a:lnTo>
                        <a:lnTo>
                          <a:pt x="12" y="22"/>
                        </a:lnTo>
                        <a:lnTo>
                          <a:pt x="15" y="25"/>
                        </a:lnTo>
                        <a:lnTo>
                          <a:pt x="21" y="27"/>
                        </a:lnTo>
                        <a:lnTo>
                          <a:pt x="21" y="27"/>
                        </a:lnTo>
                        <a:lnTo>
                          <a:pt x="27" y="1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1" name="Freeform 995">
                    <a:extLst>
                      <a:ext uri="{FF2B5EF4-FFF2-40B4-BE49-F238E27FC236}">
                        <a16:creationId xmlns:a16="http://schemas.microsoft.com/office/drawing/2014/main" id="{A8ED0D51-9865-4F66-95EB-24E277DA0A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14" y="2090"/>
                    <a:ext cx="54" cy="32"/>
                  </a:xfrm>
                  <a:custGeom>
                    <a:avLst/>
                    <a:gdLst>
                      <a:gd name="T0" fmla="*/ 54 w 54"/>
                      <a:gd name="T1" fmla="*/ 17 h 32"/>
                      <a:gd name="T2" fmla="*/ 54 w 54"/>
                      <a:gd name="T3" fmla="*/ 17 h 32"/>
                      <a:gd name="T4" fmla="*/ 44 w 54"/>
                      <a:gd name="T5" fmla="*/ 13 h 32"/>
                      <a:gd name="T6" fmla="*/ 37 w 54"/>
                      <a:gd name="T7" fmla="*/ 11 h 32"/>
                      <a:gd name="T8" fmla="*/ 28 w 54"/>
                      <a:gd name="T9" fmla="*/ 8 h 32"/>
                      <a:gd name="T10" fmla="*/ 23 w 54"/>
                      <a:gd name="T11" fmla="*/ 6 h 32"/>
                      <a:gd name="T12" fmla="*/ 16 w 54"/>
                      <a:gd name="T13" fmla="*/ 5 h 32"/>
                      <a:gd name="T14" fmla="*/ 13 w 54"/>
                      <a:gd name="T15" fmla="*/ 3 h 32"/>
                      <a:gd name="T16" fmla="*/ 10 w 54"/>
                      <a:gd name="T17" fmla="*/ 1 h 32"/>
                      <a:gd name="T18" fmla="*/ 6 w 54"/>
                      <a:gd name="T19" fmla="*/ 0 h 32"/>
                      <a:gd name="T20" fmla="*/ 0 w 54"/>
                      <a:gd name="T21" fmla="*/ 15 h 32"/>
                      <a:gd name="T22" fmla="*/ 3 w 54"/>
                      <a:gd name="T23" fmla="*/ 17 h 32"/>
                      <a:gd name="T24" fmla="*/ 6 w 54"/>
                      <a:gd name="T25" fmla="*/ 18 h 32"/>
                      <a:gd name="T26" fmla="*/ 11 w 54"/>
                      <a:gd name="T27" fmla="*/ 20 h 32"/>
                      <a:gd name="T28" fmla="*/ 16 w 54"/>
                      <a:gd name="T29" fmla="*/ 22 h 32"/>
                      <a:gd name="T30" fmla="*/ 23 w 54"/>
                      <a:gd name="T31" fmla="*/ 25 h 32"/>
                      <a:gd name="T32" fmla="*/ 32 w 54"/>
                      <a:gd name="T33" fmla="*/ 27 h 32"/>
                      <a:gd name="T34" fmla="*/ 40 w 54"/>
                      <a:gd name="T35" fmla="*/ 30 h 32"/>
                      <a:gd name="T36" fmla="*/ 49 w 54"/>
                      <a:gd name="T37" fmla="*/ 32 h 32"/>
                      <a:gd name="T38" fmla="*/ 49 w 54"/>
                      <a:gd name="T39" fmla="*/ 32 h 32"/>
                      <a:gd name="T40" fmla="*/ 54 w 54"/>
                      <a:gd name="T41" fmla="*/ 17 h 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4" h="32">
                        <a:moveTo>
                          <a:pt x="54" y="17"/>
                        </a:moveTo>
                        <a:lnTo>
                          <a:pt x="54" y="17"/>
                        </a:lnTo>
                        <a:lnTo>
                          <a:pt x="44" y="13"/>
                        </a:lnTo>
                        <a:lnTo>
                          <a:pt x="37" y="11"/>
                        </a:lnTo>
                        <a:lnTo>
                          <a:pt x="28" y="8"/>
                        </a:lnTo>
                        <a:lnTo>
                          <a:pt x="23" y="6"/>
                        </a:lnTo>
                        <a:lnTo>
                          <a:pt x="16" y="5"/>
                        </a:lnTo>
                        <a:lnTo>
                          <a:pt x="13" y="3"/>
                        </a:lnTo>
                        <a:lnTo>
                          <a:pt x="10" y="1"/>
                        </a:lnTo>
                        <a:lnTo>
                          <a:pt x="6" y="0"/>
                        </a:lnTo>
                        <a:lnTo>
                          <a:pt x="0" y="15"/>
                        </a:lnTo>
                        <a:lnTo>
                          <a:pt x="3" y="17"/>
                        </a:lnTo>
                        <a:lnTo>
                          <a:pt x="6" y="18"/>
                        </a:lnTo>
                        <a:lnTo>
                          <a:pt x="11" y="20"/>
                        </a:lnTo>
                        <a:lnTo>
                          <a:pt x="16" y="22"/>
                        </a:lnTo>
                        <a:lnTo>
                          <a:pt x="23" y="25"/>
                        </a:lnTo>
                        <a:lnTo>
                          <a:pt x="32" y="27"/>
                        </a:lnTo>
                        <a:lnTo>
                          <a:pt x="40" y="30"/>
                        </a:lnTo>
                        <a:lnTo>
                          <a:pt x="49" y="32"/>
                        </a:lnTo>
                        <a:lnTo>
                          <a:pt x="49" y="32"/>
                        </a:lnTo>
                        <a:lnTo>
                          <a:pt x="54" y="17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2" name="Freeform 996">
                    <a:extLst>
                      <a:ext uri="{FF2B5EF4-FFF2-40B4-BE49-F238E27FC236}">
                        <a16:creationId xmlns:a16="http://schemas.microsoft.com/office/drawing/2014/main" id="{5492FE0B-8409-4999-AB18-A3ABC65866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3" y="2107"/>
                    <a:ext cx="69" cy="33"/>
                  </a:xfrm>
                  <a:custGeom>
                    <a:avLst/>
                    <a:gdLst>
                      <a:gd name="T0" fmla="*/ 69 w 69"/>
                      <a:gd name="T1" fmla="*/ 16 h 33"/>
                      <a:gd name="T2" fmla="*/ 69 w 69"/>
                      <a:gd name="T3" fmla="*/ 16 h 33"/>
                      <a:gd name="T4" fmla="*/ 62 w 69"/>
                      <a:gd name="T5" fmla="*/ 15 h 33"/>
                      <a:gd name="T6" fmla="*/ 56 w 69"/>
                      <a:gd name="T7" fmla="*/ 13 h 33"/>
                      <a:gd name="T8" fmla="*/ 47 w 69"/>
                      <a:gd name="T9" fmla="*/ 11 h 33"/>
                      <a:gd name="T10" fmla="*/ 39 w 69"/>
                      <a:gd name="T11" fmla="*/ 8 h 33"/>
                      <a:gd name="T12" fmla="*/ 32 w 69"/>
                      <a:gd name="T13" fmla="*/ 6 h 33"/>
                      <a:gd name="T14" fmla="*/ 22 w 69"/>
                      <a:gd name="T15" fmla="*/ 5 h 33"/>
                      <a:gd name="T16" fmla="*/ 13 w 69"/>
                      <a:gd name="T17" fmla="*/ 1 h 33"/>
                      <a:gd name="T18" fmla="*/ 5 w 69"/>
                      <a:gd name="T19" fmla="*/ 0 h 33"/>
                      <a:gd name="T20" fmla="*/ 0 w 69"/>
                      <a:gd name="T21" fmla="*/ 15 h 33"/>
                      <a:gd name="T22" fmla="*/ 10 w 69"/>
                      <a:gd name="T23" fmla="*/ 18 h 33"/>
                      <a:gd name="T24" fmla="*/ 18 w 69"/>
                      <a:gd name="T25" fmla="*/ 20 h 33"/>
                      <a:gd name="T26" fmla="*/ 27 w 69"/>
                      <a:gd name="T27" fmla="*/ 22 h 33"/>
                      <a:gd name="T28" fmla="*/ 35 w 69"/>
                      <a:gd name="T29" fmla="*/ 25 h 33"/>
                      <a:gd name="T30" fmla="*/ 42 w 69"/>
                      <a:gd name="T31" fmla="*/ 27 h 33"/>
                      <a:gd name="T32" fmla="*/ 50 w 69"/>
                      <a:gd name="T33" fmla="*/ 28 h 33"/>
                      <a:gd name="T34" fmla="*/ 57 w 69"/>
                      <a:gd name="T35" fmla="*/ 32 h 33"/>
                      <a:gd name="T36" fmla="*/ 64 w 69"/>
                      <a:gd name="T37" fmla="*/ 33 h 33"/>
                      <a:gd name="T38" fmla="*/ 64 w 69"/>
                      <a:gd name="T39" fmla="*/ 33 h 33"/>
                      <a:gd name="T40" fmla="*/ 69 w 69"/>
                      <a:gd name="T41" fmla="*/ 16 h 3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9" h="33">
                        <a:moveTo>
                          <a:pt x="69" y="16"/>
                        </a:moveTo>
                        <a:lnTo>
                          <a:pt x="69" y="16"/>
                        </a:lnTo>
                        <a:lnTo>
                          <a:pt x="62" y="15"/>
                        </a:lnTo>
                        <a:lnTo>
                          <a:pt x="56" y="13"/>
                        </a:lnTo>
                        <a:lnTo>
                          <a:pt x="47" y="11"/>
                        </a:lnTo>
                        <a:lnTo>
                          <a:pt x="39" y="8"/>
                        </a:lnTo>
                        <a:lnTo>
                          <a:pt x="32" y="6"/>
                        </a:lnTo>
                        <a:lnTo>
                          <a:pt x="22" y="5"/>
                        </a:lnTo>
                        <a:lnTo>
                          <a:pt x="13" y="1"/>
                        </a:lnTo>
                        <a:lnTo>
                          <a:pt x="5" y="0"/>
                        </a:lnTo>
                        <a:lnTo>
                          <a:pt x="0" y="15"/>
                        </a:lnTo>
                        <a:lnTo>
                          <a:pt x="10" y="18"/>
                        </a:lnTo>
                        <a:lnTo>
                          <a:pt x="18" y="20"/>
                        </a:lnTo>
                        <a:lnTo>
                          <a:pt x="27" y="22"/>
                        </a:lnTo>
                        <a:lnTo>
                          <a:pt x="35" y="25"/>
                        </a:lnTo>
                        <a:lnTo>
                          <a:pt x="42" y="27"/>
                        </a:lnTo>
                        <a:lnTo>
                          <a:pt x="50" y="28"/>
                        </a:lnTo>
                        <a:lnTo>
                          <a:pt x="57" y="32"/>
                        </a:lnTo>
                        <a:lnTo>
                          <a:pt x="64" y="33"/>
                        </a:lnTo>
                        <a:lnTo>
                          <a:pt x="64" y="33"/>
                        </a:lnTo>
                        <a:lnTo>
                          <a:pt x="69" y="16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3" name="Freeform 997">
                    <a:extLst>
                      <a:ext uri="{FF2B5EF4-FFF2-40B4-BE49-F238E27FC236}">
                        <a16:creationId xmlns:a16="http://schemas.microsoft.com/office/drawing/2014/main" id="{F0D64CD5-1187-4C88-885E-2C765934EC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27" y="2123"/>
                    <a:ext cx="63" cy="38"/>
                  </a:xfrm>
                  <a:custGeom>
                    <a:avLst/>
                    <a:gdLst>
                      <a:gd name="T0" fmla="*/ 63 w 63"/>
                      <a:gd name="T1" fmla="*/ 23 h 38"/>
                      <a:gd name="T2" fmla="*/ 63 w 63"/>
                      <a:gd name="T3" fmla="*/ 23 h 38"/>
                      <a:gd name="T4" fmla="*/ 54 w 63"/>
                      <a:gd name="T5" fmla="*/ 19 h 38"/>
                      <a:gd name="T6" fmla="*/ 47 w 63"/>
                      <a:gd name="T7" fmla="*/ 17 h 38"/>
                      <a:gd name="T8" fmla="*/ 41 w 63"/>
                      <a:gd name="T9" fmla="*/ 14 h 38"/>
                      <a:gd name="T10" fmla="*/ 32 w 63"/>
                      <a:gd name="T11" fmla="*/ 11 h 38"/>
                      <a:gd name="T12" fmla="*/ 25 w 63"/>
                      <a:gd name="T13" fmla="*/ 9 h 38"/>
                      <a:gd name="T14" fmla="*/ 19 w 63"/>
                      <a:gd name="T15" fmla="*/ 6 h 38"/>
                      <a:gd name="T16" fmla="*/ 12 w 63"/>
                      <a:gd name="T17" fmla="*/ 4 h 38"/>
                      <a:gd name="T18" fmla="*/ 5 w 63"/>
                      <a:gd name="T19" fmla="*/ 0 h 38"/>
                      <a:gd name="T20" fmla="*/ 0 w 63"/>
                      <a:gd name="T21" fmla="*/ 17 h 38"/>
                      <a:gd name="T22" fmla="*/ 7 w 63"/>
                      <a:gd name="T23" fmla="*/ 19 h 38"/>
                      <a:gd name="T24" fmla="*/ 14 w 63"/>
                      <a:gd name="T25" fmla="*/ 21 h 38"/>
                      <a:gd name="T26" fmla="*/ 20 w 63"/>
                      <a:gd name="T27" fmla="*/ 24 h 38"/>
                      <a:gd name="T28" fmla="*/ 27 w 63"/>
                      <a:gd name="T29" fmla="*/ 26 h 38"/>
                      <a:gd name="T30" fmla="*/ 34 w 63"/>
                      <a:gd name="T31" fmla="*/ 29 h 38"/>
                      <a:gd name="T32" fmla="*/ 41 w 63"/>
                      <a:gd name="T33" fmla="*/ 33 h 38"/>
                      <a:gd name="T34" fmla="*/ 47 w 63"/>
                      <a:gd name="T35" fmla="*/ 36 h 38"/>
                      <a:gd name="T36" fmla="*/ 56 w 63"/>
                      <a:gd name="T37" fmla="*/ 38 h 38"/>
                      <a:gd name="T38" fmla="*/ 56 w 63"/>
                      <a:gd name="T39" fmla="*/ 38 h 38"/>
                      <a:gd name="T40" fmla="*/ 63 w 63"/>
                      <a:gd name="T41" fmla="*/ 23 h 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3" h="38">
                        <a:moveTo>
                          <a:pt x="63" y="23"/>
                        </a:moveTo>
                        <a:lnTo>
                          <a:pt x="63" y="23"/>
                        </a:lnTo>
                        <a:lnTo>
                          <a:pt x="54" y="19"/>
                        </a:lnTo>
                        <a:lnTo>
                          <a:pt x="47" y="17"/>
                        </a:lnTo>
                        <a:lnTo>
                          <a:pt x="41" y="14"/>
                        </a:lnTo>
                        <a:lnTo>
                          <a:pt x="32" y="11"/>
                        </a:lnTo>
                        <a:lnTo>
                          <a:pt x="25" y="9"/>
                        </a:lnTo>
                        <a:lnTo>
                          <a:pt x="19" y="6"/>
                        </a:lnTo>
                        <a:lnTo>
                          <a:pt x="12" y="4"/>
                        </a:lnTo>
                        <a:lnTo>
                          <a:pt x="5" y="0"/>
                        </a:lnTo>
                        <a:lnTo>
                          <a:pt x="0" y="17"/>
                        </a:lnTo>
                        <a:lnTo>
                          <a:pt x="7" y="19"/>
                        </a:lnTo>
                        <a:lnTo>
                          <a:pt x="14" y="21"/>
                        </a:lnTo>
                        <a:lnTo>
                          <a:pt x="20" y="24"/>
                        </a:lnTo>
                        <a:lnTo>
                          <a:pt x="27" y="26"/>
                        </a:lnTo>
                        <a:lnTo>
                          <a:pt x="34" y="29"/>
                        </a:lnTo>
                        <a:lnTo>
                          <a:pt x="41" y="33"/>
                        </a:lnTo>
                        <a:lnTo>
                          <a:pt x="47" y="36"/>
                        </a:lnTo>
                        <a:lnTo>
                          <a:pt x="56" y="38"/>
                        </a:lnTo>
                        <a:lnTo>
                          <a:pt x="56" y="38"/>
                        </a:lnTo>
                        <a:lnTo>
                          <a:pt x="63" y="2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4" name="Freeform 998">
                    <a:extLst>
                      <a:ext uri="{FF2B5EF4-FFF2-40B4-BE49-F238E27FC236}">
                        <a16:creationId xmlns:a16="http://schemas.microsoft.com/office/drawing/2014/main" id="{20612105-258C-406F-9954-B4DA56010C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83" y="2146"/>
                    <a:ext cx="56" cy="44"/>
                  </a:xfrm>
                  <a:custGeom>
                    <a:avLst/>
                    <a:gdLst>
                      <a:gd name="T0" fmla="*/ 56 w 56"/>
                      <a:gd name="T1" fmla="*/ 32 h 44"/>
                      <a:gd name="T2" fmla="*/ 56 w 56"/>
                      <a:gd name="T3" fmla="*/ 32 h 44"/>
                      <a:gd name="T4" fmla="*/ 51 w 56"/>
                      <a:gd name="T5" fmla="*/ 27 h 44"/>
                      <a:gd name="T6" fmla="*/ 46 w 56"/>
                      <a:gd name="T7" fmla="*/ 23 h 44"/>
                      <a:gd name="T8" fmla="*/ 41 w 56"/>
                      <a:gd name="T9" fmla="*/ 18 h 44"/>
                      <a:gd name="T10" fmla="*/ 34 w 56"/>
                      <a:gd name="T11" fmla="*/ 15 h 44"/>
                      <a:gd name="T12" fmla="*/ 27 w 56"/>
                      <a:gd name="T13" fmla="*/ 11 h 44"/>
                      <a:gd name="T14" fmla="*/ 20 w 56"/>
                      <a:gd name="T15" fmla="*/ 8 h 44"/>
                      <a:gd name="T16" fmla="*/ 13 w 56"/>
                      <a:gd name="T17" fmla="*/ 3 h 44"/>
                      <a:gd name="T18" fmla="*/ 7 w 56"/>
                      <a:gd name="T19" fmla="*/ 0 h 44"/>
                      <a:gd name="T20" fmla="*/ 0 w 56"/>
                      <a:gd name="T21" fmla="*/ 15 h 44"/>
                      <a:gd name="T22" fmla="*/ 7 w 56"/>
                      <a:gd name="T23" fmla="*/ 18 h 44"/>
                      <a:gd name="T24" fmla="*/ 13 w 56"/>
                      <a:gd name="T25" fmla="*/ 22 h 44"/>
                      <a:gd name="T26" fmla="*/ 19 w 56"/>
                      <a:gd name="T27" fmla="*/ 25 h 44"/>
                      <a:gd name="T28" fmla="*/ 25 w 56"/>
                      <a:gd name="T29" fmla="*/ 28 h 44"/>
                      <a:gd name="T30" fmla="*/ 30 w 56"/>
                      <a:gd name="T31" fmla="*/ 33 h 44"/>
                      <a:gd name="T32" fmla="*/ 35 w 56"/>
                      <a:gd name="T33" fmla="*/ 37 h 44"/>
                      <a:gd name="T34" fmla="*/ 41 w 56"/>
                      <a:gd name="T35" fmla="*/ 40 h 44"/>
                      <a:gd name="T36" fmla="*/ 46 w 56"/>
                      <a:gd name="T37" fmla="*/ 44 h 44"/>
                      <a:gd name="T38" fmla="*/ 46 w 56"/>
                      <a:gd name="T39" fmla="*/ 44 h 44"/>
                      <a:gd name="T40" fmla="*/ 56 w 56"/>
                      <a:gd name="T41" fmla="*/ 32 h 4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56" h="44">
                        <a:moveTo>
                          <a:pt x="56" y="32"/>
                        </a:moveTo>
                        <a:lnTo>
                          <a:pt x="56" y="32"/>
                        </a:lnTo>
                        <a:lnTo>
                          <a:pt x="51" y="27"/>
                        </a:lnTo>
                        <a:lnTo>
                          <a:pt x="46" y="23"/>
                        </a:lnTo>
                        <a:lnTo>
                          <a:pt x="41" y="18"/>
                        </a:lnTo>
                        <a:lnTo>
                          <a:pt x="34" y="15"/>
                        </a:lnTo>
                        <a:lnTo>
                          <a:pt x="27" y="11"/>
                        </a:lnTo>
                        <a:lnTo>
                          <a:pt x="20" y="8"/>
                        </a:lnTo>
                        <a:lnTo>
                          <a:pt x="13" y="3"/>
                        </a:lnTo>
                        <a:lnTo>
                          <a:pt x="7" y="0"/>
                        </a:lnTo>
                        <a:lnTo>
                          <a:pt x="0" y="15"/>
                        </a:lnTo>
                        <a:lnTo>
                          <a:pt x="7" y="18"/>
                        </a:lnTo>
                        <a:lnTo>
                          <a:pt x="13" y="22"/>
                        </a:lnTo>
                        <a:lnTo>
                          <a:pt x="19" y="25"/>
                        </a:lnTo>
                        <a:lnTo>
                          <a:pt x="25" y="28"/>
                        </a:lnTo>
                        <a:lnTo>
                          <a:pt x="30" y="33"/>
                        </a:lnTo>
                        <a:lnTo>
                          <a:pt x="35" y="37"/>
                        </a:lnTo>
                        <a:lnTo>
                          <a:pt x="41" y="40"/>
                        </a:lnTo>
                        <a:lnTo>
                          <a:pt x="46" y="44"/>
                        </a:lnTo>
                        <a:lnTo>
                          <a:pt x="46" y="44"/>
                        </a:lnTo>
                        <a:lnTo>
                          <a:pt x="56" y="3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5" name="Freeform 999">
                    <a:extLst>
                      <a:ext uri="{FF2B5EF4-FFF2-40B4-BE49-F238E27FC236}">
                        <a16:creationId xmlns:a16="http://schemas.microsoft.com/office/drawing/2014/main" id="{5D784313-198A-4C95-AFE5-BB52F83CAB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29" y="2178"/>
                    <a:ext cx="66" cy="120"/>
                  </a:xfrm>
                  <a:custGeom>
                    <a:avLst/>
                    <a:gdLst>
                      <a:gd name="T0" fmla="*/ 66 w 66"/>
                      <a:gd name="T1" fmla="*/ 120 h 120"/>
                      <a:gd name="T2" fmla="*/ 66 w 66"/>
                      <a:gd name="T3" fmla="*/ 120 h 120"/>
                      <a:gd name="T4" fmla="*/ 66 w 66"/>
                      <a:gd name="T5" fmla="*/ 103 h 120"/>
                      <a:gd name="T6" fmla="*/ 62 w 66"/>
                      <a:gd name="T7" fmla="*/ 88 h 120"/>
                      <a:gd name="T8" fmla="*/ 57 w 66"/>
                      <a:gd name="T9" fmla="*/ 71 h 120"/>
                      <a:gd name="T10" fmla="*/ 52 w 66"/>
                      <a:gd name="T11" fmla="*/ 56 h 120"/>
                      <a:gd name="T12" fmla="*/ 44 w 66"/>
                      <a:gd name="T13" fmla="*/ 40 h 120"/>
                      <a:gd name="T14" fmla="*/ 35 w 66"/>
                      <a:gd name="T15" fmla="*/ 27 h 120"/>
                      <a:gd name="T16" fmla="*/ 23 w 66"/>
                      <a:gd name="T17" fmla="*/ 13 h 120"/>
                      <a:gd name="T18" fmla="*/ 10 w 66"/>
                      <a:gd name="T19" fmla="*/ 0 h 120"/>
                      <a:gd name="T20" fmla="*/ 0 w 66"/>
                      <a:gd name="T21" fmla="*/ 12 h 120"/>
                      <a:gd name="T22" fmla="*/ 11 w 66"/>
                      <a:gd name="T23" fmla="*/ 23 h 120"/>
                      <a:gd name="T24" fmla="*/ 22 w 66"/>
                      <a:gd name="T25" fmla="*/ 35 h 120"/>
                      <a:gd name="T26" fmla="*/ 30 w 66"/>
                      <a:gd name="T27" fmla="*/ 49 h 120"/>
                      <a:gd name="T28" fmla="*/ 37 w 66"/>
                      <a:gd name="T29" fmla="*/ 62 h 120"/>
                      <a:gd name="T30" fmla="*/ 42 w 66"/>
                      <a:gd name="T31" fmla="*/ 76 h 120"/>
                      <a:gd name="T32" fmla="*/ 45 w 66"/>
                      <a:gd name="T33" fmla="*/ 91 h 120"/>
                      <a:gd name="T34" fmla="*/ 49 w 66"/>
                      <a:gd name="T35" fmla="*/ 105 h 120"/>
                      <a:gd name="T36" fmla="*/ 49 w 66"/>
                      <a:gd name="T37" fmla="*/ 120 h 120"/>
                      <a:gd name="T38" fmla="*/ 49 w 66"/>
                      <a:gd name="T39" fmla="*/ 120 h 120"/>
                      <a:gd name="T40" fmla="*/ 66 w 66"/>
                      <a:gd name="T41" fmla="*/ 120 h 12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66" h="120">
                        <a:moveTo>
                          <a:pt x="66" y="120"/>
                        </a:moveTo>
                        <a:lnTo>
                          <a:pt x="66" y="120"/>
                        </a:lnTo>
                        <a:lnTo>
                          <a:pt x="66" y="103"/>
                        </a:lnTo>
                        <a:lnTo>
                          <a:pt x="62" y="88"/>
                        </a:lnTo>
                        <a:lnTo>
                          <a:pt x="57" y="71"/>
                        </a:lnTo>
                        <a:lnTo>
                          <a:pt x="52" y="56"/>
                        </a:lnTo>
                        <a:lnTo>
                          <a:pt x="44" y="40"/>
                        </a:lnTo>
                        <a:lnTo>
                          <a:pt x="35" y="27"/>
                        </a:lnTo>
                        <a:lnTo>
                          <a:pt x="23" y="13"/>
                        </a:lnTo>
                        <a:lnTo>
                          <a:pt x="10" y="0"/>
                        </a:lnTo>
                        <a:lnTo>
                          <a:pt x="0" y="12"/>
                        </a:lnTo>
                        <a:lnTo>
                          <a:pt x="11" y="23"/>
                        </a:lnTo>
                        <a:lnTo>
                          <a:pt x="22" y="35"/>
                        </a:lnTo>
                        <a:lnTo>
                          <a:pt x="30" y="49"/>
                        </a:lnTo>
                        <a:lnTo>
                          <a:pt x="37" y="62"/>
                        </a:lnTo>
                        <a:lnTo>
                          <a:pt x="42" y="76"/>
                        </a:lnTo>
                        <a:lnTo>
                          <a:pt x="45" y="91"/>
                        </a:lnTo>
                        <a:lnTo>
                          <a:pt x="49" y="105"/>
                        </a:lnTo>
                        <a:lnTo>
                          <a:pt x="49" y="120"/>
                        </a:lnTo>
                        <a:lnTo>
                          <a:pt x="49" y="120"/>
                        </a:lnTo>
                        <a:lnTo>
                          <a:pt x="66" y="120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6" name="Freeform 1000">
                    <a:extLst>
                      <a:ext uri="{FF2B5EF4-FFF2-40B4-BE49-F238E27FC236}">
                        <a16:creationId xmlns:a16="http://schemas.microsoft.com/office/drawing/2014/main" id="{E15B6C75-77D7-47D4-9A36-3CE3ECC8D0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51" y="2298"/>
                    <a:ext cx="44" cy="95"/>
                  </a:xfrm>
                  <a:custGeom>
                    <a:avLst/>
                    <a:gdLst>
                      <a:gd name="T0" fmla="*/ 13 w 44"/>
                      <a:gd name="T1" fmla="*/ 95 h 95"/>
                      <a:gd name="T2" fmla="*/ 13 w 44"/>
                      <a:gd name="T3" fmla="*/ 95 h 95"/>
                      <a:gd name="T4" fmla="*/ 20 w 44"/>
                      <a:gd name="T5" fmla="*/ 85 h 95"/>
                      <a:gd name="T6" fmla="*/ 27 w 44"/>
                      <a:gd name="T7" fmla="*/ 73 h 95"/>
                      <a:gd name="T8" fmla="*/ 32 w 44"/>
                      <a:gd name="T9" fmla="*/ 61 h 95"/>
                      <a:gd name="T10" fmla="*/ 35 w 44"/>
                      <a:gd name="T11" fmla="*/ 49 h 95"/>
                      <a:gd name="T12" fmla="*/ 39 w 44"/>
                      <a:gd name="T13" fmla="*/ 37 h 95"/>
                      <a:gd name="T14" fmla="*/ 42 w 44"/>
                      <a:gd name="T15" fmla="*/ 25 h 95"/>
                      <a:gd name="T16" fmla="*/ 44 w 44"/>
                      <a:gd name="T17" fmla="*/ 14 h 95"/>
                      <a:gd name="T18" fmla="*/ 44 w 44"/>
                      <a:gd name="T19" fmla="*/ 0 h 95"/>
                      <a:gd name="T20" fmla="*/ 27 w 44"/>
                      <a:gd name="T21" fmla="*/ 0 h 95"/>
                      <a:gd name="T22" fmla="*/ 27 w 44"/>
                      <a:gd name="T23" fmla="*/ 12 h 95"/>
                      <a:gd name="T24" fmla="*/ 25 w 44"/>
                      <a:gd name="T25" fmla="*/ 22 h 95"/>
                      <a:gd name="T26" fmla="*/ 23 w 44"/>
                      <a:gd name="T27" fmla="*/ 34 h 95"/>
                      <a:gd name="T28" fmla="*/ 20 w 44"/>
                      <a:gd name="T29" fmla="*/ 44 h 95"/>
                      <a:gd name="T30" fmla="*/ 17 w 44"/>
                      <a:gd name="T31" fmla="*/ 54 h 95"/>
                      <a:gd name="T32" fmla="*/ 11 w 44"/>
                      <a:gd name="T33" fmla="*/ 66 h 95"/>
                      <a:gd name="T34" fmla="*/ 6 w 44"/>
                      <a:gd name="T35" fmla="*/ 76 h 95"/>
                      <a:gd name="T36" fmla="*/ 0 w 44"/>
                      <a:gd name="T37" fmla="*/ 86 h 95"/>
                      <a:gd name="T38" fmla="*/ 0 w 44"/>
                      <a:gd name="T39" fmla="*/ 85 h 95"/>
                      <a:gd name="T40" fmla="*/ 13 w 44"/>
                      <a:gd name="T41" fmla="*/ 95 h 9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44" h="95">
                        <a:moveTo>
                          <a:pt x="13" y="95"/>
                        </a:moveTo>
                        <a:lnTo>
                          <a:pt x="13" y="95"/>
                        </a:lnTo>
                        <a:lnTo>
                          <a:pt x="20" y="85"/>
                        </a:lnTo>
                        <a:lnTo>
                          <a:pt x="27" y="73"/>
                        </a:lnTo>
                        <a:lnTo>
                          <a:pt x="32" y="61"/>
                        </a:lnTo>
                        <a:lnTo>
                          <a:pt x="35" y="49"/>
                        </a:lnTo>
                        <a:lnTo>
                          <a:pt x="39" y="37"/>
                        </a:lnTo>
                        <a:lnTo>
                          <a:pt x="42" y="25"/>
                        </a:lnTo>
                        <a:lnTo>
                          <a:pt x="44" y="14"/>
                        </a:lnTo>
                        <a:lnTo>
                          <a:pt x="44" y="0"/>
                        </a:lnTo>
                        <a:lnTo>
                          <a:pt x="27" y="0"/>
                        </a:lnTo>
                        <a:lnTo>
                          <a:pt x="27" y="12"/>
                        </a:lnTo>
                        <a:lnTo>
                          <a:pt x="25" y="22"/>
                        </a:lnTo>
                        <a:lnTo>
                          <a:pt x="23" y="34"/>
                        </a:lnTo>
                        <a:lnTo>
                          <a:pt x="20" y="44"/>
                        </a:lnTo>
                        <a:lnTo>
                          <a:pt x="17" y="54"/>
                        </a:lnTo>
                        <a:lnTo>
                          <a:pt x="11" y="66"/>
                        </a:lnTo>
                        <a:lnTo>
                          <a:pt x="6" y="76"/>
                        </a:lnTo>
                        <a:lnTo>
                          <a:pt x="0" y="86"/>
                        </a:lnTo>
                        <a:lnTo>
                          <a:pt x="0" y="85"/>
                        </a:lnTo>
                        <a:lnTo>
                          <a:pt x="13" y="9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7" name="Freeform 1001">
                    <a:extLst>
                      <a:ext uri="{FF2B5EF4-FFF2-40B4-BE49-F238E27FC236}">
                        <a16:creationId xmlns:a16="http://schemas.microsoft.com/office/drawing/2014/main" id="{65E63147-9DD4-45F7-801B-03D00C08A5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66" y="2383"/>
                    <a:ext cx="98" cy="83"/>
                  </a:xfrm>
                  <a:custGeom>
                    <a:avLst/>
                    <a:gdLst>
                      <a:gd name="T0" fmla="*/ 7 w 98"/>
                      <a:gd name="T1" fmla="*/ 83 h 83"/>
                      <a:gd name="T2" fmla="*/ 7 w 98"/>
                      <a:gd name="T3" fmla="*/ 83 h 83"/>
                      <a:gd name="T4" fmla="*/ 20 w 98"/>
                      <a:gd name="T5" fmla="*/ 76 h 83"/>
                      <a:gd name="T6" fmla="*/ 34 w 98"/>
                      <a:gd name="T7" fmla="*/ 68 h 83"/>
                      <a:gd name="T8" fmla="*/ 47 w 98"/>
                      <a:gd name="T9" fmla="*/ 59 h 83"/>
                      <a:gd name="T10" fmla="*/ 59 w 98"/>
                      <a:gd name="T11" fmla="*/ 51 h 83"/>
                      <a:gd name="T12" fmla="*/ 69 w 98"/>
                      <a:gd name="T13" fmla="*/ 42 h 83"/>
                      <a:gd name="T14" fmla="*/ 80 w 98"/>
                      <a:gd name="T15" fmla="*/ 32 h 83"/>
                      <a:gd name="T16" fmla="*/ 90 w 98"/>
                      <a:gd name="T17" fmla="*/ 22 h 83"/>
                      <a:gd name="T18" fmla="*/ 98 w 98"/>
                      <a:gd name="T19" fmla="*/ 10 h 83"/>
                      <a:gd name="T20" fmla="*/ 85 w 98"/>
                      <a:gd name="T21" fmla="*/ 0 h 83"/>
                      <a:gd name="T22" fmla="*/ 76 w 98"/>
                      <a:gd name="T23" fmla="*/ 12 h 83"/>
                      <a:gd name="T24" fmla="*/ 68 w 98"/>
                      <a:gd name="T25" fmla="*/ 20 h 83"/>
                      <a:gd name="T26" fmla="*/ 59 w 98"/>
                      <a:gd name="T27" fmla="*/ 29 h 83"/>
                      <a:gd name="T28" fmla="*/ 49 w 98"/>
                      <a:gd name="T29" fmla="*/ 37 h 83"/>
                      <a:gd name="T30" fmla="*/ 37 w 98"/>
                      <a:gd name="T31" fmla="*/ 46 h 83"/>
                      <a:gd name="T32" fmla="*/ 25 w 98"/>
                      <a:gd name="T33" fmla="*/ 54 h 83"/>
                      <a:gd name="T34" fmla="*/ 13 w 98"/>
                      <a:gd name="T35" fmla="*/ 61 h 83"/>
                      <a:gd name="T36" fmla="*/ 0 w 98"/>
                      <a:gd name="T37" fmla="*/ 68 h 83"/>
                      <a:gd name="T38" fmla="*/ 0 w 98"/>
                      <a:gd name="T39" fmla="*/ 68 h 83"/>
                      <a:gd name="T40" fmla="*/ 7 w 98"/>
                      <a:gd name="T41" fmla="*/ 83 h 8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98" h="83">
                        <a:moveTo>
                          <a:pt x="7" y="83"/>
                        </a:moveTo>
                        <a:lnTo>
                          <a:pt x="7" y="83"/>
                        </a:lnTo>
                        <a:lnTo>
                          <a:pt x="20" y="76"/>
                        </a:lnTo>
                        <a:lnTo>
                          <a:pt x="34" y="68"/>
                        </a:lnTo>
                        <a:lnTo>
                          <a:pt x="47" y="59"/>
                        </a:lnTo>
                        <a:lnTo>
                          <a:pt x="59" y="51"/>
                        </a:lnTo>
                        <a:lnTo>
                          <a:pt x="69" y="42"/>
                        </a:lnTo>
                        <a:lnTo>
                          <a:pt x="80" y="32"/>
                        </a:lnTo>
                        <a:lnTo>
                          <a:pt x="90" y="22"/>
                        </a:lnTo>
                        <a:lnTo>
                          <a:pt x="98" y="10"/>
                        </a:lnTo>
                        <a:lnTo>
                          <a:pt x="85" y="0"/>
                        </a:lnTo>
                        <a:lnTo>
                          <a:pt x="76" y="12"/>
                        </a:lnTo>
                        <a:lnTo>
                          <a:pt x="68" y="20"/>
                        </a:lnTo>
                        <a:lnTo>
                          <a:pt x="59" y="29"/>
                        </a:lnTo>
                        <a:lnTo>
                          <a:pt x="49" y="37"/>
                        </a:lnTo>
                        <a:lnTo>
                          <a:pt x="37" y="46"/>
                        </a:lnTo>
                        <a:lnTo>
                          <a:pt x="25" y="54"/>
                        </a:lnTo>
                        <a:lnTo>
                          <a:pt x="13" y="61"/>
                        </a:lnTo>
                        <a:lnTo>
                          <a:pt x="0" y="68"/>
                        </a:lnTo>
                        <a:lnTo>
                          <a:pt x="0" y="68"/>
                        </a:lnTo>
                        <a:lnTo>
                          <a:pt x="7" y="83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8" name="Freeform 1002">
                    <a:extLst>
                      <a:ext uri="{FF2B5EF4-FFF2-40B4-BE49-F238E27FC236}">
                        <a16:creationId xmlns:a16="http://schemas.microsoft.com/office/drawing/2014/main" id="{AF40817C-FFB3-4962-B922-35345C7167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27" y="2451"/>
                    <a:ext cx="146" cy="42"/>
                  </a:xfrm>
                  <a:custGeom>
                    <a:avLst/>
                    <a:gdLst>
                      <a:gd name="T0" fmla="*/ 0 w 146"/>
                      <a:gd name="T1" fmla="*/ 42 h 42"/>
                      <a:gd name="T2" fmla="*/ 0 w 146"/>
                      <a:gd name="T3" fmla="*/ 42 h 42"/>
                      <a:gd name="T4" fmla="*/ 20 w 146"/>
                      <a:gd name="T5" fmla="*/ 40 h 42"/>
                      <a:gd name="T6" fmla="*/ 41 w 146"/>
                      <a:gd name="T7" fmla="*/ 40 h 42"/>
                      <a:gd name="T8" fmla="*/ 59 w 146"/>
                      <a:gd name="T9" fmla="*/ 37 h 42"/>
                      <a:gd name="T10" fmla="*/ 78 w 146"/>
                      <a:gd name="T11" fmla="*/ 35 h 42"/>
                      <a:gd name="T12" fmla="*/ 95 w 146"/>
                      <a:gd name="T13" fmla="*/ 30 h 42"/>
                      <a:gd name="T14" fmla="*/ 114 w 146"/>
                      <a:gd name="T15" fmla="*/ 27 h 42"/>
                      <a:gd name="T16" fmla="*/ 129 w 146"/>
                      <a:gd name="T17" fmla="*/ 20 h 42"/>
                      <a:gd name="T18" fmla="*/ 146 w 146"/>
                      <a:gd name="T19" fmla="*/ 15 h 42"/>
                      <a:gd name="T20" fmla="*/ 139 w 146"/>
                      <a:gd name="T21" fmla="*/ 0 h 42"/>
                      <a:gd name="T22" fmla="*/ 124 w 146"/>
                      <a:gd name="T23" fmla="*/ 5 h 42"/>
                      <a:gd name="T24" fmla="*/ 108 w 146"/>
                      <a:gd name="T25" fmla="*/ 10 h 42"/>
                      <a:gd name="T26" fmla="*/ 92 w 146"/>
                      <a:gd name="T27" fmla="*/ 15 h 42"/>
                      <a:gd name="T28" fmla="*/ 75 w 146"/>
                      <a:gd name="T29" fmla="*/ 18 h 42"/>
                      <a:gd name="T30" fmla="*/ 58 w 146"/>
                      <a:gd name="T31" fmla="*/ 22 h 42"/>
                      <a:gd name="T32" fmla="*/ 39 w 146"/>
                      <a:gd name="T33" fmla="*/ 23 h 42"/>
                      <a:gd name="T34" fmla="*/ 20 w 146"/>
                      <a:gd name="T35" fmla="*/ 23 h 42"/>
                      <a:gd name="T36" fmla="*/ 0 w 146"/>
                      <a:gd name="T37" fmla="*/ 25 h 42"/>
                      <a:gd name="T38" fmla="*/ 0 w 146"/>
                      <a:gd name="T39" fmla="*/ 25 h 42"/>
                      <a:gd name="T40" fmla="*/ 0 w 146"/>
                      <a:gd name="T41" fmla="*/ 42 h 4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6" h="42">
                        <a:moveTo>
                          <a:pt x="0" y="42"/>
                        </a:moveTo>
                        <a:lnTo>
                          <a:pt x="0" y="42"/>
                        </a:lnTo>
                        <a:lnTo>
                          <a:pt x="20" y="40"/>
                        </a:lnTo>
                        <a:lnTo>
                          <a:pt x="41" y="40"/>
                        </a:lnTo>
                        <a:lnTo>
                          <a:pt x="59" y="37"/>
                        </a:lnTo>
                        <a:lnTo>
                          <a:pt x="78" y="35"/>
                        </a:lnTo>
                        <a:lnTo>
                          <a:pt x="95" y="30"/>
                        </a:lnTo>
                        <a:lnTo>
                          <a:pt x="114" y="27"/>
                        </a:lnTo>
                        <a:lnTo>
                          <a:pt x="129" y="20"/>
                        </a:lnTo>
                        <a:lnTo>
                          <a:pt x="146" y="15"/>
                        </a:lnTo>
                        <a:lnTo>
                          <a:pt x="139" y="0"/>
                        </a:lnTo>
                        <a:lnTo>
                          <a:pt x="124" y="5"/>
                        </a:lnTo>
                        <a:lnTo>
                          <a:pt x="108" y="10"/>
                        </a:lnTo>
                        <a:lnTo>
                          <a:pt x="92" y="15"/>
                        </a:lnTo>
                        <a:lnTo>
                          <a:pt x="75" y="18"/>
                        </a:lnTo>
                        <a:lnTo>
                          <a:pt x="58" y="22"/>
                        </a:lnTo>
                        <a:lnTo>
                          <a:pt x="39" y="23"/>
                        </a:lnTo>
                        <a:lnTo>
                          <a:pt x="20" y="23"/>
                        </a:lnTo>
                        <a:lnTo>
                          <a:pt x="0" y="25"/>
                        </a:lnTo>
                        <a:lnTo>
                          <a:pt x="0" y="25"/>
                        </a:lnTo>
                        <a:lnTo>
                          <a:pt x="0" y="42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  <p:sp>
                <p:nvSpPr>
                  <p:cNvPr id="509" name="Freeform 1003">
                    <a:extLst>
                      <a:ext uri="{FF2B5EF4-FFF2-40B4-BE49-F238E27FC236}">
                        <a16:creationId xmlns:a16="http://schemas.microsoft.com/office/drawing/2014/main" id="{642F1A36-AF80-45FD-BF92-740092C579B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80" y="2454"/>
                    <a:ext cx="147" cy="39"/>
                  </a:xfrm>
                  <a:custGeom>
                    <a:avLst/>
                    <a:gdLst>
                      <a:gd name="T0" fmla="*/ 0 w 147"/>
                      <a:gd name="T1" fmla="*/ 15 h 39"/>
                      <a:gd name="T2" fmla="*/ 0 w 147"/>
                      <a:gd name="T3" fmla="*/ 15 h 39"/>
                      <a:gd name="T4" fmla="*/ 17 w 147"/>
                      <a:gd name="T5" fmla="*/ 20 h 39"/>
                      <a:gd name="T6" fmla="*/ 32 w 147"/>
                      <a:gd name="T7" fmla="*/ 25 h 39"/>
                      <a:gd name="T8" fmla="*/ 49 w 147"/>
                      <a:gd name="T9" fmla="*/ 29 h 39"/>
                      <a:gd name="T10" fmla="*/ 67 w 147"/>
                      <a:gd name="T11" fmla="*/ 32 h 39"/>
                      <a:gd name="T12" fmla="*/ 86 w 147"/>
                      <a:gd name="T13" fmla="*/ 34 h 39"/>
                      <a:gd name="T14" fmla="*/ 105 w 147"/>
                      <a:gd name="T15" fmla="*/ 36 h 39"/>
                      <a:gd name="T16" fmla="*/ 125 w 147"/>
                      <a:gd name="T17" fmla="*/ 37 h 39"/>
                      <a:gd name="T18" fmla="*/ 147 w 147"/>
                      <a:gd name="T19" fmla="*/ 39 h 39"/>
                      <a:gd name="T20" fmla="*/ 147 w 147"/>
                      <a:gd name="T21" fmla="*/ 22 h 39"/>
                      <a:gd name="T22" fmla="*/ 127 w 147"/>
                      <a:gd name="T23" fmla="*/ 20 h 39"/>
                      <a:gd name="T24" fmla="*/ 106 w 147"/>
                      <a:gd name="T25" fmla="*/ 20 h 39"/>
                      <a:gd name="T26" fmla="*/ 88 w 147"/>
                      <a:gd name="T27" fmla="*/ 17 h 39"/>
                      <a:gd name="T28" fmla="*/ 69 w 147"/>
                      <a:gd name="T29" fmla="*/ 15 h 39"/>
                      <a:gd name="T30" fmla="*/ 52 w 147"/>
                      <a:gd name="T31" fmla="*/ 12 h 39"/>
                      <a:gd name="T32" fmla="*/ 35 w 147"/>
                      <a:gd name="T33" fmla="*/ 8 h 39"/>
                      <a:gd name="T34" fmla="*/ 20 w 147"/>
                      <a:gd name="T35" fmla="*/ 5 h 39"/>
                      <a:gd name="T36" fmla="*/ 6 w 147"/>
                      <a:gd name="T37" fmla="*/ 0 h 39"/>
                      <a:gd name="T38" fmla="*/ 6 w 147"/>
                      <a:gd name="T39" fmla="*/ 0 h 39"/>
                      <a:gd name="T40" fmla="*/ 0 w 147"/>
                      <a:gd name="T41" fmla="*/ 15 h 3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</a:cxnLst>
                    <a:rect l="0" t="0" r="r" b="b"/>
                    <a:pathLst>
                      <a:path w="147" h="39">
                        <a:moveTo>
                          <a:pt x="0" y="15"/>
                        </a:moveTo>
                        <a:lnTo>
                          <a:pt x="0" y="15"/>
                        </a:lnTo>
                        <a:lnTo>
                          <a:pt x="17" y="20"/>
                        </a:lnTo>
                        <a:lnTo>
                          <a:pt x="32" y="25"/>
                        </a:lnTo>
                        <a:lnTo>
                          <a:pt x="49" y="29"/>
                        </a:lnTo>
                        <a:lnTo>
                          <a:pt x="67" y="32"/>
                        </a:lnTo>
                        <a:lnTo>
                          <a:pt x="86" y="34"/>
                        </a:lnTo>
                        <a:lnTo>
                          <a:pt x="105" y="36"/>
                        </a:lnTo>
                        <a:lnTo>
                          <a:pt x="125" y="37"/>
                        </a:lnTo>
                        <a:lnTo>
                          <a:pt x="147" y="39"/>
                        </a:lnTo>
                        <a:lnTo>
                          <a:pt x="147" y="22"/>
                        </a:lnTo>
                        <a:lnTo>
                          <a:pt x="127" y="20"/>
                        </a:lnTo>
                        <a:lnTo>
                          <a:pt x="106" y="20"/>
                        </a:lnTo>
                        <a:lnTo>
                          <a:pt x="88" y="17"/>
                        </a:lnTo>
                        <a:lnTo>
                          <a:pt x="69" y="15"/>
                        </a:lnTo>
                        <a:lnTo>
                          <a:pt x="52" y="12"/>
                        </a:lnTo>
                        <a:lnTo>
                          <a:pt x="35" y="8"/>
                        </a:lnTo>
                        <a:lnTo>
                          <a:pt x="20" y="5"/>
                        </a:lnTo>
                        <a:lnTo>
                          <a:pt x="6" y="0"/>
                        </a:lnTo>
                        <a:lnTo>
                          <a:pt x="6" y="0"/>
                        </a:lnTo>
                        <a:lnTo>
                          <a:pt x="0" y="15"/>
                        </a:lnTo>
                        <a:close/>
                      </a:path>
                    </a:pathLst>
                  </a:custGeom>
                  <a:solidFill>
                    <a:srgbClr val="FE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AU"/>
                  </a:p>
                </p:txBody>
              </p:sp>
            </p:grpSp>
            <p:sp>
              <p:nvSpPr>
                <p:cNvPr id="233" name="Freeform 1004">
                  <a:extLst>
                    <a:ext uri="{FF2B5EF4-FFF2-40B4-BE49-F238E27FC236}">
                      <a16:creationId xmlns:a16="http://schemas.microsoft.com/office/drawing/2014/main" id="{BB17E933-1214-498D-8AB6-2652107AFC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92" y="2403"/>
                  <a:ext cx="94" cy="66"/>
                </a:xfrm>
                <a:custGeom>
                  <a:avLst/>
                  <a:gdLst>
                    <a:gd name="T0" fmla="*/ 0 w 94"/>
                    <a:gd name="T1" fmla="*/ 12 h 66"/>
                    <a:gd name="T2" fmla="*/ 0 w 94"/>
                    <a:gd name="T3" fmla="*/ 12 h 66"/>
                    <a:gd name="T4" fmla="*/ 8 w 94"/>
                    <a:gd name="T5" fmla="*/ 20 h 66"/>
                    <a:gd name="T6" fmla="*/ 17 w 94"/>
                    <a:gd name="T7" fmla="*/ 27 h 66"/>
                    <a:gd name="T8" fmla="*/ 27 w 94"/>
                    <a:gd name="T9" fmla="*/ 36 h 66"/>
                    <a:gd name="T10" fmla="*/ 37 w 94"/>
                    <a:gd name="T11" fmla="*/ 42 h 66"/>
                    <a:gd name="T12" fmla="*/ 49 w 94"/>
                    <a:gd name="T13" fmla="*/ 49 h 66"/>
                    <a:gd name="T14" fmla="*/ 61 w 94"/>
                    <a:gd name="T15" fmla="*/ 56 h 66"/>
                    <a:gd name="T16" fmla="*/ 74 w 94"/>
                    <a:gd name="T17" fmla="*/ 61 h 66"/>
                    <a:gd name="T18" fmla="*/ 88 w 94"/>
                    <a:gd name="T19" fmla="*/ 66 h 66"/>
                    <a:gd name="T20" fmla="*/ 94 w 94"/>
                    <a:gd name="T21" fmla="*/ 51 h 66"/>
                    <a:gd name="T22" fmla="*/ 81 w 94"/>
                    <a:gd name="T23" fmla="*/ 46 h 66"/>
                    <a:gd name="T24" fmla="*/ 67 w 94"/>
                    <a:gd name="T25" fmla="*/ 41 h 66"/>
                    <a:gd name="T26" fmla="*/ 57 w 94"/>
                    <a:gd name="T27" fmla="*/ 34 h 66"/>
                    <a:gd name="T28" fmla="*/ 45 w 94"/>
                    <a:gd name="T29" fmla="*/ 29 h 66"/>
                    <a:gd name="T30" fmla="*/ 35 w 94"/>
                    <a:gd name="T31" fmla="*/ 22 h 66"/>
                    <a:gd name="T32" fmla="*/ 27 w 94"/>
                    <a:gd name="T33" fmla="*/ 15 h 66"/>
                    <a:gd name="T34" fmla="*/ 20 w 94"/>
                    <a:gd name="T35" fmla="*/ 9 h 66"/>
                    <a:gd name="T36" fmla="*/ 11 w 94"/>
                    <a:gd name="T37" fmla="*/ 0 h 66"/>
                    <a:gd name="T38" fmla="*/ 11 w 94"/>
                    <a:gd name="T39" fmla="*/ 0 h 66"/>
                    <a:gd name="T40" fmla="*/ 0 w 94"/>
                    <a:gd name="T41" fmla="*/ 12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4" h="66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8" y="20"/>
                      </a:lnTo>
                      <a:lnTo>
                        <a:pt x="17" y="27"/>
                      </a:lnTo>
                      <a:lnTo>
                        <a:pt x="27" y="36"/>
                      </a:lnTo>
                      <a:lnTo>
                        <a:pt x="37" y="42"/>
                      </a:lnTo>
                      <a:lnTo>
                        <a:pt x="49" y="49"/>
                      </a:lnTo>
                      <a:lnTo>
                        <a:pt x="61" y="56"/>
                      </a:lnTo>
                      <a:lnTo>
                        <a:pt x="74" y="61"/>
                      </a:lnTo>
                      <a:lnTo>
                        <a:pt x="88" y="66"/>
                      </a:lnTo>
                      <a:lnTo>
                        <a:pt x="94" y="51"/>
                      </a:lnTo>
                      <a:lnTo>
                        <a:pt x="81" y="46"/>
                      </a:lnTo>
                      <a:lnTo>
                        <a:pt x="67" y="41"/>
                      </a:lnTo>
                      <a:lnTo>
                        <a:pt x="57" y="34"/>
                      </a:lnTo>
                      <a:lnTo>
                        <a:pt x="45" y="29"/>
                      </a:lnTo>
                      <a:lnTo>
                        <a:pt x="35" y="22"/>
                      </a:lnTo>
                      <a:lnTo>
                        <a:pt x="27" y="15"/>
                      </a:lnTo>
                      <a:lnTo>
                        <a:pt x="20" y="9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4" name="Freeform 1005">
                  <a:extLst>
                    <a:ext uri="{FF2B5EF4-FFF2-40B4-BE49-F238E27FC236}">
                      <a16:creationId xmlns:a16="http://schemas.microsoft.com/office/drawing/2014/main" id="{02B87B49-5157-46BF-9177-1DECC59347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3" y="2345"/>
                  <a:ext cx="40" cy="70"/>
                </a:xfrm>
                <a:custGeom>
                  <a:avLst/>
                  <a:gdLst>
                    <a:gd name="T0" fmla="*/ 0 w 40"/>
                    <a:gd name="T1" fmla="*/ 0 h 70"/>
                    <a:gd name="T2" fmla="*/ 0 w 40"/>
                    <a:gd name="T3" fmla="*/ 0 h 70"/>
                    <a:gd name="T4" fmla="*/ 0 w 40"/>
                    <a:gd name="T5" fmla="*/ 9 h 70"/>
                    <a:gd name="T6" fmla="*/ 2 w 40"/>
                    <a:gd name="T7" fmla="*/ 17 h 70"/>
                    <a:gd name="T8" fmla="*/ 3 w 40"/>
                    <a:gd name="T9" fmla="*/ 28 h 70"/>
                    <a:gd name="T10" fmla="*/ 7 w 40"/>
                    <a:gd name="T11" fmla="*/ 36 h 70"/>
                    <a:gd name="T12" fmla="*/ 12 w 40"/>
                    <a:gd name="T13" fmla="*/ 45 h 70"/>
                    <a:gd name="T14" fmla="*/ 17 w 40"/>
                    <a:gd name="T15" fmla="*/ 53 h 70"/>
                    <a:gd name="T16" fmla="*/ 22 w 40"/>
                    <a:gd name="T17" fmla="*/ 61 h 70"/>
                    <a:gd name="T18" fmla="*/ 29 w 40"/>
                    <a:gd name="T19" fmla="*/ 70 h 70"/>
                    <a:gd name="T20" fmla="*/ 40 w 40"/>
                    <a:gd name="T21" fmla="*/ 58 h 70"/>
                    <a:gd name="T22" fmla="*/ 35 w 40"/>
                    <a:gd name="T23" fmla="*/ 51 h 70"/>
                    <a:gd name="T24" fmla="*/ 30 w 40"/>
                    <a:gd name="T25" fmla="*/ 45 h 70"/>
                    <a:gd name="T26" fmla="*/ 25 w 40"/>
                    <a:gd name="T27" fmla="*/ 36 h 70"/>
                    <a:gd name="T28" fmla="*/ 22 w 40"/>
                    <a:gd name="T29" fmla="*/ 29 h 70"/>
                    <a:gd name="T30" fmla="*/ 20 w 40"/>
                    <a:gd name="T31" fmla="*/ 23 h 70"/>
                    <a:gd name="T32" fmla="*/ 18 w 40"/>
                    <a:gd name="T33" fmla="*/ 14 h 70"/>
                    <a:gd name="T34" fmla="*/ 17 w 40"/>
                    <a:gd name="T35" fmla="*/ 7 h 70"/>
                    <a:gd name="T36" fmla="*/ 17 w 40"/>
                    <a:gd name="T37" fmla="*/ 0 h 70"/>
                    <a:gd name="T38" fmla="*/ 17 w 40"/>
                    <a:gd name="T39" fmla="*/ 0 h 70"/>
                    <a:gd name="T40" fmla="*/ 0 w 40"/>
                    <a:gd name="T41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0" h="70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" y="17"/>
                      </a:lnTo>
                      <a:lnTo>
                        <a:pt x="3" y="28"/>
                      </a:lnTo>
                      <a:lnTo>
                        <a:pt x="7" y="36"/>
                      </a:lnTo>
                      <a:lnTo>
                        <a:pt x="12" y="45"/>
                      </a:lnTo>
                      <a:lnTo>
                        <a:pt x="17" y="53"/>
                      </a:lnTo>
                      <a:lnTo>
                        <a:pt x="22" y="61"/>
                      </a:lnTo>
                      <a:lnTo>
                        <a:pt x="29" y="70"/>
                      </a:lnTo>
                      <a:lnTo>
                        <a:pt x="40" y="58"/>
                      </a:lnTo>
                      <a:lnTo>
                        <a:pt x="35" y="51"/>
                      </a:lnTo>
                      <a:lnTo>
                        <a:pt x="30" y="45"/>
                      </a:lnTo>
                      <a:lnTo>
                        <a:pt x="25" y="36"/>
                      </a:lnTo>
                      <a:lnTo>
                        <a:pt x="22" y="29"/>
                      </a:lnTo>
                      <a:lnTo>
                        <a:pt x="20" y="23"/>
                      </a:lnTo>
                      <a:lnTo>
                        <a:pt x="18" y="14"/>
                      </a:lnTo>
                      <a:lnTo>
                        <a:pt x="17" y="7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5" name="Freeform 1006">
                  <a:extLst>
                    <a:ext uri="{FF2B5EF4-FFF2-40B4-BE49-F238E27FC236}">
                      <a16:creationId xmlns:a16="http://schemas.microsoft.com/office/drawing/2014/main" id="{8A1850CB-836B-4DFE-BF0F-70826B6D98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63" y="2273"/>
                  <a:ext cx="54" cy="72"/>
                </a:xfrm>
                <a:custGeom>
                  <a:avLst/>
                  <a:gdLst>
                    <a:gd name="T0" fmla="*/ 46 w 54"/>
                    <a:gd name="T1" fmla="*/ 0 h 72"/>
                    <a:gd name="T2" fmla="*/ 46 w 54"/>
                    <a:gd name="T3" fmla="*/ 0 h 72"/>
                    <a:gd name="T4" fmla="*/ 35 w 54"/>
                    <a:gd name="T5" fmla="*/ 5 h 72"/>
                    <a:gd name="T6" fmla="*/ 25 w 54"/>
                    <a:gd name="T7" fmla="*/ 13 h 72"/>
                    <a:gd name="T8" fmla="*/ 18 w 54"/>
                    <a:gd name="T9" fmla="*/ 20 h 72"/>
                    <a:gd name="T10" fmla="*/ 12 w 54"/>
                    <a:gd name="T11" fmla="*/ 28 h 72"/>
                    <a:gd name="T12" fmla="*/ 7 w 54"/>
                    <a:gd name="T13" fmla="*/ 39 h 72"/>
                    <a:gd name="T14" fmla="*/ 3 w 54"/>
                    <a:gd name="T15" fmla="*/ 49 h 72"/>
                    <a:gd name="T16" fmla="*/ 0 w 54"/>
                    <a:gd name="T17" fmla="*/ 61 h 72"/>
                    <a:gd name="T18" fmla="*/ 0 w 54"/>
                    <a:gd name="T19" fmla="*/ 72 h 72"/>
                    <a:gd name="T20" fmla="*/ 17 w 54"/>
                    <a:gd name="T21" fmla="*/ 72 h 72"/>
                    <a:gd name="T22" fmla="*/ 17 w 54"/>
                    <a:gd name="T23" fmla="*/ 62 h 72"/>
                    <a:gd name="T24" fmla="*/ 18 w 54"/>
                    <a:gd name="T25" fmla="*/ 54 h 72"/>
                    <a:gd name="T26" fmla="*/ 22 w 54"/>
                    <a:gd name="T27" fmla="*/ 45 h 72"/>
                    <a:gd name="T28" fmla="*/ 25 w 54"/>
                    <a:gd name="T29" fmla="*/ 39 h 72"/>
                    <a:gd name="T30" fmla="*/ 30 w 54"/>
                    <a:gd name="T31" fmla="*/ 32 h 72"/>
                    <a:gd name="T32" fmla="*/ 37 w 54"/>
                    <a:gd name="T33" fmla="*/ 25 h 72"/>
                    <a:gd name="T34" fmla="*/ 44 w 54"/>
                    <a:gd name="T35" fmla="*/ 20 h 72"/>
                    <a:gd name="T36" fmla="*/ 54 w 54"/>
                    <a:gd name="T37" fmla="*/ 13 h 72"/>
                    <a:gd name="T38" fmla="*/ 54 w 54"/>
                    <a:gd name="T39" fmla="*/ 13 h 72"/>
                    <a:gd name="T40" fmla="*/ 46 w 54"/>
                    <a:gd name="T41" fmla="*/ 0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4" h="72">
                      <a:moveTo>
                        <a:pt x="46" y="0"/>
                      </a:moveTo>
                      <a:lnTo>
                        <a:pt x="46" y="0"/>
                      </a:lnTo>
                      <a:lnTo>
                        <a:pt x="35" y="5"/>
                      </a:lnTo>
                      <a:lnTo>
                        <a:pt x="25" y="13"/>
                      </a:lnTo>
                      <a:lnTo>
                        <a:pt x="18" y="20"/>
                      </a:lnTo>
                      <a:lnTo>
                        <a:pt x="12" y="28"/>
                      </a:lnTo>
                      <a:lnTo>
                        <a:pt x="7" y="39"/>
                      </a:lnTo>
                      <a:lnTo>
                        <a:pt x="3" y="49"/>
                      </a:lnTo>
                      <a:lnTo>
                        <a:pt x="0" y="61"/>
                      </a:lnTo>
                      <a:lnTo>
                        <a:pt x="0" y="72"/>
                      </a:lnTo>
                      <a:lnTo>
                        <a:pt x="17" y="72"/>
                      </a:lnTo>
                      <a:lnTo>
                        <a:pt x="17" y="62"/>
                      </a:lnTo>
                      <a:lnTo>
                        <a:pt x="18" y="54"/>
                      </a:lnTo>
                      <a:lnTo>
                        <a:pt x="22" y="45"/>
                      </a:lnTo>
                      <a:lnTo>
                        <a:pt x="25" y="39"/>
                      </a:lnTo>
                      <a:lnTo>
                        <a:pt x="30" y="32"/>
                      </a:lnTo>
                      <a:lnTo>
                        <a:pt x="37" y="25"/>
                      </a:lnTo>
                      <a:lnTo>
                        <a:pt x="44" y="20"/>
                      </a:lnTo>
                      <a:lnTo>
                        <a:pt x="54" y="13"/>
                      </a:lnTo>
                      <a:lnTo>
                        <a:pt x="54" y="13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6" name="Freeform 1007">
                  <a:extLst>
                    <a:ext uri="{FF2B5EF4-FFF2-40B4-BE49-F238E27FC236}">
                      <a16:creationId xmlns:a16="http://schemas.microsoft.com/office/drawing/2014/main" id="{A3AF5C29-DCD8-49DC-892D-C4C9155390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2254"/>
                  <a:ext cx="66" cy="32"/>
                </a:xfrm>
                <a:custGeom>
                  <a:avLst/>
                  <a:gdLst>
                    <a:gd name="T0" fmla="*/ 66 w 66"/>
                    <a:gd name="T1" fmla="*/ 0 h 32"/>
                    <a:gd name="T2" fmla="*/ 66 w 66"/>
                    <a:gd name="T3" fmla="*/ 0 h 32"/>
                    <a:gd name="T4" fmla="*/ 57 w 66"/>
                    <a:gd name="T5" fmla="*/ 0 h 32"/>
                    <a:gd name="T6" fmla="*/ 49 w 66"/>
                    <a:gd name="T7" fmla="*/ 2 h 32"/>
                    <a:gd name="T8" fmla="*/ 40 w 66"/>
                    <a:gd name="T9" fmla="*/ 3 h 32"/>
                    <a:gd name="T10" fmla="*/ 32 w 66"/>
                    <a:gd name="T11" fmla="*/ 5 h 32"/>
                    <a:gd name="T12" fmla="*/ 23 w 66"/>
                    <a:gd name="T13" fmla="*/ 7 h 32"/>
                    <a:gd name="T14" fmla="*/ 15 w 66"/>
                    <a:gd name="T15" fmla="*/ 10 h 32"/>
                    <a:gd name="T16" fmla="*/ 8 w 66"/>
                    <a:gd name="T17" fmla="*/ 14 h 32"/>
                    <a:gd name="T18" fmla="*/ 0 w 66"/>
                    <a:gd name="T19" fmla="*/ 19 h 32"/>
                    <a:gd name="T20" fmla="*/ 8 w 66"/>
                    <a:gd name="T21" fmla="*/ 32 h 32"/>
                    <a:gd name="T22" fmla="*/ 15 w 66"/>
                    <a:gd name="T23" fmla="*/ 29 h 32"/>
                    <a:gd name="T24" fmla="*/ 22 w 66"/>
                    <a:gd name="T25" fmla="*/ 25 h 32"/>
                    <a:gd name="T26" fmla="*/ 28 w 66"/>
                    <a:gd name="T27" fmla="*/ 24 h 32"/>
                    <a:gd name="T28" fmla="*/ 35 w 66"/>
                    <a:gd name="T29" fmla="*/ 20 h 32"/>
                    <a:gd name="T30" fmla="*/ 44 w 66"/>
                    <a:gd name="T31" fmla="*/ 19 h 32"/>
                    <a:gd name="T32" fmla="*/ 50 w 66"/>
                    <a:gd name="T33" fmla="*/ 19 h 32"/>
                    <a:gd name="T34" fmla="*/ 57 w 66"/>
                    <a:gd name="T35" fmla="*/ 17 h 32"/>
                    <a:gd name="T36" fmla="*/ 66 w 66"/>
                    <a:gd name="T37" fmla="*/ 17 h 32"/>
                    <a:gd name="T38" fmla="*/ 66 w 66"/>
                    <a:gd name="T39" fmla="*/ 17 h 32"/>
                    <a:gd name="T40" fmla="*/ 66 w 66"/>
                    <a:gd name="T41" fmla="*/ 0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6" h="32">
                      <a:moveTo>
                        <a:pt x="66" y="0"/>
                      </a:moveTo>
                      <a:lnTo>
                        <a:pt x="66" y="0"/>
                      </a:lnTo>
                      <a:lnTo>
                        <a:pt x="57" y="0"/>
                      </a:lnTo>
                      <a:lnTo>
                        <a:pt x="49" y="2"/>
                      </a:lnTo>
                      <a:lnTo>
                        <a:pt x="40" y="3"/>
                      </a:lnTo>
                      <a:lnTo>
                        <a:pt x="32" y="5"/>
                      </a:lnTo>
                      <a:lnTo>
                        <a:pt x="23" y="7"/>
                      </a:lnTo>
                      <a:lnTo>
                        <a:pt x="15" y="10"/>
                      </a:lnTo>
                      <a:lnTo>
                        <a:pt x="8" y="14"/>
                      </a:lnTo>
                      <a:lnTo>
                        <a:pt x="0" y="19"/>
                      </a:lnTo>
                      <a:lnTo>
                        <a:pt x="8" y="32"/>
                      </a:lnTo>
                      <a:lnTo>
                        <a:pt x="15" y="29"/>
                      </a:lnTo>
                      <a:lnTo>
                        <a:pt x="22" y="25"/>
                      </a:lnTo>
                      <a:lnTo>
                        <a:pt x="28" y="24"/>
                      </a:lnTo>
                      <a:lnTo>
                        <a:pt x="35" y="20"/>
                      </a:lnTo>
                      <a:lnTo>
                        <a:pt x="44" y="19"/>
                      </a:lnTo>
                      <a:lnTo>
                        <a:pt x="50" y="19"/>
                      </a:lnTo>
                      <a:lnTo>
                        <a:pt x="57" y="17"/>
                      </a:lnTo>
                      <a:lnTo>
                        <a:pt x="66" y="17"/>
                      </a:lnTo>
                      <a:lnTo>
                        <a:pt x="66" y="17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7" name="Freeform 1008">
                  <a:extLst>
                    <a:ext uri="{FF2B5EF4-FFF2-40B4-BE49-F238E27FC236}">
                      <a16:creationId xmlns:a16="http://schemas.microsoft.com/office/drawing/2014/main" id="{7B881D06-17FB-421D-A5D6-85A0C14F59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5" y="2254"/>
                  <a:ext cx="49" cy="27"/>
                </a:xfrm>
                <a:custGeom>
                  <a:avLst/>
                  <a:gdLst>
                    <a:gd name="T0" fmla="*/ 49 w 49"/>
                    <a:gd name="T1" fmla="*/ 10 h 27"/>
                    <a:gd name="T2" fmla="*/ 49 w 49"/>
                    <a:gd name="T3" fmla="*/ 12 h 27"/>
                    <a:gd name="T4" fmla="*/ 42 w 49"/>
                    <a:gd name="T5" fmla="*/ 8 h 27"/>
                    <a:gd name="T6" fmla="*/ 37 w 49"/>
                    <a:gd name="T7" fmla="*/ 7 h 27"/>
                    <a:gd name="T8" fmla="*/ 32 w 49"/>
                    <a:gd name="T9" fmla="*/ 5 h 27"/>
                    <a:gd name="T10" fmla="*/ 25 w 49"/>
                    <a:gd name="T11" fmla="*/ 3 h 27"/>
                    <a:gd name="T12" fmla="*/ 18 w 49"/>
                    <a:gd name="T13" fmla="*/ 2 h 27"/>
                    <a:gd name="T14" fmla="*/ 13 w 49"/>
                    <a:gd name="T15" fmla="*/ 2 h 27"/>
                    <a:gd name="T16" fmla="*/ 6 w 49"/>
                    <a:gd name="T17" fmla="*/ 0 h 27"/>
                    <a:gd name="T18" fmla="*/ 0 w 49"/>
                    <a:gd name="T19" fmla="*/ 0 h 27"/>
                    <a:gd name="T20" fmla="*/ 0 w 49"/>
                    <a:gd name="T21" fmla="*/ 17 h 27"/>
                    <a:gd name="T22" fmla="*/ 5 w 49"/>
                    <a:gd name="T23" fmla="*/ 17 h 27"/>
                    <a:gd name="T24" fmla="*/ 10 w 49"/>
                    <a:gd name="T25" fmla="*/ 17 h 27"/>
                    <a:gd name="T26" fmla="*/ 17 w 49"/>
                    <a:gd name="T27" fmla="*/ 19 h 27"/>
                    <a:gd name="T28" fmla="*/ 22 w 49"/>
                    <a:gd name="T29" fmla="*/ 20 h 27"/>
                    <a:gd name="T30" fmla="*/ 27 w 49"/>
                    <a:gd name="T31" fmla="*/ 20 h 27"/>
                    <a:gd name="T32" fmla="*/ 32 w 49"/>
                    <a:gd name="T33" fmla="*/ 22 h 27"/>
                    <a:gd name="T34" fmla="*/ 37 w 49"/>
                    <a:gd name="T35" fmla="*/ 24 h 27"/>
                    <a:gd name="T36" fmla="*/ 42 w 49"/>
                    <a:gd name="T37" fmla="*/ 27 h 27"/>
                    <a:gd name="T38" fmla="*/ 42 w 49"/>
                    <a:gd name="T39" fmla="*/ 27 h 27"/>
                    <a:gd name="T40" fmla="*/ 49 w 49"/>
                    <a:gd name="T41" fmla="*/ 1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27">
                      <a:moveTo>
                        <a:pt x="49" y="10"/>
                      </a:moveTo>
                      <a:lnTo>
                        <a:pt x="49" y="12"/>
                      </a:lnTo>
                      <a:lnTo>
                        <a:pt x="42" y="8"/>
                      </a:lnTo>
                      <a:lnTo>
                        <a:pt x="37" y="7"/>
                      </a:lnTo>
                      <a:lnTo>
                        <a:pt x="32" y="5"/>
                      </a:lnTo>
                      <a:lnTo>
                        <a:pt x="25" y="3"/>
                      </a:lnTo>
                      <a:lnTo>
                        <a:pt x="18" y="2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5" y="17"/>
                      </a:lnTo>
                      <a:lnTo>
                        <a:pt x="10" y="17"/>
                      </a:lnTo>
                      <a:lnTo>
                        <a:pt x="17" y="19"/>
                      </a:lnTo>
                      <a:lnTo>
                        <a:pt x="22" y="20"/>
                      </a:lnTo>
                      <a:lnTo>
                        <a:pt x="27" y="20"/>
                      </a:lnTo>
                      <a:lnTo>
                        <a:pt x="32" y="22"/>
                      </a:lnTo>
                      <a:lnTo>
                        <a:pt x="37" y="24"/>
                      </a:lnTo>
                      <a:lnTo>
                        <a:pt x="42" y="27"/>
                      </a:lnTo>
                      <a:lnTo>
                        <a:pt x="42" y="27"/>
                      </a:lnTo>
                      <a:lnTo>
                        <a:pt x="49" y="1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8" name="Freeform 1009">
                  <a:extLst>
                    <a:ext uri="{FF2B5EF4-FFF2-40B4-BE49-F238E27FC236}">
                      <a16:creationId xmlns:a16="http://schemas.microsoft.com/office/drawing/2014/main" id="{642D57A3-3492-4611-BD2E-7CE3D4B52F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17" y="2264"/>
                  <a:ext cx="56" cy="43"/>
                </a:xfrm>
                <a:custGeom>
                  <a:avLst/>
                  <a:gdLst>
                    <a:gd name="T0" fmla="*/ 56 w 56"/>
                    <a:gd name="T1" fmla="*/ 27 h 43"/>
                    <a:gd name="T2" fmla="*/ 56 w 56"/>
                    <a:gd name="T3" fmla="*/ 27 h 43"/>
                    <a:gd name="T4" fmla="*/ 49 w 56"/>
                    <a:gd name="T5" fmla="*/ 24 h 43"/>
                    <a:gd name="T6" fmla="*/ 42 w 56"/>
                    <a:gd name="T7" fmla="*/ 20 h 43"/>
                    <a:gd name="T8" fmla="*/ 36 w 56"/>
                    <a:gd name="T9" fmla="*/ 15 h 43"/>
                    <a:gd name="T10" fmla="*/ 30 w 56"/>
                    <a:gd name="T11" fmla="*/ 12 h 43"/>
                    <a:gd name="T12" fmla="*/ 24 w 56"/>
                    <a:gd name="T13" fmla="*/ 9 h 43"/>
                    <a:gd name="T14" fmla="*/ 17 w 56"/>
                    <a:gd name="T15" fmla="*/ 7 h 43"/>
                    <a:gd name="T16" fmla="*/ 12 w 56"/>
                    <a:gd name="T17" fmla="*/ 4 h 43"/>
                    <a:gd name="T18" fmla="*/ 7 w 56"/>
                    <a:gd name="T19" fmla="*/ 0 h 43"/>
                    <a:gd name="T20" fmla="*/ 0 w 56"/>
                    <a:gd name="T21" fmla="*/ 17 h 43"/>
                    <a:gd name="T22" fmla="*/ 5 w 56"/>
                    <a:gd name="T23" fmla="*/ 19 h 43"/>
                    <a:gd name="T24" fmla="*/ 10 w 56"/>
                    <a:gd name="T25" fmla="*/ 20 h 43"/>
                    <a:gd name="T26" fmla="*/ 15 w 56"/>
                    <a:gd name="T27" fmla="*/ 24 h 43"/>
                    <a:gd name="T28" fmla="*/ 22 w 56"/>
                    <a:gd name="T29" fmla="*/ 27 h 43"/>
                    <a:gd name="T30" fmla="*/ 27 w 56"/>
                    <a:gd name="T31" fmla="*/ 31 h 43"/>
                    <a:gd name="T32" fmla="*/ 34 w 56"/>
                    <a:gd name="T33" fmla="*/ 34 h 43"/>
                    <a:gd name="T34" fmla="*/ 41 w 56"/>
                    <a:gd name="T35" fmla="*/ 37 h 43"/>
                    <a:gd name="T36" fmla="*/ 46 w 56"/>
                    <a:gd name="T37" fmla="*/ 43 h 43"/>
                    <a:gd name="T38" fmla="*/ 46 w 56"/>
                    <a:gd name="T39" fmla="*/ 43 h 43"/>
                    <a:gd name="T40" fmla="*/ 56 w 56"/>
                    <a:gd name="T41" fmla="*/ 27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43">
                      <a:moveTo>
                        <a:pt x="56" y="27"/>
                      </a:moveTo>
                      <a:lnTo>
                        <a:pt x="56" y="27"/>
                      </a:lnTo>
                      <a:lnTo>
                        <a:pt x="49" y="24"/>
                      </a:lnTo>
                      <a:lnTo>
                        <a:pt x="42" y="20"/>
                      </a:lnTo>
                      <a:lnTo>
                        <a:pt x="36" y="15"/>
                      </a:lnTo>
                      <a:lnTo>
                        <a:pt x="30" y="12"/>
                      </a:lnTo>
                      <a:lnTo>
                        <a:pt x="24" y="9"/>
                      </a:lnTo>
                      <a:lnTo>
                        <a:pt x="17" y="7"/>
                      </a:lnTo>
                      <a:lnTo>
                        <a:pt x="12" y="4"/>
                      </a:lnTo>
                      <a:lnTo>
                        <a:pt x="7" y="0"/>
                      </a:lnTo>
                      <a:lnTo>
                        <a:pt x="0" y="17"/>
                      </a:lnTo>
                      <a:lnTo>
                        <a:pt x="5" y="19"/>
                      </a:lnTo>
                      <a:lnTo>
                        <a:pt x="10" y="20"/>
                      </a:lnTo>
                      <a:lnTo>
                        <a:pt x="15" y="24"/>
                      </a:lnTo>
                      <a:lnTo>
                        <a:pt x="22" y="27"/>
                      </a:lnTo>
                      <a:lnTo>
                        <a:pt x="27" y="31"/>
                      </a:lnTo>
                      <a:lnTo>
                        <a:pt x="34" y="34"/>
                      </a:lnTo>
                      <a:lnTo>
                        <a:pt x="41" y="37"/>
                      </a:lnTo>
                      <a:lnTo>
                        <a:pt x="46" y="43"/>
                      </a:lnTo>
                      <a:lnTo>
                        <a:pt x="46" y="43"/>
                      </a:lnTo>
                      <a:lnTo>
                        <a:pt x="56" y="2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9" name="Freeform 1010">
                  <a:extLst>
                    <a:ext uri="{FF2B5EF4-FFF2-40B4-BE49-F238E27FC236}">
                      <a16:creationId xmlns:a16="http://schemas.microsoft.com/office/drawing/2014/main" id="{5BA93169-8219-4F50-AA58-367B0B0FC9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63" y="2291"/>
                  <a:ext cx="49" cy="38"/>
                </a:xfrm>
                <a:custGeom>
                  <a:avLst/>
                  <a:gdLst>
                    <a:gd name="T0" fmla="*/ 49 w 49"/>
                    <a:gd name="T1" fmla="*/ 21 h 38"/>
                    <a:gd name="T2" fmla="*/ 49 w 49"/>
                    <a:gd name="T3" fmla="*/ 21 h 38"/>
                    <a:gd name="T4" fmla="*/ 45 w 49"/>
                    <a:gd name="T5" fmla="*/ 21 h 38"/>
                    <a:gd name="T6" fmla="*/ 42 w 49"/>
                    <a:gd name="T7" fmla="*/ 19 h 38"/>
                    <a:gd name="T8" fmla="*/ 37 w 49"/>
                    <a:gd name="T9" fmla="*/ 17 h 38"/>
                    <a:gd name="T10" fmla="*/ 34 w 49"/>
                    <a:gd name="T11" fmla="*/ 14 h 38"/>
                    <a:gd name="T12" fmla="*/ 28 w 49"/>
                    <a:gd name="T13" fmla="*/ 12 h 38"/>
                    <a:gd name="T14" fmla="*/ 22 w 49"/>
                    <a:gd name="T15" fmla="*/ 9 h 38"/>
                    <a:gd name="T16" fmla="*/ 17 w 49"/>
                    <a:gd name="T17" fmla="*/ 5 h 38"/>
                    <a:gd name="T18" fmla="*/ 10 w 49"/>
                    <a:gd name="T19" fmla="*/ 0 h 38"/>
                    <a:gd name="T20" fmla="*/ 0 w 49"/>
                    <a:gd name="T21" fmla="*/ 16 h 38"/>
                    <a:gd name="T22" fmla="*/ 6 w 49"/>
                    <a:gd name="T23" fmla="*/ 19 h 38"/>
                    <a:gd name="T24" fmla="*/ 13 w 49"/>
                    <a:gd name="T25" fmla="*/ 22 h 38"/>
                    <a:gd name="T26" fmla="*/ 20 w 49"/>
                    <a:gd name="T27" fmla="*/ 26 h 38"/>
                    <a:gd name="T28" fmla="*/ 25 w 49"/>
                    <a:gd name="T29" fmla="*/ 29 h 38"/>
                    <a:gd name="T30" fmla="*/ 30 w 49"/>
                    <a:gd name="T31" fmla="*/ 32 h 38"/>
                    <a:gd name="T32" fmla="*/ 35 w 49"/>
                    <a:gd name="T33" fmla="*/ 34 h 38"/>
                    <a:gd name="T34" fmla="*/ 40 w 49"/>
                    <a:gd name="T35" fmla="*/ 36 h 38"/>
                    <a:gd name="T36" fmla="*/ 44 w 49"/>
                    <a:gd name="T37" fmla="*/ 38 h 38"/>
                    <a:gd name="T38" fmla="*/ 44 w 49"/>
                    <a:gd name="T39" fmla="*/ 38 h 38"/>
                    <a:gd name="T40" fmla="*/ 49 w 49"/>
                    <a:gd name="T41" fmla="*/ 21 h 3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38">
                      <a:moveTo>
                        <a:pt x="49" y="21"/>
                      </a:moveTo>
                      <a:lnTo>
                        <a:pt x="49" y="21"/>
                      </a:lnTo>
                      <a:lnTo>
                        <a:pt x="45" y="21"/>
                      </a:lnTo>
                      <a:lnTo>
                        <a:pt x="42" y="19"/>
                      </a:lnTo>
                      <a:lnTo>
                        <a:pt x="37" y="17"/>
                      </a:lnTo>
                      <a:lnTo>
                        <a:pt x="34" y="14"/>
                      </a:lnTo>
                      <a:lnTo>
                        <a:pt x="28" y="12"/>
                      </a:lnTo>
                      <a:lnTo>
                        <a:pt x="22" y="9"/>
                      </a:lnTo>
                      <a:lnTo>
                        <a:pt x="17" y="5"/>
                      </a:lnTo>
                      <a:lnTo>
                        <a:pt x="10" y="0"/>
                      </a:lnTo>
                      <a:lnTo>
                        <a:pt x="0" y="16"/>
                      </a:lnTo>
                      <a:lnTo>
                        <a:pt x="6" y="19"/>
                      </a:lnTo>
                      <a:lnTo>
                        <a:pt x="13" y="22"/>
                      </a:lnTo>
                      <a:lnTo>
                        <a:pt x="20" y="26"/>
                      </a:lnTo>
                      <a:lnTo>
                        <a:pt x="25" y="29"/>
                      </a:lnTo>
                      <a:lnTo>
                        <a:pt x="30" y="32"/>
                      </a:lnTo>
                      <a:lnTo>
                        <a:pt x="35" y="34"/>
                      </a:lnTo>
                      <a:lnTo>
                        <a:pt x="40" y="36"/>
                      </a:lnTo>
                      <a:lnTo>
                        <a:pt x="44" y="38"/>
                      </a:lnTo>
                      <a:lnTo>
                        <a:pt x="44" y="38"/>
                      </a:lnTo>
                      <a:lnTo>
                        <a:pt x="49" y="2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0" name="Freeform 1011">
                  <a:extLst>
                    <a:ext uri="{FF2B5EF4-FFF2-40B4-BE49-F238E27FC236}">
                      <a16:creationId xmlns:a16="http://schemas.microsoft.com/office/drawing/2014/main" id="{693DDAA1-0C5F-474F-8887-FC43862ED1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2312"/>
                  <a:ext cx="17" cy="18"/>
                </a:xfrm>
                <a:custGeom>
                  <a:avLst/>
                  <a:gdLst>
                    <a:gd name="T0" fmla="*/ 17 w 17"/>
                    <a:gd name="T1" fmla="*/ 1 h 18"/>
                    <a:gd name="T2" fmla="*/ 17 w 17"/>
                    <a:gd name="T3" fmla="*/ 1 h 18"/>
                    <a:gd name="T4" fmla="*/ 15 w 17"/>
                    <a:gd name="T5" fmla="*/ 1 h 18"/>
                    <a:gd name="T6" fmla="*/ 13 w 17"/>
                    <a:gd name="T7" fmla="*/ 1 h 18"/>
                    <a:gd name="T8" fmla="*/ 13 w 17"/>
                    <a:gd name="T9" fmla="*/ 1 h 18"/>
                    <a:gd name="T10" fmla="*/ 12 w 17"/>
                    <a:gd name="T11" fmla="*/ 1 h 18"/>
                    <a:gd name="T12" fmla="*/ 10 w 17"/>
                    <a:gd name="T13" fmla="*/ 1 h 18"/>
                    <a:gd name="T14" fmla="*/ 8 w 17"/>
                    <a:gd name="T15" fmla="*/ 1 h 18"/>
                    <a:gd name="T16" fmla="*/ 7 w 17"/>
                    <a:gd name="T17" fmla="*/ 0 h 18"/>
                    <a:gd name="T18" fmla="*/ 5 w 17"/>
                    <a:gd name="T19" fmla="*/ 0 h 18"/>
                    <a:gd name="T20" fmla="*/ 0 w 17"/>
                    <a:gd name="T21" fmla="*/ 17 h 18"/>
                    <a:gd name="T22" fmla="*/ 1 w 17"/>
                    <a:gd name="T23" fmla="*/ 17 h 18"/>
                    <a:gd name="T24" fmla="*/ 3 w 17"/>
                    <a:gd name="T25" fmla="*/ 17 h 18"/>
                    <a:gd name="T26" fmla="*/ 7 w 17"/>
                    <a:gd name="T27" fmla="*/ 18 h 18"/>
                    <a:gd name="T28" fmla="*/ 8 w 17"/>
                    <a:gd name="T29" fmla="*/ 18 h 18"/>
                    <a:gd name="T30" fmla="*/ 10 w 17"/>
                    <a:gd name="T31" fmla="*/ 18 h 18"/>
                    <a:gd name="T32" fmla="*/ 12 w 17"/>
                    <a:gd name="T33" fmla="*/ 18 h 18"/>
                    <a:gd name="T34" fmla="*/ 15 w 17"/>
                    <a:gd name="T35" fmla="*/ 18 h 18"/>
                    <a:gd name="T36" fmla="*/ 17 w 17"/>
                    <a:gd name="T37" fmla="*/ 18 h 18"/>
                    <a:gd name="T38" fmla="*/ 17 w 17"/>
                    <a:gd name="T39" fmla="*/ 18 h 18"/>
                    <a:gd name="T40" fmla="*/ 17 w 17"/>
                    <a:gd name="T41" fmla="*/ 1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8">
                      <a:moveTo>
                        <a:pt x="17" y="1"/>
                      </a:move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3" y="1"/>
                      </a:lnTo>
                      <a:lnTo>
                        <a:pt x="12" y="1"/>
                      </a:ln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0" y="17"/>
                      </a:lnTo>
                      <a:lnTo>
                        <a:pt x="1" y="17"/>
                      </a:lnTo>
                      <a:lnTo>
                        <a:pt x="3" y="17"/>
                      </a:lnTo>
                      <a:lnTo>
                        <a:pt x="7" y="18"/>
                      </a:lnTo>
                      <a:lnTo>
                        <a:pt x="8" y="18"/>
                      </a:lnTo>
                      <a:lnTo>
                        <a:pt x="10" y="18"/>
                      </a:lnTo>
                      <a:lnTo>
                        <a:pt x="12" y="18"/>
                      </a:lnTo>
                      <a:lnTo>
                        <a:pt x="15" y="18"/>
                      </a:lnTo>
                      <a:lnTo>
                        <a:pt x="17" y="18"/>
                      </a:lnTo>
                      <a:lnTo>
                        <a:pt x="17" y="18"/>
                      </a:lnTo>
                      <a:lnTo>
                        <a:pt x="17" y="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1" name="Freeform 1012">
                  <a:extLst>
                    <a:ext uri="{FF2B5EF4-FFF2-40B4-BE49-F238E27FC236}">
                      <a16:creationId xmlns:a16="http://schemas.microsoft.com/office/drawing/2014/main" id="{0A90D560-5026-49FB-97A4-7F316626F1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4" y="2308"/>
                  <a:ext cx="27" cy="22"/>
                </a:xfrm>
                <a:custGeom>
                  <a:avLst/>
                  <a:gdLst>
                    <a:gd name="T0" fmla="*/ 17 w 27"/>
                    <a:gd name="T1" fmla="*/ 0 h 22"/>
                    <a:gd name="T2" fmla="*/ 17 w 27"/>
                    <a:gd name="T3" fmla="*/ 0 h 22"/>
                    <a:gd name="T4" fmla="*/ 15 w 27"/>
                    <a:gd name="T5" fmla="*/ 2 h 22"/>
                    <a:gd name="T6" fmla="*/ 13 w 27"/>
                    <a:gd name="T7" fmla="*/ 4 h 22"/>
                    <a:gd name="T8" fmla="*/ 12 w 27"/>
                    <a:gd name="T9" fmla="*/ 4 h 22"/>
                    <a:gd name="T10" fmla="*/ 8 w 27"/>
                    <a:gd name="T11" fmla="*/ 5 h 22"/>
                    <a:gd name="T12" fmla="*/ 6 w 27"/>
                    <a:gd name="T13" fmla="*/ 5 h 22"/>
                    <a:gd name="T14" fmla="*/ 5 w 27"/>
                    <a:gd name="T15" fmla="*/ 5 h 22"/>
                    <a:gd name="T16" fmla="*/ 1 w 27"/>
                    <a:gd name="T17" fmla="*/ 5 h 22"/>
                    <a:gd name="T18" fmla="*/ 0 w 27"/>
                    <a:gd name="T19" fmla="*/ 5 h 22"/>
                    <a:gd name="T20" fmla="*/ 0 w 27"/>
                    <a:gd name="T21" fmla="*/ 22 h 22"/>
                    <a:gd name="T22" fmla="*/ 3 w 27"/>
                    <a:gd name="T23" fmla="*/ 22 h 22"/>
                    <a:gd name="T24" fmla="*/ 6 w 27"/>
                    <a:gd name="T25" fmla="*/ 22 h 22"/>
                    <a:gd name="T26" fmla="*/ 10 w 27"/>
                    <a:gd name="T27" fmla="*/ 22 h 22"/>
                    <a:gd name="T28" fmla="*/ 13 w 27"/>
                    <a:gd name="T29" fmla="*/ 21 h 22"/>
                    <a:gd name="T30" fmla="*/ 17 w 27"/>
                    <a:gd name="T31" fmla="*/ 19 h 22"/>
                    <a:gd name="T32" fmla="*/ 20 w 27"/>
                    <a:gd name="T33" fmla="*/ 19 h 22"/>
                    <a:gd name="T34" fmla="*/ 23 w 27"/>
                    <a:gd name="T35" fmla="*/ 17 h 22"/>
                    <a:gd name="T36" fmla="*/ 27 w 27"/>
                    <a:gd name="T37" fmla="*/ 14 h 22"/>
                    <a:gd name="T38" fmla="*/ 27 w 27"/>
                    <a:gd name="T39" fmla="*/ 14 h 22"/>
                    <a:gd name="T40" fmla="*/ 17 w 27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2">
                      <a:moveTo>
                        <a:pt x="17" y="0"/>
                      </a:moveTo>
                      <a:lnTo>
                        <a:pt x="17" y="0"/>
                      </a:lnTo>
                      <a:lnTo>
                        <a:pt x="15" y="2"/>
                      </a:lnTo>
                      <a:lnTo>
                        <a:pt x="13" y="4"/>
                      </a:lnTo>
                      <a:lnTo>
                        <a:pt x="12" y="4"/>
                      </a:lnTo>
                      <a:lnTo>
                        <a:pt x="8" y="5"/>
                      </a:lnTo>
                      <a:lnTo>
                        <a:pt x="6" y="5"/>
                      </a:lnTo>
                      <a:lnTo>
                        <a:pt x="5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22"/>
                      </a:lnTo>
                      <a:lnTo>
                        <a:pt x="3" y="22"/>
                      </a:lnTo>
                      <a:lnTo>
                        <a:pt x="6" y="22"/>
                      </a:lnTo>
                      <a:lnTo>
                        <a:pt x="10" y="22"/>
                      </a:lnTo>
                      <a:lnTo>
                        <a:pt x="13" y="21"/>
                      </a:lnTo>
                      <a:lnTo>
                        <a:pt x="17" y="19"/>
                      </a:lnTo>
                      <a:lnTo>
                        <a:pt x="20" y="19"/>
                      </a:lnTo>
                      <a:lnTo>
                        <a:pt x="23" y="17"/>
                      </a:lnTo>
                      <a:lnTo>
                        <a:pt x="27" y="14"/>
                      </a:lnTo>
                      <a:lnTo>
                        <a:pt x="27" y="14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2" name="Freeform 1013">
                  <a:extLst>
                    <a:ext uri="{FF2B5EF4-FFF2-40B4-BE49-F238E27FC236}">
                      <a16:creationId xmlns:a16="http://schemas.microsoft.com/office/drawing/2014/main" id="{9094B9AE-FE53-4FD4-80C6-0B420C80E4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41" y="2300"/>
                  <a:ext cx="23" cy="22"/>
                </a:xfrm>
                <a:custGeom>
                  <a:avLst/>
                  <a:gdLst>
                    <a:gd name="T0" fmla="*/ 6 w 23"/>
                    <a:gd name="T1" fmla="*/ 0 h 22"/>
                    <a:gd name="T2" fmla="*/ 6 w 23"/>
                    <a:gd name="T3" fmla="*/ 0 h 22"/>
                    <a:gd name="T4" fmla="*/ 6 w 23"/>
                    <a:gd name="T5" fmla="*/ 1 h 22"/>
                    <a:gd name="T6" fmla="*/ 6 w 23"/>
                    <a:gd name="T7" fmla="*/ 1 h 22"/>
                    <a:gd name="T8" fmla="*/ 6 w 23"/>
                    <a:gd name="T9" fmla="*/ 3 h 22"/>
                    <a:gd name="T10" fmla="*/ 5 w 23"/>
                    <a:gd name="T11" fmla="*/ 3 h 22"/>
                    <a:gd name="T12" fmla="*/ 5 w 23"/>
                    <a:gd name="T13" fmla="*/ 5 h 22"/>
                    <a:gd name="T14" fmla="*/ 3 w 23"/>
                    <a:gd name="T15" fmla="*/ 7 h 22"/>
                    <a:gd name="T16" fmla="*/ 1 w 23"/>
                    <a:gd name="T17" fmla="*/ 8 h 22"/>
                    <a:gd name="T18" fmla="*/ 0 w 23"/>
                    <a:gd name="T19" fmla="*/ 8 h 22"/>
                    <a:gd name="T20" fmla="*/ 10 w 23"/>
                    <a:gd name="T21" fmla="*/ 22 h 22"/>
                    <a:gd name="T22" fmla="*/ 11 w 23"/>
                    <a:gd name="T23" fmla="*/ 20 h 22"/>
                    <a:gd name="T24" fmla="*/ 15 w 23"/>
                    <a:gd name="T25" fmla="*/ 18 h 22"/>
                    <a:gd name="T26" fmla="*/ 17 w 23"/>
                    <a:gd name="T27" fmla="*/ 15 h 22"/>
                    <a:gd name="T28" fmla="*/ 18 w 23"/>
                    <a:gd name="T29" fmla="*/ 13 h 22"/>
                    <a:gd name="T30" fmla="*/ 20 w 23"/>
                    <a:gd name="T31" fmla="*/ 10 h 22"/>
                    <a:gd name="T32" fmla="*/ 22 w 23"/>
                    <a:gd name="T33" fmla="*/ 7 h 22"/>
                    <a:gd name="T34" fmla="*/ 23 w 23"/>
                    <a:gd name="T35" fmla="*/ 3 h 22"/>
                    <a:gd name="T36" fmla="*/ 23 w 23"/>
                    <a:gd name="T37" fmla="*/ 0 h 22"/>
                    <a:gd name="T38" fmla="*/ 23 w 23"/>
                    <a:gd name="T39" fmla="*/ 0 h 22"/>
                    <a:gd name="T40" fmla="*/ 6 w 23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3" h="22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6" y="1"/>
                      </a:lnTo>
                      <a:lnTo>
                        <a:pt x="6" y="3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10" y="22"/>
                      </a:lnTo>
                      <a:lnTo>
                        <a:pt x="11" y="20"/>
                      </a:lnTo>
                      <a:lnTo>
                        <a:pt x="15" y="18"/>
                      </a:lnTo>
                      <a:lnTo>
                        <a:pt x="17" y="15"/>
                      </a:lnTo>
                      <a:lnTo>
                        <a:pt x="18" y="13"/>
                      </a:lnTo>
                      <a:lnTo>
                        <a:pt x="20" y="10"/>
                      </a:lnTo>
                      <a:lnTo>
                        <a:pt x="22" y="7"/>
                      </a:lnTo>
                      <a:lnTo>
                        <a:pt x="23" y="3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3" name="Freeform 1014">
                  <a:extLst>
                    <a:ext uri="{FF2B5EF4-FFF2-40B4-BE49-F238E27FC236}">
                      <a16:creationId xmlns:a16="http://schemas.microsoft.com/office/drawing/2014/main" id="{A14835D2-1B70-4088-9E23-23CDB7A54D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7" y="2254"/>
                  <a:ext cx="67" cy="46"/>
                </a:xfrm>
                <a:custGeom>
                  <a:avLst/>
                  <a:gdLst>
                    <a:gd name="T0" fmla="*/ 0 w 67"/>
                    <a:gd name="T1" fmla="*/ 17 h 46"/>
                    <a:gd name="T2" fmla="*/ 0 w 67"/>
                    <a:gd name="T3" fmla="*/ 17 h 46"/>
                    <a:gd name="T4" fmla="*/ 13 w 67"/>
                    <a:gd name="T5" fmla="*/ 20 h 46"/>
                    <a:gd name="T6" fmla="*/ 23 w 67"/>
                    <a:gd name="T7" fmla="*/ 24 h 46"/>
                    <a:gd name="T8" fmla="*/ 33 w 67"/>
                    <a:gd name="T9" fmla="*/ 27 h 46"/>
                    <a:gd name="T10" fmla="*/ 40 w 67"/>
                    <a:gd name="T11" fmla="*/ 32 h 46"/>
                    <a:gd name="T12" fmla="*/ 45 w 67"/>
                    <a:gd name="T13" fmla="*/ 36 h 46"/>
                    <a:gd name="T14" fmla="*/ 49 w 67"/>
                    <a:gd name="T15" fmla="*/ 39 h 46"/>
                    <a:gd name="T16" fmla="*/ 50 w 67"/>
                    <a:gd name="T17" fmla="*/ 42 h 46"/>
                    <a:gd name="T18" fmla="*/ 50 w 67"/>
                    <a:gd name="T19" fmla="*/ 46 h 46"/>
                    <a:gd name="T20" fmla="*/ 67 w 67"/>
                    <a:gd name="T21" fmla="*/ 46 h 46"/>
                    <a:gd name="T22" fmla="*/ 66 w 67"/>
                    <a:gd name="T23" fmla="*/ 37 h 46"/>
                    <a:gd name="T24" fmla="*/ 62 w 67"/>
                    <a:gd name="T25" fmla="*/ 30 h 46"/>
                    <a:gd name="T26" fmla="*/ 57 w 67"/>
                    <a:gd name="T27" fmla="*/ 24 h 46"/>
                    <a:gd name="T28" fmla="*/ 49 w 67"/>
                    <a:gd name="T29" fmla="*/ 17 h 46"/>
                    <a:gd name="T30" fmla="*/ 40 w 67"/>
                    <a:gd name="T31" fmla="*/ 12 h 46"/>
                    <a:gd name="T32" fmla="*/ 30 w 67"/>
                    <a:gd name="T33" fmla="*/ 8 h 46"/>
                    <a:gd name="T34" fmla="*/ 18 w 67"/>
                    <a:gd name="T35" fmla="*/ 3 h 46"/>
                    <a:gd name="T36" fmla="*/ 5 w 67"/>
                    <a:gd name="T37" fmla="*/ 0 h 46"/>
                    <a:gd name="T38" fmla="*/ 3 w 67"/>
                    <a:gd name="T39" fmla="*/ 0 h 46"/>
                    <a:gd name="T40" fmla="*/ 0 w 67"/>
                    <a:gd name="T41" fmla="*/ 17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7" h="46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13" y="20"/>
                      </a:lnTo>
                      <a:lnTo>
                        <a:pt x="23" y="24"/>
                      </a:lnTo>
                      <a:lnTo>
                        <a:pt x="33" y="27"/>
                      </a:lnTo>
                      <a:lnTo>
                        <a:pt x="40" y="32"/>
                      </a:lnTo>
                      <a:lnTo>
                        <a:pt x="45" y="36"/>
                      </a:lnTo>
                      <a:lnTo>
                        <a:pt x="49" y="39"/>
                      </a:lnTo>
                      <a:lnTo>
                        <a:pt x="50" y="42"/>
                      </a:lnTo>
                      <a:lnTo>
                        <a:pt x="50" y="46"/>
                      </a:lnTo>
                      <a:lnTo>
                        <a:pt x="67" y="46"/>
                      </a:lnTo>
                      <a:lnTo>
                        <a:pt x="66" y="37"/>
                      </a:lnTo>
                      <a:lnTo>
                        <a:pt x="62" y="30"/>
                      </a:lnTo>
                      <a:lnTo>
                        <a:pt x="57" y="24"/>
                      </a:lnTo>
                      <a:lnTo>
                        <a:pt x="49" y="17"/>
                      </a:lnTo>
                      <a:lnTo>
                        <a:pt x="40" y="12"/>
                      </a:lnTo>
                      <a:lnTo>
                        <a:pt x="30" y="8"/>
                      </a:lnTo>
                      <a:lnTo>
                        <a:pt x="18" y="3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4" name="Freeform 1015">
                  <a:extLst>
                    <a:ext uri="{FF2B5EF4-FFF2-40B4-BE49-F238E27FC236}">
                      <a16:creationId xmlns:a16="http://schemas.microsoft.com/office/drawing/2014/main" id="{B34B4526-E59F-45BF-9C37-7BB73B62FC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1" y="2198"/>
                  <a:ext cx="159" cy="73"/>
                </a:xfrm>
                <a:custGeom>
                  <a:avLst/>
                  <a:gdLst>
                    <a:gd name="T0" fmla="*/ 0 w 159"/>
                    <a:gd name="T1" fmla="*/ 14 h 73"/>
                    <a:gd name="T2" fmla="*/ 0 w 159"/>
                    <a:gd name="T3" fmla="*/ 14 h 73"/>
                    <a:gd name="T4" fmla="*/ 13 w 159"/>
                    <a:gd name="T5" fmla="*/ 24 h 73"/>
                    <a:gd name="T6" fmla="*/ 29 w 159"/>
                    <a:gd name="T7" fmla="*/ 32 h 73"/>
                    <a:gd name="T8" fmla="*/ 45 w 159"/>
                    <a:gd name="T9" fmla="*/ 39 h 73"/>
                    <a:gd name="T10" fmla="*/ 64 w 159"/>
                    <a:gd name="T11" fmla="*/ 48 h 73"/>
                    <a:gd name="T12" fmla="*/ 84 w 159"/>
                    <a:gd name="T13" fmla="*/ 54 h 73"/>
                    <a:gd name="T14" fmla="*/ 106 w 159"/>
                    <a:gd name="T15" fmla="*/ 61 h 73"/>
                    <a:gd name="T16" fmla="*/ 130 w 159"/>
                    <a:gd name="T17" fmla="*/ 68 h 73"/>
                    <a:gd name="T18" fmla="*/ 156 w 159"/>
                    <a:gd name="T19" fmla="*/ 73 h 73"/>
                    <a:gd name="T20" fmla="*/ 159 w 159"/>
                    <a:gd name="T21" fmla="*/ 56 h 73"/>
                    <a:gd name="T22" fmla="*/ 135 w 159"/>
                    <a:gd name="T23" fmla="*/ 51 h 73"/>
                    <a:gd name="T24" fmla="*/ 112 w 159"/>
                    <a:gd name="T25" fmla="*/ 44 h 73"/>
                    <a:gd name="T26" fmla="*/ 90 w 159"/>
                    <a:gd name="T27" fmla="*/ 39 h 73"/>
                    <a:gd name="T28" fmla="*/ 71 w 159"/>
                    <a:gd name="T29" fmla="*/ 32 h 73"/>
                    <a:gd name="T30" fmla="*/ 52 w 159"/>
                    <a:gd name="T31" fmla="*/ 24 h 73"/>
                    <a:gd name="T32" fmla="*/ 37 w 159"/>
                    <a:gd name="T33" fmla="*/ 17 h 73"/>
                    <a:gd name="T34" fmla="*/ 22 w 159"/>
                    <a:gd name="T35" fmla="*/ 9 h 73"/>
                    <a:gd name="T36" fmla="*/ 8 w 159"/>
                    <a:gd name="T37" fmla="*/ 0 h 73"/>
                    <a:gd name="T38" fmla="*/ 10 w 159"/>
                    <a:gd name="T39" fmla="*/ 0 h 73"/>
                    <a:gd name="T40" fmla="*/ 0 w 159"/>
                    <a:gd name="T41" fmla="*/ 14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9" h="73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13" y="24"/>
                      </a:lnTo>
                      <a:lnTo>
                        <a:pt x="29" y="32"/>
                      </a:lnTo>
                      <a:lnTo>
                        <a:pt x="45" y="39"/>
                      </a:lnTo>
                      <a:lnTo>
                        <a:pt x="64" y="48"/>
                      </a:lnTo>
                      <a:lnTo>
                        <a:pt x="84" y="54"/>
                      </a:lnTo>
                      <a:lnTo>
                        <a:pt x="106" y="61"/>
                      </a:lnTo>
                      <a:lnTo>
                        <a:pt x="130" y="68"/>
                      </a:lnTo>
                      <a:lnTo>
                        <a:pt x="156" y="73"/>
                      </a:lnTo>
                      <a:lnTo>
                        <a:pt x="159" y="56"/>
                      </a:lnTo>
                      <a:lnTo>
                        <a:pt x="135" y="51"/>
                      </a:lnTo>
                      <a:lnTo>
                        <a:pt x="112" y="44"/>
                      </a:lnTo>
                      <a:lnTo>
                        <a:pt x="90" y="39"/>
                      </a:lnTo>
                      <a:lnTo>
                        <a:pt x="71" y="32"/>
                      </a:lnTo>
                      <a:lnTo>
                        <a:pt x="52" y="24"/>
                      </a:lnTo>
                      <a:lnTo>
                        <a:pt x="37" y="17"/>
                      </a:lnTo>
                      <a:lnTo>
                        <a:pt x="22" y="9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5" name="Freeform 1016">
                  <a:extLst>
                    <a:ext uri="{FF2B5EF4-FFF2-40B4-BE49-F238E27FC236}">
                      <a16:creationId xmlns:a16="http://schemas.microsoft.com/office/drawing/2014/main" id="{7D54BD18-86D7-4FC1-8640-71B4BEBB68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80" y="2101"/>
                  <a:ext cx="71" cy="111"/>
                </a:xfrm>
                <a:custGeom>
                  <a:avLst/>
                  <a:gdLst>
                    <a:gd name="T0" fmla="*/ 0 w 71"/>
                    <a:gd name="T1" fmla="*/ 2 h 111"/>
                    <a:gd name="T2" fmla="*/ 0 w 71"/>
                    <a:gd name="T3" fmla="*/ 2 h 111"/>
                    <a:gd name="T4" fmla="*/ 1 w 71"/>
                    <a:gd name="T5" fmla="*/ 19 h 111"/>
                    <a:gd name="T6" fmla="*/ 7 w 71"/>
                    <a:gd name="T7" fmla="*/ 36 h 111"/>
                    <a:gd name="T8" fmla="*/ 12 w 71"/>
                    <a:gd name="T9" fmla="*/ 51 h 111"/>
                    <a:gd name="T10" fmla="*/ 18 w 71"/>
                    <a:gd name="T11" fmla="*/ 65 h 111"/>
                    <a:gd name="T12" fmla="*/ 27 w 71"/>
                    <a:gd name="T13" fmla="*/ 78 h 111"/>
                    <a:gd name="T14" fmla="*/ 37 w 71"/>
                    <a:gd name="T15" fmla="*/ 90 h 111"/>
                    <a:gd name="T16" fmla="*/ 47 w 71"/>
                    <a:gd name="T17" fmla="*/ 100 h 111"/>
                    <a:gd name="T18" fmla="*/ 61 w 71"/>
                    <a:gd name="T19" fmla="*/ 111 h 111"/>
                    <a:gd name="T20" fmla="*/ 71 w 71"/>
                    <a:gd name="T21" fmla="*/ 97 h 111"/>
                    <a:gd name="T22" fmla="*/ 59 w 71"/>
                    <a:gd name="T23" fmla="*/ 89 h 111"/>
                    <a:gd name="T24" fmla="*/ 49 w 71"/>
                    <a:gd name="T25" fmla="*/ 78 h 111"/>
                    <a:gd name="T26" fmla="*/ 40 w 71"/>
                    <a:gd name="T27" fmla="*/ 68 h 111"/>
                    <a:gd name="T28" fmla="*/ 34 w 71"/>
                    <a:gd name="T29" fmla="*/ 56 h 111"/>
                    <a:gd name="T30" fmla="*/ 27 w 71"/>
                    <a:gd name="T31" fmla="*/ 45 h 111"/>
                    <a:gd name="T32" fmla="*/ 22 w 71"/>
                    <a:gd name="T33" fmla="*/ 31 h 111"/>
                    <a:gd name="T34" fmla="*/ 18 w 71"/>
                    <a:gd name="T35" fmla="*/ 16 h 111"/>
                    <a:gd name="T36" fmla="*/ 15 w 71"/>
                    <a:gd name="T37" fmla="*/ 0 h 111"/>
                    <a:gd name="T38" fmla="*/ 15 w 71"/>
                    <a:gd name="T39" fmla="*/ 2 h 111"/>
                    <a:gd name="T40" fmla="*/ 0 w 71"/>
                    <a:gd name="T41" fmla="*/ 2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111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9"/>
                      </a:lnTo>
                      <a:lnTo>
                        <a:pt x="7" y="36"/>
                      </a:lnTo>
                      <a:lnTo>
                        <a:pt x="12" y="51"/>
                      </a:lnTo>
                      <a:lnTo>
                        <a:pt x="18" y="65"/>
                      </a:lnTo>
                      <a:lnTo>
                        <a:pt x="27" y="78"/>
                      </a:lnTo>
                      <a:lnTo>
                        <a:pt x="37" y="90"/>
                      </a:lnTo>
                      <a:lnTo>
                        <a:pt x="47" y="100"/>
                      </a:lnTo>
                      <a:lnTo>
                        <a:pt x="61" y="111"/>
                      </a:lnTo>
                      <a:lnTo>
                        <a:pt x="71" y="97"/>
                      </a:lnTo>
                      <a:lnTo>
                        <a:pt x="59" y="89"/>
                      </a:lnTo>
                      <a:lnTo>
                        <a:pt x="49" y="78"/>
                      </a:lnTo>
                      <a:lnTo>
                        <a:pt x="40" y="68"/>
                      </a:lnTo>
                      <a:lnTo>
                        <a:pt x="34" y="56"/>
                      </a:lnTo>
                      <a:lnTo>
                        <a:pt x="27" y="45"/>
                      </a:lnTo>
                      <a:lnTo>
                        <a:pt x="22" y="31"/>
                      </a:lnTo>
                      <a:lnTo>
                        <a:pt x="18" y="16"/>
                      </a:lnTo>
                      <a:lnTo>
                        <a:pt x="15" y="0"/>
                      </a:lnTo>
                      <a:lnTo>
                        <a:pt x="15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6" name="Freeform 1017">
                  <a:extLst>
                    <a:ext uri="{FF2B5EF4-FFF2-40B4-BE49-F238E27FC236}">
                      <a16:creationId xmlns:a16="http://schemas.microsoft.com/office/drawing/2014/main" id="{98AE5369-A9DB-4A62-B614-A489FEFB4F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80" y="2007"/>
                  <a:ext cx="42" cy="96"/>
                </a:xfrm>
                <a:custGeom>
                  <a:avLst/>
                  <a:gdLst>
                    <a:gd name="T0" fmla="*/ 27 w 42"/>
                    <a:gd name="T1" fmla="*/ 0 h 96"/>
                    <a:gd name="T2" fmla="*/ 27 w 42"/>
                    <a:gd name="T3" fmla="*/ 0 h 96"/>
                    <a:gd name="T4" fmla="*/ 20 w 42"/>
                    <a:gd name="T5" fmla="*/ 10 h 96"/>
                    <a:gd name="T6" fmla="*/ 15 w 42"/>
                    <a:gd name="T7" fmla="*/ 22 h 96"/>
                    <a:gd name="T8" fmla="*/ 10 w 42"/>
                    <a:gd name="T9" fmla="*/ 33 h 96"/>
                    <a:gd name="T10" fmla="*/ 5 w 42"/>
                    <a:gd name="T11" fmla="*/ 45 h 96"/>
                    <a:gd name="T12" fmla="*/ 3 w 42"/>
                    <a:gd name="T13" fmla="*/ 57 h 96"/>
                    <a:gd name="T14" fmla="*/ 0 w 42"/>
                    <a:gd name="T15" fmla="*/ 71 h 96"/>
                    <a:gd name="T16" fmla="*/ 0 w 42"/>
                    <a:gd name="T17" fmla="*/ 83 h 96"/>
                    <a:gd name="T18" fmla="*/ 0 w 42"/>
                    <a:gd name="T19" fmla="*/ 96 h 96"/>
                    <a:gd name="T20" fmla="*/ 15 w 42"/>
                    <a:gd name="T21" fmla="*/ 96 h 96"/>
                    <a:gd name="T22" fmla="*/ 17 w 42"/>
                    <a:gd name="T23" fmla="*/ 84 h 96"/>
                    <a:gd name="T24" fmla="*/ 17 w 42"/>
                    <a:gd name="T25" fmla="*/ 72 h 96"/>
                    <a:gd name="T26" fmla="*/ 18 w 42"/>
                    <a:gd name="T27" fmla="*/ 61 h 96"/>
                    <a:gd name="T28" fmla="*/ 22 w 42"/>
                    <a:gd name="T29" fmla="*/ 50 h 96"/>
                    <a:gd name="T30" fmla="*/ 25 w 42"/>
                    <a:gd name="T31" fmla="*/ 39 h 96"/>
                    <a:gd name="T32" fmla="*/ 30 w 42"/>
                    <a:gd name="T33" fmla="*/ 28 h 96"/>
                    <a:gd name="T34" fmla="*/ 35 w 42"/>
                    <a:gd name="T35" fmla="*/ 18 h 96"/>
                    <a:gd name="T36" fmla="*/ 40 w 42"/>
                    <a:gd name="T37" fmla="*/ 8 h 96"/>
                    <a:gd name="T38" fmla="*/ 42 w 42"/>
                    <a:gd name="T39" fmla="*/ 8 h 96"/>
                    <a:gd name="T40" fmla="*/ 27 w 42"/>
                    <a:gd name="T41" fmla="*/ 0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2" h="96">
                      <a:moveTo>
                        <a:pt x="27" y="0"/>
                      </a:moveTo>
                      <a:lnTo>
                        <a:pt x="27" y="0"/>
                      </a:lnTo>
                      <a:lnTo>
                        <a:pt x="20" y="10"/>
                      </a:lnTo>
                      <a:lnTo>
                        <a:pt x="15" y="22"/>
                      </a:lnTo>
                      <a:lnTo>
                        <a:pt x="10" y="33"/>
                      </a:lnTo>
                      <a:lnTo>
                        <a:pt x="5" y="45"/>
                      </a:lnTo>
                      <a:lnTo>
                        <a:pt x="3" y="57"/>
                      </a:lnTo>
                      <a:lnTo>
                        <a:pt x="0" y="71"/>
                      </a:lnTo>
                      <a:lnTo>
                        <a:pt x="0" y="83"/>
                      </a:lnTo>
                      <a:lnTo>
                        <a:pt x="0" y="96"/>
                      </a:lnTo>
                      <a:lnTo>
                        <a:pt x="15" y="96"/>
                      </a:lnTo>
                      <a:lnTo>
                        <a:pt x="17" y="84"/>
                      </a:lnTo>
                      <a:lnTo>
                        <a:pt x="17" y="72"/>
                      </a:lnTo>
                      <a:lnTo>
                        <a:pt x="18" y="61"/>
                      </a:lnTo>
                      <a:lnTo>
                        <a:pt x="22" y="50"/>
                      </a:lnTo>
                      <a:lnTo>
                        <a:pt x="25" y="39"/>
                      </a:lnTo>
                      <a:lnTo>
                        <a:pt x="30" y="28"/>
                      </a:lnTo>
                      <a:lnTo>
                        <a:pt x="35" y="18"/>
                      </a:lnTo>
                      <a:lnTo>
                        <a:pt x="40" y="8"/>
                      </a:lnTo>
                      <a:lnTo>
                        <a:pt x="42" y="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7" name="Freeform 1018">
                  <a:extLst>
                    <a:ext uri="{FF2B5EF4-FFF2-40B4-BE49-F238E27FC236}">
                      <a16:creationId xmlns:a16="http://schemas.microsoft.com/office/drawing/2014/main" id="{62106FE5-6EB4-4084-BA5A-E4ACBB8D3A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7" y="1934"/>
                  <a:ext cx="91" cy="81"/>
                </a:xfrm>
                <a:custGeom>
                  <a:avLst/>
                  <a:gdLst>
                    <a:gd name="T0" fmla="*/ 83 w 91"/>
                    <a:gd name="T1" fmla="*/ 0 h 81"/>
                    <a:gd name="T2" fmla="*/ 85 w 91"/>
                    <a:gd name="T3" fmla="*/ 0 h 81"/>
                    <a:gd name="T4" fmla="*/ 71 w 91"/>
                    <a:gd name="T5" fmla="*/ 6 h 81"/>
                    <a:gd name="T6" fmla="*/ 57 w 91"/>
                    <a:gd name="T7" fmla="*/ 15 h 81"/>
                    <a:gd name="T8" fmla="*/ 46 w 91"/>
                    <a:gd name="T9" fmla="*/ 23 h 81"/>
                    <a:gd name="T10" fmla="*/ 35 w 91"/>
                    <a:gd name="T11" fmla="*/ 32 h 81"/>
                    <a:gd name="T12" fmla="*/ 25 w 91"/>
                    <a:gd name="T13" fmla="*/ 40 h 81"/>
                    <a:gd name="T14" fmla="*/ 15 w 91"/>
                    <a:gd name="T15" fmla="*/ 51 h 81"/>
                    <a:gd name="T16" fmla="*/ 7 w 91"/>
                    <a:gd name="T17" fmla="*/ 61 h 81"/>
                    <a:gd name="T18" fmla="*/ 0 w 91"/>
                    <a:gd name="T19" fmla="*/ 73 h 81"/>
                    <a:gd name="T20" fmla="*/ 15 w 91"/>
                    <a:gd name="T21" fmla="*/ 81 h 81"/>
                    <a:gd name="T22" fmla="*/ 20 w 91"/>
                    <a:gd name="T23" fmla="*/ 71 h 81"/>
                    <a:gd name="T24" fmla="*/ 29 w 91"/>
                    <a:gd name="T25" fmla="*/ 61 h 81"/>
                    <a:gd name="T26" fmla="*/ 37 w 91"/>
                    <a:gd name="T27" fmla="*/ 52 h 81"/>
                    <a:gd name="T28" fmla="*/ 46 w 91"/>
                    <a:gd name="T29" fmla="*/ 44 h 81"/>
                    <a:gd name="T30" fmla="*/ 56 w 91"/>
                    <a:gd name="T31" fmla="*/ 37 h 81"/>
                    <a:gd name="T32" fmla="*/ 66 w 91"/>
                    <a:gd name="T33" fmla="*/ 29 h 81"/>
                    <a:gd name="T34" fmla="*/ 78 w 91"/>
                    <a:gd name="T35" fmla="*/ 22 h 81"/>
                    <a:gd name="T36" fmla="*/ 91 w 91"/>
                    <a:gd name="T37" fmla="*/ 15 h 81"/>
                    <a:gd name="T38" fmla="*/ 91 w 91"/>
                    <a:gd name="T39" fmla="*/ 15 h 81"/>
                    <a:gd name="T40" fmla="*/ 83 w 91"/>
                    <a:gd name="T41" fmla="*/ 0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1" h="81">
                      <a:moveTo>
                        <a:pt x="83" y="0"/>
                      </a:moveTo>
                      <a:lnTo>
                        <a:pt x="85" y="0"/>
                      </a:lnTo>
                      <a:lnTo>
                        <a:pt x="71" y="6"/>
                      </a:lnTo>
                      <a:lnTo>
                        <a:pt x="57" y="15"/>
                      </a:lnTo>
                      <a:lnTo>
                        <a:pt x="46" y="23"/>
                      </a:lnTo>
                      <a:lnTo>
                        <a:pt x="35" y="32"/>
                      </a:lnTo>
                      <a:lnTo>
                        <a:pt x="25" y="40"/>
                      </a:lnTo>
                      <a:lnTo>
                        <a:pt x="15" y="51"/>
                      </a:lnTo>
                      <a:lnTo>
                        <a:pt x="7" y="61"/>
                      </a:lnTo>
                      <a:lnTo>
                        <a:pt x="0" y="73"/>
                      </a:lnTo>
                      <a:lnTo>
                        <a:pt x="15" y="81"/>
                      </a:lnTo>
                      <a:lnTo>
                        <a:pt x="20" y="71"/>
                      </a:lnTo>
                      <a:lnTo>
                        <a:pt x="29" y="61"/>
                      </a:lnTo>
                      <a:lnTo>
                        <a:pt x="37" y="52"/>
                      </a:lnTo>
                      <a:lnTo>
                        <a:pt x="46" y="44"/>
                      </a:lnTo>
                      <a:lnTo>
                        <a:pt x="56" y="37"/>
                      </a:lnTo>
                      <a:lnTo>
                        <a:pt x="66" y="29"/>
                      </a:lnTo>
                      <a:lnTo>
                        <a:pt x="78" y="22"/>
                      </a:lnTo>
                      <a:lnTo>
                        <a:pt x="91" y="15"/>
                      </a:lnTo>
                      <a:lnTo>
                        <a:pt x="91" y="15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8" name="Freeform 1019">
                  <a:extLst>
                    <a:ext uri="{FF2B5EF4-FFF2-40B4-BE49-F238E27FC236}">
                      <a16:creationId xmlns:a16="http://schemas.microsoft.com/office/drawing/2014/main" id="{EA106088-3A1D-4534-905F-766008CB45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0" y="1905"/>
                  <a:ext cx="130" cy="44"/>
                </a:xfrm>
                <a:custGeom>
                  <a:avLst/>
                  <a:gdLst>
                    <a:gd name="T0" fmla="*/ 130 w 130"/>
                    <a:gd name="T1" fmla="*/ 0 h 44"/>
                    <a:gd name="T2" fmla="*/ 129 w 130"/>
                    <a:gd name="T3" fmla="*/ 0 h 44"/>
                    <a:gd name="T4" fmla="*/ 110 w 130"/>
                    <a:gd name="T5" fmla="*/ 0 h 44"/>
                    <a:gd name="T6" fmla="*/ 93 w 130"/>
                    <a:gd name="T7" fmla="*/ 2 h 44"/>
                    <a:gd name="T8" fmla="*/ 76 w 130"/>
                    <a:gd name="T9" fmla="*/ 5 h 44"/>
                    <a:gd name="T10" fmla="*/ 59 w 130"/>
                    <a:gd name="T11" fmla="*/ 8 h 44"/>
                    <a:gd name="T12" fmla="*/ 44 w 130"/>
                    <a:gd name="T13" fmla="*/ 12 h 44"/>
                    <a:gd name="T14" fmla="*/ 29 w 130"/>
                    <a:gd name="T15" fmla="*/ 17 h 44"/>
                    <a:gd name="T16" fmla="*/ 15 w 130"/>
                    <a:gd name="T17" fmla="*/ 24 h 44"/>
                    <a:gd name="T18" fmla="*/ 0 w 130"/>
                    <a:gd name="T19" fmla="*/ 29 h 44"/>
                    <a:gd name="T20" fmla="*/ 8 w 130"/>
                    <a:gd name="T21" fmla="*/ 44 h 44"/>
                    <a:gd name="T22" fmla="*/ 20 w 130"/>
                    <a:gd name="T23" fmla="*/ 39 h 44"/>
                    <a:gd name="T24" fmla="*/ 34 w 130"/>
                    <a:gd name="T25" fmla="*/ 34 h 44"/>
                    <a:gd name="T26" fmla="*/ 49 w 130"/>
                    <a:gd name="T27" fmla="*/ 29 h 44"/>
                    <a:gd name="T28" fmla="*/ 63 w 130"/>
                    <a:gd name="T29" fmla="*/ 25 h 44"/>
                    <a:gd name="T30" fmla="*/ 79 w 130"/>
                    <a:gd name="T31" fmla="*/ 22 h 44"/>
                    <a:gd name="T32" fmla="*/ 95 w 130"/>
                    <a:gd name="T33" fmla="*/ 19 h 44"/>
                    <a:gd name="T34" fmla="*/ 112 w 130"/>
                    <a:gd name="T35" fmla="*/ 17 h 44"/>
                    <a:gd name="T36" fmla="*/ 130 w 130"/>
                    <a:gd name="T37" fmla="*/ 17 h 44"/>
                    <a:gd name="T38" fmla="*/ 130 w 130"/>
                    <a:gd name="T39" fmla="*/ 17 h 44"/>
                    <a:gd name="T40" fmla="*/ 130 w 130"/>
                    <a:gd name="T41" fmla="*/ 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0" h="44">
                      <a:moveTo>
                        <a:pt x="130" y="0"/>
                      </a:moveTo>
                      <a:lnTo>
                        <a:pt x="129" y="0"/>
                      </a:lnTo>
                      <a:lnTo>
                        <a:pt x="110" y="0"/>
                      </a:lnTo>
                      <a:lnTo>
                        <a:pt x="93" y="2"/>
                      </a:lnTo>
                      <a:lnTo>
                        <a:pt x="76" y="5"/>
                      </a:lnTo>
                      <a:lnTo>
                        <a:pt x="59" y="8"/>
                      </a:lnTo>
                      <a:lnTo>
                        <a:pt x="44" y="12"/>
                      </a:lnTo>
                      <a:lnTo>
                        <a:pt x="29" y="17"/>
                      </a:lnTo>
                      <a:lnTo>
                        <a:pt x="15" y="24"/>
                      </a:lnTo>
                      <a:lnTo>
                        <a:pt x="0" y="29"/>
                      </a:lnTo>
                      <a:lnTo>
                        <a:pt x="8" y="44"/>
                      </a:lnTo>
                      <a:lnTo>
                        <a:pt x="20" y="39"/>
                      </a:lnTo>
                      <a:lnTo>
                        <a:pt x="34" y="34"/>
                      </a:lnTo>
                      <a:lnTo>
                        <a:pt x="49" y="29"/>
                      </a:lnTo>
                      <a:lnTo>
                        <a:pt x="63" y="25"/>
                      </a:lnTo>
                      <a:lnTo>
                        <a:pt x="79" y="22"/>
                      </a:lnTo>
                      <a:lnTo>
                        <a:pt x="95" y="19"/>
                      </a:lnTo>
                      <a:lnTo>
                        <a:pt x="112" y="17"/>
                      </a:lnTo>
                      <a:lnTo>
                        <a:pt x="130" y="17"/>
                      </a:lnTo>
                      <a:lnTo>
                        <a:pt x="130" y="17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9" name="Freeform 1020">
                  <a:extLst>
                    <a:ext uri="{FF2B5EF4-FFF2-40B4-BE49-F238E27FC236}">
                      <a16:creationId xmlns:a16="http://schemas.microsoft.com/office/drawing/2014/main" id="{F6A190E2-417C-4492-8767-7A8817786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1" y="1993"/>
                  <a:ext cx="33" cy="25"/>
                </a:xfrm>
                <a:custGeom>
                  <a:avLst/>
                  <a:gdLst>
                    <a:gd name="T0" fmla="*/ 17 w 33"/>
                    <a:gd name="T1" fmla="*/ 25 h 25"/>
                    <a:gd name="T2" fmla="*/ 17 w 33"/>
                    <a:gd name="T3" fmla="*/ 25 h 25"/>
                    <a:gd name="T4" fmla="*/ 17 w 33"/>
                    <a:gd name="T5" fmla="*/ 24 h 25"/>
                    <a:gd name="T6" fmla="*/ 17 w 33"/>
                    <a:gd name="T7" fmla="*/ 24 h 25"/>
                    <a:gd name="T8" fmla="*/ 19 w 33"/>
                    <a:gd name="T9" fmla="*/ 22 h 25"/>
                    <a:gd name="T10" fmla="*/ 21 w 33"/>
                    <a:gd name="T11" fmla="*/ 22 h 25"/>
                    <a:gd name="T12" fmla="*/ 22 w 33"/>
                    <a:gd name="T13" fmla="*/ 20 h 25"/>
                    <a:gd name="T14" fmla="*/ 24 w 33"/>
                    <a:gd name="T15" fmla="*/ 19 h 25"/>
                    <a:gd name="T16" fmla="*/ 27 w 33"/>
                    <a:gd name="T17" fmla="*/ 17 h 25"/>
                    <a:gd name="T18" fmla="*/ 33 w 33"/>
                    <a:gd name="T19" fmla="*/ 15 h 25"/>
                    <a:gd name="T20" fmla="*/ 27 w 33"/>
                    <a:gd name="T21" fmla="*/ 0 h 25"/>
                    <a:gd name="T22" fmla="*/ 22 w 33"/>
                    <a:gd name="T23" fmla="*/ 2 h 25"/>
                    <a:gd name="T24" fmla="*/ 17 w 33"/>
                    <a:gd name="T25" fmla="*/ 3 h 25"/>
                    <a:gd name="T26" fmla="*/ 14 w 33"/>
                    <a:gd name="T27" fmla="*/ 5 h 25"/>
                    <a:gd name="T28" fmla="*/ 9 w 33"/>
                    <a:gd name="T29" fmla="*/ 8 h 25"/>
                    <a:gd name="T30" fmla="*/ 5 w 33"/>
                    <a:gd name="T31" fmla="*/ 12 h 25"/>
                    <a:gd name="T32" fmla="*/ 4 w 33"/>
                    <a:gd name="T33" fmla="*/ 15 h 25"/>
                    <a:gd name="T34" fmla="*/ 2 w 33"/>
                    <a:gd name="T35" fmla="*/ 20 h 25"/>
                    <a:gd name="T36" fmla="*/ 0 w 33"/>
                    <a:gd name="T37" fmla="*/ 25 h 25"/>
                    <a:gd name="T38" fmla="*/ 0 w 33"/>
                    <a:gd name="T39" fmla="*/ 25 h 25"/>
                    <a:gd name="T40" fmla="*/ 17 w 33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3" h="25">
                      <a:moveTo>
                        <a:pt x="17" y="25"/>
                      </a:moveTo>
                      <a:lnTo>
                        <a:pt x="17" y="25"/>
                      </a:lnTo>
                      <a:lnTo>
                        <a:pt x="17" y="24"/>
                      </a:lnTo>
                      <a:lnTo>
                        <a:pt x="17" y="24"/>
                      </a:lnTo>
                      <a:lnTo>
                        <a:pt x="19" y="22"/>
                      </a:lnTo>
                      <a:lnTo>
                        <a:pt x="21" y="22"/>
                      </a:lnTo>
                      <a:lnTo>
                        <a:pt x="22" y="20"/>
                      </a:lnTo>
                      <a:lnTo>
                        <a:pt x="24" y="19"/>
                      </a:lnTo>
                      <a:lnTo>
                        <a:pt x="27" y="17"/>
                      </a:lnTo>
                      <a:lnTo>
                        <a:pt x="33" y="15"/>
                      </a:lnTo>
                      <a:lnTo>
                        <a:pt x="27" y="0"/>
                      </a:lnTo>
                      <a:lnTo>
                        <a:pt x="22" y="2"/>
                      </a:lnTo>
                      <a:lnTo>
                        <a:pt x="17" y="3"/>
                      </a:lnTo>
                      <a:lnTo>
                        <a:pt x="14" y="5"/>
                      </a:lnTo>
                      <a:lnTo>
                        <a:pt x="9" y="8"/>
                      </a:lnTo>
                      <a:lnTo>
                        <a:pt x="5" y="12"/>
                      </a:lnTo>
                      <a:lnTo>
                        <a:pt x="4" y="15"/>
                      </a:lnTo>
                      <a:lnTo>
                        <a:pt x="2" y="20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17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0" name="Freeform 1021">
                  <a:extLst>
                    <a:ext uri="{FF2B5EF4-FFF2-40B4-BE49-F238E27FC236}">
                      <a16:creationId xmlns:a16="http://schemas.microsoft.com/office/drawing/2014/main" id="{23C93465-C155-4440-9739-BEB4A91AA3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81" y="2018"/>
                  <a:ext cx="33" cy="21"/>
                </a:xfrm>
                <a:custGeom>
                  <a:avLst/>
                  <a:gdLst>
                    <a:gd name="T0" fmla="*/ 26 w 33"/>
                    <a:gd name="T1" fmla="*/ 4 h 21"/>
                    <a:gd name="T2" fmla="*/ 29 w 33"/>
                    <a:gd name="T3" fmla="*/ 4 h 21"/>
                    <a:gd name="T4" fmla="*/ 26 w 33"/>
                    <a:gd name="T5" fmla="*/ 4 h 21"/>
                    <a:gd name="T6" fmla="*/ 22 w 33"/>
                    <a:gd name="T7" fmla="*/ 2 h 21"/>
                    <a:gd name="T8" fmla="*/ 21 w 33"/>
                    <a:gd name="T9" fmla="*/ 2 h 21"/>
                    <a:gd name="T10" fmla="*/ 19 w 33"/>
                    <a:gd name="T11" fmla="*/ 2 h 21"/>
                    <a:gd name="T12" fmla="*/ 17 w 33"/>
                    <a:gd name="T13" fmla="*/ 0 h 21"/>
                    <a:gd name="T14" fmla="*/ 17 w 33"/>
                    <a:gd name="T15" fmla="*/ 0 h 21"/>
                    <a:gd name="T16" fmla="*/ 17 w 33"/>
                    <a:gd name="T17" fmla="*/ 0 h 21"/>
                    <a:gd name="T18" fmla="*/ 17 w 33"/>
                    <a:gd name="T19" fmla="*/ 0 h 21"/>
                    <a:gd name="T20" fmla="*/ 0 w 33"/>
                    <a:gd name="T21" fmla="*/ 0 h 21"/>
                    <a:gd name="T22" fmla="*/ 2 w 33"/>
                    <a:gd name="T23" fmla="*/ 6 h 21"/>
                    <a:gd name="T24" fmla="*/ 4 w 33"/>
                    <a:gd name="T25" fmla="*/ 9 h 21"/>
                    <a:gd name="T26" fmla="*/ 7 w 33"/>
                    <a:gd name="T27" fmla="*/ 14 h 21"/>
                    <a:gd name="T28" fmla="*/ 10 w 33"/>
                    <a:gd name="T29" fmla="*/ 16 h 21"/>
                    <a:gd name="T30" fmla="*/ 16 w 33"/>
                    <a:gd name="T31" fmla="*/ 17 h 21"/>
                    <a:gd name="T32" fmla="*/ 19 w 33"/>
                    <a:gd name="T33" fmla="*/ 19 h 21"/>
                    <a:gd name="T34" fmla="*/ 24 w 33"/>
                    <a:gd name="T35" fmla="*/ 21 h 21"/>
                    <a:gd name="T36" fmla="*/ 29 w 33"/>
                    <a:gd name="T37" fmla="*/ 21 h 21"/>
                    <a:gd name="T38" fmla="*/ 33 w 33"/>
                    <a:gd name="T39" fmla="*/ 19 h 21"/>
                    <a:gd name="T40" fmla="*/ 26 w 33"/>
                    <a:gd name="T41" fmla="*/ 4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3" h="21">
                      <a:moveTo>
                        <a:pt x="26" y="4"/>
                      </a:moveTo>
                      <a:lnTo>
                        <a:pt x="29" y="4"/>
                      </a:lnTo>
                      <a:lnTo>
                        <a:pt x="26" y="4"/>
                      </a:lnTo>
                      <a:lnTo>
                        <a:pt x="22" y="2"/>
                      </a:lnTo>
                      <a:lnTo>
                        <a:pt x="21" y="2"/>
                      </a:lnTo>
                      <a:lnTo>
                        <a:pt x="19" y="2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4" y="9"/>
                      </a:lnTo>
                      <a:lnTo>
                        <a:pt x="7" y="14"/>
                      </a:lnTo>
                      <a:lnTo>
                        <a:pt x="10" y="16"/>
                      </a:lnTo>
                      <a:lnTo>
                        <a:pt x="16" y="17"/>
                      </a:lnTo>
                      <a:lnTo>
                        <a:pt x="19" y="19"/>
                      </a:lnTo>
                      <a:lnTo>
                        <a:pt x="24" y="21"/>
                      </a:lnTo>
                      <a:lnTo>
                        <a:pt x="29" y="21"/>
                      </a:lnTo>
                      <a:lnTo>
                        <a:pt x="33" y="19"/>
                      </a:lnTo>
                      <a:lnTo>
                        <a:pt x="26" y="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1" name="Freeform 1022">
                  <a:extLst>
                    <a:ext uri="{FF2B5EF4-FFF2-40B4-BE49-F238E27FC236}">
                      <a16:creationId xmlns:a16="http://schemas.microsoft.com/office/drawing/2014/main" id="{13EAFE1B-5072-436D-8570-4BEB0154A9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2015"/>
                  <a:ext cx="25" cy="22"/>
                </a:xfrm>
                <a:custGeom>
                  <a:avLst/>
                  <a:gdLst>
                    <a:gd name="T0" fmla="*/ 25 w 25"/>
                    <a:gd name="T1" fmla="*/ 0 h 22"/>
                    <a:gd name="T2" fmla="*/ 25 w 25"/>
                    <a:gd name="T3" fmla="*/ 0 h 22"/>
                    <a:gd name="T4" fmla="*/ 22 w 25"/>
                    <a:gd name="T5" fmla="*/ 2 h 22"/>
                    <a:gd name="T6" fmla="*/ 18 w 25"/>
                    <a:gd name="T7" fmla="*/ 2 h 22"/>
                    <a:gd name="T8" fmla="*/ 17 w 25"/>
                    <a:gd name="T9" fmla="*/ 2 h 22"/>
                    <a:gd name="T10" fmla="*/ 13 w 25"/>
                    <a:gd name="T11" fmla="*/ 2 h 22"/>
                    <a:gd name="T12" fmla="*/ 10 w 25"/>
                    <a:gd name="T13" fmla="*/ 3 h 22"/>
                    <a:gd name="T14" fmla="*/ 7 w 25"/>
                    <a:gd name="T15" fmla="*/ 5 h 22"/>
                    <a:gd name="T16" fmla="*/ 3 w 25"/>
                    <a:gd name="T17" fmla="*/ 5 h 22"/>
                    <a:gd name="T18" fmla="*/ 0 w 25"/>
                    <a:gd name="T19" fmla="*/ 7 h 22"/>
                    <a:gd name="T20" fmla="*/ 7 w 25"/>
                    <a:gd name="T21" fmla="*/ 22 h 22"/>
                    <a:gd name="T22" fmla="*/ 10 w 25"/>
                    <a:gd name="T23" fmla="*/ 22 h 22"/>
                    <a:gd name="T24" fmla="*/ 13 w 25"/>
                    <a:gd name="T25" fmla="*/ 20 h 22"/>
                    <a:gd name="T26" fmla="*/ 15 w 25"/>
                    <a:gd name="T27" fmla="*/ 19 h 22"/>
                    <a:gd name="T28" fmla="*/ 18 w 25"/>
                    <a:gd name="T29" fmla="*/ 19 h 22"/>
                    <a:gd name="T30" fmla="*/ 20 w 25"/>
                    <a:gd name="T31" fmla="*/ 19 h 22"/>
                    <a:gd name="T32" fmla="*/ 22 w 25"/>
                    <a:gd name="T33" fmla="*/ 19 h 22"/>
                    <a:gd name="T34" fmla="*/ 23 w 25"/>
                    <a:gd name="T35" fmla="*/ 17 h 22"/>
                    <a:gd name="T36" fmla="*/ 25 w 25"/>
                    <a:gd name="T37" fmla="*/ 17 h 22"/>
                    <a:gd name="T38" fmla="*/ 25 w 25"/>
                    <a:gd name="T39" fmla="*/ 17 h 22"/>
                    <a:gd name="T40" fmla="*/ 25 w 25"/>
                    <a:gd name="T41" fmla="*/ 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22">
                      <a:moveTo>
                        <a:pt x="25" y="0"/>
                      </a:moveTo>
                      <a:lnTo>
                        <a:pt x="25" y="0"/>
                      </a:lnTo>
                      <a:lnTo>
                        <a:pt x="22" y="2"/>
                      </a:lnTo>
                      <a:lnTo>
                        <a:pt x="18" y="2"/>
                      </a:lnTo>
                      <a:lnTo>
                        <a:pt x="17" y="2"/>
                      </a:lnTo>
                      <a:lnTo>
                        <a:pt x="13" y="2"/>
                      </a:lnTo>
                      <a:lnTo>
                        <a:pt x="10" y="3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7"/>
                      </a:lnTo>
                      <a:lnTo>
                        <a:pt x="7" y="22"/>
                      </a:lnTo>
                      <a:lnTo>
                        <a:pt x="10" y="22"/>
                      </a:lnTo>
                      <a:lnTo>
                        <a:pt x="13" y="20"/>
                      </a:lnTo>
                      <a:lnTo>
                        <a:pt x="15" y="19"/>
                      </a:lnTo>
                      <a:lnTo>
                        <a:pt x="18" y="19"/>
                      </a:lnTo>
                      <a:lnTo>
                        <a:pt x="20" y="19"/>
                      </a:lnTo>
                      <a:lnTo>
                        <a:pt x="22" y="19"/>
                      </a:lnTo>
                      <a:lnTo>
                        <a:pt x="23" y="17"/>
                      </a:lnTo>
                      <a:lnTo>
                        <a:pt x="25" y="17"/>
                      </a:lnTo>
                      <a:lnTo>
                        <a:pt x="25" y="1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2" name="Freeform 1023">
                  <a:extLst>
                    <a:ext uri="{FF2B5EF4-FFF2-40B4-BE49-F238E27FC236}">
                      <a16:creationId xmlns:a16="http://schemas.microsoft.com/office/drawing/2014/main" id="{D016ECAE-7A7A-4BB7-854D-3DF4A5BFEF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2015"/>
                  <a:ext cx="24" cy="22"/>
                </a:xfrm>
                <a:custGeom>
                  <a:avLst/>
                  <a:gdLst>
                    <a:gd name="T0" fmla="*/ 24 w 24"/>
                    <a:gd name="T1" fmla="*/ 7 h 22"/>
                    <a:gd name="T2" fmla="*/ 24 w 24"/>
                    <a:gd name="T3" fmla="*/ 7 h 22"/>
                    <a:gd name="T4" fmla="*/ 20 w 24"/>
                    <a:gd name="T5" fmla="*/ 5 h 22"/>
                    <a:gd name="T6" fmla="*/ 17 w 24"/>
                    <a:gd name="T7" fmla="*/ 5 h 22"/>
                    <a:gd name="T8" fmla="*/ 14 w 24"/>
                    <a:gd name="T9" fmla="*/ 3 h 22"/>
                    <a:gd name="T10" fmla="*/ 10 w 24"/>
                    <a:gd name="T11" fmla="*/ 2 h 22"/>
                    <a:gd name="T12" fmla="*/ 7 w 24"/>
                    <a:gd name="T13" fmla="*/ 2 h 22"/>
                    <a:gd name="T14" fmla="*/ 5 w 24"/>
                    <a:gd name="T15" fmla="*/ 2 h 22"/>
                    <a:gd name="T16" fmla="*/ 2 w 24"/>
                    <a:gd name="T17" fmla="*/ 2 h 22"/>
                    <a:gd name="T18" fmla="*/ 0 w 24"/>
                    <a:gd name="T19" fmla="*/ 0 h 22"/>
                    <a:gd name="T20" fmla="*/ 0 w 24"/>
                    <a:gd name="T21" fmla="*/ 17 h 22"/>
                    <a:gd name="T22" fmla="*/ 0 w 24"/>
                    <a:gd name="T23" fmla="*/ 17 h 22"/>
                    <a:gd name="T24" fmla="*/ 2 w 24"/>
                    <a:gd name="T25" fmla="*/ 17 h 22"/>
                    <a:gd name="T26" fmla="*/ 4 w 24"/>
                    <a:gd name="T27" fmla="*/ 19 h 22"/>
                    <a:gd name="T28" fmla="*/ 7 w 24"/>
                    <a:gd name="T29" fmla="*/ 19 h 22"/>
                    <a:gd name="T30" fmla="*/ 9 w 24"/>
                    <a:gd name="T31" fmla="*/ 19 h 22"/>
                    <a:gd name="T32" fmla="*/ 12 w 24"/>
                    <a:gd name="T33" fmla="*/ 20 h 22"/>
                    <a:gd name="T34" fmla="*/ 15 w 24"/>
                    <a:gd name="T35" fmla="*/ 22 h 22"/>
                    <a:gd name="T36" fmla="*/ 19 w 24"/>
                    <a:gd name="T37" fmla="*/ 22 h 22"/>
                    <a:gd name="T38" fmla="*/ 19 w 24"/>
                    <a:gd name="T39" fmla="*/ 22 h 22"/>
                    <a:gd name="T40" fmla="*/ 24 w 24"/>
                    <a:gd name="T41" fmla="*/ 7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4" h="22">
                      <a:moveTo>
                        <a:pt x="24" y="7"/>
                      </a:moveTo>
                      <a:lnTo>
                        <a:pt x="24" y="7"/>
                      </a:lnTo>
                      <a:lnTo>
                        <a:pt x="20" y="5"/>
                      </a:lnTo>
                      <a:lnTo>
                        <a:pt x="17" y="5"/>
                      </a:lnTo>
                      <a:lnTo>
                        <a:pt x="14" y="3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2" y="2"/>
                      </a:lnTo>
                      <a:lnTo>
                        <a:pt x="0" y="0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4" y="19"/>
                      </a:lnTo>
                      <a:lnTo>
                        <a:pt x="7" y="19"/>
                      </a:lnTo>
                      <a:lnTo>
                        <a:pt x="9" y="19"/>
                      </a:lnTo>
                      <a:lnTo>
                        <a:pt x="12" y="20"/>
                      </a:lnTo>
                      <a:lnTo>
                        <a:pt x="15" y="22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24" y="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3" name="Freeform 0">
                  <a:extLst>
                    <a:ext uri="{FF2B5EF4-FFF2-40B4-BE49-F238E27FC236}">
                      <a16:creationId xmlns:a16="http://schemas.microsoft.com/office/drawing/2014/main" id="{5D16915A-B7C6-4B1C-9741-21CBD9DAFB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1" y="2022"/>
                  <a:ext cx="59" cy="40"/>
                </a:xfrm>
                <a:custGeom>
                  <a:avLst/>
                  <a:gdLst>
                    <a:gd name="T0" fmla="*/ 59 w 59"/>
                    <a:gd name="T1" fmla="*/ 25 h 40"/>
                    <a:gd name="T2" fmla="*/ 59 w 59"/>
                    <a:gd name="T3" fmla="*/ 25 h 40"/>
                    <a:gd name="T4" fmla="*/ 51 w 59"/>
                    <a:gd name="T5" fmla="*/ 22 h 40"/>
                    <a:gd name="T6" fmla="*/ 44 w 59"/>
                    <a:gd name="T7" fmla="*/ 18 h 40"/>
                    <a:gd name="T8" fmla="*/ 37 w 59"/>
                    <a:gd name="T9" fmla="*/ 15 h 40"/>
                    <a:gd name="T10" fmla="*/ 30 w 59"/>
                    <a:gd name="T11" fmla="*/ 12 h 40"/>
                    <a:gd name="T12" fmla="*/ 23 w 59"/>
                    <a:gd name="T13" fmla="*/ 8 h 40"/>
                    <a:gd name="T14" fmla="*/ 17 w 59"/>
                    <a:gd name="T15" fmla="*/ 5 h 40"/>
                    <a:gd name="T16" fmla="*/ 12 w 59"/>
                    <a:gd name="T17" fmla="*/ 2 h 40"/>
                    <a:gd name="T18" fmla="*/ 5 w 59"/>
                    <a:gd name="T19" fmla="*/ 0 h 40"/>
                    <a:gd name="T20" fmla="*/ 0 w 59"/>
                    <a:gd name="T21" fmla="*/ 15 h 40"/>
                    <a:gd name="T22" fmla="*/ 5 w 59"/>
                    <a:gd name="T23" fmla="*/ 18 h 40"/>
                    <a:gd name="T24" fmla="*/ 10 w 59"/>
                    <a:gd name="T25" fmla="*/ 20 h 40"/>
                    <a:gd name="T26" fmla="*/ 17 w 59"/>
                    <a:gd name="T27" fmla="*/ 24 h 40"/>
                    <a:gd name="T28" fmla="*/ 22 w 59"/>
                    <a:gd name="T29" fmla="*/ 25 h 40"/>
                    <a:gd name="T30" fmla="*/ 29 w 59"/>
                    <a:gd name="T31" fmla="*/ 29 h 40"/>
                    <a:gd name="T32" fmla="*/ 35 w 59"/>
                    <a:gd name="T33" fmla="*/ 32 h 40"/>
                    <a:gd name="T34" fmla="*/ 44 w 59"/>
                    <a:gd name="T35" fmla="*/ 37 h 40"/>
                    <a:gd name="T36" fmla="*/ 51 w 59"/>
                    <a:gd name="T37" fmla="*/ 40 h 40"/>
                    <a:gd name="T38" fmla="*/ 51 w 59"/>
                    <a:gd name="T39" fmla="*/ 40 h 40"/>
                    <a:gd name="T40" fmla="*/ 59 w 59"/>
                    <a:gd name="T41" fmla="*/ 25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9" h="40">
                      <a:moveTo>
                        <a:pt x="59" y="25"/>
                      </a:moveTo>
                      <a:lnTo>
                        <a:pt x="59" y="25"/>
                      </a:lnTo>
                      <a:lnTo>
                        <a:pt x="51" y="22"/>
                      </a:lnTo>
                      <a:lnTo>
                        <a:pt x="44" y="18"/>
                      </a:lnTo>
                      <a:lnTo>
                        <a:pt x="37" y="15"/>
                      </a:lnTo>
                      <a:lnTo>
                        <a:pt x="30" y="12"/>
                      </a:lnTo>
                      <a:lnTo>
                        <a:pt x="23" y="8"/>
                      </a:lnTo>
                      <a:lnTo>
                        <a:pt x="17" y="5"/>
                      </a:lnTo>
                      <a:lnTo>
                        <a:pt x="12" y="2"/>
                      </a:lnTo>
                      <a:lnTo>
                        <a:pt x="5" y="0"/>
                      </a:lnTo>
                      <a:lnTo>
                        <a:pt x="0" y="15"/>
                      </a:lnTo>
                      <a:lnTo>
                        <a:pt x="5" y="18"/>
                      </a:lnTo>
                      <a:lnTo>
                        <a:pt x="10" y="20"/>
                      </a:lnTo>
                      <a:lnTo>
                        <a:pt x="17" y="24"/>
                      </a:lnTo>
                      <a:lnTo>
                        <a:pt x="22" y="25"/>
                      </a:lnTo>
                      <a:lnTo>
                        <a:pt x="29" y="29"/>
                      </a:lnTo>
                      <a:lnTo>
                        <a:pt x="35" y="32"/>
                      </a:lnTo>
                      <a:lnTo>
                        <a:pt x="44" y="37"/>
                      </a:lnTo>
                      <a:lnTo>
                        <a:pt x="51" y="40"/>
                      </a:lnTo>
                      <a:lnTo>
                        <a:pt x="51" y="40"/>
                      </a:lnTo>
                      <a:lnTo>
                        <a:pt x="59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4" name="Freeform 1">
                  <a:extLst>
                    <a:ext uri="{FF2B5EF4-FFF2-40B4-BE49-F238E27FC236}">
                      <a16:creationId xmlns:a16="http://schemas.microsoft.com/office/drawing/2014/main" id="{91599C3A-6885-45BD-A5A7-90DF6CC525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2" y="2047"/>
                  <a:ext cx="45" cy="36"/>
                </a:xfrm>
                <a:custGeom>
                  <a:avLst/>
                  <a:gdLst>
                    <a:gd name="T0" fmla="*/ 45 w 45"/>
                    <a:gd name="T1" fmla="*/ 19 h 36"/>
                    <a:gd name="T2" fmla="*/ 45 w 45"/>
                    <a:gd name="T3" fmla="*/ 19 h 36"/>
                    <a:gd name="T4" fmla="*/ 44 w 45"/>
                    <a:gd name="T5" fmla="*/ 19 h 36"/>
                    <a:gd name="T6" fmla="*/ 40 w 45"/>
                    <a:gd name="T7" fmla="*/ 17 h 36"/>
                    <a:gd name="T8" fmla="*/ 37 w 45"/>
                    <a:gd name="T9" fmla="*/ 15 h 36"/>
                    <a:gd name="T10" fmla="*/ 32 w 45"/>
                    <a:gd name="T11" fmla="*/ 14 h 36"/>
                    <a:gd name="T12" fmla="*/ 27 w 45"/>
                    <a:gd name="T13" fmla="*/ 10 h 36"/>
                    <a:gd name="T14" fmla="*/ 22 w 45"/>
                    <a:gd name="T15" fmla="*/ 9 h 36"/>
                    <a:gd name="T16" fmla="*/ 15 w 45"/>
                    <a:gd name="T17" fmla="*/ 5 h 36"/>
                    <a:gd name="T18" fmla="*/ 8 w 45"/>
                    <a:gd name="T19" fmla="*/ 0 h 36"/>
                    <a:gd name="T20" fmla="*/ 0 w 45"/>
                    <a:gd name="T21" fmla="*/ 15 h 36"/>
                    <a:gd name="T22" fmla="*/ 6 w 45"/>
                    <a:gd name="T23" fmla="*/ 19 h 36"/>
                    <a:gd name="T24" fmla="*/ 13 w 45"/>
                    <a:gd name="T25" fmla="*/ 22 h 36"/>
                    <a:gd name="T26" fmla="*/ 20 w 45"/>
                    <a:gd name="T27" fmla="*/ 26 h 36"/>
                    <a:gd name="T28" fmla="*/ 25 w 45"/>
                    <a:gd name="T29" fmla="*/ 29 h 36"/>
                    <a:gd name="T30" fmla="*/ 30 w 45"/>
                    <a:gd name="T31" fmla="*/ 31 h 36"/>
                    <a:gd name="T32" fmla="*/ 33 w 45"/>
                    <a:gd name="T33" fmla="*/ 32 h 36"/>
                    <a:gd name="T34" fmla="*/ 37 w 45"/>
                    <a:gd name="T35" fmla="*/ 34 h 36"/>
                    <a:gd name="T36" fmla="*/ 40 w 45"/>
                    <a:gd name="T37" fmla="*/ 36 h 36"/>
                    <a:gd name="T38" fmla="*/ 42 w 45"/>
                    <a:gd name="T39" fmla="*/ 36 h 36"/>
                    <a:gd name="T40" fmla="*/ 45 w 45"/>
                    <a:gd name="T41" fmla="*/ 19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36">
                      <a:moveTo>
                        <a:pt x="45" y="19"/>
                      </a:moveTo>
                      <a:lnTo>
                        <a:pt x="45" y="19"/>
                      </a:lnTo>
                      <a:lnTo>
                        <a:pt x="44" y="19"/>
                      </a:lnTo>
                      <a:lnTo>
                        <a:pt x="40" y="17"/>
                      </a:lnTo>
                      <a:lnTo>
                        <a:pt x="37" y="15"/>
                      </a:lnTo>
                      <a:lnTo>
                        <a:pt x="32" y="14"/>
                      </a:lnTo>
                      <a:lnTo>
                        <a:pt x="27" y="10"/>
                      </a:lnTo>
                      <a:lnTo>
                        <a:pt x="22" y="9"/>
                      </a:lnTo>
                      <a:lnTo>
                        <a:pt x="15" y="5"/>
                      </a:lnTo>
                      <a:lnTo>
                        <a:pt x="8" y="0"/>
                      </a:lnTo>
                      <a:lnTo>
                        <a:pt x="0" y="15"/>
                      </a:lnTo>
                      <a:lnTo>
                        <a:pt x="6" y="19"/>
                      </a:lnTo>
                      <a:lnTo>
                        <a:pt x="13" y="22"/>
                      </a:lnTo>
                      <a:lnTo>
                        <a:pt x="20" y="26"/>
                      </a:lnTo>
                      <a:lnTo>
                        <a:pt x="25" y="29"/>
                      </a:lnTo>
                      <a:lnTo>
                        <a:pt x="30" y="31"/>
                      </a:lnTo>
                      <a:lnTo>
                        <a:pt x="33" y="32"/>
                      </a:lnTo>
                      <a:lnTo>
                        <a:pt x="37" y="34"/>
                      </a:lnTo>
                      <a:lnTo>
                        <a:pt x="40" y="36"/>
                      </a:lnTo>
                      <a:lnTo>
                        <a:pt x="42" y="36"/>
                      </a:lnTo>
                      <a:lnTo>
                        <a:pt x="45" y="1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5" name="Freeform 2">
                  <a:extLst>
                    <a:ext uri="{FF2B5EF4-FFF2-40B4-BE49-F238E27FC236}">
                      <a16:creationId xmlns:a16="http://schemas.microsoft.com/office/drawing/2014/main" id="{08AAD389-BB0E-4773-B689-C89B20781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44" y="2066"/>
                  <a:ext cx="24" cy="20"/>
                </a:xfrm>
                <a:custGeom>
                  <a:avLst/>
                  <a:gdLst>
                    <a:gd name="T0" fmla="*/ 24 w 24"/>
                    <a:gd name="T1" fmla="*/ 3 h 20"/>
                    <a:gd name="T2" fmla="*/ 24 w 24"/>
                    <a:gd name="T3" fmla="*/ 3 h 20"/>
                    <a:gd name="T4" fmla="*/ 22 w 24"/>
                    <a:gd name="T5" fmla="*/ 3 h 20"/>
                    <a:gd name="T6" fmla="*/ 19 w 24"/>
                    <a:gd name="T7" fmla="*/ 3 h 20"/>
                    <a:gd name="T8" fmla="*/ 17 w 24"/>
                    <a:gd name="T9" fmla="*/ 3 h 20"/>
                    <a:gd name="T10" fmla="*/ 15 w 24"/>
                    <a:gd name="T11" fmla="*/ 3 h 20"/>
                    <a:gd name="T12" fmla="*/ 12 w 24"/>
                    <a:gd name="T13" fmla="*/ 3 h 20"/>
                    <a:gd name="T14" fmla="*/ 10 w 24"/>
                    <a:gd name="T15" fmla="*/ 2 h 20"/>
                    <a:gd name="T16" fmla="*/ 7 w 24"/>
                    <a:gd name="T17" fmla="*/ 2 h 20"/>
                    <a:gd name="T18" fmla="*/ 3 w 24"/>
                    <a:gd name="T19" fmla="*/ 0 h 20"/>
                    <a:gd name="T20" fmla="*/ 0 w 24"/>
                    <a:gd name="T21" fmla="*/ 17 h 20"/>
                    <a:gd name="T22" fmla="*/ 3 w 24"/>
                    <a:gd name="T23" fmla="*/ 17 h 20"/>
                    <a:gd name="T24" fmla="*/ 5 w 24"/>
                    <a:gd name="T25" fmla="*/ 19 h 20"/>
                    <a:gd name="T26" fmla="*/ 8 w 24"/>
                    <a:gd name="T27" fmla="*/ 19 h 20"/>
                    <a:gd name="T28" fmla="*/ 12 w 24"/>
                    <a:gd name="T29" fmla="*/ 20 h 20"/>
                    <a:gd name="T30" fmla="*/ 13 w 24"/>
                    <a:gd name="T31" fmla="*/ 20 h 20"/>
                    <a:gd name="T32" fmla="*/ 17 w 24"/>
                    <a:gd name="T33" fmla="*/ 20 h 20"/>
                    <a:gd name="T34" fmla="*/ 20 w 24"/>
                    <a:gd name="T35" fmla="*/ 20 h 20"/>
                    <a:gd name="T36" fmla="*/ 24 w 24"/>
                    <a:gd name="T37" fmla="*/ 20 h 20"/>
                    <a:gd name="T38" fmla="*/ 24 w 24"/>
                    <a:gd name="T39" fmla="*/ 20 h 20"/>
                    <a:gd name="T40" fmla="*/ 24 w 24"/>
                    <a:gd name="T41" fmla="*/ 3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4" h="20">
                      <a:moveTo>
                        <a:pt x="24" y="3"/>
                      </a:move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19" y="3"/>
                      </a:lnTo>
                      <a:lnTo>
                        <a:pt x="17" y="3"/>
                      </a:lnTo>
                      <a:lnTo>
                        <a:pt x="15" y="3"/>
                      </a:lnTo>
                      <a:lnTo>
                        <a:pt x="12" y="3"/>
                      </a:lnTo>
                      <a:lnTo>
                        <a:pt x="10" y="2"/>
                      </a:lnTo>
                      <a:lnTo>
                        <a:pt x="7" y="2"/>
                      </a:lnTo>
                      <a:lnTo>
                        <a:pt x="3" y="0"/>
                      </a:lnTo>
                      <a:lnTo>
                        <a:pt x="0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8" y="19"/>
                      </a:ln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7" y="20"/>
                      </a:lnTo>
                      <a:lnTo>
                        <a:pt x="20" y="20"/>
                      </a:lnTo>
                      <a:lnTo>
                        <a:pt x="24" y="20"/>
                      </a:lnTo>
                      <a:lnTo>
                        <a:pt x="24" y="20"/>
                      </a:lnTo>
                      <a:lnTo>
                        <a:pt x="24" y="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6" name="Freeform 3">
                  <a:extLst>
                    <a:ext uri="{FF2B5EF4-FFF2-40B4-BE49-F238E27FC236}">
                      <a16:creationId xmlns:a16="http://schemas.microsoft.com/office/drawing/2014/main" id="{AEE78488-3417-4894-99BD-88B5FC58BE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8" y="2052"/>
                  <a:ext cx="56" cy="34"/>
                </a:xfrm>
                <a:custGeom>
                  <a:avLst/>
                  <a:gdLst>
                    <a:gd name="T0" fmla="*/ 40 w 56"/>
                    <a:gd name="T1" fmla="*/ 0 h 34"/>
                    <a:gd name="T2" fmla="*/ 40 w 56"/>
                    <a:gd name="T3" fmla="*/ 0 h 34"/>
                    <a:gd name="T4" fmla="*/ 37 w 56"/>
                    <a:gd name="T5" fmla="*/ 4 h 34"/>
                    <a:gd name="T6" fmla="*/ 34 w 56"/>
                    <a:gd name="T7" fmla="*/ 7 h 34"/>
                    <a:gd name="T8" fmla="*/ 28 w 56"/>
                    <a:gd name="T9" fmla="*/ 10 h 34"/>
                    <a:gd name="T10" fmla="*/ 25 w 56"/>
                    <a:gd name="T11" fmla="*/ 14 h 34"/>
                    <a:gd name="T12" fmla="*/ 18 w 56"/>
                    <a:gd name="T13" fmla="*/ 16 h 34"/>
                    <a:gd name="T14" fmla="*/ 13 w 56"/>
                    <a:gd name="T15" fmla="*/ 17 h 34"/>
                    <a:gd name="T16" fmla="*/ 6 w 56"/>
                    <a:gd name="T17" fmla="*/ 17 h 34"/>
                    <a:gd name="T18" fmla="*/ 0 w 56"/>
                    <a:gd name="T19" fmla="*/ 17 h 34"/>
                    <a:gd name="T20" fmla="*/ 0 w 56"/>
                    <a:gd name="T21" fmla="*/ 34 h 34"/>
                    <a:gd name="T22" fmla="*/ 8 w 56"/>
                    <a:gd name="T23" fmla="*/ 34 h 34"/>
                    <a:gd name="T24" fmla="*/ 17 w 56"/>
                    <a:gd name="T25" fmla="*/ 33 h 34"/>
                    <a:gd name="T26" fmla="*/ 23 w 56"/>
                    <a:gd name="T27" fmla="*/ 31 h 34"/>
                    <a:gd name="T28" fmla="*/ 32 w 56"/>
                    <a:gd name="T29" fmla="*/ 29 h 34"/>
                    <a:gd name="T30" fmla="*/ 39 w 56"/>
                    <a:gd name="T31" fmla="*/ 26 h 34"/>
                    <a:gd name="T32" fmla="*/ 44 w 56"/>
                    <a:gd name="T33" fmla="*/ 21 h 34"/>
                    <a:gd name="T34" fmla="*/ 49 w 56"/>
                    <a:gd name="T35" fmla="*/ 16 h 34"/>
                    <a:gd name="T36" fmla="*/ 54 w 56"/>
                    <a:gd name="T37" fmla="*/ 10 h 34"/>
                    <a:gd name="T38" fmla="*/ 56 w 56"/>
                    <a:gd name="T39" fmla="*/ 9 h 34"/>
                    <a:gd name="T40" fmla="*/ 40 w 56"/>
                    <a:gd name="T41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6" h="34">
                      <a:moveTo>
                        <a:pt x="40" y="0"/>
                      </a:moveTo>
                      <a:lnTo>
                        <a:pt x="40" y="0"/>
                      </a:lnTo>
                      <a:lnTo>
                        <a:pt x="37" y="4"/>
                      </a:lnTo>
                      <a:lnTo>
                        <a:pt x="34" y="7"/>
                      </a:lnTo>
                      <a:lnTo>
                        <a:pt x="28" y="10"/>
                      </a:lnTo>
                      <a:lnTo>
                        <a:pt x="25" y="14"/>
                      </a:lnTo>
                      <a:lnTo>
                        <a:pt x="18" y="16"/>
                      </a:lnTo>
                      <a:lnTo>
                        <a:pt x="13" y="17"/>
                      </a:lnTo>
                      <a:lnTo>
                        <a:pt x="6" y="17"/>
                      </a:lnTo>
                      <a:lnTo>
                        <a:pt x="0" y="17"/>
                      </a:lnTo>
                      <a:lnTo>
                        <a:pt x="0" y="34"/>
                      </a:lnTo>
                      <a:lnTo>
                        <a:pt x="8" y="34"/>
                      </a:lnTo>
                      <a:lnTo>
                        <a:pt x="17" y="33"/>
                      </a:lnTo>
                      <a:lnTo>
                        <a:pt x="23" y="31"/>
                      </a:lnTo>
                      <a:lnTo>
                        <a:pt x="32" y="29"/>
                      </a:lnTo>
                      <a:lnTo>
                        <a:pt x="39" y="26"/>
                      </a:lnTo>
                      <a:lnTo>
                        <a:pt x="44" y="21"/>
                      </a:lnTo>
                      <a:lnTo>
                        <a:pt x="49" y="16"/>
                      </a:lnTo>
                      <a:lnTo>
                        <a:pt x="54" y="10"/>
                      </a:lnTo>
                      <a:lnTo>
                        <a:pt x="56" y="9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7" name="Freeform 4">
                  <a:extLst>
                    <a:ext uri="{FF2B5EF4-FFF2-40B4-BE49-F238E27FC236}">
                      <a16:creationId xmlns:a16="http://schemas.microsoft.com/office/drawing/2014/main" id="{18EC6853-8775-41BE-A27B-B7118A3BD5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8" y="2046"/>
                  <a:ext cx="19" cy="15"/>
                </a:xfrm>
                <a:custGeom>
                  <a:avLst/>
                  <a:gdLst>
                    <a:gd name="T0" fmla="*/ 4 w 19"/>
                    <a:gd name="T1" fmla="*/ 0 h 15"/>
                    <a:gd name="T2" fmla="*/ 4 w 19"/>
                    <a:gd name="T3" fmla="*/ 0 h 15"/>
                    <a:gd name="T4" fmla="*/ 4 w 19"/>
                    <a:gd name="T5" fmla="*/ 0 h 15"/>
                    <a:gd name="T6" fmla="*/ 4 w 19"/>
                    <a:gd name="T7" fmla="*/ 1 h 15"/>
                    <a:gd name="T8" fmla="*/ 2 w 19"/>
                    <a:gd name="T9" fmla="*/ 1 h 15"/>
                    <a:gd name="T10" fmla="*/ 2 w 19"/>
                    <a:gd name="T11" fmla="*/ 3 h 15"/>
                    <a:gd name="T12" fmla="*/ 2 w 19"/>
                    <a:gd name="T13" fmla="*/ 3 h 15"/>
                    <a:gd name="T14" fmla="*/ 2 w 19"/>
                    <a:gd name="T15" fmla="*/ 5 h 15"/>
                    <a:gd name="T16" fmla="*/ 0 w 19"/>
                    <a:gd name="T17" fmla="*/ 6 h 15"/>
                    <a:gd name="T18" fmla="*/ 0 w 19"/>
                    <a:gd name="T19" fmla="*/ 6 h 15"/>
                    <a:gd name="T20" fmla="*/ 16 w 19"/>
                    <a:gd name="T21" fmla="*/ 15 h 15"/>
                    <a:gd name="T22" fmla="*/ 16 w 19"/>
                    <a:gd name="T23" fmla="*/ 13 h 15"/>
                    <a:gd name="T24" fmla="*/ 17 w 19"/>
                    <a:gd name="T25" fmla="*/ 11 h 15"/>
                    <a:gd name="T26" fmla="*/ 17 w 19"/>
                    <a:gd name="T27" fmla="*/ 10 h 15"/>
                    <a:gd name="T28" fmla="*/ 19 w 19"/>
                    <a:gd name="T29" fmla="*/ 8 h 15"/>
                    <a:gd name="T30" fmla="*/ 19 w 19"/>
                    <a:gd name="T31" fmla="*/ 6 h 15"/>
                    <a:gd name="T32" fmla="*/ 19 w 19"/>
                    <a:gd name="T33" fmla="*/ 3 h 15"/>
                    <a:gd name="T34" fmla="*/ 19 w 19"/>
                    <a:gd name="T35" fmla="*/ 1 h 15"/>
                    <a:gd name="T36" fmla="*/ 19 w 19"/>
                    <a:gd name="T37" fmla="*/ 0 h 15"/>
                    <a:gd name="T38" fmla="*/ 19 w 19"/>
                    <a:gd name="T39" fmla="*/ 0 h 15"/>
                    <a:gd name="T40" fmla="*/ 4 w 19"/>
                    <a:gd name="T41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15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2" y="5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16" y="15"/>
                      </a:lnTo>
                      <a:lnTo>
                        <a:pt x="16" y="13"/>
                      </a:lnTo>
                      <a:lnTo>
                        <a:pt x="17" y="11"/>
                      </a:lnTo>
                      <a:lnTo>
                        <a:pt x="17" y="10"/>
                      </a:lnTo>
                      <a:lnTo>
                        <a:pt x="19" y="8"/>
                      </a:lnTo>
                      <a:lnTo>
                        <a:pt x="19" y="6"/>
                      </a:lnTo>
                      <a:lnTo>
                        <a:pt x="19" y="3"/>
                      </a:lnTo>
                      <a:lnTo>
                        <a:pt x="19" y="1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8" name="Freeform 5">
                  <a:extLst>
                    <a:ext uri="{FF2B5EF4-FFF2-40B4-BE49-F238E27FC236}">
                      <a16:creationId xmlns:a16="http://schemas.microsoft.com/office/drawing/2014/main" id="{7DBC8F14-BBDD-4205-ACDA-3206BB4075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7" y="2029"/>
                  <a:ext cx="20" cy="17"/>
                </a:xfrm>
                <a:custGeom>
                  <a:avLst/>
                  <a:gdLst>
                    <a:gd name="T0" fmla="*/ 0 w 20"/>
                    <a:gd name="T1" fmla="*/ 11 h 17"/>
                    <a:gd name="T2" fmla="*/ 1 w 20"/>
                    <a:gd name="T3" fmla="*/ 13 h 17"/>
                    <a:gd name="T4" fmla="*/ 1 w 20"/>
                    <a:gd name="T5" fmla="*/ 13 h 17"/>
                    <a:gd name="T6" fmla="*/ 3 w 20"/>
                    <a:gd name="T7" fmla="*/ 13 h 17"/>
                    <a:gd name="T8" fmla="*/ 3 w 20"/>
                    <a:gd name="T9" fmla="*/ 15 h 17"/>
                    <a:gd name="T10" fmla="*/ 3 w 20"/>
                    <a:gd name="T11" fmla="*/ 15 h 17"/>
                    <a:gd name="T12" fmla="*/ 3 w 20"/>
                    <a:gd name="T13" fmla="*/ 15 h 17"/>
                    <a:gd name="T14" fmla="*/ 5 w 20"/>
                    <a:gd name="T15" fmla="*/ 17 h 17"/>
                    <a:gd name="T16" fmla="*/ 5 w 20"/>
                    <a:gd name="T17" fmla="*/ 17 h 17"/>
                    <a:gd name="T18" fmla="*/ 5 w 20"/>
                    <a:gd name="T19" fmla="*/ 17 h 17"/>
                    <a:gd name="T20" fmla="*/ 20 w 20"/>
                    <a:gd name="T21" fmla="*/ 17 h 17"/>
                    <a:gd name="T22" fmla="*/ 20 w 20"/>
                    <a:gd name="T23" fmla="*/ 13 h 17"/>
                    <a:gd name="T24" fmla="*/ 20 w 20"/>
                    <a:gd name="T25" fmla="*/ 11 h 17"/>
                    <a:gd name="T26" fmla="*/ 18 w 20"/>
                    <a:gd name="T27" fmla="*/ 8 h 17"/>
                    <a:gd name="T28" fmla="*/ 18 w 20"/>
                    <a:gd name="T29" fmla="*/ 6 h 17"/>
                    <a:gd name="T30" fmla="*/ 17 w 20"/>
                    <a:gd name="T31" fmla="*/ 5 h 17"/>
                    <a:gd name="T32" fmla="*/ 15 w 20"/>
                    <a:gd name="T33" fmla="*/ 3 h 17"/>
                    <a:gd name="T34" fmla="*/ 13 w 20"/>
                    <a:gd name="T35" fmla="*/ 0 h 17"/>
                    <a:gd name="T36" fmla="*/ 11 w 20"/>
                    <a:gd name="T37" fmla="*/ 0 h 17"/>
                    <a:gd name="T38" fmla="*/ 13 w 20"/>
                    <a:gd name="T39" fmla="*/ 0 h 17"/>
                    <a:gd name="T40" fmla="*/ 0 w 20"/>
                    <a:gd name="T41" fmla="*/ 1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17">
                      <a:moveTo>
                        <a:pt x="0" y="11"/>
                      </a:move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3" y="13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5" y="17"/>
                      </a:lnTo>
                      <a:lnTo>
                        <a:pt x="5" y="17"/>
                      </a:lnTo>
                      <a:lnTo>
                        <a:pt x="5" y="17"/>
                      </a:lnTo>
                      <a:lnTo>
                        <a:pt x="20" y="17"/>
                      </a:lnTo>
                      <a:lnTo>
                        <a:pt x="20" y="13"/>
                      </a:lnTo>
                      <a:lnTo>
                        <a:pt x="20" y="11"/>
                      </a:lnTo>
                      <a:lnTo>
                        <a:pt x="18" y="8"/>
                      </a:lnTo>
                      <a:lnTo>
                        <a:pt x="18" y="6"/>
                      </a:lnTo>
                      <a:lnTo>
                        <a:pt x="17" y="5"/>
                      </a:lnTo>
                      <a:lnTo>
                        <a:pt x="15" y="3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9" name="Freeform 6">
                  <a:extLst>
                    <a:ext uri="{FF2B5EF4-FFF2-40B4-BE49-F238E27FC236}">
                      <a16:creationId xmlns:a16="http://schemas.microsoft.com/office/drawing/2014/main" id="{EA7E97E8-CDC2-4676-BC9B-D9459EEB1D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00" y="2020"/>
                  <a:ext cx="20" cy="20"/>
                </a:xfrm>
                <a:custGeom>
                  <a:avLst/>
                  <a:gdLst>
                    <a:gd name="T0" fmla="*/ 0 w 20"/>
                    <a:gd name="T1" fmla="*/ 17 h 20"/>
                    <a:gd name="T2" fmla="*/ 0 w 20"/>
                    <a:gd name="T3" fmla="*/ 17 h 20"/>
                    <a:gd name="T4" fmla="*/ 0 w 20"/>
                    <a:gd name="T5" fmla="*/ 17 h 20"/>
                    <a:gd name="T6" fmla="*/ 2 w 20"/>
                    <a:gd name="T7" fmla="*/ 17 h 20"/>
                    <a:gd name="T8" fmla="*/ 3 w 20"/>
                    <a:gd name="T9" fmla="*/ 17 h 20"/>
                    <a:gd name="T10" fmla="*/ 3 w 20"/>
                    <a:gd name="T11" fmla="*/ 17 h 20"/>
                    <a:gd name="T12" fmla="*/ 5 w 20"/>
                    <a:gd name="T13" fmla="*/ 19 h 20"/>
                    <a:gd name="T14" fmla="*/ 5 w 20"/>
                    <a:gd name="T15" fmla="*/ 19 h 20"/>
                    <a:gd name="T16" fmla="*/ 7 w 20"/>
                    <a:gd name="T17" fmla="*/ 19 h 20"/>
                    <a:gd name="T18" fmla="*/ 7 w 20"/>
                    <a:gd name="T19" fmla="*/ 20 h 20"/>
                    <a:gd name="T20" fmla="*/ 20 w 20"/>
                    <a:gd name="T21" fmla="*/ 9 h 20"/>
                    <a:gd name="T22" fmla="*/ 17 w 20"/>
                    <a:gd name="T23" fmla="*/ 7 h 20"/>
                    <a:gd name="T24" fmla="*/ 15 w 20"/>
                    <a:gd name="T25" fmla="*/ 5 h 20"/>
                    <a:gd name="T26" fmla="*/ 13 w 20"/>
                    <a:gd name="T27" fmla="*/ 4 h 20"/>
                    <a:gd name="T28" fmla="*/ 10 w 20"/>
                    <a:gd name="T29" fmla="*/ 2 h 20"/>
                    <a:gd name="T30" fmla="*/ 8 w 20"/>
                    <a:gd name="T31" fmla="*/ 2 h 20"/>
                    <a:gd name="T32" fmla="*/ 5 w 20"/>
                    <a:gd name="T33" fmla="*/ 0 h 20"/>
                    <a:gd name="T34" fmla="*/ 2 w 20"/>
                    <a:gd name="T35" fmla="*/ 0 h 20"/>
                    <a:gd name="T36" fmla="*/ 0 w 20"/>
                    <a:gd name="T37" fmla="*/ 0 h 20"/>
                    <a:gd name="T38" fmla="*/ 0 w 20"/>
                    <a:gd name="T39" fmla="*/ 0 h 20"/>
                    <a:gd name="T40" fmla="*/ 0 w 20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20" y="9"/>
                      </a:lnTo>
                      <a:lnTo>
                        <a:pt x="17" y="7"/>
                      </a:lnTo>
                      <a:lnTo>
                        <a:pt x="15" y="5"/>
                      </a:lnTo>
                      <a:lnTo>
                        <a:pt x="13" y="4"/>
                      </a:lnTo>
                      <a:lnTo>
                        <a:pt x="10" y="2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0" name="Freeform 7">
                  <a:extLst>
                    <a:ext uri="{FF2B5EF4-FFF2-40B4-BE49-F238E27FC236}">
                      <a16:creationId xmlns:a16="http://schemas.microsoft.com/office/drawing/2014/main" id="{712B353B-EAA9-474D-8D5E-7DB93DCCB1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8" y="2020"/>
                  <a:ext cx="22" cy="22"/>
                </a:xfrm>
                <a:custGeom>
                  <a:avLst/>
                  <a:gdLst>
                    <a:gd name="T0" fmla="*/ 15 w 22"/>
                    <a:gd name="T1" fmla="*/ 20 h 22"/>
                    <a:gd name="T2" fmla="*/ 15 w 22"/>
                    <a:gd name="T3" fmla="*/ 22 h 22"/>
                    <a:gd name="T4" fmla="*/ 15 w 22"/>
                    <a:gd name="T5" fmla="*/ 20 h 22"/>
                    <a:gd name="T6" fmla="*/ 17 w 22"/>
                    <a:gd name="T7" fmla="*/ 19 h 22"/>
                    <a:gd name="T8" fmla="*/ 17 w 22"/>
                    <a:gd name="T9" fmla="*/ 19 h 22"/>
                    <a:gd name="T10" fmla="*/ 18 w 22"/>
                    <a:gd name="T11" fmla="*/ 19 h 22"/>
                    <a:gd name="T12" fmla="*/ 20 w 22"/>
                    <a:gd name="T13" fmla="*/ 17 h 22"/>
                    <a:gd name="T14" fmla="*/ 20 w 22"/>
                    <a:gd name="T15" fmla="*/ 17 h 22"/>
                    <a:gd name="T16" fmla="*/ 20 w 22"/>
                    <a:gd name="T17" fmla="*/ 17 h 22"/>
                    <a:gd name="T18" fmla="*/ 22 w 22"/>
                    <a:gd name="T19" fmla="*/ 17 h 22"/>
                    <a:gd name="T20" fmla="*/ 22 w 22"/>
                    <a:gd name="T21" fmla="*/ 0 h 22"/>
                    <a:gd name="T22" fmla="*/ 18 w 22"/>
                    <a:gd name="T23" fmla="*/ 0 h 22"/>
                    <a:gd name="T24" fmla="*/ 15 w 22"/>
                    <a:gd name="T25" fmla="*/ 2 h 22"/>
                    <a:gd name="T26" fmla="*/ 12 w 22"/>
                    <a:gd name="T27" fmla="*/ 2 h 22"/>
                    <a:gd name="T28" fmla="*/ 10 w 22"/>
                    <a:gd name="T29" fmla="*/ 4 h 22"/>
                    <a:gd name="T30" fmla="*/ 7 w 22"/>
                    <a:gd name="T31" fmla="*/ 5 h 22"/>
                    <a:gd name="T32" fmla="*/ 5 w 22"/>
                    <a:gd name="T33" fmla="*/ 7 h 22"/>
                    <a:gd name="T34" fmla="*/ 3 w 22"/>
                    <a:gd name="T35" fmla="*/ 9 h 22"/>
                    <a:gd name="T36" fmla="*/ 1 w 22"/>
                    <a:gd name="T37" fmla="*/ 12 h 22"/>
                    <a:gd name="T38" fmla="*/ 0 w 22"/>
                    <a:gd name="T39" fmla="*/ 12 h 22"/>
                    <a:gd name="T40" fmla="*/ 15 w 22"/>
                    <a:gd name="T41" fmla="*/ 20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2">
                      <a:moveTo>
                        <a:pt x="15" y="20"/>
                      </a:moveTo>
                      <a:lnTo>
                        <a:pt x="15" y="22"/>
                      </a:lnTo>
                      <a:lnTo>
                        <a:pt x="15" y="20"/>
                      </a:lnTo>
                      <a:lnTo>
                        <a:pt x="17" y="19"/>
                      </a:lnTo>
                      <a:lnTo>
                        <a:pt x="17" y="19"/>
                      </a:lnTo>
                      <a:lnTo>
                        <a:pt x="18" y="19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4"/>
                      </a:lnTo>
                      <a:lnTo>
                        <a:pt x="7" y="5"/>
                      </a:lnTo>
                      <a:lnTo>
                        <a:pt x="5" y="7"/>
                      </a:lnTo>
                      <a:lnTo>
                        <a:pt x="3" y="9"/>
                      </a:lnTo>
                      <a:lnTo>
                        <a:pt x="1" y="12"/>
                      </a:lnTo>
                      <a:lnTo>
                        <a:pt x="0" y="12"/>
                      </a:lnTo>
                      <a:lnTo>
                        <a:pt x="15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1" name="Freeform 8">
                  <a:extLst>
                    <a:ext uri="{FF2B5EF4-FFF2-40B4-BE49-F238E27FC236}">
                      <a16:creationId xmlns:a16="http://schemas.microsoft.com/office/drawing/2014/main" id="{C0E59D84-0FFB-47E7-AA91-B2F275D0AD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66" y="2032"/>
                  <a:ext cx="27" cy="24"/>
                </a:xfrm>
                <a:custGeom>
                  <a:avLst/>
                  <a:gdLst>
                    <a:gd name="T0" fmla="*/ 0 w 27"/>
                    <a:gd name="T1" fmla="*/ 24 h 24"/>
                    <a:gd name="T2" fmla="*/ 0 w 27"/>
                    <a:gd name="T3" fmla="*/ 24 h 24"/>
                    <a:gd name="T4" fmla="*/ 5 w 27"/>
                    <a:gd name="T5" fmla="*/ 22 h 24"/>
                    <a:gd name="T6" fmla="*/ 8 w 27"/>
                    <a:gd name="T7" fmla="*/ 22 h 24"/>
                    <a:gd name="T8" fmla="*/ 12 w 27"/>
                    <a:gd name="T9" fmla="*/ 22 h 24"/>
                    <a:gd name="T10" fmla="*/ 15 w 27"/>
                    <a:gd name="T11" fmla="*/ 20 h 24"/>
                    <a:gd name="T12" fmla="*/ 19 w 27"/>
                    <a:gd name="T13" fmla="*/ 17 h 24"/>
                    <a:gd name="T14" fmla="*/ 22 w 27"/>
                    <a:gd name="T15" fmla="*/ 15 h 24"/>
                    <a:gd name="T16" fmla="*/ 25 w 27"/>
                    <a:gd name="T17" fmla="*/ 12 h 24"/>
                    <a:gd name="T18" fmla="*/ 27 w 27"/>
                    <a:gd name="T19" fmla="*/ 8 h 24"/>
                    <a:gd name="T20" fmla="*/ 12 w 27"/>
                    <a:gd name="T21" fmla="*/ 0 h 24"/>
                    <a:gd name="T22" fmla="*/ 12 w 27"/>
                    <a:gd name="T23" fmla="*/ 2 h 24"/>
                    <a:gd name="T24" fmla="*/ 10 w 27"/>
                    <a:gd name="T25" fmla="*/ 3 h 24"/>
                    <a:gd name="T26" fmla="*/ 10 w 27"/>
                    <a:gd name="T27" fmla="*/ 3 h 24"/>
                    <a:gd name="T28" fmla="*/ 8 w 27"/>
                    <a:gd name="T29" fmla="*/ 5 h 24"/>
                    <a:gd name="T30" fmla="*/ 7 w 27"/>
                    <a:gd name="T31" fmla="*/ 5 h 24"/>
                    <a:gd name="T32" fmla="*/ 5 w 27"/>
                    <a:gd name="T33" fmla="*/ 5 h 24"/>
                    <a:gd name="T34" fmla="*/ 3 w 27"/>
                    <a:gd name="T35" fmla="*/ 7 h 24"/>
                    <a:gd name="T36" fmla="*/ 0 w 27"/>
                    <a:gd name="T37" fmla="*/ 7 h 24"/>
                    <a:gd name="T38" fmla="*/ 0 w 27"/>
                    <a:gd name="T39" fmla="*/ 7 h 24"/>
                    <a:gd name="T40" fmla="*/ 0 w 27"/>
                    <a:gd name="T41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4">
                      <a:moveTo>
                        <a:pt x="0" y="24"/>
                      </a:moveTo>
                      <a:lnTo>
                        <a:pt x="0" y="24"/>
                      </a:lnTo>
                      <a:lnTo>
                        <a:pt x="5" y="22"/>
                      </a:lnTo>
                      <a:lnTo>
                        <a:pt x="8" y="22"/>
                      </a:lnTo>
                      <a:lnTo>
                        <a:pt x="12" y="22"/>
                      </a:lnTo>
                      <a:lnTo>
                        <a:pt x="15" y="20"/>
                      </a:lnTo>
                      <a:lnTo>
                        <a:pt x="19" y="17"/>
                      </a:lnTo>
                      <a:lnTo>
                        <a:pt x="22" y="15"/>
                      </a:lnTo>
                      <a:lnTo>
                        <a:pt x="25" y="12"/>
                      </a:lnTo>
                      <a:lnTo>
                        <a:pt x="27" y="8"/>
                      </a:lnTo>
                      <a:lnTo>
                        <a:pt x="12" y="0"/>
                      </a:lnTo>
                      <a:lnTo>
                        <a:pt x="12" y="2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2" name="Freeform 9">
                  <a:extLst>
                    <a:ext uri="{FF2B5EF4-FFF2-40B4-BE49-F238E27FC236}">
                      <a16:creationId xmlns:a16="http://schemas.microsoft.com/office/drawing/2014/main" id="{50F7470D-F6B9-4723-A903-86565834D9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7" y="2022"/>
                  <a:ext cx="49" cy="34"/>
                </a:xfrm>
                <a:custGeom>
                  <a:avLst/>
                  <a:gdLst>
                    <a:gd name="T0" fmla="*/ 0 w 49"/>
                    <a:gd name="T1" fmla="*/ 15 h 34"/>
                    <a:gd name="T2" fmla="*/ 0 w 49"/>
                    <a:gd name="T3" fmla="*/ 15 h 34"/>
                    <a:gd name="T4" fmla="*/ 7 w 49"/>
                    <a:gd name="T5" fmla="*/ 18 h 34"/>
                    <a:gd name="T6" fmla="*/ 13 w 49"/>
                    <a:gd name="T7" fmla="*/ 22 h 34"/>
                    <a:gd name="T8" fmla="*/ 20 w 49"/>
                    <a:gd name="T9" fmla="*/ 25 h 34"/>
                    <a:gd name="T10" fmla="*/ 27 w 49"/>
                    <a:gd name="T11" fmla="*/ 29 h 34"/>
                    <a:gd name="T12" fmla="*/ 32 w 49"/>
                    <a:gd name="T13" fmla="*/ 30 h 34"/>
                    <a:gd name="T14" fmla="*/ 39 w 49"/>
                    <a:gd name="T15" fmla="*/ 32 h 34"/>
                    <a:gd name="T16" fmla="*/ 44 w 49"/>
                    <a:gd name="T17" fmla="*/ 32 h 34"/>
                    <a:gd name="T18" fmla="*/ 49 w 49"/>
                    <a:gd name="T19" fmla="*/ 34 h 34"/>
                    <a:gd name="T20" fmla="*/ 49 w 49"/>
                    <a:gd name="T21" fmla="*/ 17 h 34"/>
                    <a:gd name="T22" fmla="*/ 46 w 49"/>
                    <a:gd name="T23" fmla="*/ 17 h 34"/>
                    <a:gd name="T24" fmla="*/ 42 w 49"/>
                    <a:gd name="T25" fmla="*/ 15 h 34"/>
                    <a:gd name="T26" fmla="*/ 37 w 49"/>
                    <a:gd name="T27" fmla="*/ 13 h 34"/>
                    <a:gd name="T28" fmla="*/ 32 w 49"/>
                    <a:gd name="T29" fmla="*/ 12 h 34"/>
                    <a:gd name="T30" fmla="*/ 27 w 49"/>
                    <a:gd name="T31" fmla="*/ 10 h 34"/>
                    <a:gd name="T32" fmla="*/ 20 w 49"/>
                    <a:gd name="T33" fmla="*/ 7 h 34"/>
                    <a:gd name="T34" fmla="*/ 15 w 49"/>
                    <a:gd name="T35" fmla="*/ 5 h 34"/>
                    <a:gd name="T36" fmla="*/ 7 w 49"/>
                    <a:gd name="T37" fmla="*/ 0 h 34"/>
                    <a:gd name="T38" fmla="*/ 8 w 49"/>
                    <a:gd name="T39" fmla="*/ 0 h 34"/>
                    <a:gd name="T40" fmla="*/ 0 w 49"/>
                    <a:gd name="T41" fmla="*/ 15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34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7" y="18"/>
                      </a:lnTo>
                      <a:lnTo>
                        <a:pt x="13" y="22"/>
                      </a:lnTo>
                      <a:lnTo>
                        <a:pt x="20" y="25"/>
                      </a:lnTo>
                      <a:lnTo>
                        <a:pt x="27" y="29"/>
                      </a:lnTo>
                      <a:lnTo>
                        <a:pt x="32" y="30"/>
                      </a:lnTo>
                      <a:lnTo>
                        <a:pt x="39" y="32"/>
                      </a:lnTo>
                      <a:lnTo>
                        <a:pt x="44" y="32"/>
                      </a:lnTo>
                      <a:lnTo>
                        <a:pt x="49" y="34"/>
                      </a:lnTo>
                      <a:lnTo>
                        <a:pt x="49" y="17"/>
                      </a:lnTo>
                      <a:lnTo>
                        <a:pt x="46" y="17"/>
                      </a:lnTo>
                      <a:lnTo>
                        <a:pt x="42" y="15"/>
                      </a:lnTo>
                      <a:lnTo>
                        <a:pt x="37" y="13"/>
                      </a:lnTo>
                      <a:lnTo>
                        <a:pt x="32" y="12"/>
                      </a:lnTo>
                      <a:lnTo>
                        <a:pt x="27" y="10"/>
                      </a:lnTo>
                      <a:lnTo>
                        <a:pt x="20" y="7"/>
                      </a:lnTo>
                      <a:lnTo>
                        <a:pt x="15" y="5"/>
                      </a:lnTo>
                      <a:lnTo>
                        <a:pt x="7" y="0"/>
                      </a:lnTo>
                      <a:lnTo>
                        <a:pt x="8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3" name="Freeform 10">
                  <a:extLst>
                    <a:ext uri="{FF2B5EF4-FFF2-40B4-BE49-F238E27FC236}">
                      <a16:creationId xmlns:a16="http://schemas.microsoft.com/office/drawing/2014/main" id="{568F16F7-4E84-4CDD-98CC-32A9E1AA68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1988"/>
                  <a:ext cx="93" cy="49"/>
                </a:xfrm>
                <a:custGeom>
                  <a:avLst/>
                  <a:gdLst>
                    <a:gd name="T0" fmla="*/ 0 w 93"/>
                    <a:gd name="T1" fmla="*/ 17 h 49"/>
                    <a:gd name="T2" fmla="*/ 0 w 93"/>
                    <a:gd name="T3" fmla="*/ 17 h 49"/>
                    <a:gd name="T4" fmla="*/ 7 w 93"/>
                    <a:gd name="T5" fmla="*/ 17 h 49"/>
                    <a:gd name="T6" fmla="*/ 15 w 93"/>
                    <a:gd name="T7" fmla="*/ 19 h 49"/>
                    <a:gd name="T8" fmla="*/ 26 w 93"/>
                    <a:gd name="T9" fmla="*/ 22 h 49"/>
                    <a:gd name="T10" fmla="*/ 36 w 93"/>
                    <a:gd name="T11" fmla="*/ 25 h 49"/>
                    <a:gd name="T12" fmla="*/ 46 w 93"/>
                    <a:gd name="T13" fmla="*/ 29 h 49"/>
                    <a:gd name="T14" fmla="*/ 58 w 93"/>
                    <a:gd name="T15" fmla="*/ 36 h 49"/>
                    <a:gd name="T16" fmla="*/ 71 w 93"/>
                    <a:gd name="T17" fmla="*/ 42 h 49"/>
                    <a:gd name="T18" fmla="*/ 85 w 93"/>
                    <a:gd name="T19" fmla="*/ 49 h 49"/>
                    <a:gd name="T20" fmla="*/ 93 w 93"/>
                    <a:gd name="T21" fmla="*/ 34 h 49"/>
                    <a:gd name="T22" fmla="*/ 78 w 93"/>
                    <a:gd name="T23" fmla="*/ 27 h 49"/>
                    <a:gd name="T24" fmla="*/ 65 w 93"/>
                    <a:gd name="T25" fmla="*/ 20 h 49"/>
                    <a:gd name="T26" fmla="*/ 53 w 93"/>
                    <a:gd name="T27" fmla="*/ 13 h 49"/>
                    <a:gd name="T28" fmla="*/ 41 w 93"/>
                    <a:gd name="T29" fmla="*/ 10 h 49"/>
                    <a:gd name="T30" fmla="*/ 29 w 93"/>
                    <a:gd name="T31" fmla="*/ 5 h 49"/>
                    <a:gd name="T32" fmla="*/ 19 w 93"/>
                    <a:gd name="T33" fmla="*/ 3 h 49"/>
                    <a:gd name="T34" fmla="*/ 9 w 93"/>
                    <a:gd name="T35" fmla="*/ 2 h 49"/>
                    <a:gd name="T36" fmla="*/ 0 w 93"/>
                    <a:gd name="T37" fmla="*/ 0 h 49"/>
                    <a:gd name="T38" fmla="*/ 0 w 93"/>
                    <a:gd name="T39" fmla="*/ 0 h 49"/>
                    <a:gd name="T40" fmla="*/ 0 w 93"/>
                    <a:gd name="T41" fmla="*/ 17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3" h="49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7" y="17"/>
                      </a:lnTo>
                      <a:lnTo>
                        <a:pt x="15" y="19"/>
                      </a:lnTo>
                      <a:lnTo>
                        <a:pt x="26" y="22"/>
                      </a:lnTo>
                      <a:lnTo>
                        <a:pt x="36" y="25"/>
                      </a:lnTo>
                      <a:lnTo>
                        <a:pt x="46" y="29"/>
                      </a:lnTo>
                      <a:lnTo>
                        <a:pt x="58" y="36"/>
                      </a:lnTo>
                      <a:lnTo>
                        <a:pt x="71" y="42"/>
                      </a:lnTo>
                      <a:lnTo>
                        <a:pt x="85" y="49"/>
                      </a:lnTo>
                      <a:lnTo>
                        <a:pt x="93" y="34"/>
                      </a:lnTo>
                      <a:lnTo>
                        <a:pt x="78" y="27"/>
                      </a:lnTo>
                      <a:lnTo>
                        <a:pt x="65" y="20"/>
                      </a:lnTo>
                      <a:lnTo>
                        <a:pt x="53" y="13"/>
                      </a:lnTo>
                      <a:lnTo>
                        <a:pt x="41" y="10"/>
                      </a:lnTo>
                      <a:lnTo>
                        <a:pt x="29" y="5"/>
                      </a:lnTo>
                      <a:lnTo>
                        <a:pt x="19" y="3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4" name="Freeform 11">
                  <a:extLst>
                    <a:ext uri="{FF2B5EF4-FFF2-40B4-BE49-F238E27FC236}">
                      <a16:creationId xmlns:a16="http://schemas.microsoft.com/office/drawing/2014/main" id="{4CB4962D-D4B6-4CC0-902D-FEB6C18390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07" y="1988"/>
                  <a:ext cx="25" cy="20"/>
                </a:xfrm>
                <a:custGeom>
                  <a:avLst/>
                  <a:gdLst>
                    <a:gd name="T0" fmla="*/ 7 w 25"/>
                    <a:gd name="T1" fmla="*/ 20 h 20"/>
                    <a:gd name="T2" fmla="*/ 8 w 25"/>
                    <a:gd name="T3" fmla="*/ 20 h 20"/>
                    <a:gd name="T4" fmla="*/ 10 w 25"/>
                    <a:gd name="T5" fmla="*/ 19 h 20"/>
                    <a:gd name="T6" fmla="*/ 12 w 25"/>
                    <a:gd name="T7" fmla="*/ 19 h 20"/>
                    <a:gd name="T8" fmla="*/ 13 w 25"/>
                    <a:gd name="T9" fmla="*/ 19 h 20"/>
                    <a:gd name="T10" fmla="*/ 15 w 25"/>
                    <a:gd name="T11" fmla="*/ 19 h 20"/>
                    <a:gd name="T12" fmla="*/ 17 w 25"/>
                    <a:gd name="T13" fmla="*/ 17 h 20"/>
                    <a:gd name="T14" fmla="*/ 20 w 25"/>
                    <a:gd name="T15" fmla="*/ 17 h 20"/>
                    <a:gd name="T16" fmla="*/ 22 w 25"/>
                    <a:gd name="T17" fmla="*/ 17 h 20"/>
                    <a:gd name="T18" fmla="*/ 25 w 25"/>
                    <a:gd name="T19" fmla="*/ 17 h 20"/>
                    <a:gd name="T20" fmla="*/ 25 w 25"/>
                    <a:gd name="T21" fmla="*/ 0 h 20"/>
                    <a:gd name="T22" fmla="*/ 22 w 25"/>
                    <a:gd name="T23" fmla="*/ 0 h 20"/>
                    <a:gd name="T24" fmla="*/ 18 w 25"/>
                    <a:gd name="T25" fmla="*/ 0 h 20"/>
                    <a:gd name="T26" fmla="*/ 15 w 25"/>
                    <a:gd name="T27" fmla="*/ 2 h 20"/>
                    <a:gd name="T28" fmla="*/ 12 w 25"/>
                    <a:gd name="T29" fmla="*/ 2 h 20"/>
                    <a:gd name="T30" fmla="*/ 10 w 25"/>
                    <a:gd name="T31" fmla="*/ 2 h 20"/>
                    <a:gd name="T32" fmla="*/ 7 w 25"/>
                    <a:gd name="T33" fmla="*/ 3 h 20"/>
                    <a:gd name="T34" fmla="*/ 3 w 25"/>
                    <a:gd name="T35" fmla="*/ 3 h 20"/>
                    <a:gd name="T36" fmla="*/ 0 w 25"/>
                    <a:gd name="T37" fmla="*/ 5 h 20"/>
                    <a:gd name="T38" fmla="*/ 1 w 25"/>
                    <a:gd name="T39" fmla="*/ 5 h 20"/>
                    <a:gd name="T40" fmla="*/ 7 w 25"/>
                    <a:gd name="T4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20">
                      <a:moveTo>
                        <a:pt x="7" y="20"/>
                      </a:moveTo>
                      <a:lnTo>
                        <a:pt x="8" y="20"/>
                      </a:lnTo>
                      <a:lnTo>
                        <a:pt x="10" y="19"/>
                      </a:lnTo>
                      <a:lnTo>
                        <a:pt x="12" y="19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5" y="17"/>
                      </a:lnTo>
                      <a:lnTo>
                        <a:pt x="25" y="0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5" y="2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7" y="3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7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5" name="Freeform 12">
                  <a:extLst>
                    <a:ext uri="{FF2B5EF4-FFF2-40B4-BE49-F238E27FC236}">
                      <a16:creationId xmlns:a16="http://schemas.microsoft.com/office/drawing/2014/main" id="{7F945D70-8FA9-4490-BA9D-2108804A09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2317"/>
                  <a:ext cx="19" cy="27"/>
                </a:xfrm>
                <a:custGeom>
                  <a:avLst/>
                  <a:gdLst>
                    <a:gd name="T0" fmla="*/ 17 w 19"/>
                    <a:gd name="T1" fmla="*/ 27 h 27"/>
                    <a:gd name="T2" fmla="*/ 17 w 19"/>
                    <a:gd name="T3" fmla="*/ 27 h 27"/>
                    <a:gd name="T4" fmla="*/ 17 w 19"/>
                    <a:gd name="T5" fmla="*/ 23 h 27"/>
                    <a:gd name="T6" fmla="*/ 17 w 19"/>
                    <a:gd name="T7" fmla="*/ 20 h 27"/>
                    <a:gd name="T8" fmla="*/ 17 w 19"/>
                    <a:gd name="T9" fmla="*/ 18 h 27"/>
                    <a:gd name="T10" fmla="*/ 17 w 19"/>
                    <a:gd name="T11" fmla="*/ 15 h 27"/>
                    <a:gd name="T12" fmla="*/ 17 w 19"/>
                    <a:gd name="T13" fmla="*/ 13 h 27"/>
                    <a:gd name="T14" fmla="*/ 19 w 19"/>
                    <a:gd name="T15" fmla="*/ 10 h 27"/>
                    <a:gd name="T16" fmla="*/ 19 w 19"/>
                    <a:gd name="T17" fmla="*/ 8 h 27"/>
                    <a:gd name="T18" fmla="*/ 19 w 19"/>
                    <a:gd name="T19" fmla="*/ 6 h 27"/>
                    <a:gd name="T20" fmla="*/ 4 w 19"/>
                    <a:gd name="T21" fmla="*/ 0 h 27"/>
                    <a:gd name="T22" fmla="*/ 2 w 19"/>
                    <a:gd name="T23" fmla="*/ 3 h 27"/>
                    <a:gd name="T24" fmla="*/ 2 w 19"/>
                    <a:gd name="T25" fmla="*/ 6 h 27"/>
                    <a:gd name="T26" fmla="*/ 2 w 19"/>
                    <a:gd name="T27" fmla="*/ 10 h 27"/>
                    <a:gd name="T28" fmla="*/ 0 w 19"/>
                    <a:gd name="T29" fmla="*/ 13 h 27"/>
                    <a:gd name="T30" fmla="*/ 0 w 19"/>
                    <a:gd name="T31" fmla="*/ 17 h 27"/>
                    <a:gd name="T32" fmla="*/ 0 w 19"/>
                    <a:gd name="T33" fmla="*/ 20 h 27"/>
                    <a:gd name="T34" fmla="*/ 0 w 19"/>
                    <a:gd name="T35" fmla="*/ 23 h 27"/>
                    <a:gd name="T36" fmla="*/ 0 w 19"/>
                    <a:gd name="T37" fmla="*/ 27 h 27"/>
                    <a:gd name="T38" fmla="*/ 0 w 19"/>
                    <a:gd name="T39" fmla="*/ 27 h 27"/>
                    <a:gd name="T40" fmla="*/ 17 w 19"/>
                    <a:gd name="T4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27">
                      <a:moveTo>
                        <a:pt x="17" y="27"/>
                      </a:moveTo>
                      <a:lnTo>
                        <a:pt x="17" y="27"/>
                      </a:lnTo>
                      <a:lnTo>
                        <a:pt x="17" y="23"/>
                      </a:lnTo>
                      <a:lnTo>
                        <a:pt x="17" y="20"/>
                      </a:lnTo>
                      <a:lnTo>
                        <a:pt x="17" y="18"/>
                      </a:lnTo>
                      <a:lnTo>
                        <a:pt x="17" y="15"/>
                      </a:lnTo>
                      <a:lnTo>
                        <a:pt x="17" y="13"/>
                      </a:lnTo>
                      <a:lnTo>
                        <a:pt x="19" y="10"/>
                      </a:lnTo>
                      <a:lnTo>
                        <a:pt x="19" y="8"/>
                      </a:lnTo>
                      <a:lnTo>
                        <a:pt x="19" y="6"/>
                      </a:lnTo>
                      <a:lnTo>
                        <a:pt x="4" y="0"/>
                      </a:lnTo>
                      <a:lnTo>
                        <a:pt x="2" y="3"/>
                      </a:lnTo>
                      <a:lnTo>
                        <a:pt x="2" y="6"/>
                      </a:lnTo>
                      <a:lnTo>
                        <a:pt x="2" y="10"/>
                      </a:lnTo>
                      <a:lnTo>
                        <a:pt x="0" y="13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17" y="2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6" name="Freeform 13">
                  <a:extLst>
                    <a:ext uri="{FF2B5EF4-FFF2-40B4-BE49-F238E27FC236}">
                      <a16:creationId xmlns:a16="http://schemas.microsoft.com/office/drawing/2014/main" id="{89E6365A-EC2D-4D73-94E3-F805D80075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5" y="2344"/>
                  <a:ext cx="58" cy="76"/>
                </a:xfrm>
                <a:custGeom>
                  <a:avLst/>
                  <a:gdLst>
                    <a:gd name="T0" fmla="*/ 58 w 58"/>
                    <a:gd name="T1" fmla="*/ 61 h 76"/>
                    <a:gd name="T2" fmla="*/ 58 w 58"/>
                    <a:gd name="T3" fmla="*/ 61 h 76"/>
                    <a:gd name="T4" fmla="*/ 48 w 58"/>
                    <a:gd name="T5" fmla="*/ 54 h 76"/>
                    <a:gd name="T6" fmla="*/ 39 w 58"/>
                    <a:gd name="T7" fmla="*/ 47 h 76"/>
                    <a:gd name="T8" fmla="*/ 32 w 58"/>
                    <a:gd name="T9" fmla="*/ 39 h 76"/>
                    <a:gd name="T10" fmla="*/ 26 w 58"/>
                    <a:gd name="T11" fmla="*/ 32 h 76"/>
                    <a:gd name="T12" fmla="*/ 22 w 58"/>
                    <a:gd name="T13" fmla="*/ 24 h 76"/>
                    <a:gd name="T14" fmla="*/ 19 w 58"/>
                    <a:gd name="T15" fmla="*/ 17 h 76"/>
                    <a:gd name="T16" fmla="*/ 17 w 58"/>
                    <a:gd name="T17" fmla="*/ 8 h 76"/>
                    <a:gd name="T18" fmla="*/ 17 w 58"/>
                    <a:gd name="T19" fmla="*/ 0 h 76"/>
                    <a:gd name="T20" fmla="*/ 0 w 58"/>
                    <a:gd name="T21" fmla="*/ 0 h 76"/>
                    <a:gd name="T22" fmla="*/ 0 w 58"/>
                    <a:gd name="T23" fmla="*/ 10 h 76"/>
                    <a:gd name="T24" fmla="*/ 2 w 58"/>
                    <a:gd name="T25" fmla="*/ 20 h 76"/>
                    <a:gd name="T26" fmla="*/ 7 w 58"/>
                    <a:gd name="T27" fmla="*/ 30 h 76"/>
                    <a:gd name="T28" fmla="*/ 12 w 58"/>
                    <a:gd name="T29" fmla="*/ 40 h 76"/>
                    <a:gd name="T30" fmla="*/ 19 w 58"/>
                    <a:gd name="T31" fmla="*/ 51 h 76"/>
                    <a:gd name="T32" fmla="*/ 27 w 58"/>
                    <a:gd name="T33" fmla="*/ 59 h 76"/>
                    <a:gd name="T34" fmla="*/ 37 w 58"/>
                    <a:gd name="T35" fmla="*/ 68 h 76"/>
                    <a:gd name="T36" fmla="*/ 49 w 58"/>
                    <a:gd name="T37" fmla="*/ 76 h 76"/>
                    <a:gd name="T38" fmla="*/ 49 w 58"/>
                    <a:gd name="T39" fmla="*/ 76 h 76"/>
                    <a:gd name="T40" fmla="*/ 58 w 58"/>
                    <a:gd name="T41" fmla="*/ 61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8" h="76">
                      <a:moveTo>
                        <a:pt x="58" y="61"/>
                      </a:moveTo>
                      <a:lnTo>
                        <a:pt x="58" y="61"/>
                      </a:lnTo>
                      <a:lnTo>
                        <a:pt x="48" y="54"/>
                      </a:lnTo>
                      <a:lnTo>
                        <a:pt x="39" y="47"/>
                      </a:lnTo>
                      <a:lnTo>
                        <a:pt x="32" y="39"/>
                      </a:lnTo>
                      <a:lnTo>
                        <a:pt x="26" y="32"/>
                      </a:lnTo>
                      <a:lnTo>
                        <a:pt x="22" y="24"/>
                      </a:lnTo>
                      <a:lnTo>
                        <a:pt x="19" y="17"/>
                      </a:lnTo>
                      <a:lnTo>
                        <a:pt x="17" y="8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2" y="20"/>
                      </a:lnTo>
                      <a:lnTo>
                        <a:pt x="7" y="30"/>
                      </a:lnTo>
                      <a:lnTo>
                        <a:pt x="12" y="40"/>
                      </a:lnTo>
                      <a:lnTo>
                        <a:pt x="19" y="51"/>
                      </a:lnTo>
                      <a:lnTo>
                        <a:pt x="27" y="59"/>
                      </a:lnTo>
                      <a:lnTo>
                        <a:pt x="37" y="68"/>
                      </a:lnTo>
                      <a:lnTo>
                        <a:pt x="49" y="76"/>
                      </a:lnTo>
                      <a:lnTo>
                        <a:pt x="49" y="76"/>
                      </a:lnTo>
                      <a:lnTo>
                        <a:pt x="58" y="6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7" name="Freeform 14">
                  <a:extLst>
                    <a:ext uri="{FF2B5EF4-FFF2-40B4-BE49-F238E27FC236}">
                      <a16:creationId xmlns:a16="http://schemas.microsoft.com/office/drawing/2014/main" id="{3679BEE5-453B-4AEA-BB9B-817857B696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405"/>
                  <a:ext cx="126" cy="54"/>
                </a:xfrm>
                <a:custGeom>
                  <a:avLst/>
                  <a:gdLst>
                    <a:gd name="T0" fmla="*/ 124 w 126"/>
                    <a:gd name="T1" fmla="*/ 37 h 54"/>
                    <a:gd name="T2" fmla="*/ 126 w 126"/>
                    <a:gd name="T3" fmla="*/ 37 h 54"/>
                    <a:gd name="T4" fmla="*/ 107 w 126"/>
                    <a:gd name="T5" fmla="*/ 35 h 54"/>
                    <a:gd name="T6" fmla="*/ 92 w 126"/>
                    <a:gd name="T7" fmla="*/ 32 h 54"/>
                    <a:gd name="T8" fmla="*/ 75 w 126"/>
                    <a:gd name="T9" fmla="*/ 27 h 54"/>
                    <a:gd name="T10" fmla="*/ 60 w 126"/>
                    <a:gd name="T11" fmla="*/ 24 h 54"/>
                    <a:gd name="T12" fmla="*/ 46 w 126"/>
                    <a:gd name="T13" fmla="*/ 18 h 54"/>
                    <a:gd name="T14" fmla="*/ 32 w 126"/>
                    <a:gd name="T15" fmla="*/ 13 h 54"/>
                    <a:gd name="T16" fmla="*/ 21 w 126"/>
                    <a:gd name="T17" fmla="*/ 7 h 54"/>
                    <a:gd name="T18" fmla="*/ 9 w 126"/>
                    <a:gd name="T19" fmla="*/ 0 h 54"/>
                    <a:gd name="T20" fmla="*/ 0 w 126"/>
                    <a:gd name="T21" fmla="*/ 15 h 54"/>
                    <a:gd name="T22" fmla="*/ 12 w 126"/>
                    <a:gd name="T23" fmla="*/ 22 h 54"/>
                    <a:gd name="T24" fmla="*/ 26 w 126"/>
                    <a:gd name="T25" fmla="*/ 29 h 54"/>
                    <a:gd name="T26" fmla="*/ 41 w 126"/>
                    <a:gd name="T27" fmla="*/ 34 h 54"/>
                    <a:gd name="T28" fmla="*/ 54 w 126"/>
                    <a:gd name="T29" fmla="*/ 39 h 54"/>
                    <a:gd name="T30" fmla="*/ 71 w 126"/>
                    <a:gd name="T31" fmla="*/ 44 h 54"/>
                    <a:gd name="T32" fmla="*/ 87 w 126"/>
                    <a:gd name="T33" fmla="*/ 47 h 54"/>
                    <a:gd name="T34" fmla="*/ 105 w 126"/>
                    <a:gd name="T35" fmla="*/ 51 h 54"/>
                    <a:gd name="T36" fmla="*/ 122 w 126"/>
                    <a:gd name="T37" fmla="*/ 54 h 54"/>
                    <a:gd name="T38" fmla="*/ 122 w 126"/>
                    <a:gd name="T39" fmla="*/ 54 h 54"/>
                    <a:gd name="T40" fmla="*/ 124 w 126"/>
                    <a:gd name="T41" fmla="*/ 37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26" h="54">
                      <a:moveTo>
                        <a:pt x="124" y="37"/>
                      </a:moveTo>
                      <a:lnTo>
                        <a:pt x="126" y="37"/>
                      </a:lnTo>
                      <a:lnTo>
                        <a:pt x="107" y="35"/>
                      </a:lnTo>
                      <a:lnTo>
                        <a:pt x="92" y="32"/>
                      </a:lnTo>
                      <a:lnTo>
                        <a:pt x="75" y="27"/>
                      </a:lnTo>
                      <a:lnTo>
                        <a:pt x="60" y="24"/>
                      </a:lnTo>
                      <a:lnTo>
                        <a:pt x="46" y="18"/>
                      </a:lnTo>
                      <a:lnTo>
                        <a:pt x="32" y="13"/>
                      </a:lnTo>
                      <a:lnTo>
                        <a:pt x="21" y="7"/>
                      </a:lnTo>
                      <a:lnTo>
                        <a:pt x="9" y="0"/>
                      </a:lnTo>
                      <a:lnTo>
                        <a:pt x="0" y="15"/>
                      </a:lnTo>
                      <a:lnTo>
                        <a:pt x="12" y="22"/>
                      </a:lnTo>
                      <a:lnTo>
                        <a:pt x="26" y="29"/>
                      </a:lnTo>
                      <a:lnTo>
                        <a:pt x="41" y="34"/>
                      </a:lnTo>
                      <a:lnTo>
                        <a:pt x="54" y="39"/>
                      </a:lnTo>
                      <a:lnTo>
                        <a:pt x="71" y="44"/>
                      </a:lnTo>
                      <a:lnTo>
                        <a:pt x="87" y="47"/>
                      </a:lnTo>
                      <a:lnTo>
                        <a:pt x="105" y="51"/>
                      </a:lnTo>
                      <a:lnTo>
                        <a:pt x="122" y="54"/>
                      </a:lnTo>
                      <a:lnTo>
                        <a:pt x="122" y="54"/>
                      </a:lnTo>
                      <a:lnTo>
                        <a:pt x="124" y="3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8" name="Freeform 15">
                  <a:extLst>
                    <a:ext uri="{FF2B5EF4-FFF2-40B4-BE49-F238E27FC236}">
                      <a16:creationId xmlns:a16="http://schemas.microsoft.com/office/drawing/2014/main" id="{DF4172B2-4AE8-48FB-A3C2-C93B8A0FE9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76" y="2442"/>
                  <a:ext cx="49" cy="20"/>
                </a:xfrm>
                <a:custGeom>
                  <a:avLst/>
                  <a:gdLst>
                    <a:gd name="T0" fmla="*/ 49 w 49"/>
                    <a:gd name="T1" fmla="*/ 3 h 20"/>
                    <a:gd name="T2" fmla="*/ 49 w 49"/>
                    <a:gd name="T3" fmla="*/ 3 h 20"/>
                    <a:gd name="T4" fmla="*/ 44 w 49"/>
                    <a:gd name="T5" fmla="*/ 3 h 20"/>
                    <a:gd name="T6" fmla="*/ 39 w 49"/>
                    <a:gd name="T7" fmla="*/ 3 h 20"/>
                    <a:gd name="T8" fmla="*/ 34 w 49"/>
                    <a:gd name="T9" fmla="*/ 3 h 20"/>
                    <a:gd name="T10" fmla="*/ 29 w 49"/>
                    <a:gd name="T11" fmla="*/ 3 h 20"/>
                    <a:gd name="T12" fmla="*/ 22 w 49"/>
                    <a:gd name="T13" fmla="*/ 2 h 20"/>
                    <a:gd name="T14" fmla="*/ 17 w 49"/>
                    <a:gd name="T15" fmla="*/ 2 h 20"/>
                    <a:gd name="T16" fmla="*/ 10 w 49"/>
                    <a:gd name="T17" fmla="*/ 2 h 20"/>
                    <a:gd name="T18" fmla="*/ 2 w 49"/>
                    <a:gd name="T19" fmla="*/ 0 h 20"/>
                    <a:gd name="T20" fmla="*/ 0 w 49"/>
                    <a:gd name="T21" fmla="*/ 17 h 20"/>
                    <a:gd name="T22" fmla="*/ 9 w 49"/>
                    <a:gd name="T23" fmla="*/ 17 h 20"/>
                    <a:gd name="T24" fmla="*/ 15 w 49"/>
                    <a:gd name="T25" fmla="*/ 19 h 20"/>
                    <a:gd name="T26" fmla="*/ 22 w 49"/>
                    <a:gd name="T27" fmla="*/ 19 h 20"/>
                    <a:gd name="T28" fmla="*/ 27 w 49"/>
                    <a:gd name="T29" fmla="*/ 19 h 20"/>
                    <a:gd name="T30" fmla="*/ 34 w 49"/>
                    <a:gd name="T31" fmla="*/ 20 h 20"/>
                    <a:gd name="T32" fmla="*/ 39 w 49"/>
                    <a:gd name="T33" fmla="*/ 20 h 20"/>
                    <a:gd name="T34" fmla="*/ 44 w 49"/>
                    <a:gd name="T35" fmla="*/ 20 h 20"/>
                    <a:gd name="T36" fmla="*/ 49 w 49"/>
                    <a:gd name="T37" fmla="*/ 20 h 20"/>
                    <a:gd name="T38" fmla="*/ 49 w 49"/>
                    <a:gd name="T39" fmla="*/ 20 h 20"/>
                    <a:gd name="T40" fmla="*/ 49 w 49"/>
                    <a:gd name="T41" fmla="*/ 3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9" h="20">
                      <a:moveTo>
                        <a:pt x="49" y="3"/>
                      </a:moveTo>
                      <a:lnTo>
                        <a:pt x="49" y="3"/>
                      </a:lnTo>
                      <a:lnTo>
                        <a:pt x="44" y="3"/>
                      </a:lnTo>
                      <a:lnTo>
                        <a:pt x="39" y="3"/>
                      </a:lnTo>
                      <a:lnTo>
                        <a:pt x="34" y="3"/>
                      </a:lnTo>
                      <a:lnTo>
                        <a:pt x="29" y="3"/>
                      </a:lnTo>
                      <a:lnTo>
                        <a:pt x="22" y="2"/>
                      </a:lnTo>
                      <a:lnTo>
                        <a:pt x="17" y="2"/>
                      </a:lnTo>
                      <a:lnTo>
                        <a:pt x="10" y="2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9" y="17"/>
                      </a:lnTo>
                      <a:lnTo>
                        <a:pt x="15" y="19"/>
                      </a:lnTo>
                      <a:lnTo>
                        <a:pt x="22" y="19"/>
                      </a:lnTo>
                      <a:lnTo>
                        <a:pt x="27" y="19"/>
                      </a:lnTo>
                      <a:lnTo>
                        <a:pt x="34" y="20"/>
                      </a:lnTo>
                      <a:lnTo>
                        <a:pt x="39" y="20"/>
                      </a:lnTo>
                      <a:lnTo>
                        <a:pt x="44" y="20"/>
                      </a:lnTo>
                      <a:lnTo>
                        <a:pt x="49" y="20"/>
                      </a:lnTo>
                      <a:lnTo>
                        <a:pt x="49" y="20"/>
                      </a:lnTo>
                      <a:lnTo>
                        <a:pt x="49" y="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9" name="Freeform 16">
                  <a:extLst>
                    <a:ext uri="{FF2B5EF4-FFF2-40B4-BE49-F238E27FC236}">
                      <a16:creationId xmlns:a16="http://schemas.microsoft.com/office/drawing/2014/main" id="{260A09EF-7B08-4648-ADF0-F5FF61D2D2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435"/>
                  <a:ext cx="90" cy="27"/>
                </a:xfrm>
                <a:custGeom>
                  <a:avLst/>
                  <a:gdLst>
                    <a:gd name="T0" fmla="*/ 87 w 90"/>
                    <a:gd name="T1" fmla="*/ 0 h 27"/>
                    <a:gd name="T2" fmla="*/ 87 w 90"/>
                    <a:gd name="T3" fmla="*/ 0 h 27"/>
                    <a:gd name="T4" fmla="*/ 77 w 90"/>
                    <a:gd name="T5" fmla="*/ 2 h 27"/>
                    <a:gd name="T6" fmla="*/ 65 w 90"/>
                    <a:gd name="T7" fmla="*/ 5 h 27"/>
                    <a:gd name="T8" fmla="*/ 55 w 90"/>
                    <a:gd name="T9" fmla="*/ 7 h 27"/>
                    <a:gd name="T10" fmla="*/ 44 w 90"/>
                    <a:gd name="T11" fmla="*/ 7 h 27"/>
                    <a:gd name="T12" fmla="*/ 33 w 90"/>
                    <a:gd name="T13" fmla="*/ 9 h 27"/>
                    <a:gd name="T14" fmla="*/ 22 w 90"/>
                    <a:gd name="T15" fmla="*/ 10 h 27"/>
                    <a:gd name="T16" fmla="*/ 11 w 90"/>
                    <a:gd name="T17" fmla="*/ 10 h 27"/>
                    <a:gd name="T18" fmla="*/ 0 w 90"/>
                    <a:gd name="T19" fmla="*/ 10 h 27"/>
                    <a:gd name="T20" fmla="*/ 0 w 90"/>
                    <a:gd name="T21" fmla="*/ 27 h 27"/>
                    <a:gd name="T22" fmla="*/ 11 w 90"/>
                    <a:gd name="T23" fmla="*/ 27 h 27"/>
                    <a:gd name="T24" fmla="*/ 22 w 90"/>
                    <a:gd name="T25" fmla="*/ 27 h 27"/>
                    <a:gd name="T26" fmla="*/ 34 w 90"/>
                    <a:gd name="T27" fmla="*/ 26 h 27"/>
                    <a:gd name="T28" fmla="*/ 46 w 90"/>
                    <a:gd name="T29" fmla="*/ 24 h 27"/>
                    <a:gd name="T30" fmla="*/ 58 w 90"/>
                    <a:gd name="T31" fmla="*/ 22 h 27"/>
                    <a:gd name="T32" fmla="*/ 68 w 90"/>
                    <a:gd name="T33" fmla="*/ 21 h 27"/>
                    <a:gd name="T34" fmla="*/ 80 w 90"/>
                    <a:gd name="T35" fmla="*/ 19 h 27"/>
                    <a:gd name="T36" fmla="*/ 90 w 90"/>
                    <a:gd name="T37" fmla="*/ 17 h 27"/>
                    <a:gd name="T38" fmla="*/ 90 w 90"/>
                    <a:gd name="T39" fmla="*/ 16 h 27"/>
                    <a:gd name="T40" fmla="*/ 87 w 90"/>
                    <a:gd name="T41" fmla="*/ 0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0" h="27">
                      <a:moveTo>
                        <a:pt x="87" y="0"/>
                      </a:moveTo>
                      <a:lnTo>
                        <a:pt x="87" y="0"/>
                      </a:lnTo>
                      <a:lnTo>
                        <a:pt x="77" y="2"/>
                      </a:lnTo>
                      <a:lnTo>
                        <a:pt x="65" y="5"/>
                      </a:lnTo>
                      <a:lnTo>
                        <a:pt x="55" y="7"/>
                      </a:lnTo>
                      <a:lnTo>
                        <a:pt x="44" y="7"/>
                      </a:lnTo>
                      <a:lnTo>
                        <a:pt x="33" y="9"/>
                      </a:lnTo>
                      <a:lnTo>
                        <a:pt x="22" y="10"/>
                      </a:lnTo>
                      <a:lnTo>
                        <a:pt x="11" y="10"/>
                      </a:lnTo>
                      <a:lnTo>
                        <a:pt x="0" y="10"/>
                      </a:lnTo>
                      <a:lnTo>
                        <a:pt x="0" y="27"/>
                      </a:lnTo>
                      <a:lnTo>
                        <a:pt x="11" y="27"/>
                      </a:lnTo>
                      <a:lnTo>
                        <a:pt x="22" y="27"/>
                      </a:lnTo>
                      <a:lnTo>
                        <a:pt x="34" y="26"/>
                      </a:lnTo>
                      <a:lnTo>
                        <a:pt x="46" y="24"/>
                      </a:lnTo>
                      <a:lnTo>
                        <a:pt x="58" y="22"/>
                      </a:lnTo>
                      <a:lnTo>
                        <a:pt x="68" y="21"/>
                      </a:lnTo>
                      <a:lnTo>
                        <a:pt x="80" y="19"/>
                      </a:lnTo>
                      <a:lnTo>
                        <a:pt x="90" y="17"/>
                      </a:lnTo>
                      <a:lnTo>
                        <a:pt x="90" y="16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0" name="Freeform 17">
                  <a:extLst>
                    <a:ext uri="{FF2B5EF4-FFF2-40B4-BE49-F238E27FC236}">
                      <a16:creationId xmlns:a16="http://schemas.microsoft.com/office/drawing/2014/main" id="{BE9B25C2-9536-4F52-A871-32DA03397E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2" y="2406"/>
                  <a:ext cx="76" cy="45"/>
                </a:xfrm>
                <a:custGeom>
                  <a:avLst/>
                  <a:gdLst>
                    <a:gd name="T0" fmla="*/ 66 w 76"/>
                    <a:gd name="T1" fmla="*/ 0 h 45"/>
                    <a:gd name="T2" fmla="*/ 67 w 76"/>
                    <a:gd name="T3" fmla="*/ 0 h 45"/>
                    <a:gd name="T4" fmla="*/ 61 w 76"/>
                    <a:gd name="T5" fmla="*/ 4 h 45"/>
                    <a:gd name="T6" fmla="*/ 52 w 76"/>
                    <a:gd name="T7" fmla="*/ 7 h 45"/>
                    <a:gd name="T8" fmla="*/ 45 w 76"/>
                    <a:gd name="T9" fmla="*/ 12 h 45"/>
                    <a:gd name="T10" fmla="*/ 37 w 76"/>
                    <a:gd name="T11" fmla="*/ 16 h 45"/>
                    <a:gd name="T12" fmla="*/ 29 w 76"/>
                    <a:gd name="T13" fmla="*/ 19 h 45"/>
                    <a:gd name="T14" fmla="*/ 18 w 76"/>
                    <a:gd name="T15" fmla="*/ 23 h 45"/>
                    <a:gd name="T16" fmla="*/ 10 w 76"/>
                    <a:gd name="T17" fmla="*/ 26 h 45"/>
                    <a:gd name="T18" fmla="*/ 0 w 76"/>
                    <a:gd name="T19" fmla="*/ 29 h 45"/>
                    <a:gd name="T20" fmla="*/ 3 w 76"/>
                    <a:gd name="T21" fmla="*/ 45 h 45"/>
                    <a:gd name="T22" fmla="*/ 15 w 76"/>
                    <a:gd name="T23" fmla="*/ 43 h 45"/>
                    <a:gd name="T24" fmla="*/ 25 w 76"/>
                    <a:gd name="T25" fmla="*/ 39 h 45"/>
                    <a:gd name="T26" fmla="*/ 34 w 76"/>
                    <a:gd name="T27" fmla="*/ 34 h 45"/>
                    <a:gd name="T28" fmla="*/ 44 w 76"/>
                    <a:gd name="T29" fmla="*/ 31 h 45"/>
                    <a:gd name="T30" fmla="*/ 52 w 76"/>
                    <a:gd name="T31" fmla="*/ 28 h 45"/>
                    <a:gd name="T32" fmla="*/ 61 w 76"/>
                    <a:gd name="T33" fmla="*/ 23 h 45"/>
                    <a:gd name="T34" fmla="*/ 69 w 76"/>
                    <a:gd name="T35" fmla="*/ 19 h 45"/>
                    <a:gd name="T36" fmla="*/ 76 w 76"/>
                    <a:gd name="T37" fmla="*/ 14 h 45"/>
                    <a:gd name="T38" fmla="*/ 76 w 76"/>
                    <a:gd name="T39" fmla="*/ 12 h 45"/>
                    <a:gd name="T40" fmla="*/ 66 w 76"/>
                    <a:gd name="T41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6" h="45">
                      <a:moveTo>
                        <a:pt x="66" y="0"/>
                      </a:moveTo>
                      <a:lnTo>
                        <a:pt x="67" y="0"/>
                      </a:lnTo>
                      <a:lnTo>
                        <a:pt x="61" y="4"/>
                      </a:lnTo>
                      <a:lnTo>
                        <a:pt x="52" y="7"/>
                      </a:lnTo>
                      <a:lnTo>
                        <a:pt x="45" y="12"/>
                      </a:lnTo>
                      <a:lnTo>
                        <a:pt x="37" y="16"/>
                      </a:lnTo>
                      <a:lnTo>
                        <a:pt x="29" y="19"/>
                      </a:lnTo>
                      <a:lnTo>
                        <a:pt x="18" y="23"/>
                      </a:lnTo>
                      <a:lnTo>
                        <a:pt x="10" y="26"/>
                      </a:lnTo>
                      <a:lnTo>
                        <a:pt x="0" y="29"/>
                      </a:lnTo>
                      <a:lnTo>
                        <a:pt x="3" y="45"/>
                      </a:lnTo>
                      <a:lnTo>
                        <a:pt x="15" y="43"/>
                      </a:lnTo>
                      <a:lnTo>
                        <a:pt x="25" y="39"/>
                      </a:lnTo>
                      <a:lnTo>
                        <a:pt x="34" y="34"/>
                      </a:lnTo>
                      <a:lnTo>
                        <a:pt x="44" y="31"/>
                      </a:lnTo>
                      <a:lnTo>
                        <a:pt x="52" y="28"/>
                      </a:lnTo>
                      <a:lnTo>
                        <a:pt x="61" y="23"/>
                      </a:lnTo>
                      <a:lnTo>
                        <a:pt x="69" y="19"/>
                      </a:lnTo>
                      <a:lnTo>
                        <a:pt x="76" y="14"/>
                      </a:lnTo>
                      <a:lnTo>
                        <a:pt x="76" y="12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1" name="Freeform 18">
                  <a:extLst>
                    <a:ext uri="{FF2B5EF4-FFF2-40B4-BE49-F238E27FC236}">
                      <a16:creationId xmlns:a16="http://schemas.microsoft.com/office/drawing/2014/main" id="{59CFE3A6-01D2-49D1-8D77-DABF377CA9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8" y="2393"/>
                  <a:ext cx="27" cy="25"/>
                </a:xfrm>
                <a:custGeom>
                  <a:avLst/>
                  <a:gdLst>
                    <a:gd name="T0" fmla="*/ 10 w 27"/>
                    <a:gd name="T1" fmla="*/ 0 h 25"/>
                    <a:gd name="T2" fmla="*/ 10 w 27"/>
                    <a:gd name="T3" fmla="*/ 0 h 25"/>
                    <a:gd name="T4" fmla="*/ 10 w 27"/>
                    <a:gd name="T5" fmla="*/ 0 h 25"/>
                    <a:gd name="T6" fmla="*/ 10 w 27"/>
                    <a:gd name="T7" fmla="*/ 2 h 25"/>
                    <a:gd name="T8" fmla="*/ 10 w 27"/>
                    <a:gd name="T9" fmla="*/ 3 h 25"/>
                    <a:gd name="T10" fmla="*/ 8 w 27"/>
                    <a:gd name="T11" fmla="*/ 5 h 25"/>
                    <a:gd name="T12" fmla="*/ 7 w 27"/>
                    <a:gd name="T13" fmla="*/ 7 h 25"/>
                    <a:gd name="T14" fmla="*/ 5 w 27"/>
                    <a:gd name="T15" fmla="*/ 8 h 25"/>
                    <a:gd name="T16" fmla="*/ 3 w 27"/>
                    <a:gd name="T17" fmla="*/ 10 h 25"/>
                    <a:gd name="T18" fmla="*/ 0 w 27"/>
                    <a:gd name="T19" fmla="*/ 13 h 25"/>
                    <a:gd name="T20" fmla="*/ 10 w 27"/>
                    <a:gd name="T21" fmla="*/ 25 h 25"/>
                    <a:gd name="T22" fmla="*/ 13 w 27"/>
                    <a:gd name="T23" fmla="*/ 24 h 25"/>
                    <a:gd name="T24" fmla="*/ 17 w 27"/>
                    <a:gd name="T25" fmla="*/ 20 h 25"/>
                    <a:gd name="T26" fmla="*/ 20 w 27"/>
                    <a:gd name="T27" fmla="*/ 17 h 25"/>
                    <a:gd name="T28" fmla="*/ 22 w 27"/>
                    <a:gd name="T29" fmla="*/ 13 h 25"/>
                    <a:gd name="T30" fmla="*/ 24 w 27"/>
                    <a:gd name="T31" fmla="*/ 10 h 25"/>
                    <a:gd name="T32" fmla="*/ 25 w 27"/>
                    <a:gd name="T33" fmla="*/ 7 h 25"/>
                    <a:gd name="T34" fmla="*/ 27 w 27"/>
                    <a:gd name="T35" fmla="*/ 3 h 25"/>
                    <a:gd name="T36" fmla="*/ 27 w 27"/>
                    <a:gd name="T37" fmla="*/ 0 h 25"/>
                    <a:gd name="T38" fmla="*/ 27 w 27"/>
                    <a:gd name="T39" fmla="*/ 0 h 25"/>
                    <a:gd name="T40" fmla="*/ 10 w 27"/>
                    <a:gd name="T41" fmla="*/ 0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2"/>
                      </a:lnTo>
                      <a:lnTo>
                        <a:pt x="10" y="3"/>
                      </a:lnTo>
                      <a:lnTo>
                        <a:pt x="8" y="5"/>
                      </a:lnTo>
                      <a:lnTo>
                        <a:pt x="7" y="7"/>
                      </a:lnTo>
                      <a:lnTo>
                        <a:pt x="5" y="8"/>
                      </a:lnTo>
                      <a:lnTo>
                        <a:pt x="3" y="10"/>
                      </a:lnTo>
                      <a:lnTo>
                        <a:pt x="0" y="13"/>
                      </a:lnTo>
                      <a:lnTo>
                        <a:pt x="10" y="25"/>
                      </a:lnTo>
                      <a:lnTo>
                        <a:pt x="13" y="24"/>
                      </a:lnTo>
                      <a:lnTo>
                        <a:pt x="17" y="20"/>
                      </a:lnTo>
                      <a:lnTo>
                        <a:pt x="20" y="17"/>
                      </a:lnTo>
                      <a:lnTo>
                        <a:pt x="22" y="13"/>
                      </a:lnTo>
                      <a:lnTo>
                        <a:pt x="24" y="10"/>
                      </a:lnTo>
                      <a:lnTo>
                        <a:pt x="25" y="7"/>
                      </a:lnTo>
                      <a:lnTo>
                        <a:pt x="27" y="3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2" name="Freeform 19">
                  <a:extLst>
                    <a:ext uri="{FF2B5EF4-FFF2-40B4-BE49-F238E27FC236}">
                      <a16:creationId xmlns:a16="http://schemas.microsoft.com/office/drawing/2014/main" id="{CE07685E-CD80-4AF5-B85B-A7810AE229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8" y="2376"/>
                  <a:ext cx="17" cy="17"/>
                </a:xfrm>
                <a:custGeom>
                  <a:avLst/>
                  <a:gdLst>
                    <a:gd name="T0" fmla="*/ 2 w 17"/>
                    <a:gd name="T1" fmla="*/ 15 h 17"/>
                    <a:gd name="T2" fmla="*/ 0 w 17"/>
                    <a:gd name="T3" fmla="*/ 14 h 17"/>
                    <a:gd name="T4" fmla="*/ 0 w 17"/>
                    <a:gd name="T5" fmla="*/ 14 h 17"/>
                    <a:gd name="T6" fmla="*/ 0 w 17"/>
                    <a:gd name="T7" fmla="*/ 14 h 17"/>
                    <a:gd name="T8" fmla="*/ 0 w 17"/>
                    <a:gd name="T9" fmla="*/ 14 h 17"/>
                    <a:gd name="T10" fmla="*/ 0 w 17"/>
                    <a:gd name="T11" fmla="*/ 14 h 17"/>
                    <a:gd name="T12" fmla="*/ 0 w 17"/>
                    <a:gd name="T13" fmla="*/ 15 h 17"/>
                    <a:gd name="T14" fmla="*/ 0 w 17"/>
                    <a:gd name="T15" fmla="*/ 15 h 17"/>
                    <a:gd name="T16" fmla="*/ 0 w 17"/>
                    <a:gd name="T17" fmla="*/ 15 h 17"/>
                    <a:gd name="T18" fmla="*/ 0 w 17"/>
                    <a:gd name="T19" fmla="*/ 17 h 17"/>
                    <a:gd name="T20" fmla="*/ 17 w 17"/>
                    <a:gd name="T21" fmla="*/ 17 h 17"/>
                    <a:gd name="T22" fmla="*/ 17 w 17"/>
                    <a:gd name="T23" fmla="*/ 14 h 17"/>
                    <a:gd name="T24" fmla="*/ 17 w 17"/>
                    <a:gd name="T25" fmla="*/ 12 h 17"/>
                    <a:gd name="T26" fmla="*/ 17 w 17"/>
                    <a:gd name="T27" fmla="*/ 10 h 17"/>
                    <a:gd name="T28" fmla="*/ 15 w 17"/>
                    <a:gd name="T29" fmla="*/ 8 h 17"/>
                    <a:gd name="T30" fmla="*/ 15 w 17"/>
                    <a:gd name="T31" fmla="*/ 7 h 17"/>
                    <a:gd name="T32" fmla="*/ 14 w 17"/>
                    <a:gd name="T33" fmla="*/ 5 h 17"/>
                    <a:gd name="T34" fmla="*/ 12 w 17"/>
                    <a:gd name="T35" fmla="*/ 3 h 17"/>
                    <a:gd name="T36" fmla="*/ 12 w 17"/>
                    <a:gd name="T37" fmla="*/ 2 h 17"/>
                    <a:gd name="T38" fmla="*/ 8 w 17"/>
                    <a:gd name="T39" fmla="*/ 0 h 17"/>
                    <a:gd name="T40" fmla="*/ 2 w 17"/>
                    <a:gd name="T41" fmla="*/ 15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7">
                      <a:moveTo>
                        <a:pt x="2" y="15"/>
                      </a:move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17" y="17"/>
                      </a:lnTo>
                      <a:lnTo>
                        <a:pt x="17" y="14"/>
                      </a:lnTo>
                      <a:lnTo>
                        <a:pt x="17" y="12"/>
                      </a:lnTo>
                      <a:lnTo>
                        <a:pt x="17" y="10"/>
                      </a:lnTo>
                      <a:lnTo>
                        <a:pt x="15" y="8"/>
                      </a:lnTo>
                      <a:lnTo>
                        <a:pt x="15" y="7"/>
                      </a:lnTo>
                      <a:lnTo>
                        <a:pt x="14" y="5"/>
                      </a:lnTo>
                      <a:lnTo>
                        <a:pt x="12" y="3"/>
                      </a:lnTo>
                      <a:lnTo>
                        <a:pt x="12" y="2"/>
                      </a:lnTo>
                      <a:lnTo>
                        <a:pt x="8" y="0"/>
                      </a:lnTo>
                      <a:lnTo>
                        <a:pt x="2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3" name="Freeform 20">
                  <a:extLst>
                    <a:ext uri="{FF2B5EF4-FFF2-40B4-BE49-F238E27FC236}">
                      <a16:creationId xmlns:a16="http://schemas.microsoft.com/office/drawing/2014/main" id="{BA4B756C-54BC-4A59-8FEF-99D3CF1FB2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81" y="2371"/>
                  <a:ext cx="15" cy="20"/>
                </a:xfrm>
                <a:custGeom>
                  <a:avLst/>
                  <a:gdLst>
                    <a:gd name="T0" fmla="*/ 0 w 15"/>
                    <a:gd name="T1" fmla="*/ 15 h 20"/>
                    <a:gd name="T2" fmla="*/ 0 w 15"/>
                    <a:gd name="T3" fmla="*/ 15 h 20"/>
                    <a:gd name="T4" fmla="*/ 2 w 15"/>
                    <a:gd name="T5" fmla="*/ 15 h 20"/>
                    <a:gd name="T6" fmla="*/ 2 w 15"/>
                    <a:gd name="T7" fmla="*/ 17 h 20"/>
                    <a:gd name="T8" fmla="*/ 2 w 15"/>
                    <a:gd name="T9" fmla="*/ 17 h 20"/>
                    <a:gd name="T10" fmla="*/ 4 w 15"/>
                    <a:gd name="T11" fmla="*/ 17 h 20"/>
                    <a:gd name="T12" fmla="*/ 4 w 15"/>
                    <a:gd name="T13" fmla="*/ 17 h 20"/>
                    <a:gd name="T14" fmla="*/ 5 w 15"/>
                    <a:gd name="T15" fmla="*/ 19 h 20"/>
                    <a:gd name="T16" fmla="*/ 7 w 15"/>
                    <a:gd name="T17" fmla="*/ 19 h 20"/>
                    <a:gd name="T18" fmla="*/ 9 w 15"/>
                    <a:gd name="T19" fmla="*/ 20 h 20"/>
                    <a:gd name="T20" fmla="*/ 15 w 15"/>
                    <a:gd name="T21" fmla="*/ 5 h 20"/>
                    <a:gd name="T22" fmla="*/ 15 w 15"/>
                    <a:gd name="T23" fmla="*/ 3 h 20"/>
                    <a:gd name="T24" fmla="*/ 14 w 15"/>
                    <a:gd name="T25" fmla="*/ 3 h 20"/>
                    <a:gd name="T26" fmla="*/ 12 w 15"/>
                    <a:gd name="T27" fmla="*/ 2 h 20"/>
                    <a:gd name="T28" fmla="*/ 10 w 15"/>
                    <a:gd name="T29" fmla="*/ 2 h 20"/>
                    <a:gd name="T30" fmla="*/ 9 w 15"/>
                    <a:gd name="T31" fmla="*/ 0 h 20"/>
                    <a:gd name="T32" fmla="*/ 5 w 15"/>
                    <a:gd name="T33" fmla="*/ 0 h 20"/>
                    <a:gd name="T34" fmla="*/ 4 w 15"/>
                    <a:gd name="T35" fmla="*/ 0 h 20"/>
                    <a:gd name="T36" fmla="*/ 0 w 15"/>
                    <a:gd name="T37" fmla="*/ 0 h 20"/>
                    <a:gd name="T38" fmla="*/ 0 w 15"/>
                    <a:gd name="T39" fmla="*/ 0 h 20"/>
                    <a:gd name="T40" fmla="*/ 0 w 15"/>
                    <a:gd name="T41" fmla="*/ 15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5" h="20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9" y="20"/>
                      </a:lnTo>
                      <a:lnTo>
                        <a:pt x="15" y="5"/>
                      </a:lnTo>
                      <a:lnTo>
                        <a:pt x="15" y="3"/>
                      </a:lnTo>
                      <a:lnTo>
                        <a:pt x="14" y="3"/>
                      </a:lnTo>
                      <a:lnTo>
                        <a:pt x="12" y="2"/>
                      </a:lnTo>
                      <a:lnTo>
                        <a:pt x="10" y="2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4" name="Freeform 21">
                  <a:extLst>
                    <a:ext uri="{FF2B5EF4-FFF2-40B4-BE49-F238E27FC236}">
                      <a16:creationId xmlns:a16="http://schemas.microsoft.com/office/drawing/2014/main" id="{EB585F3F-5EE8-4BDE-8A71-DC2CF1ADFB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52" y="2371"/>
                  <a:ext cx="29" cy="25"/>
                </a:xfrm>
                <a:custGeom>
                  <a:avLst/>
                  <a:gdLst>
                    <a:gd name="T0" fmla="*/ 11 w 29"/>
                    <a:gd name="T1" fmla="*/ 25 h 25"/>
                    <a:gd name="T2" fmla="*/ 11 w 29"/>
                    <a:gd name="T3" fmla="*/ 25 h 25"/>
                    <a:gd name="T4" fmla="*/ 14 w 29"/>
                    <a:gd name="T5" fmla="*/ 24 h 25"/>
                    <a:gd name="T6" fmla="*/ 17 w 29"/>
                    <a:gd name="T7" fmla="*/ 22 h 25"/>
                    <a:gd name="T8" fmla="*/ 19 w 29"/>
                    <a:gd name="T9" fmla="*/ 20 h 25"/>
                    <a:gd name="T10" fmla="*/ 22 w 29"/>
                    <a:gd name="T11" fmla="*/ 19 h 25"/>
                    <a:gd name="T12" fmla="*/ 24 w 29"/>
                    <a:gd name="T13" fmla="*/ 17 h 25"/>
                    <a:gd name="T14" fmla="*/ 26 w 29"/>
                    <a:gd name="T15" fmla="*/ 17 h 25"/>
                    <a:gd name="T16" fmla="*/ 27 w 29"/>
                    <a:gd name="T17" fmla="*/ 17 h 25"/>
                    <a:gd name="T18" fmla="*/ 29 w 29"/>
                    <a:gd name="T19" fmla="*/ 15 h 25"/>
                    <a:gd name="T20" fmla="*/ 29 w 29"/>
                    <a:gd name="T21" fmla="*/ 0 h 25"/>
                    <a:gd name="T22" fmla="*/ 26 w 29"/>
                    <a:gd name="T23" fmla="*/ 0 h 25"/>
                    <a:gd name="T24" fmla="*/ 22 w 29"/>
                    <a:gd name="T25" fmla="*/ 0 h 25"/>
                    <a:gd name="T26" fmla="*/ 19 w 29"/>
                    <a:gd name="T27" fmla="*/ 2 h 25"/>
                    <a:gd name="T28" fmla="*/ 14 w 29"/>
                    <a:gd name="T29" fmla="*/ 3 h 25"/>
                    <a:gd name="T30" fmla="*/ 11 w 29"/>
                    <a:gd name="T31" fmla="*/ 5 h 25"/>
                    <a:gd name="T32" fmla="*/ 7 w 29"/>
                    <a:gd name="T33" fmla="*/ 7 h 25"/>
                    <a:gd name="T34" fmla="*/ 4 w 29"/>
                    <a:gd name="T35" fmla="*/ 10 h 25"/>
                    <a:gd name="T36" fmla="*/ 0 w 29"/>
                    <a:gd name="T37" fmla="*/ 12 h 25"/>
                    <a:gd name="T38" fmla="*/ 0 w 29"/>
                    <a:gd name="T39" fmla="*/ 12 h 25"/>
                    <a:gd name="T40" fmla="*/ 11 w 29"/>
                    <a:gd name="T41" fmla="*/ 2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9" h="25">
                      <a:moveTo>
                        <a:pt x="11" y="25"/>
                      </a:moveTo>
                      <a:lnTo>
                        <a:pt x="11" y="25"/>
                      </a:lnTo>
                      <a:lnTo>
                        <a:pt x="14" y="24"/>
                      </a:lnTo>
                      <a:lnTo>
                        <a:pt x="17" y="22"/>
                      </a:lnTo>
                      <a:lnTo>
                        <a:pt x="19" y="20"/>
                      </a:lnTo>
                      <a:lnTo>
                        <a:pt x="22" y="19"/>
                      </a:lnTo>
                      <a:lnTo>
                        <a:pt x="24" y="17"/>
                      </a:lnTo>
                      <a:lnTo>
                        <a:pt x="26" y="17"/>
                      </a:lnTo>
                      <a:lnTo>
                        <a:pt x="27" y="17"/>
                      </a:lnTo>
                      <a:lnTo>
                        <a:pt x="29" y="15"/>
                      </a:lnTo>
                      <a:lnTo>
                        <a:pt x="29" y="0"/>
                      </a:lnTo>
                      <a:lnTo>
                        <a:pt x="26" y="0"/>
                      </a:lnTo>
                      <a:lnTo>
                        <a:pt x="22" y="0"/>
                      </a:lnTo>
                      <a:lnTo>
                        <a:pt x="19" y="2"/>
                      </a:lnTo>
                      <a:lnTo>
                        <a:pt x="14" y="3"/>
                      </a:lnTo>
                      <a:lnTo>
                        <a:pt x="11" y="5"/>
                      </a:lnTo>
                      <a:lnTo>
                        <a:pt x="7" y="7"/>
                      </a:lnTo>
                      <a:lnTo>
                        <a:pt x="4" y="1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11" y="2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5" name="Freeform 22">
                  <a:extLst>
                    <a:ext uri="{FF2B5EF4-FFF2-40B4-BE49-F238E27FC236}">
                      <a16:creationId xmlns:a16="http://schemas.microsoft.com/office/drawing/2014/main" id="{2E0E303A-90E5-4B11-85F3-5EAF8BE6B9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25" y="2383"/>
                  <a:ext cx="138" cy="51"/>
                </a:xfrm>
                <a:custGeom>
                  <a:avLst/>
                  <a:gdLst>
                    <a:gd name="T0" fmla="*/ 0 w 138"/>
                    <a:gd name="T1" fmla="*/ 51 h 51"/>
                    <a:gd name="T2" fmla="*/ 0 w 138"/>
                    <a:gd name="T3" fmla="*/ 51 h 51"/>
                    <a:gd name="T4" fmla="*/ 21 w 138"/>
                    <a:gd name="T5" fmla="*/ 51 h 51"/>
                    <a:gd name="T6" fmla="*/ 41 w 138"/>
                    <a:gd name="T7" fmla="*/ 49 h 51"/>
                    <a:gd name="T8" fmla="*/ 60 w 138"/>
                    <a:gd name="T9" fmla="*/ 46 h 51"/>
                    <a:gd name="T10" fmla="*/ 78 w 138"/>
                    <a:gd name="T11" fmla="*/ 42 h 51"/>
                    <a:gd name="T12" fmla="*/ 95 w 138"/>
                    <a:gd name="T13" fmla="*/ 37 h 51"/>
                    <a:gd name="T14" fmla="*/ 110 w 138"/>
                    <a:gd name="T15" fmla="*/ 30 h 51"/>
                    <a:gd name="T16" fmla="*/ 124 w 138"/>
                    <a:gd name="T17" fmla="*/ 22 h 51"/>
                    <a:gd name="T18" fmla="*/ 138 w 138"/>
                    <a:gd name="T19" fmla="*/ 13 h 51"/>
                    <a:gd name="T20" fmla="*/ 127 w 138"/>
                    <a:gd name="T21" fmla="*/ 0 h 51"/>
                    <a:gd name="T22" fmla="*/ 116 w 138"/>
                    <a:gd name="T23" fmla="*/ 8 h 51"/>
                    <a:gd name="T24" fmla="*/ 104 w 138"/>
                    <a:gd name="T25" fmla="*/ 15 h 51"/>
                    <a:gd name="T26" fmla="*/ 88 w 138"/>
                    <a:gd name="T27" fmla="*/ 22 h 51"/>
                    <a:gd name="T28" fmla="*/ 73 w 138"/>
                    <a:gd name="T29" fmla="*/ 25 h 51"/>
                    <a:gd name="T30" fmla="*/ 58 w 138"/>
                    <a:gd name="T31" fmla="*/ 30 h 51"/>
                    <a:gd name="T32" fmla="*/ 39 w 138"/>
                    <a:gd name="T33" fmla="*/ 32 h 51"/>
                    <a:gd name="T34" fmla="*/ 21 w 138"/>
                    <a:gd name="T35" fmla="*/ 34 h 51"/>
                    <a:gd name="T36" fmla="*/ 0 w 138"/>
                    <a:gd name="T37" fmla="*/ 34 h 51"/>
                    <a:gd name="T38" fmla="*/ 0 w 138"/>
                    <a:gd name="T39" fmla="*/ 34 h 51"/>
                    <a:gd name="T40" fmla="*/ 0 w 138"/>
                    <a:gd name="T41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38" h="51">
                      <a:moveTo>
                        <a:pt x="0" y="51"/>
                      </a:moveTo>
                      <a:lnTo>
                        <a:pt x="0" y="51"/>
                      </a:lnTo>
                      <a:lnTo>
                        <a:pt x="21" y="51"/>
                      </a:lnTo>
                      <a:lnTo>
                        <a:pt x="41" y="49"/>
                      </a:lnTo>
                      <a:lnTo>
                        <a:pt x="60" y="46"/>
                      </a:lnTo>
                      <a:lnTo>
                        <a:pt x="78" y="42"/>
                      </a:lnTo>
                      <a:lnTo>
                        <a:pt x="95" y="37"/>
                      </a:lnTo>
                      <a:lnTo>
                        <a:pt x="110" y="30"/>
                      </a:lnTo>
                      <a:lnTo>
                        <a:pt x="124" y="22"/>
                      </a:lnTo>
                      <a:lnTo>
                        <a:pt x="138" y="13"/>
                      </a:lnTo>
                      <a:lnTo>
                        <a:pt x="127" y="0"/>
                      </a:lnTo>
                      <a:lnTo>
                        <a:pt x="116" y="8"/>
                      </a:lnTo>
                      <a:lnTo>
                        <a:pt x="104" y="15"/>
                      </a:lnTo>
                      <a:lnTo>
                        <a:pt x="88" y="22"/>
                      </a:lnTo>
                      <a:lnTo>
                        <a:pt x="73" y="25"/>
                      </a:lnTo>
                      <a:lnTo>
                        <a:pt x="58" y="30"/>
                      </a:lnTo>
                      <a:lnTo>
                        <a:pt x="39" y="32"/>
                      </a:lnTo>
                      <a:lnTo>
                        <a:pt x="21" y="34"/>
                      </a:lnTo>
                      <a:lnTo>
                        <a:pt x="0" y="34"/>
                      </a:lnTo>
                      <a:lnTo>
                        <a:pt x="0" y="34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6" name="Freeform 23">
                  <a:extLst>
                    <a:ext uri="{FF2B5EF4-FFF2-40B4-BE49-F238E27FC236}">
                      <a16:creationId xmlns:a16="http://schemas.microsoft.com/office/drawing/2014/main" id="{FF9F8BB8-6C43-4574-8A2F-E3839D2A66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9" y="2406"/>
                  <a:ext cx="86" cy="28"/>
                </a:xfrm>
                <a:custGeom>
                  <a:avLst/>
                  <a:gdLst>
                    <a:gd name="T0" fmla="*/ 0 w 86"/>
                    <a:gd name="T1" fmla="*/ 17 h 28"/>
                    <a:gd name="T2" fmla="*/ 0 w 86"/>
                    <a:gd name="T3" fmla="*/ 17 h 28"/>
                    <a:gd name="T4" fmla="*/ 10 w 86"/>
                    <a:gd name="T5" fmla="*/ 19 h 28"/>
                    <a:gd name="T6" fmla="*/ 20 w 86"/>
                    <a:gd name="T7" fmla="*/ 21 h 28"/>
                    <a:gd name="T8" fmla="*/ 32 w 86"/>
                    <a:gd name="T9" fmla="*/ 24 h 28"/>
                    <a:gd name="T10" fmla="*/ 42 w 86"/>
                    <a:gd name="T11" fmla="*/ 26 h 28"/>
                    <a:gd name="T12" fmla="*/ 52 w 86"/>
                    <a:gd name="T13" fmla="*/ 26 h 28"/>
                    <a:gd name="T14" fmla="*/ 64 w 86"/>
                    <a:gd name="T15" fmla="*/ 28 h 28"/>
                    <a:gd name="T16" fmla="*/ 75 w 86"/>
                    <a:gd name="T17" fmla="*/ 28 h 28"/>
                    <a:gd name="T18" fmla="*/ 86 w 86"/>
                    <a:gd name="T19" fmla="*/ 28 h 28"/>
                    <a:gd name="T20" fmla="*/ 86 w 86"/>
                    <a:gd name="T21" fmla="*/ 11 h 28"/>
                    <a:gd name="T22" fmla="*/ 75 w 86"/>
                    <a:gd name="T23" fmla="*/ 11 h 28"/>
                    <a:gd name="T24" fmla="*/ 64 w 86"/>
                    <a:gd name="T25" fmla="*/ 11 h 28"/>
                    <a:gd name="T26" fmla="*/ 54 w 86"/>
                    <a:gd name="T27" fmla="*/ 9 h 28"/>
                    <a:gd name="T28" fmla="*/ 44 w 86"/>
                    <a:gd name="T29" fmla="*/ 9 h 28"/>
                    <a:gd name="T30" fmla="*/ 34 w 86"/>
                    <a:gd name="T31" fmla="*/ 7 h 28"/>
                    <a:gd name="T32" fmla="*/ 24 w 86"/>
                    <a:gd name="T33" fmla="*/ 6 h 28"/>
                    <a:gd name="T34" fmla="*/ 14 w 86"/>
                    <a:gd name="T35" fmla="*/ 2 h 28"/>
                    <a:gd name="T36" fmla="*/ 3 w 86"/>
                    <a:gd name="T37" fmla="*/ 0 h 28"/>
                    <a:gd name="T38" fmla="*/ 3 w 86"/>
                    <a:gd name="T39" fmla="*/ 0 h 28"/>
                    <a:gd name="T40" fmla="*/ 0 w 86"/>
                    <a:gd name="T41" fmla="*/ 17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6" h="28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10" y="19"/>
                      </a:lnTo>
                      <a:lnTo>
                        <a:pt x="20" y="21"/>
                      </a:lnTo>
                      <a:lnTo>
                        <a:pt x="32" y="24"/>
                      </a:lnTo>
                      <a:lnTo>
                        <a:pt x="42" y="26"/>
                      </a:lnTo>
                      <a:lnTo>
                        <a:pt x="52" y="26"/>
                      </a:lnTo>
                      <a:lnTo>
                        <a:pt x="64" y="28"/>
                      </a:lnTo>
                      <a:lnTo>
                        <a:pt x="75" y="28"/>
                      </a:lnTo>
                      <a:lnTo>
                        <a:pt x="86" y="28"/>
                      </a:lnTo>
                      <a:lnTo>
                        <a:pt x="86" y="11"/>
                      </a:lnTo>
                      <a:lnTo>
                        <a:pt x="75" y="11"/>
                      </a:lnTo>
                      <a:lnTo>
                        <a:pt x="64" y="11"/>
                      </a:lnTo>
                      <a:lnTo>
                        <a:pt x="54" y="9"/>
                      </a:lnTo>
                      <a:lnTo>
                        <a:pt x="44" y="9"/>
                      </a:lnTo>
                      <a:lnTo>
                        <a:pt x="34" y="7"/>
                      </a:lnTo>
                      <a:lnTo>
                        <a:pt x="24" y="6"/>
                      </a:lnTo>
                      <a:lnTo>
                        <a:pt x="14" y="2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7" name="Freeform 24">
                  <a:extLst>
                    <a:ext uri="{FF2B5EF4-FFF2-40B4-BE49-F238E27FC236}">
                      <a16:creationId xmlns:a16="http://schemas.microsoft.com/office/drawing/2014/main" id="{554CC49E-304E-4CD5-8425-52F4B621E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1" y="2379"/>
                  <a:ext cx="71" cy="44"/>
                </a:xfrm>
                <a:custGeom>
                  <a:avLst/>
                  <a:gdLst>
                    <a:gd name="T0" fmla="*/ 0 w 71"/>
                    <a:gd name="T1" fmla="*/ 12 h 44"/>
                    <a:gd name="T2" fmla="*/ 0 w 71"/>
                    <a:gd name="T3" fmla="*/ 12 h 44"/>
                    <a:gd name="T4" fmla="*/ 7 w 71"/>
                    <a:gd name="T5" fmla="*/ 17 h 44"/>
                    <a:gd name="T6" fmla="*/ 15 w 71"/>
                    <a:gd name="T7" fmla="*/ 22 h 44"/>
                    <a:gd name="T8" fmla="*/ 22 w 71"/>
                    <a:gd name="T9" fmla="*/ 27 h 44"/>
                    <a:gd name="T10" fmla="*/ 31 w 71"/>
                    <a:gd name="T11" fmla="*/ 31 h 44"/>
                    <a:gd name="T12" fmla="*/ 39 w 71"/>
                    <a:gd name="T13" fmla="*/ 34 h 44"/>
                    <a:gd name="T14" fmla="*/ 49 w 71"/>
                    <a:gd name="T15" fmla="*/ 38 h 44"/>
                    <a:gd name="T16" fmla="*/ 58 w 71"/>
                    <a:gd name="T17" fmla="*/ 41 h 44"/>
                    <a:gd name="T18" fmla="*/ 68 w 71"/>
                    <a:gd name="T19" fmla="*/ 44 h 44"/>
                    <a:gd name="T20" fmla="*/ 71 w 71"/>
                    <a:gd name="T21" fmla="*/ 27 h 44"/>
                    <a:gd name="T22" fmla="*/ 63 w 71"/>
                    <a:gd name="T23" fmla="*/ 24 h 44"/>
                    <a:gd name="T24" fmla="*/ 54 w 71"/>
                    <a:gd name="T25" fmla="*/ 22 h 44"/>
                    <a:gd name="T26" fmla="*/ 46 w 71"/>
                    <a:gd name="T27" fmla="*/ 19 h 44"/>
                    <a:gd name="T28" fmla="*/ 37 w 71"/>
                    <a:gd name="T29" fmla="*/ 16 h 44"/>
                    <a:gd name="T30" fmla="*/ 31 w 71"/>
                    <a:gd name="T31" fmla="*/ 12 h 44"/>
                    <a:gd name="T32" fmla="*/ 24 w 71"/>
                    <a:gd name="T33" fmla="*/ 9 h 44"/>
                    <a:gd name="T34" fmla="*/ 17 w 71"/>
                    <a:gd name="T35" fmla="*/ 4 h 44"/>
                    <a:gd name="T36" fmla="*/ 10 w 71"/>
                    <a:gd name="T37" fmla="*/ 0 h 44"/>
                    <a:gd name="T38" fmla="*/ 10 w 71"/>
                    <a:gd name="T39" fmla="*/ 0 h 44"/>
                    <a:gd name="T40" fmla="*/ 0 w 71"/>
                    <a:gd name="T41" fmla="*/ 12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1" h="44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7" y="17"/>
                      </a:lnTo>
                      <a:lnTo>
                        <a:pt x="15" y="22"/>
                      </a:lnTo>
                      <a:lnTo>
                        <a:pt x="22" y="27"/>
                      </a:lnTo>
                      <a:lnTo>
                        <a:pt x="31" y="31"/>
                      </a:lnTo>
                      <a:lnTo>
                        <a:pt x="39" y="34"/>
                      </a:lnTo>
                      <a:lnTo>
                        <a:pt x="49" y="38"/>
                      </a:lnTo>
                      <a:lnTo>
                        <a:pt x="58" y="41"/>
                      </a:lnTo>
                      <a:lnTo>
                        <a:pt x="68" y="44"/>
                      </a:lnTo>
                      <a:lnTo>
                        <a:pt x="71" y="27"/>
                      </a:lnTo>
                      <a:lnTo>
                        <a:pt x="63" y="24"/>
                      </a:lnTo>
                      <a:lnTo>
                        <a:pt x="54" y="22"/>
                      </a:lnTo>
                      <a:lnTo>
                        <a:pt x="46" y="19"/>
                      </a:lnTo>
                      <a:lnTo>
                        <a:pt x="37" y="16"/>
                      </a:lnTo>
                      <a:lnTo>
                        <a:pt x="31" y="12"/>
                      </a:lnTo>
                      <a:lnTo>
                        <a:pt x="24" y="9"/>
                      </a:lnTo>
                      <a:lnTo>
                        <a:pt x="17" y="4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8" name="Freeform 25">
                  <a:extLst>
                    <a:ext uri="{FF2B5EF4-FFF2-40B4-BE49-F238E27FC236}">
                      <a16:creationId xmlns:a16="http://schemas.microsoft.com/office/drawing/2014/main" id="{5D880358-A21B-4C40-BCD5-8AE1671C20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4" y="2340"/>
                  <a:ext cx="37" cy="51"/>
                </a:xfrm>
                <a:custGeom>
                  <a:avLst/>
                  <a:gdLst>
                    <a:gd name="T0" fmla="*/ 0 w 37"/>
                    <a:gd name="T1" fmla="*/ 0 h 51"/>
                    <a:gd name="T2" fmla="*/ 0 w 37"/>
                    <a:gd name="T3" fmla="*/ 0 h 51"/>
                    <a:gd name="T4" fmla="*/ 0 w 37"/>
                    <a:gd name="T5" fmla="*/ 9 h 51"/>
                    <a:gd name="T6" fmla="*/ 2 w 37"/>
                    <a:gd name="T7" fmla="*/ 16 h 51"/>
                    <a:gd name="T8" fmla="*/ 4 w 37"/>
                    <a:gd name="T9" fmla="*/ 22 h 51"/>
                    <a:gd name="T10" fmla="*/ 7 w 37"/>
                    <a:gd name="T11" fmla="*/ 29 h 51"/>
                    <a:gd name="T12" fmla="*/ 12 w 37"/>
                    <a:gd name="T13" fmla="*/ 36 h 51"/>
                    <a:gd name="T14" fmla="*/ 15 w 37"/>
                    <a:gd name="T15" fmla="*/ 41 h 51"/>
                    <a:gd name="T16" fmla="*/ 22 w 37"/>
                    <a:gd name="T17" fmla="*/ 46 h 51"/>
                    <a:gd name="T18" fmla="*/ 27 w 37"/>
                    <a:gd name="T19" fmla="*/ 51 h 51"/>
                    <a:gd name="T20" fmla="*/ 37 w 37"/>
                    <a:gd name="T21" fmla="*/ 39 h 51"/>
                    <a:gd name="T22" fmla="*/ 32 w 37"/>
                    <a:gd name="T23" fmla="*/ 34 h 51"/>
                    <a:gd name="T24" fmla="*/ 29 w 37"/>
                    <a:gd name="T25" fmla="*/ 29 h 51"/>
                    <a:gd name="T26" fmla="*/ 26 w 37"/>
                    <a:gd name="T27" fmla="*/ 26 h 51"/>
                    <a:gd name="T28" fmla="*/ 22 w 37"/>
                    <a:gd name="T29" fmla="*/ 21 h 51"/>
                    <a:gd name="T30" fmla="*/ 19 w 37"/>
                    <a:gd name="T31" fmla="*/ 16 h 51"/>
                    <a:gd name="T32" fmla="*/ 17 w 37"/>
                    <a:gd name="T33" fmla="*/ 11 h 51"/>
                    <a:gd name="T34" fmla="*/ 17 w 37"/>
                    <a:gd name="T35" fmla="*/ 5 h 51"/>
                    <a:gd name="T36" fmla="*/ 17 w 37"/>
                    <a:gd name="T37" fmla="*/ 0 h 51"/>
                    <a:gd name="T38" fmla="*/ 17 w 37"/>
                    <a:gd name="T39" fmla="*/ 0 h 51"/>
                    <a:gd name="T40" fmla="*/ 0 w 37"/>
                    <a:gd name="T41" fmla="*/ 0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7" h="5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2" y="16"/>
                      </a:lnTo>
                      <a:lnTo>
                        <a:pt x="4" y="22"/>
                      </a:lnTo>
                      <a:lnTo>
                        <a:pt x="7" y="29"/>
                      </a:lnTo>
                      <a:lnTo>
                        <a:pt x="12" y="36"/>
                      </a:lnTo>
                      <a:lnTo>
                        <a:pt x="15" y="41"/>
                      </a:lnTo>
                      <a:lnTo>
                        <a:pt x="22" y="46"/>
                      </a:lnTo>
                      <a:lnTo>
                        <a:pt x="27" y="51"/>
                      </a:lnTo>
                      <a:lnTo>
                        <a:pt x="37" y="39"/>
                      </a:lnTo>
                      <a:lnTo>
                        <a:pt x="32" y="34"/>
                      </a:lnTo>
                      <a:lnTo>
                        <a:pt x="29" y="29"/>
                      </a:lnTo>
                      <a:lnTo>
                        <a:pt x="26" y="26"/>
                      </a:lnTo>
                      <a:lnTo>
                        <a:pt x="22" y="21"/>
                      </a:lnTo>
                      <a:lnTo>
                        <a:pt x="19" y="16"/>
                      </a:lnTo>
                      <a:lnTo>
                        <a:pt x="17" y="11"/>
                      </a:lnTo>
                      <a:lnTo>
                        <a:pt x="17" y="5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9" name="Freeform 26">
                  <a:extLst>
                    <a:ext uri="{FF2B5EF4-FFF2-40B4-BE49-F238E27FC236}">
                      <a16:creationId xmlns:a16="http://schemas.microsoft.com/office/drawing/2014/main" id="{CD3CD8D8-FD0C-40EE-A2DA-A6E27A7055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4" y="2323"/>
                  <a:ext cx="20" cy="17"/>
                </a:xfrm>
                <a:custGeom>
                  <a:avLst/>
                  <a:gdLst>
                    <a:gd name="T0" fmla="*/ 5 w 20"/>
                    <a:gd name="T1" fmla="*/ 0 h 17"/>
                    <a:gd name="T2" fmla="*/ 4 w 20"/>
                    <a:gd name="T3" fmla="*/ 2 h 17"/>
                    <a:gd name="T4" fmla="*/ 4 w 20"/>
                    <a:gd name="T5" fmla="*/ 6 h 17"/>
                    <a:gd name="T6" fmla="*/ 2 w 20"/>
                    <a:gd name="T7" fmla="*/ 7 h 17"/>
                    <a:gd name="T8" fmla="*/ 2 w 20"/>
                    <a:gd name="T9" fmla="*/ 9 h 17"/>
                    <a:gd name="T10" fmla="*/ 2 w 20"/>
                    <a:gd name="T11" fmla="*/ 11 h 17"/>
                    <a:gd name="T12" fmla="*/ 0 w 20"/>
                    <a:gd name="T13" fmla="*/ 12 h 17"/>
                    <a:gd name="T14" fmla="*/ 0 w 20"/>
                    <a:gd name="T15" fmla="*/ 14 h 17"/>
                    <a:gd name="T16" fmla="*/ 0 w 20"/>
                    <a:gd name="T17" fmla="*/ 16 h 17"/>
                    <a:gd name="T18" fmla="*/ 0 w 20"/>
                    <a:gd name="T19" fmla="*/ 17 h 17"/>
                    <a:gd name="T20" fmla="*/ 17 w 20"/>
                    <a:gd name="T21" fmla="*/ 17 h 17"/>
                    <a:gd name="T22" fmla="*/ 17 w 20"/>
                    <a:gd name="T23" fmla="*/ 17 h 17"/>
                    <a:gd name="T24" fmla="*/ 17 w 20"/>
                    <a:gd name="T25" fmla="*/ 17 h 17"/>
                    <a:gd name="T26" fmla="*/ 17 w 20"/>
                    <a:gd name="T27" fmla="*/ 17 h 17"/>
                    <a:gd name="T28" fmla="*/ 17 w 20"/>
                    <a:gd name="T29" fmla="*/ 16 h 17"/>
                    <a:gd name="T30" fmla="*/ 17 w 20"/>
                    <a:gd name="T31" fmla="*/ 14 h 17"/>
                    <a:gd name="T32" fmla="*/ 19 w 20"/>
                    <a:gd name="T33" fmla="*/ 12 h 17"/>
                    <a:gd name="T34" fmla="*/ 19 w 20"/>
                    <a:gd name="T35" fmla="*/ 11 h 17"/>
                    <a:gd name="T36" fmla="*/ 20 w 20"/>
                    <a:gd name="T37" fmla="*/ 7 h 17"/>
                    <a:gd name="T38" fmla="*/ 19 w 20"/>
                    <a:gd name="T39" fmla="*/ 9 h 17"/>
                    <a:gd name="T40" fmla="*/ 5 w 20"/>
                    <a:gd name="T41" fmla="*/ 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17">
                      <a:moveTo>
                        <a:pt x="5" y="0"/>
                      </a:moveTo>
                      <a:lnTo>
                        <a:pt x="4" y="2"/>
                      </a:lnTo>
                      <a:lnTo>
                        <a:pt x="4" y="6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2" y="11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6"/>
                      </a:lnTo>
                      <a:lnTo>
                        <a:pt x="17" y="14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20" y="7"/>
                      </a:lnTo>
                      <a:lnTo>
                        <a:pt x="19" y="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0" name="Freeform 27">
                  <a:extLst>
                    <a:ext uri="{FF2B5EF4-FFF2-40B4-BE49-F238E27FC236}">
                      <a16:creationId xmlns:a16="http://schemas.microsoft.com/office/drawing/2014/main" id="{8D0DB953-B2BC-4060-BCE1-AB14918015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9" y="2307"/>
                  <a:ext cx="21" cy="25"/>
                </a:xfrm>
                <a:custGeom>
                  <a:avLst/>
                  <a:gdLst>
                    <a:gd name="T0" fmla="*/ 4 w 21"/>
                    <a:gd name="T1" fmla="*/ 6 h 25"/>
                    <a:gd name="T2" fmla="*/ 4 w 21"/>
                    <a:gd name="T3" fmla="*/ 3 h 25"/>
                    <a:gd name="T4" fmla="*/ 4 w 21"/>
                    <a:gd name="T5" fmla="*/ 5 h 25"/>
                    <a:gd name="T6" fmla="*/ 4 w 21"/>
                    <a:gd name="T7" fmla="*/ 6 h 25"/>
                    <a:gd name="T8" fmla="*/ 4 w 21"/>
                    <a:gd name="T9" fmla="*/ 8 h 25"/>
                    <a:gd name="T10" fmla="*/ 2 w 21"/>
                    <a:gd name="T11" fmla="*/ 10 h 25"/>
                    <a:gd name="T12" fmla="*/ 2 w 21"/>
                    <a:gd name="T13" fmla="*/ 11 h 25"/>
                    <a:gd name="T14" fmla="*/ 2 w 21"/>
                    <a:gd name="T15" fmla="*/ 13 h 25"/>
                    <a:gd name="T16" fmla="*/ 0 w 21"/>
                    <a:gd name="T17" fmla="*/ 15 h 25"/>
                    <a:gd name="T18" fmla="*/ 0 w 21"/>
                    <a:gd name="T19" fmla="*/ 16 h 25"/>
                    <a:gd name="T20" fmla="*/ 14 w 21"/>
                    <a:gd name="T21" fmla="*/ 25 h 25"/>
                    <a:gd name="T22" fmla="*/ 15 w 21"/>
                    <a:gd name="T23" fmla="*/ 23 h 25"/>
                    <a:gd name="T24" fmla="*/ 17 w 21"/>
                    <a:gd name="T25" fmla="*/ 20 h 25"/>
                    <a:gd name="T26" fmla="*/ 19 w 21"/>
                    <a:gd name="T27" fmla="*/ 16 h 25"/>
                    <a:gd name="T28" fmla="*/ 19 w 21"/>
                    <a:gd name="T29" fmla="*/ 15 h 25"/>
                    <a:gd name="T30" fmla="*/ 19 w 21"/>
                    <a:gd name="T31" fmla="*/ 11 h 25"/>
                    <a:gd name="T32" fmla="*/ 21 w 21"/>
                    <a:gd name="T33" fmla="*/ 8 h 25"/>
                    <a:gd name="T34" fmla="*/ 21 w 21"/>
                    <a:gd name="T35" fmla="*/ 5 h 25"/>
                    <a:gd name="T36" fmla="*/ 21 w 21"/>
                    <a:gd name="T37" fmla="*/ 3 h 25"/>
                    <a:gd name="T38" fmla="*/ 19 w 21"/>
                    <a:gd name="T39" fmla="*/ 0 h 25"/>
                    <a:gd name="T40" fmla="*/ 4 w 21"/>
                    <a:gd name="T41" fmla="*/ 6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25">
                      <a:moveTo>
                        <a:pt x="4" y="6"/>
                      </a:move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4" y="6"/>
                      </a:lnTo>
                      <a:lnTo>
                        <a:pt x="4" y="8"/>
                      </a:lnTo>
                      <a:lnTo>
                        <a:pt x="2" y="10"/>
                      </a:lnTo>
                      <a:lnTo>
                        <a:pt x="2" y="1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14" y="25"/>
                      </a:lnTo>
                      <a:lnTo>
                        <a:pt x="15" y="23"/>
                      </a:lnTo>
                      <a:lnTo>
                        <a:pt x="17" y="20"/>
                      </a:lnTo>
                      <a:lnTo>
                        <a:pt x="19" y="16"/>
                      </a:lnTo>
                      <a:lnTo>
                        <a:pt x="19" y="15"/>
                      </a:lnTo>
                      <a:lnTo>
                        <a:pt x="19" y="11"/>
                      </a:lnTo>
                      <a:lnTo>
                        <a:pt x="21" y="8"/>
                      </a:lnTo>
                      <a:lnTo>
                        <a:pt x="21" y="5"/>
                      </a:lnTo>
                      <a:lnTo>
                        <a:pt x="21" y="3"/>
                      </a:lnTo>
                      <a:lnTo>
                        <a:pt x="19" y="0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1" name="Freeform 28">
                  <a:extLst>
                    <a:ext uri="{FF2B5EF4-FFF2-40B4-BE49-F238E27FC236}">
                      <a16:creationId xmlns:a16="http://schemas.microsoft.com/office/drawing/2014/main" id="{EDF700E0-9C41-46FD-8FA9-62EED1F308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6" y="2293"/>
                  <a:ext cx="22" cy="20"/>
                </a:xfrm>
                <a:custGeom>
                  <a:avLst/>
                  <a:gdLst>
                    <a:gd name="T0" fmla="*/ 0 w 22"/>
                    <a:gd name="T1" fmla="*/ 17 h 20"/>
                    <a:gd name="T2" fmla="*/ 0 w 22"/>
                    <a:gd name="T3" fmla="*/ 17 h 20"/>
                    <a:gd name="T4" fmla="*/ 2 w 22"/>
                    <a:gd name="T5" fmla="*/ 17 h 20"/>
                    <a:gd name="T6" fmla="*/ 3 w 22"/>
                    <a:gd name="T7" fmla="*/ 17 h 20"/>
                    <a:gd name="T8" fmla="*/ 5 w 22"/>
                    <a:gd name="T9" fmla="*/ 19 h 20"/>
                    <a:gd name="T10" fmla="*/ 5 w 22"/>
                    <a:gd name="T11" fmla="*/ 19 h 20"/>
                    <a:gd name="T12" fmla="*/ 7 w 22"/>
                    <a:gd name="T13" fmla="*/ 19 h 20"/>
                    <a:gd name="T14" fmla="*/ 7 w 22"/>
                    <a:gd name="T15" fmla="*/ 19 h 20"/>
                    <a:gd name="T16" fmla="*/ 7 w 22"/>
                    <a:gd name="T17" fmla="*/ 19 h 20"/>
                    <a:gd name="T18" fmla="*/ 7 w 22"/>
                    <a:gd name="T19" fmla="*/ 20 h 20"/>
                    <a:gd name="T20" fmla="*/ 22 w 22"/>
                    <a:gd name="T21" fmla="*/ 14 h 20"/>
                    <a:gd name="T22" fmla="*/ 20 w 22"/>
                    <a:gd name="T23" fmla="*/ 10 h 20"/>
                    <a:gd name="T24" fmla="*/ 18 w 22"/>
                    <a:gd name="T25" fmla="*/ 7 h 20"/>
                    <a:gd name="T26" fmla="*/ 15 w 22"/>
                    <a:gd name="T27" fmla="*/ 5 h 20"/>
                    <a:gd name="T28" fmla="*/ 12 w 22"/>
                    <a:gd name="T29" fmla="*/ 3 h 20"/>
                    <a:gd name="T30" fmla="*/ 8 w 22"/>
                    <a:gd name="T31" fmla="*/ 2 h 20"/>
                    <a:gd name="T32" fmla="*/ 5 w 22"/>
                    <a:gd name="T33" fmla="*/ 2 h 20"/>
                    <a:gd name="T34" fmla="*/ 3 w 22"/>
                    <a:gd name="T35" fmla="*/ 0 h 20"/>
                    <a:gd name="T36" fmla="*/ 0 w 22"/>
                    <a:gd name="T37" fmla="*/ 0 h 20"/>
                    <a:gd name="T38" fmla="*/ 0 w 22"/>
                    <a:gd name="T39" fmla="*/ 0 h 20"/>
                    <a:gd name="T40" fmla="*/ 0 w 22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3" y="17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22" y="14"/>
                      </a:lnTo>
                      <a:lnTo>
                        <a:pt x="20" y="10"/>
                      </a:lnTo>
                      <a:lnTo>
                        <a:pt x="18" y="7"/>
                      </a:lnTo>
                      <a:lnTo>
                        <a:pt x="15" y="5"/>
                      </a:lnTo>
                      <a:lnTo>
                        <a:pt x="12" y="3"/>
                      </a:lnTo>
                      <a:lnTo>
                        <a:pt x="8" y="2"/>
                      </a:lnTo>
                      <a:lnTo>
                        <a:pt x="5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2" name="Freeform 29">
                  <a:extLst>
                    <a:ext uri="{FF2B5EF4-FFF2-40B4-BE49-F238E27FC236}">
                      <a16:creationId xmlns:a16="http://schemas.microsoft.com/office/drawing/2014/main" id="{AB978A77-C99A-4250-A477-7A60CE7A1F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24" y="2293"/>
                  <a:ext cx="22" cy="22"/>
                </a:xfrm>
                <a:custGeom>
                  <a:avLst/>
                  <a:gdLst>
                    <a:gd name="T0" fmla="*/ 8 w 22"/>
                    <a:gd name="T1" fmla="*/ 22 h 22"/>
                    <a:gd name="T2" fmla="*/ 10 w 22"/>
                    <a:gd name="T3" fmla="*/ 20 h 22"/>
                    <a:gd name="T4" fmla="*/ 12 w 22"/>
                    <a:gd name="T5" fmla="*/ 20 h 22"/>
                    <a:gd name="T6" fmla="*/ 13 w 22"/>
                    <a:gd name="T7" fmla="*/ 19 h 22"/>
                    <a:gd name="T8" fmla="*/ 13 w 22"/>
                    <a:gd name="T9" fmla="*/ 19 h 22"/>
                    <a:gd name="T10" fmla="*/ 15 w 22"/>
                    <a:gd name="T11" fmla="*/ 19 h 22"/>
                    <a:gd name="T12" fmla="*/ 17 w 22"/>
                    <a:gd name="T13" fmla="*/ 17 h 22"/>
                    <a:gd name="T14" fmla="*/ 18 w 22"/>
                    <a:gd name="T15" fmla="*/ 17 h 22"/>
                    <a:gd name="T16" fmla="*/ 20 w 22"/>
                    <a:gd name="T17" fmla="*/ 17 h 22"/>
                    <a:gd name="T18" fmla="*/ 22 w 22"/>
                    <a:gd name="T19" fmla="*/ 17 h 22"/>
                    <a:gd name="T20" fmla="*/ 22 w 22"/>
                    <a:gd name="T21" fmla="*/ 0 h 22"/>
                    <a:gd name="T22" fmla="*/ 18 w 22"/>
                    <a:gd name="T23" fmla="*/ 0 h 22"/>
                    <a:gd name="T24" fmla="*/ 17 w 22"/>
                    <a:gd name="T25" fmla="*/ 0 h 22"/>
                    <a:gd name="T26" fmla="*/ 13 w 22"/>
                    <a:gd name="T27" fmla="*/ 2 h 22"/>
                    <a:gd name="T28" fmla="*/ 12 w 22"/>
                    <a:gd name="T29" fmla="*/ 2 h 22"/>
                    <a:gd name="T30" fmla="*/ 8 w 22"/>
                    <a:gd name="T31" fmla="*/ 3 h 22"/>
                    <a:gd name="T32" fmla="*/ 5 w 22"/>
                    <a:gd name="T33" fmla="*/ 3 h 22"/>
                    <a:gd name="T34" fmla="*/ 1 w 22"/>
                    <a:gd name="T35" fmla="*/ 5 h 22"/>
                    <a:gd name="T36" fmla="*/ 0 w 22"/>
                    <a:gd name="T37" fmla="*/ 8 h 22"/>
                    <a:gd name="T38" fmla="*/ 1 w 22"/>
                    <a:gd name="T39" fmla="*/ 7 h 22"/>
                    <a:gd name="T40" fmla="*/ 8 w 22"/>
                    <a:gd name="T41" fmla="*/ 22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2">
                      <a:moveTo>
                        <a:pt x="8" y="22"/>
                      </a:move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3" y="19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7"/>
                      </a:lnTo>
                      <a:lnTo>
                        <a:pt x="18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3" y="2"/>
                      </a:lnTo>
                      <a:lnTo>
                        <a:pt x="12" y="2"/>
                      </a:lnTo>
                      <a:lnTo>
                        <a:pt x="8" y="3"/>
                      </a:lnTo>
                      <a:lnTo>
                        <a:pt x="5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7"/>
                      </a:lnTo>
                      <a:lnTo>
                        <a:pt x="8" y="2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3" name="Freeform 30">
                  <a:extLst>
                    <a:ext uri="{FF2B5EF4-FFF2-40B4-BE49-F238E27FC236}">
                      <a16:creationId xmlns:a16="http://schemas.microsoft.com/office/drawing/2014/main" id="{83BD0C1F-01C7-4F40-8F6C-F9469FCA78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09" y="2300"/>
                  <a:ext cx="23" cy="23"/>
                </a:xfrm>
                <a:custGeom>
                  <a:avLst/>
                  <a:gdLst>
                    <a:gd name="T0" fmla="*/ 15 w 23"/>
                    <a:gd name="T1" fmla="*/ 23 h 23"/>
                    <a:gd name="T2" fmla="*/ 15 w 23"/>
                    <a:gd name="T3" fmla="*/ 23 h 23"/>
                    <a:gd name="T4" fmla="*/ 16 w 23"/>
                    <a:gd name="T5" fmla="*/ 22 h 23"/>
                    <a:gd name="T6" fmla="*/ 16 w 23"/>
                    <a:gd name="T7" fmla="*/ 20 h 23"/>
                    <a:gd name="T8" fmla="*/ 18 w 23"/>
                    <a:gd name="T9" fmla="*/ 18 h 23"/>
                    <a:gd name="T10" fmla="*/ 18 w 23"/>
                    <a:gd name="T11" fmla="*/ 18 h 23"/>
                    <a:gd name="T12" fmla="*/ 20 w 23"/>
                    <a:gd name="T13" fmla="*/ 17 h 23"/>
                    <a:gd name="T14" fmla="*/ 20 w 23"/>
                    <a:gd name="T15" fmla="*/ 17 h 23"/>
                    <a:gd name="T16" fmla="*/ 22 w 23"/>
                    <a:gd name="T17" fmla="*/ 15 h 23"/>
                    <a:gd name="T18" fmla="*/ 23 w 23"/>
                    <a:gd name="T19" fmla="*/ 15 h 23"/>
                    <a:gd name="T20" fmla="*/ 16 w 23"/>
                    <a:gd name="T21" fmla="*/ 0 h 23"/>
                    <a:gd name="T22" fmla="*/ 13 w 23"/>
                    <a:gd name="T23" fmla="*/ 1 h 23"/>
                    <a:gd name="T24" fmla="*/ 11 w 23"/>
                    <a:gd name="T25" fmla="*/ 3 h 23"/>
                    <a:gd name="T26" fmla="*/ 8 w 23"/>
                    <a:gd name="T27" fmla="*/ 5 h 23"/>
                    <a:gd name="T28" fmla="*/ 6 w 23"/>
                    <a:gd name="T29" fmla="*/ 7 h 23"/>
                    <a:gd name="T30" fmla="*/ 5 w 23"/>
                    <a:gd name="T31" fmla="*/ 10 h 23"/>
                    <a:gd name="T32" fmla="*/ 3 w 23"/>
                    <a:gd name="T33" fmla="*/ 12 h 23"/>
                    <a:gd name="T34" fmla="*/ 1 w 23"/>
                    <a:gd name="T35" fmla="*/ 13 h 23"/>
                    <a:gd name="T36" fmla="*/ 0 w 23"/>
                    <a:gd name="T37" fmla="*/ 17 h 23"/>
                    <a:gd name="T38" fmla="*/ 0 w 23"/>
                    <a:gd name="T39" fmla="*/ 17 h 23"/>
                    <a:gd name="T40" fmla="*/ 15 w 23"/>
                    <a:gd name="T41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3" h="23">
                      <a:moveTo>
                        <a:pt x="15" y="23"/>
                      </a:moveTo>
                      <a:lnTo>
                        <a:pt x="15" y="23"/>
                      </a:lnTo>
                      <a:lnTo>
                        <a:pt x="16" y="22"/>
                      </a:lnTo>
                      <a:lnTo>
                        <a:pt x="16" y="20"/>
                      </a:lnTo>
                      <a:lnTo>
                        <a:pt x="18" y="18"/>
                      </a:lnTo>
                      <a:lnTo>
                        <a:pt x="18" y="18"/>
                      </a:lnTo>
                      <a:lnTo>
                        <a:pt x="20" y="17"/>
                      </a:lnTo>
                      <a:lnTo>
                        <a:pt x="20" y="17"/>
                      </a:lnTo>
                      <a:lnTo>
                        <a:pt x="22" y="15"/>
                      </a:lnTo>
                      <a:lnTo>
                        <a:pt x="23" y="15"/>
                      </a:lnTo>
                      <a:lnTo>
                        <a:pt x="16" y="0"/>
                      </a:lnTo>
                      <a:lnTo>
                        <a:pt x="13" y="1"/>
                      </a:lnTo>
                      <a:lnTo>
                        <a:pt x="11" y="3"/>
                      </a:lnTo>
                      <a:lnTo>
                        <a:pt x="8" y="5"/>
                      </a:lnTo>
                      <a:lnTo>
                        <a:pt x="6" y="7"/>
                      </a:lnTo>
                      <a:lnTo>
                        <a:pt x="5" y="10"/>
                      </a:lnTo>
                      <a:lnTo>
                        <a:pt x="3" y="12"/>
                      </a:lnTo>
                      <a:lnTo>
                        <a:pt x="1" y="13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5" y="23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4" name="Freeform 31">
                  <a:extLst>
                    <a:ext uri="{FF2B5EF4-FFF2-40B4-BE49-F238E27FC236}">
                      <a16:creationId xmlns:a16="http://schemas.microsoft.com/office/drawing/2014/main" id="{41B836DB-3ECF-4A38-BF79-C93C91432D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9" y="2027"/>
                  <a:ext cx="27" cy="56"/>
                </a:xfrm>
                <a:custGeom>
                  <a:avLst/>
                  <a:gdLst>
                    <a:gd name="T0" fmla="*/ 17 w 27"/>
                    <a:gd name="T1" fmla="*/ 56 h 56"/>
                    <a:gd name="T2" fmla="*/ 17 w 27"/>
                    <a:gd name="T3" fmla="*/ 56 h 56"/>
                    <a:gd name="T4" fmla="*/ 17 w 27"/>
                    <a:gd name="T5" fmla="*/ 47 h 56"/>
                    <a:gd name="T6" fmla="*/ 17 w 27"/>
                    <a:gd name="T7" fmla="*/ 41 h 56"/>
                    <a:gd name="T8" fmla="*/ 17 w 27"/>
                    <a:gd name="T9" fmla="*/ 34 h 56"/>
                    <a:gd name="T10" fmla="*/ 18 w 27"/>
                    <a:gd name="T11" fmla="*/ 29 h 56"/>
                    <a:gd name="T12" fmla="*/ 20 w 27"/>
                    <a:gd name="T13" fmla="*/ 24 h 56"/>
                    <a:gd name="T14" fmla="*/ 22 w 27"/>
                    <a:gd name="T15" fmla="*/ 19 h 56"/>
                    <a:gd name="T16" fmla="*/ 25 w 27"/>
                    <a:gd name="T17" fmla="*/ 13 h 56"/>
                    <a:gd name="T18" fmla="*/ 27 w 27"/>
                    <a:gd name="T19" fmla="*/ 10 h 56"/>
                    <a:gd name="T20" fmla="*/ 13 w 27"/>
                    <a:gd name="T21" fmla="*/ 0 h 56"/>
                    <a:gd name="T22" fmla="*/ 10 w 27"/>
                    <a:gd name="T23" fmla="*/ 5 h 56"/>
                    <a:gd name="T24" fmla="*/ 6 w 27"/>
                    <a:gd name="T25" fmla="*/ 12 h 56"/>
                    <a:gd name="T26" fmla="*/ 5 w 27"/>
                    <a:gd name="T27" fmla="*/ 19 h 56"/>
                    <a:gd name="T28" fmla="*/ 3 w 27"/>
                    <a:gd name="T29" fmla="*/ 25 h 56"/>
                    <a:gd name="T30" fmla="*/ 1 w 27"/>
                    <a:gd name="T31" fmla="*/ 32 h 56"/>
                    <a:gd name="T32" fmla="*/ 0 w 27"/>
                    <a:gd name="T33" fmla="*/ 39 h 56"/>
                    <a:gd name="T34" fmla="*/ 0 w 27"/>
                    <a:gd name="T35" fmla="*/ 47 h 56"/>
                    <a:gd name="T36" fmla="*/ 0 w 27"/>
                    <a:gd name="T37" fmla="*/ 56 h 56"/>
                    <a:gd name="T38" fmla="*/ 0 w 27"/>
                    <a:gd name="T39" fmla="*/ 56 h 56"/>
                    <a:gd name="T40" fmla="*/ 17 w 27"/>
                    <a:gd name="T41" fmla="*/ 56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56">
                      <a:moveTo>
                        <a:pt x="17" y="56"/>
                      </a:moveTo>
                      <a:lnTo>
                        <a:pt x="17" y="56"/>
                      </a:lnTo>
                      <a:lnTo>
                        <a:pt x="17" y="47"/>
                      </a:lnTo>
                      <a:lnTo>
                        <a:pt x="17" y="41"/>
                      </a:lnTo>
                      <a:lnTo>
                        <a:pt x="17" y="34"/>
                      </a:lnTo>
                      <a:lnTo>
                        <a:pt x="18" y="29"/>
                      </a:lnTo>
                      <a:lnTo>
                        <a:pt x="20" y="24"/>
                      </a:lnTo>
                      <a:lnTo>
                        <a:pt x="22" y="19"/>
                      </a:lnTo>
                      <a:lnTo>
                        <a:pt x="25" y="13"/>
                      </a:lnTo>
                      <a:lnTo>
                        <a:pt x="27" y="10"/>
                      </a:lnTo>
                      <a:lnTo>
                        <a:pt x="13" y="0"/>
                      </a:lnTo>
                      <a:lnTo>
                        <a:pt x="10" y="5"/>
                      </a:lnTo>
                      <a:lnTo>
                        <a:pt x="6" y="12"/>
                      </a:lnTo>
                      <a:lnTo>
                        <a:pt x="5" y="19"/>
                      </a:lnTo>
                      <a:lnTo>
                        <a:pt x="3" y="25"/>
                      </a:lnTo>
                      <a:lnTo>
                        <a:pt x="1" y="32"/>
                      </a:lnTo>
                      <a:lnTo>
                        <a:pt x="0" y="39"/>
                      </a:lnTo>
                      <a:lnTo>
                        <a:pt x="0" y="47"/>
                      </a:lnTo>
                      <a:lnTo>
                        <a:pt x="0" y="56"/>
                      </a:lnTo>
                      <a:lnTo>
                        <a:pt x="0" y="56"/>
                      </a:lnTo>
                      <a:lnTo>
                        <a:pt x="17" y="5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5" name="Freeform 32">
                  <a:extLst>
                    <a:ext uri="{FF2B5EF4-FFF2-40B4-BE49-F238E27FC236}">
                      <a16:creationId xmlns:a16="http://schemas.microsoft.com/office/drawing/2014/main" id="{350676E2-EE5C-40F2-AF54-541D91548D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19" y="2083"/>
                  <a:ext cx="32" cy="66"/>
                </a:xfrm>
                <a:custGeom>
                  <a:avLst/>
                  <a:gdLst>
                    <a:gd name="T0" fmla="*/ 32 w 32"/>
                    <a:gd name="T1" fmla="*/ 57 h 66"/>
                    <a:gd name="T2" fmla="*/ 32 w 32"/>
                    <a:gd name="T3" fmla="*/ 57 h 66"/>
                    <a:gd name="T4" fmla="*/ 27 w 32"/>
                    <a:gd name="T5" fmla="*/ 51 h 66"/>
                    <a:gd name="T6" fmla="*/ 23 w 32"/>
                    <a:gd name="T7" fmla="*/ 44 h 66"/>
                    <a:gd name="T8" fmla="*/ 22 w 32"/>
                    <a:gd name="T9" fmla="*/ 37 h 66"/>
                    <a:gd name="T10" fmla="*/ 20 w 32"/>
                    <a:gd name="T11" fmla="*/ 29 h 66"/>
                    <a:gd name="T12" fmla="*/ 18 w 32"/>
                    <a:gd name="T13" fmla="*/ 22 h 66"/>
                    <a:gd name="T14" fmla="*/ 17 w 32"/>
                    <a:gd name="T15" fmla="*/ 15 h 66"/>
                    <a:gd name="T16" fmla="*/ 17 w 32"/>
                    <a:gd name="T17" fmla="*/ 7 h 66"/>
                    <a:gd name="T18" fmla="*/ 17 w 32"/>
                    <a:gd name="T19" fmla="*/ 0 h 66"/>
                    <a:gd name="T20" fmla="*/ 0 w 32"/>
                    <a:gd name="T21" fmla="*/ 0 h 66"/>
                    <a:gd name="T22" fmla="*/ 0 w 32"/>
                    <a:gd name="T23" fmla="*/ 8 h 66"/>
                    <a:gd name="T24" fmla="*/ 0 w 32"/>
                    <a:gd name="T25" fmla="*/ 17 h 66"/>
                    <a:gd name="T26" fmla="*/ 1 w 32"/>
                    <a:gd name="T27" fmla="*/ 25 h 66"/>
                    <a:gd name="T28" fmla="*/ 3 w 32"/>
                    <a:gd name="T29" fmla="*/ 34 h 66"/>
                    <a:gd name="T30" fmla="*/ 6 w 32"/>
                    <a:gd name="T31" fmla="*/ 42 h 66"/>
                    <a:gd name="T32" fmla="*/ 8 w 32"/>
                    <a:gd name="T33" fmla="*/ 51 h 66"/>
                    <a:gd name="T34" fmla="*/ 12 w 32"/>
                    <a:gd name="T35" fmla="*/ 57 h 66"/>
                    <a:gd name="T36" fmla="*/ 17 w 32"/>
                    <a:gd name="T37" fmla="*/ 66 h 66"/>
                    <a:gd name="T38" fmla="*/ 17 w 32"/>
                    <a:gd name="T39" fmla="*/ 66 h 66"/>
                    <a:gd name="T40" fmla="*/ 32 w 32"/>
                    <a:gd name="T41" fmla="*/ 57 h 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2" h="66">
                      <a:moveTo>
                        <a:pt x="32" y="57"/>
                      </a:moveTo>
                      <a:lnTo>
                        <a:pt x="32" y="57"/>
                      </a:lnTo>
                      <a:lnTo>
                        <a:pt x="27" y="51"/>
                      </a:lnTo>
                      <a:lnTo>
                        <a:pt x="23" y="44"/>
                      </a:lnTo>
                      <a:lnTo>
                        <a:pt x="22" y="37"/>
                      </a:lnTo>
                      <a:lnTo>
                        <a:pt x="20" y="29"/>
                      </a:lnTo>
                      <a:lnTo>
                        <a:pt x="18" y="22"/>
                      </a:lnTo>
                      <a:lnTo>
                        <a:pt x="17" y="15"/>
                      </a:lnTo>
                      <a:lnTo>
                        <a:pt x="17" y="7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1" y="25"/>
                      </a:lnTo>
                      <a:lnTo>
                        <a:pt x="3" y="34"/>
                      </a:lnTo>
                      <a:lnTo>
                        <a:pt x="6" y="42"/>
                      </a:lnTo>
                      <a:lnTo>
                        <a:pt x="8" y="51"/>
                      </a:lnTo>
                      <a:lnTo>
                        <a:pt x="12" y="57"/>
                      </a:lnTo>
                      <a:lnTo>
                        <a:pt x="17" y="66"/>
                      </a:lnTo>
                      <a:lnTo>
                        <a:pt x="17" y="66"/>
                      </a:lnTo>
                      <a:lnTo>
                        <a:pt x="32" y="5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6" name="Freeform 33">
                  <a:extLst>
                    <a:ext uri="{FF2B5EF4-FFF2-40B4-BE49-F238E27FC236}">
                      <a16:creationId xmlns:a16="http://schemas.microsoft.com/office/drawing/2014/main" id="{65E874E5-A22F-4F3F-8EE8-C58995DA15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6" y="2140"/>
                  <a:ext cx="62" cy="61"/>
                </a:xfrm>
                <a:custGeom>
                  <a:avLst/>
                  <a:gdLst>
                    <a:gd name="T0" fmla="*/ 62 w 62"/>
                    <a:gd name="T1" fmla="*/ 46 h 61"/>
                    <a:gd name="T2" fmla="*/ 62 w 62"/>
                    <a:gd name="T3" fmla="*/ 46 h 61"/>
                    <a:gd name="T4" fmla="*/ 54 w 62"/>
                    <a:gd name="T5" fmla="*/ 41 h 61"/>
                    <a:gd name="T6" fmla="*/ 47 w 62"/>
                    <a:gd name="T7" fmla="*/ 38 h 61"/>
                    <a:gd name="T8" fmla="*/ 40 w 62"/>
                    <a:gd name="T9" fmla="*/ 33 h 61"/>
                    <a:gd name="T10" fmla="*/ 34 w 62"/>
                    <a:gd name="T11" fmla="*/ 26 h 61"/>
                    <a:gd name="T12" fmla="*/ 28 w 62"/>
                    <a:gd name="T13" fmla="*/ 21 h 61"/>
                    <a:gd name="T14" fmla="*/ 23 w 62"/>
                    <a:gd name="T15" fmla="*/ 14 h 61"/>
                    <a:gd name="T16" fmla="*/ 18 w 62"/>
                    <a:gd name="T17" fmla="*/ 7 h 61"/>
                    <a:gd name="T18" fmla="*/ 15 w 62"/>
                    <a:gd name="T19" fmla="*/ 0 h 61"/>
                    <a:gd name="T20" fmla="*/ 0 w 62"/>
                    <a:gd name="T21" fmla="*/ 9 h 61"/>
                    <a:gd name="T22" fmla="*/ 5 w 62"/>
                    <a:gd name="T23" fmla="*/ 17 h 61"/>
                    <a:gd name="T24" fmla="*/ 10 w 62"/>
                    <a:gd name="T25" fmla="*/ 24 h 61"/>
                    <a:gd name="T26" fmla="*/ 15 w 62"/>
                    <a:gd name="T27" fmla="*/ 33 h 61"/>
                    <a:gd name="T28" fmla="*/ 22 w 62"/>
                    <a:gd name="T29" fmla="*/ 39 h 61"/>
                    <a:gd name="T30" fmla="*/ 30 w 62"/>
                    <a:gd name="T31" fmla="*/ 45 h 61"/>
                    <a:gd name="T32" fmla="*/ 37 w 62"/>
                    <a:gd name="T33" fmla="*/ 51 h 61"/>
                    <a:gd name="T34" fmla="*/ 45 w 62"/>
                    <a:gd name="T35" fmla="*/ 56 h 61"/>
                    <a:gd name="T36" fmla="*/ 54 w 62"/>
                    <a:gd name="T37" fmla="*/ 61 h 61"/>
                    <a:gd name="T38" fmla="*/ 56 w 62"/>
                    <a:gd name="T39" fmla="*/ 61 h 61"/>
                    <a:gd name="T40" fmla="*/ 62 w 62"/>
                    <a:gd name="T41" fmla="*/ 46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2" h="61">
                      <a:moveTo>
                        <a:pt x="62" y="46"/>
                      </a:moveTo>
                      <a:lnTo>
                        <a:pt x="62" y="46"/>
                      </a:lnTo>
                      <a:lnTo>
                        <a:pt x="54" y="41"/>
                      </a:lnTo>
                      <a:lnTo>
                        <a:pt x="47" y="38"/>
                      </a:lnTo>
                      <a:lnTo>
                        <a:pt x="40" y="33"/>
                      </a:lnTo>
                      <a:lnTo>
                        <a:pt x="34" y="26"/>
                      </a:lnTo>
                      <a:lnTo>
                        <a:pt x="28" y="21"/>
                      </a:lnTo>
                      <a:lnTo>
                        <a:pt x="23" y="14"/>
                      </a:lnTo>
                      <a:lnTo>
                        <a:pt x="18" y="7"/>
                      </a:lnTo>
                      <a:lnTo>
                        <a:pt x="15" y="0"/>
                      </a:lnTo>
                      <a:lnTo>
                        <a:pt x="0" y="9"/>
                      </a:lnTo>
                      <a:lnTo>
                        <a:pt x="5" y="17"/>
                      </a:lnTo>
                      <a:lnTo>
                        <a:pt x="10" y="24"/>
                      </a:lnTo>
                      <a:lnTo>
                        <a:pt x="15" y="33"/>
                      </a:lnTo>
                      <a:lnTo>
                        <a:pt x="22" y="39"/>
                      </a:lnTo>
                      <a:lnTo>
                        <a:pt x="30" y="45"/>
                      </a:lnTo>
                      <a:lnTo>
                        <a:pt x="37" y="51"/>
                      </a:lnTo>
                      <a:lnTo>
                        <a:pt x="45" y="56"/>
                      </a:lnTo>
                      <a:lnTo>
                        <a:pt x="54" y="61"/>
                      </a:lnTo>
                      <a:lnTo>
                        <a:pt x="56" y="61"/>
                      </a:lnTo>
                      <a:lnTo>
                        <a:pt x="62" y="4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7" name="Freeform 34">
                  <a:extLst>
                    <a:ext uri="{FF2B5EF4-FFF2-40B4-BE49-F238E27FC236}">
                      <a16:creationId xmlns:a16="http://schemas.microsoft.com/office/drawing/2014/main" id="{69387E07-A8CD-456F-AAF1-CAA4C8AFAE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2" y="2186"/>
                  <a:ext cx="103" cy="53"/>
                </a:xfrm>
                <a:custGeom>
                  <a:avLst/>
                  <a:gdLst>
                    <a:gd name="T0" fmla="*/ 103 w 103"/>
                    <a:gd name="T1" fmla="*/ 36 h 53"/>
                    <a:gd name="T2" fmla="*/ 103 w 103"/>
                    <a:gd name="T3" fmla="*/ 36 h 53"/>
                    <a:gd name="T4" fmla="*/ 89 w 103"/>
                    <a:gd name="T5" fmla="*/ 32 h 53"/>
                    <a:gd name="T6" fmla="*/ 76 w 103"/>
                    <a:gd name="T7" fmla="*/ 27 h 53"/>
                    <a:gd name="T8" fmla="*/ 62 w 103"/>
                    <a:gd name="T9" fmla="*/ 24 h 53"/>
                    <a:gd name="T10" fmla="*/ 50 w 103"/>
                    <a:gd name="T11" fmla="*/ 19 h 53"/>
                    <a:gd name="T12" fmla="*/ 39 w 103"/>
                    <a:gd name="T13" fmla="*/ 14 h 53"/>
                    <a:gd name="T14" fmla="*/ 27 w 103"/>
                    <a:gd name="T15" fmla="*/ 9 h 53"/>
                    <a:gd name="T16" fmla="*/ 16 w 103"/>
                    <a:gd name="T17" fmla="*/ 5 h 53"/>
                    <a:gd name="T18" fmla="*/ 6 w 103"/>
                    <a:gd name="T19" fmla="*/ 0 h 53"/>
                    <a:gd name="T20" fmla="*/ 0 w 103"/>
                    <a:gd name="T21" fmla="*/ 15 h 53"/>
                    <a:gd name="T22" fmla="*/ 10 w 103"/>
                    <a:gd name="T23" fmla="*/ 21 h 53"/>
                    <a:gd name="T24" fmla="*/ 20 w 103"/>
                    <a:gd name="T25" fmla="*/ 24 h 53"/>
                    <a:gd name="T26" fmla="*/ 32 w 103"/>
                    <a:gd name="T27" fmla="*/ 29 h 53"/>
                    <a:gd name="T28" fmla="*/ 44 w 103"/>
                    <a:gd name="T29" fmla="*/ 34 h 53"/>
                    <a:gd name="T30" fmla="*/ 57 w 103"/>
                    <a:gd name="T31" fmla="*/ 39 h 53"/>
                    <a:gd name="T32" fmla="*/ 71 w 103"/>
                    <a:gd name="T33" fmla="*/ 44 h 53"/>
                    <a:gd name="T34" fmla="*/ 84 w 103"/>
                    <a:gd name="T35" fmla="*/ 48 h 53"/>
                    <a:gd name="T36" fmla="*/ 98 w 103"/>
                    <a:gd name="T37" fmla="*/ 53 h 53"/>
                    <a:gd name="T38" fmla="*/ 98 w 103"/>
                    <a:gd name="T39" fmla="*/ 53 h 53"/>
                    <a:gd name="T40" fmla="*/ 103 w 103"/>
                    <a:gd name="T41" fmla="*/ 36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3" h="53">
                      <a:moveTo>
                        <a:pt x="103" y="36"/>
                      </a:moveTo>
                      <a:lnTo>
                        <a:pt x="103" y="36"/>
                      </a:lnTo>
                      <a:lnTo>
                        <a:pt x="89" y="32"/>
                      </a:lnTo>
                      <a:lnTo>
                        <a:pt x="76" y="27"/>
                      </a:lnTo>
                      <a:lnTo>
                        <a:pt x="62" y="24"/>
                      </a:lnTo>
                      <a:lnTo>
                        <a:pt x="50" y="19"/>
                      </a:lnTo>
                      <a:lnTo>
                        <a:pt x="39" y="14"/>
                      </a:lnTo>
                      <a:lnTo>
                        <a:pt x="27" y="9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15"/>
                      </a:lnTo>
                      <a:lnTo>
                        <a:pt x="10" y="21"/>
                      </a:lnTo>
                      <a:lnTo>
                        <a:pt x="20" y="24"/>
                      </a:lnTo>
                      <a:lnTo>
                        <a:pt x="32" y="29"/>
                      </a:lnTo>
                      <a:lnTo>
                        <a:pt x="44" y="34"/>
                      </a:lnTo>
                      <a:lnTo>
                        <a:pt x="57" y="39"/>
                      </a:lnTo>
                      <a:lnTo>
                        <a:pt x="71" y="44"/>
                      </a:lnTo>
                      <a:lnTo>
                        <a:pt x="84" y="48"/>
                      </a:lnTo>
                      <a:lnTo>
                        <a:pt x="98" y="53"/>
                      </a:lnTo>
                      <a:lnTo>
                        <a:pt x="98" y="53"/>
                      </a:lnTo>
                      <a:lnTo>
                        <a:pt x="103" y="3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8" name="Freeform 35">
                  <a:extLst>
                    <a:ext uri="{FF2B5EF4-FFF2-40B4-BE49-F238E27FC236}">
                      <a16:creationId xmlns:a16="http://schemas.microsoft.com/office/drawing/2014/main" id="{CBC0167A-0ABC-4F02-A9CA-2143DEB9E1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2222"/>
                  <a:ext cx="86" cy="44"/>
                </a:xfrm>
                <a:custGeom>
                  <a:avLst/>
                  <a:gdLst>
                    <a:gd name="T0" fmla="*/ 84 w 86"/>
                    <a:gd name="T1" fmla="*/ 30 h 44"/>
                    <a:gd name="T2" fmla="*/ 86 w 86"/>
                    <a:gd name="T3" fmla="*/ 30 h 44"/>
                    <a:gd name="T4" fmla="*/ 79 w 86"/>
                    <a:gd name="T5" fmla="*/ 27 h 44"/>
                    <a:gd name="T6" fmla="*/ 73 w 86"/>
                    <a:gd name="T7" fmla="*/ 24 h 44"/>
                    <a:gd name="T8" fmla="*/ 64 w 86"/>
                    <a:gd name="T9" fmla="*/ 20 h 44"/>
                    <a:gd name="T10" fmla="*/ 54 w 86"/>
                    <a:gd name="T11" fmla="*/ 17 h 44"/>
                    <a:gd name="T12" fmla="*/ 44 w 86"/>
                    <a:gd name="T13" fmla="*/ 13 h 44"/>
                    <a:gd name="T14" fmla="*/ 32 w 86"/>
                    <a:gd name="T15" fmla="*/ 8 h 44"/>
                    <a:gd name="T16" fmla="*/ 18 w 86"/>
                    <a:gd name="T17" fmla="*/ 5 h 44"/>
                    <a:gd name="T18" fmla="*/ 5 w 86"/>
                    <a:gd name="T19" fmla="*/ 0 h 44"/>
                    <a:gd name="T20" fmla="*/ 0 w 86"/>
                    <a:gd name="T21" fmla="*/ 17 h 44"/>
                    <a:gd name="T22" fmla="*/ 13 w 86"/>
                    <a:gd name="T23" fmla="*/ 20 h 44"/>
                    <a:gd name="T24" fmla="*/ 27 w 86"/>
                    <a:gd name="T25" fmla="*/ 25 h 44"/>
                    <a:gd name="T26" fmla="*/ 39 w 86"/>
                    <a:gd name="T27" fmla="*/ 29 h 44"/>
                    <a:gd name="T28" fmla="*/ 49 w 86"/>
                    <a:gd name="T29" fmla="*/ 32 h 44"/>
                    <a:gd name="T30" fmla="*/ 57 w 86"/>
                    <a:gd name="T31" fmla="*/ 35 h 44"/>
                    <a:gd name="T32" fmla="*/ 66 w 86"/>
                    <a:gd name="T33" fmla="*/ 39 h 44"/>
                    <a:gd name="T34" fmla="*/ 73 w 86"/>
                    <a:gd name="T35" fmla="*/ 42 h 44"/>
                    <a:gd name="T36" fmla="*/ 76 w 86"/>
                    <a:gd name="T37" fmla="*/ 44 h 44"/>
                    <a:gd name="T38" fmla="*/ 78 w 86"/>
                    <a:gd name="T39" fmla="*/ 44 h 44"/>
                    <a:gd name="T40" fmla="*/ 84 w 86"/>
                    <a:gd name="T41" fmla="*/ 30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86" h="44">
                      <a:moveTo>
                        <a:pt x="84" y="30"/>
                      </a:moveTo>
                      <a:lnTo>
                        <a:pt x="86" y="30"/>
                      </a:lnTo>
                      <a:lnTo>
                        <a:pt x="79" y="27"/>
                      </a:lnTo>
                      <a:lnTo>
                        <a:pt x="73" y="24"/>
                      </a:lnTo>
                      <a:lnTo>
                        <a:pt x="64" y="20"/>
                      </a:lnTo>
                      <a:lnTo>
                        <a:pt x="54" y="17"/>
                      </a:lnTo>
                      <a:lnTo>
                        <a:pt x="44" y="13"/>
                      </a:lnTo>
                      <a:lnTo>
                        <a:pt x="32" y="8"/>
                      </a:lnTo>
                      <a:lnTo>
                        <a:pt x="18" y="5"/>
                      </a:lnTo>
                      <a:lnTo>
                        <a:pt x="5" y="0"/>
                      </a:lnTo>
                      <a:lnTo>
                        <a:pt x="0" y="17"/>
                      </a:lnTo>
                      <a:lnTo>
                        <a:pt x="13" y="20"/>
                      </a:lnTo>
                      <a:lnTo>
                        <a:pt x="27" y="25"/>
                      </a:lnTo>
                      <a:lnTo>
                        <a:pt x="39" y="29"/>
                      </a:lnTo>
                      <a:lnTo>
                        <a:pt x="49" y="32"/>
                      </a:lnTo>
                      <a:lnTo>
                        <a:pt x="57" y="35"/>
                      </a:lnTo>
                      <a:lnTo>
                        <a:pt x="66" y="39"/>
                      </a:lnTo>
                      <a:lnTo>
                        <a:pt x="73" y="42"/>
                      </a:lnTo>
                      <a:lnTo>
                        <a:pt x="76" y="44"/>
                      </a:lnTo>
                      <a:lnTo>
                        <a:pt x="78" y="44"/>
                      </a:lnTo>
                      <a:lnTo>
                        <a:pt x="84" y="3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9" name="Freeform 36">
                  <a:extLst>
                    <a:ext uri="{FF2B5EF4-FFF2-40B4-BE49-F238E27FC236}">
                      <a16:creationId xmlns:a16="http://schemas.microsoft.com/office/drawing/2014/main" id="{D3248406-9A6C-4906-93D6-64CCCFAA18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8" y="2252"/>
                  <a:ext cx="32" cy="46"/>
                </a:xfrm>
                <a:custGeom>
                  <a:avLst/>
                  <a:gdLst>
                    <a:gd name="T0" fmla="*/ 32 w 32"/>
                    <a:gd name="T1" fmla="*/ 44 h 46"/>
                    <a:gd name="T2" fmla="*/ 32 w 32"/>
                    <a:gd name="T3" fmla="*/ 44 h 46"/>
                    <a:gd name="T4" fmla="*/ 32 w 32"/>
                    <a:gd name="T5" fmla="*/ 38 h 46"/>
                    <a:gd name="T6" fmla="*/ 30 w 32"/>
                    <a:gd name="T7" fmla="*/ 31 h 46"/>
                    <a:gd name="T8" fmla="*/ 29 w 32"/>
                    <a:gd name="T9" fmla="*/ 24 h 46"/>
                    <a:gd name="T10" fmla="*/ 25 w 32"/>
                    <a:gd name="T11" fmla="*/ 19 h 46"/>
                    <a:gd name="T12" fmla="*/ 22 w 32"/>
                    <a:gd name="T13" fmla="*/ 12 h 46"/>
                    <a:gd name="T14" fmla="*/ 18 w 32"/>
                    <a:gd name="T15" fmla="*/ 7 h 46"/>
                    <a:gd name="T16" fmla="*/ 13 w 32"/>
                    <a:gd name="T17" fmla="*/ 4 h 46"/>
                    <a:gd name="T18" fmla="*/ 6 w 32"/>
                    <a:gd name="T19" fmla="*/ 0 h 46"/>
                    <a:gd name="T20" fmla="*/ 0 w 32"/>
                    <a:gd name="T21" fmla="*/ 14 h 46"/>
                    <a:gd name="T22" fmla="*/ 3 w 32"/>
                    <a:gd name="T23" fmla="*/ 17 h 46"/>
                    <a:gd name="T24" fmla="*/ 6 w 32"/>
                    <a:gd name="T25" fmla="*/ 19 h 46"/>
                    <a:gd name="T26" fmla="*/ 8 w 32"/>
                    <a:gd name="T27" fmla="*/ 22 h 46"/>
                    <a:gd name="T28" fmla="*/ 12 w 32"/>
                    <a:gd name="T29" fmla="*/ 26 h 46"/>
                    <a:gd name="T30" fmla="*/ 13 w 32"/>
                    <a:gd name="T31" fmla="*/ 31 h 46"/>
                    <a:gd name="T32" fmla="*/ 13 w 32"/>
                    <a:gd name="T33" fmla="*/ 34 h 46"/>
                    <a:gd name="T34" fmla="*/ 15 w 32"/>
                    <a:gd name="T35" fmla="*/ 39 h 46"/>
                    <a:gd name="T36" fmla="*/ 15 w 32"/>
                    <a:gd name="T37" fmla="*/ 44 h 46"/>
                    <a:gd name="T38" fmla="*/ 15 w 32"/>
                    <a:gd name="T39" fmla="*/ 46 h 46"/>
                    <a:gd name="T40" fmla="*/ 32 w 32"/>
                    <a:gd name="T41" fmla="*/ 44 h 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2" h="46">
                      <a:moveTo>
                        <a:pt x="32" y="44"/>
                      </a:moveTo>
                      <a:lnTo>
                        <a:pt x="32" y="44"/>
                      </a:lnTo>
                      <a:lnTo>
                        <a:pt x="32" y="38"/>
                      </a:lnTo>
                      <a:lnTo>
                        <a:pt x="30" y="31"/>
                      </a:lnTo>
                      <a:lnTo>
                        <a:pt x="29" y="24"/>
                      </a:lnTo>
                      <a:lnTo>
                        <a:pt x="25" y="19"/>
                      </a:lnTo>
                      <a:lnTo>
                        <a:pt x="22" y="12"/>
                      </a:lnTo>
                      <a:lnTo>
                        <a:pt x="18" y="7"/>
                      </a:lnTo>
                      <a:lnTo>
                        <a:pt x="13" y="4"/>
                      </a:lnTo>
                      <a:lnTo>
                        <a:pt x="6" y="0"/>
                      </a:lnTo>
                      <a:lnTo>
                        <a:pt x="0" y="14"/>
                      </a:lnTo>
                      <a:lnTo>
                        <a:pt x="3" y="17"/>
                      </a:lnTo>
                      <a:lnTo>
                        <a:pt x="6" y="19"/>
                      </a:lnTo>
                      <a:lnTo>
                        <a:pt x="8" y="22"/>
                      </a:lnTo>
                      <a:lnTo>
                        <a:pt x="12" y="26"/>
                      </a:lnTo>
                      <a:lnTo>
                        <a:pt x="13" y="31"/>
                      </a:lnTo>
                      <a:lnTo>
                        <a:pt x="13" y="34"/>
                      </a:lnTo>
                      <a:lnTo>
                        <a:pt x="15" y="39"/>
                      </a:lnTo>
                      <a:lnTo>
                        <a:pt x="15" y="44"/>
                      </a:lnTo>
                      <a:lnTo>
                        <a:pt x="15" y="46"/>
                      </a:lnTo>
                      <a:lnTo>
                        <a:pt x="32" y="4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0" name="Freeform 37">
                  <a:extLst>
                    <a:ext uri="{FF2B5EF4-FFF2-40B4-BE49-F238E27FC236}">
                      <a16:creationId xmlns:a16="http://schemas.microsoft.com/office/drawing/2014/main" id="{D705A35C-906F-478B-94B0-39CC75038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83" y="2296"/>
                  <a:ext cx="27" cy="26"/>
                </a:xfrm>
                <a:custGeom>
                  <a:avLst/>
                  <a:gdLst>
                    <a:gd name="T0" fmla="*/ 27 w 27"/>
                    <a:gd name="T1" fmla="*/ 9 h 26"/>
                    <a:gd name="T2" fmla="*/ 27 w 27"/>
                    <a:gd name="T3" fmla="*/ 9 h 26"/>
                    <a:gd name="T4" fmla="*/ 24 w 27"/>
                    <a:gd name="T5" fmla="*/ 9 h 26"/>
                    <a:gd name="T6" fmla="*/ 22 w 27"/>
                    <a:gd name="T7" fmla="*/ 9 h 26"/>
                    <a:gd name="T8" fmla="*/ 20 w 27"/>
                    <a:gd name="T9" fmla="*/ 7 h 26"/>
                    <a:gd name="T10" fmla="*/ 19 w 27"/>
                    <a:gd name="T11" fmla="*/ 7 h 26"/>
                    <a:gd name="T12" fmla="*/ 19 w 27"/>
                    <a:gd name="T13" fmla="*/ 5 h 26"/>
                    <a:gd name="T14" fmla="*/ 17 w 27"/>
                    <a:gd name="T15" fmla="*/ 4 h 26"/>
                    <a:gd name="T16" fmla="*/ 17 w 27"/>
                    <a:gd name="T17" fmla="*/ 2 h 26"/>
                    <a:gd name="T18" fmla="*/ 17 w 27"/>
                    <a:gd name="T19" fmla="*/ 0 h 26"/>
                    <a:gd name="T20" fmla="*/ 0 w 27"/>
                    <a:gd name="T21" fmla="*/ 2 h 26"/>
                    <a:gd name="T22" fmla="*/ 0 w 27"/>
                    <a:gd name="T23" fmla="*/ 7 h 26"/>
                    <a:gd name="T24" fmla="*/ 2 w 27"/>
                    <a:gd name="T25" fmla="*/ 12 h 26"/>
                    <a:gd name="T26" fmla="*/ 5 w 27"/>
                    <a:gd name="T27" fmla="*/ 16 h 26"/>
                    <a:gd name="T28" fmla="*/ 8 w 27"/>
                    <a:gd name="T29" fmla="*/ 19 h 26"/>
                    <a:gd name="T30" fmla="*/ 12 w 27"/>
                    <a:gd name="T31" fmla="*/ 22 h 26"/>
                    <a:gd name="T32" fmla="*/ 17 w 27"/>
                    <a:gd name="T33" fmla="*/ 24 h 26"/>
                    <a:gd name="T34" fmla="*/ 22 w 27"/>
                    <a:gd name="T35" fmla="*/ 26 h 26"/>
                    <a:gd name="T36" fmla="*/ 27 w 27"/>
                    <a:gd name="T37" fmla="*/ 26 h 26"/>
                    <a:gd name="T38" fmla="*/ 27 w 27"/>
                    <a:gd name="T39" fmla="*/ 26 h 26"/>
                    <a:gd name="T40" fmla="*/ 27 w 27"/>
                    <a:gd name="T41" fmla="*/ 9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26">
                      <a:moveTo>
                        <a:pt x="27" y="9"/>
                      </a:moveTo>
                      <a:lnTo>
                        <a:pt x="27" y="9"/>
                      </a:lnTo>
                      <a:lnTo>
                        <a:pt x="24" y="9"/>
                      </a:lnTo>
                      <a:lnTo>
                        <a:pt x="22" y="9"/>
                      </a:lnTo>
                      <a:lnTo>
                        <a:pt x="20" y="7"/>
                      </a:lnTo>
                      <a:lnTo>
                        <a:pt x="19" y="7"/>
                      </a:lnTo>
                      <a:lnTo>
                        <a:pt x="19" y="5"/>
                      </a:lnTo>
                      <a:lnTo>
                        <a:pt x="17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0" y="2"/>
                      </a:lnTo>
                      <a:lnTo>
                        <a:pt x="0" y="7"/>
                      </a:lnTo>
                      <a:lnTo>
                        <a:pt x="2" y="12"/>
                      </a:lnTo>
                      <a:lnTo>
                        <a:pt x="5" y="16"/>
                      </a:lnTo>
                      <a:lnTo>
                        <a:pt x="8" y="19"/>
                      </a:lnTo>
                      <a:lnTo>
                        <a:pt x="12" y="22"/>
                      </a:lnTo>
                      <a:lnTo>
                        <a:pt x="17" y="24"/>
                      </a:lnTo>
                      <a:lnTo>
                        <a:pt x="22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1" name="Freeform 38">
                  <a:extLst>
                    <a:ext uri="{FF2B5EF4-FFF2-40B4-BE49-F238E27FC236}">
                      <a16:creationId xmlns:a16="http://schemas.microsoft.com/office/drawing/2014/main" id="{10C9C570-AAC4-45DE-8109-63FA3D9ACA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10" y="2291"/>
                  <a:ext cx="25" cy="31"/>
                </a:xfrm>
                <a:custGeom>
                  <a:avLst/>
                  <a:gdLst>
                    <a:gd name="T0" fmla="*/ 9 w 25"/>
                    <a:gd name="T1" fmla="*/ 0 h 31"/>
                    <a:gd name="T2" fmla="*/ 9 w 25"/>
                    <a:gd name="T3" fmla="*/ 0 h 31"/>
                    <a:gd name="T4" fmla="*/ 9 w 25"/>
                    <a:gd name="T5" fmla="*/ 5 h 31"/>
                    <a:gd name="T6" fmla="*/ 7 w 25"/>
                    <a:gd name="T7" fmla="*/ 9 h 31"/>
                    <a:gd name="T8" fmla="*/ 7 w 25"/>
                    <a:gd name="T9" fmla="*/ 10 h 31"/>
                    <a:gd name="T10" fmla="*/ 5 w 25"/>
                    <a:gd name="T11" fmla="*/ 12 h 31"/>
                    <a:gd name="T12" fmla="*/ 5 w 25"/>
                    <a:gd name="T13" fmla="*/ 12 h 31"/>
                    <a:gd name="T14" fmla="*/ 3 w 25"/>
                    <a:gd name="T15" fmla="*/ 14 h 31"/>
                    <a:gd name="T16" fmla="*/ 2 w 25"/>
                    <a:gd name="T17" fmla="*/ 14 h 31"/>
                    <a:gd name="T18" fmla="*/ 0 w 25"/>
                    <a:gd name="T19" fmla="*/ 14 h 31"/>
                    <a:gd name="T20" fmla="*/ 0 w 25"/>
                    <a:gd name="T21" fmla="*/ 31 h 31"/>
                    <a:gd name="T22" fmla="*/ 5 w 25"/>
                    <a:gd name="T23" fmla="*/ 31 h 31"/>
                    <a:gd name="T24" fmla="*/ 10 w 25"/>
                    <a:gd name="T25" fmla="*/ 29 h 31"/>
                    <a:gd name="T26" fmla="*/ 15 w 25"/>
                    <a:gd name="T27" fmla="*/ 26 h 31"/>
                    <a:gd name="T28" fmla="*/ 19 w 25"/>
                    <a:gd name="T29" fmla="*/ 22 h 31"/>
                    <a:gd name="T30" fmla="*/ 22 w 25"/>
                    <a:gd name="T31" fmla="*/ 17 h 31"/>
                    <a:gd name="T32" fmla="*/ 24 w 25"/>
                    <a:gd name="T33" fmla="*/ 12 h 31"/>
                    <a:gd name="T34" fmla="*/ 25 w 25"/>
                    <a:gd name="T35" fmla="*/ 7 h 31"/>
                    <a:gd name="T36" fmla="*/ 25 w 25"/>
                    <a:gd name="T37" fmla="*/ 0 h 31"/>
                    <a:gd name="T38" fmla="*/ 25 w 25"/>
                    <a:gd name="T39" fmla="*/ 0 h 31"/>
                    <a:gd name="T40" fmla="*/ 9 w 25"/>
                    <a:gd name="T41" fmla="*/ 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5" h="31">
                      <a:moveTo>
                        <a:pt x="9" y="0"/>
                      </a:moveTo>
                      <a:lnTo>
                        <a:pt x="9" y="0"/>
                      </a:lnTo>
                      <a:lnTo>
                        <a:pt x="9" y="5"/>
                      </a:lnTo>
                      <a:lnTo>
                        <a:pt x="7" y="9"/>
                      </a:lnTo>
                      <a:lnTo>
                        <a:pt x="7" y="10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3" y="14"/>
                      </a:lnTo>
                      <a:lnTo>
                        <a:pt x="2" y="14"/>
                      </a:lnTo>
                      <a:lnTo>
                        <a:pt x="0" y="14"/>
                      </a:lnTo>
                      <a:lnTo>
                        <a:pt x="0" y="31"/>
                      </a:lnTo>
                      <a:lnTo>
                        <a:pt x="5" y="31"/>
                      </a:lnTo>
                      <a:lnTo>
                        <a:pt x="10" y="29"/>
                      </a:lnTo>
                      <a:lnTo>
                        <a:pt x="15" y="26"/>
                      </a:lnTo>
                      <a:lnTo>
                        <a:pt x="19" y="22"/>
                      </a:lnTo>
                      <a:lnTo>
                        <a:pt x="22" y="17"/>
                      </a:lnTo>
                      <a:lnTo>
                        <a:pt x="24" y="12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2" name="Freeform 39">
                  <a:extLst>
                    <a:ext uri="{FF2B5EF4-FFF2-40B4-BE49-F238E27FC236}">
                      <a16:creationId xmlns:a16="http://schemas.microsoft.com/office/drawing/2014/main" id="{076BA8FB-2C83-440C-B601-1B8355652A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0" y="2237"/>
                  <a:ext cx="35" cy="54"/>
                </a:xfrm>
                <a:custGeom>
                  <a:avLst/>
                  <a:gdLst>
                    <a:gd name="T0" fmla="*/ 0 w 35"/>
                    <a:gd name="T1" fmla="*/ 14 h 54"/>
                    <a:gd name="T2" fmla="*/ 0 w 35"/>
                    <a:gd name="T3" fmla="*/ 14 h 54"/>
                    <a:gd name="T4" fmla="*/ 3 w 35"/>
                    <a:gd name="T5" fmla="*/ 17 h 54"/>
                    <a:gd name="T6" fmla="*/ 8 w 35"/>
                    <a:gd name="T7" fmla="*/ 22 h 54"/>
                    <a:gd name="T8" fmla="*/ 10 w 35"/>
                    <a:gd name="T9" fmla="*/ 27 h 54"/>
                    <a:gd name="T10" fmla="*/ 13 w 35"/>
                    <a:gd name="T11" fmla="*/ 32 h 54"/>
                    <a:gd name="T12" fmla="*/ 15 w 35"/>
                    <a:gd name="T13" fmla="*/ 37 h 54"/>
                    <a:gd name="T14" fmla="*/ 17 w 35"/>
                    <a:gd name="T15" fmla="*/ 42 h 54"/>
                    <a:gd name="T16" fmla="*/ 19 w 35"/>
                    <a:gd name="T17" fmla="*/ 49 h 54"/>
                    <a:gd name="T18" fmla="*/ 19 w 35"/>
                    <a:gd name="T19" fmla="*/ 54 h 54"/>
                    <a:gd name="T20" fmla="*/ 35 w 35"/>
                    <a:gd name="T21" fmla="*/ 54 h 54"/>
                    <a:gd name="T22" fmla="*/ 34 w 35"/>
                    <a:gd name="T23" fmla="*/ 47 h 54"/>
                    <a:gd name="T24" fmla="*/ 34 w 35"/>
                    <a:gd name="T25" fmla="*/ 39 h 54"/>
                    <a:gd name="T26" fmla="*/ 32 w 35"/>
                    <a:gd name="T27" fmla="*/ 32 h 54"/>
                    <a:gd name="T28" fmla="*/ 29 w 35"/>
                    <a:gd name="T29" fmla="*/ 25 h 54"/>
                    <a:gd name="T30" fmla="*/ 25 w 35"/>
                    <a:gd name="T31" fmla="*/ 19 h 54"/>
                    <a:gd name="T32" fmla="*/ 20 w 35"/>
                    <a:gd name="T33" fmla="*/ 12 h 54"/>
                    <a:gd name="T34" fmla="*/ 17 w 35"/>
                    <a:gd name="T35" fmla="*/ 7 h 54"/>
                    <a:gd name="T36" fmla="*/ 10 w 35"/>
                    <a:gd name="T37" fmla="*/ 0 h 54"/>
                    <a:gd name="T38" fmla="*/ 10 w 35"/>
                    <a:gd name="T39" fmla="*/ 0 h 54"/>
                    <a:gd name="T40" fmla="*/ 0 w 35"/>
                    <a:gd name="T41" fmla="*/ 1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5" h="54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3" y="17"/>
                      </a:lnTo>
                      <a:lnTo>
                        <a:pt x="8" y="22"/>
                      </a:lnTo>
                      <a:lnTo>
                        <a:pt x="10" y="27"/>
                      </a:lnTo>
                      <a:lnTo>
                        <a:pt x="13" y="32"/>
                      </a:lnTo>
                      <a:lnTo>
                        <a:pt x="15" y="37"/>
                      </a:lnTo>
                      <a:lnTo>
                        <a:pt x="17" y="42"/>
                      </a:lnTo>
                      <a:lnTo>
                        <a:pt x="19" y="49"/>
                      </a:lnTo>
                      <a:lnTo>
                        <a:pt x="19" y="54"/>
                      </a:lnTo>
                      <a:lnTo>
                        <a:pt x="35" y="54"/>
                      </a:lnTo>
                      <a:lnTo>
                        <a:pt x="34" y="47"/>
                      </a:lnTo>
                      <a:lnTo>
                        <a:pt x="34" y="39"/>
                      </a:lnTo>
                      <a:lnTo>
                        <a:pt x="32" y="32"/>
                      </a:lnTo>
                      <a:lnTo>
                        <a:pt x="29" y="25"/>
                      </a:lnTo>
                      <a:lnTo>
                        <a:pt x="25" y="19"/>
                      </a:lnTo>
                      <a:lnTo>
                        <a:pt x="20" y="12"/>
                      </a:lnTo>
                      <a:lnTo>
                        <a:pt x="17" y="7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3" name="Freeform 40">
                  <a:extLst>
                    <a:ext uri="{FF2B5EF4-FFF2-40B4-BE49-F238E27FC236}">
                      <a16:creationId xmlns:a16="http://schemas.microsoft.com/office/drawing/2014/main" id="{025CD8D8-D1C8-4A06-B329-CD07FBAFD3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32" y="2203"/>
                  <a:ext cx="78" cy="48"/>
                </a:xfrm>
                <a:custGeom>
                  <a:avLst/>
                  <a:gdLst>
                    <a:gd name="T0" fmla="*/ 0 w 78"/>
                    <a:gd name="T1" fmla="*/ 15 h 48"/>
                    <a:gd name="T2" fmla="*/ 0 w 78"/>
                    <a:gd name="T3" fmla="*/ 15 h 48"/>
                    <a:gd name="T4" fmla="*/ 10 w 78"/>
                    <a:gd name="T5" fmla="*/ 20 h 48"/>
                    <a:gd name="T6" fmla="*/ 20 w 78"/>
                    <a:gd name="T7" fmla="*/ 24 h 48"/>
                    <a:gd name="T8" fmla="*/ 31 w 78"/>
                    <a:gd name="T9" fmla="*/ 27 h 48"/>
                    <a:gd name="T10" fmla="*/ 39 w 78"/>
                    <a:gd name="T11" fmla="*/ 32 h 48"/>
                    <a:gd name="T12" fmla="*/ 48 w 78"/>
                    <a:gd name="T13" fmla="*/ 36 h 48"/>
                    <a:gd name="T14" fmla="*/ 54 w 78"/>
                    <a:gd name="T15" fmla="*/ 39 h 48"/>
                    <a:gd name="T16" fmla="*/ 63 w 78"/>
                    <a:gd name="T17" fmla="*/ 44 h 48"/>
                    <a:gd name="T18" fmla="*/ 68 w 78"/>
                    <a:gd name="T19" fmla="*/ 48 h 48"/>
                    <a:gd name="T20" fmla="*/ 78 w 78"/>
                    <a:gd name="T21" fmla="*/ 34 h 48"/>
                    <a:gd name="T22" fmla="*/ 71 w 78"/>
                    <a:gd name="T23" fmla="*/ 29 h 48"/>
                    <a:gd name="T24" fmla="*/ 63 w 78"/>
                    <a:gd name="T25" fmla="*/ 26 h 48"/>
                    <a:gd name="T26" fmla="*/ 56 w 78"/>
                    <a:gd name="T27" fmla="*/ 20 h 48"/>
                    <a:gd name="T28" fmla="*/ 46 w 78"/>
                    <a:gd name="T29" fmla="*/ 17 h 48"/>
                    <a:gd name="T30" fmla="*/ 37 w 78"/>
                    <a:gd name="T31" fmla="*/ 12 h 48"/>
                    <a:gd name="T32" fmla="*/ 27 w 78"/>
                    <a:gd name="T33" fmla="*/ 9 h 48"/>
                    <a:gd name="T34" fmla="*/ 17 w 78"/>
                    <a:gd name="T35" fmla="*/ 4 h 48"/>
                    <a:gd name="T36" fmla="*/ 5 w 78"/>
                    <a:gd name="T37" fmla="*/ 0 h 48"/>
                    <a:gd name="T38" fmla="*/ 5 w 78"/>
                    <a:gd name="T39" fmla="*/ 0 h 48"/>
                    <a:gd name="T40" fmla="*/ 0 w 78"/>
                    <a:gd name="T41" fmla="*/ 15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78" h="48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10" y="20"/>
                      </a:lnTo>
                      <a:lnTo>
                        <a:pt x="20" y="24"/>
                      </a:lnTo>
                      <a:lnTo>
                        <a:pt x="31" y="27"/>
                      </a:lnTo>
                      <a:lnTo>
                        <a:pt x="39" y="32"/>
                      </a:lnTo>
                      <a:lnTo>
                        <a:pt x="48" y="36"/>
                      </a:lnTo>
                      <a:lnTo>
                        <a:pt x="54" y="39"/>
                      </a:lnTo>
                      <a:lnTo>
                        <a:pt x="63" y="44"/>
                      </a:lnTo>
                      <a:lnTo>
                        <a:pt x="68" y="48"/>
                      </a:lnTo>
                      <a:lnTo>
                        <a:pt x="78" y="34"/>
                      </a:lnTo>
                      <a:lnTo>
                        <a:pt x="71" y="29"/>
                      </a:lnTo>
                      <a:lnTo>
                        <a:pt x="63" y="26"/>
                      </a:lnTo>
                      <a:lnTo>
                        <a:pt x="56" y="20"/>
                      </a:lnTo>
                      <a:lnTo>
                        <a:pt x="46" y="17"/>
                      </a:lnTo>
                      <a:lnTo>
                        <a:pt x="37" y="12"/>
                      </a:lnTo>
                      <a:lnTo>
                        <a:pt x="27" y="9"/>
                      </a:lnTo>
                      <a:lnTo>
                        <a:pt x="17" y="4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4" name="Freeform 41">
                  <a:extLst>
                    <a:ext uri="{FF2B5EF4-FFF2-40B4-BE49-F238E27FC236}">
                      <a16:creationId xmlns:a16="http://schemas.microsoft.com/office/drawing/2014/main" id="{D4016F98-2006-47D6-BD9B-C82DA11109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90" y="2193"/>
                  <a:ext cx="47" cy="25"/>
                </a:xfrm>
                <a:custGeom>
                  <a:avLst/>
                  <a:gdLst>
                    <a:gd name="T0" fmla="*/ 0 w 47"/>
                    <a:gd name="T1" fmla="*/ 15 h 25"/>
                    <a:gd name="T2" fmla="*/ 0 w 47"/>
                    <a:gd name="T3" fmla="*/ 15 h 25"/>
                    <a:gd name="T4" fmla="*/ 7 w 47"/>
                    <a:gd name="T5" fmla="*/ 17 h 25"/>
                    <a:gd name="T6" fmla="*/ 12 w 47"/>
                    <a:gd name="T7" fmla="*/ 19 h 25"/>
                    <a:gd name="T8" fmla="*/ 18 w 47"/>
                    <a:gd name="T9" fmla="*/ 20 h 25"/>
                    <a:gd name="T10" fmla="*/ 24 w 47"/>
                    <a:gd name="T11" fmla="*/ 20 h 25"/>
                    <a:gd name="T12" fmla="*/ 29 w 47"/>
                    <a:gd name="T13" fmla="*/ 22 h 25"/>
                    <a:gd name="T14" fmla="*/ 34 w 47"/>
                    <a:gd name="T15" fmla="*/ 24 h 25"/>
                    <a:gd name="T16" fmla="*/ 39 w 47"/>
                    <a:gd name="T17" fmla="*/ 25 h 25"/>
                    <a:gd name="T18" fmla="*/ 42 w 47"/>
                    <a:gd name="T19" fmla="*/ 25 h 25"/>
                    <a:gd name="T20" fmla="*/ 47 w 47"/>
                    <a:gd name="T21" fmla="*/ 10 h 25"/>
                    <a:gd name="T22" fmla="*/ 42 w 47"/>
                    <a:gd name="T23" fmla="*/ 8 h 25"/>
                    <a:gd name="T24" fmla="*/ 37 w 47"/>
                    <a:gd name="T25" fmla="*/ 7 h 25"/>
                    <a:gd name="T26" fmla="*/ 32 w 47"/>
                    <a:gd name="T27" fmla="*/ 7 h 25"/>
                    <a:gd name="T28" fmla="*/ 27 w 47"/>
                    <a:gd name="T29" fmla="*/ 5 h 25"/>
                    <a:gd name="T30" fmla="*/ 22 w 47"/>
                    <a:gd name="T31" fmla="*/ 3 h 25"/>
                    <a:gd name="T32" fmla="*/ 17 w 47"/>
                    <a:gd name="T33" fmla="*/ 2 h 25"/>
                    <a:gd name="T34" fmla="*/ 10 w 47"/>
                    <a:gd name="T35" fmla="*/ 0 h 25"/>
                    <a:gd name="T36" fmla="*/ 3 w 47"/>
                    <a:gd name="T37" fmla="*/ 0 h 25"/>
                    <a:gd name="T38" fmla="*/ 3 w 47"/>
                    <a:gd name="T39" fmla="*/ 0 h 25"/>
                    <a:gd name="T40" fmla="*/ 0 w 47"/>
                    <a:gd name="T41" fmla="*/ 15 h 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7" h="25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7" y="17"/>
                      </a:lnTo>
                      <a:lnTo>
                        <a:pt x="12" y="19"/>
                      </a:lnTo>
                      <a:lnTo>
                        <a:pt x="18" y="20"/>
                      </a:lnTo>
                      <a:lnTo>
                        <a:pt x="24" y="20"/>
                      </a:lnTo>
                      <a:lnTo>
                        <a:pt x="29" y="22"/>
                      </a:lnTo>
                      <a:lnTo>
                        <a:pt x="34" y="24"/>
                      </a:lnTo>
                      <a:lnTo>
                        <a:pt x="39" y="25"/>
                      </a:lnTo>
                      <a:lnTo>
                        <a:pt x="42" y="25"/>
                      </a:lnTo>
                      <a:lnTo>
                        <a:pt x="47" y="10"/>
                      </a:lnTo>
                      <a:lnTo>
                        <a:pt x="42" y="8"/>
                      </a:lnTo>
                      <a:lnTo>
                        <a:pt x="37" y="7"/>
                      </a:lnTo>
                      <a:lnTo>
                        <a:pt x="32" y="7"/>
                      </a:lnTo>
                      <a:lnTo>
                        <a:pt x="27" y="5"/>
                      </a:lnTo>
                      <a:lnTo>
                        <a:pt x="22" y="3"/>
                      </a:lnTo>
                      <a:lnTo>
                        <a:pt x="17" y="2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5" name="Freeform 42">
                  <a:extLst>
                    <a:ext uri="{FF2B5EF4-FFF2-40B4-BE49-F238E27FC236}">
                      <a16:creationId xmlns:a16="http://schemas.microsoft.com/office/drawing/2014/main" id="{0C0700C6-9485-4BFB-A73B-FE1212214D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31" y="2173"/>
                  <a:ext cx="62" cy="35"/>
                </a:xfrm>
                <a:custGeom>
                  <a:avLst/>
                  <a:gdLst>
                    <a:gd name="T0" fmla="*/ 0 w 62"/>
                    <a:gd name="T1" fmla="*/ 15 h 35"/>
                    <a:gd name="T2" fmla="*/ 0 w 62"/>
                    <a:gd name="T3" fmla="*/ 15 h 35"/>
                    <a:gd name="T4" fmla="*/ 6 w 62"/>
                    <a:gd name="T5" fmla="*/ 18 h 35"/>
                    <a:gd name="T6" fmla="*/ 15 w 62"/>
                    <a:gd name="T7" fmla="*/ 22 h 35"/>
                    <a:gd name="T8" fmla="*/ 22 w 62"/>
                    <a:gd name="T9" fmla="*/ 23 h 35"/>
                    <a:gd name="T10" fmla="*/ 30 w 62"/>
                    <a:gd name="T11" fmla="*/ 27 h 35"/>
                    <a:gd name="T12" fmla="*/ 37 w 62"/>
                    <a:gd name="T13" fmla="*/ 28 h 35"/>
                    <a:gd name="T14" fmla="*/ 44 w 62"/>
                    <a:gd name="T15" fmla="*/ 32 h 35"/>
                    <a:gd name="T16" fmla="*/ 50 w 62"/>
                    <a:gd name="T17" fmla="*/ 34 h 35"/>
                    <a:gd name="T18" fmla="*/ 59 w 62"/>
                    <a:gd name="T19" fmla="*/ 35 h 35"/>
                    <a:gd name="T20" fmla="*/ 62 w 62"/>
                    <a:gd name="T21" fmla="*/ 20 h 35"/>
                    <a:gd name="T22" fmla="*/ 55 w 62"/>
                    <a:gd name="T23" fmla="*/ 18 h 35"/>
                    <a:gd name="T24" fmla="*/ 49 w 62"/>
                    <a:gd name="T25" fmla="*/ 15 h 35"/>
                    <a:gd name="T26" fmla="*/ 42 w 62"/>
                    <a:gd name="T27" fmla="*/ 13 h 35"/>
                    <a:gd name="T28" fmla="*/ 35 w 62"/>
                    <a:gd name="T29" fmla="*/ 12 h 35"/>
                    <a:gd name="T30" fmla="*/ 28 w 62"/>
                    <a:gd name="T31" fmla="*/ 8 h 35"/>
                    <a:gd name="T32" fmla="*/ 20 w 62"/>
                    <a:gd name="T33" fmla="*/ 5 h 35"/>
                    <a:gd name="T34" fmla="*/ 13 w 62"/>
                    <a:gd name="T35" fmla="*/ 3 h 35"/>
                    <a:gd name="T36" fmla="*/ 6 w 62"/>
                    <a:gd name="T37" fmla="*/ 0 h 35"/>
                    <a:gd name="T38" fmla="*/ 6 w 62"/>
                    <a:gd name="T39" fmla="*/ 0 h 35"/>
                    <a:gd name="T40" fmla="*/ 0 w 62"/>
                    <a:gd name="T41" fmla="*/ 15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2" h="35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6" y="18"/>
                      </a:lnTo>
                      <a:lnTo>
                        <a:pt x="15" y="22"/>
                      </a:lnTo>
                      <a:lnTo>
                        <a:pt x="22" y="23"/>
                      </a:lnTo>
                      <a:lnTo>
                        <a:pt x="30" y="27"/>
                      </a:lnTo>
                      <a:lnTo>
                        <a:pt x="37" y="28"/>
                      </a:lnTo>
                      <a:lnTo>
                        <a:pt x="44" y="32"/>
                      </a:lnTo>
                      <a:lnTo>
                        <a:pt x="50" y="34"/>
                      </a:lnTo>
                      <a:lnTo>
                        <a:pt x="59" y="35"/>
                      </a:lnTo>
                      <a:lnTo>
                        <a:pt x="62" y="20"/>
                      </a:lnTo>
                      <a:lnTo>
                        <a:pt x="55" y="18"/>
                      </a:lnTo>
                      <a:lnTo>
                        <a:pt x="49" y="15"/>
                      </a:lnTo>
                      <a:lnTo>
                        <a:pt x="42" y="13"/>
                      </a:lnTo>
                      <a:lnTo>
                        <a:pt x="35" y="12"/>
                      </a:lnTo>
                      <a:lnTo>
                        <a:pt x="28" y="8"/>
                      </a:lnTo>
                      <a:lnTo>
                        <a:pt x="20" y="5"/>
                      </a:lnTo>
                      <a:lnTo>
                        <a:pt x="13" y="3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6" name="Freeform 43">
                  <a:extLst>
                    <a:ext uri="{FF2B5EF4-FFF2-40B4-BE49-F238E27FC236}">
                      <a16:creationId xmlns:a16="http://schemas.microsoft.com/office/drawing/2014/main" id="{407DD608-CDFF-4E85-A79C-F0E142A20E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6" y="2137"/>
                  <a:ext cx="61" cy="51"/>
                </a:xfrm>
                <a:custGeom>
                  <a:avLst/>
                  <a:gdLst>
                    <a:gd name="T0" fmla="*/ 2 w 61"/>
                    <a:gd name="T1" fmla="*/ 14 h 51"/>
                    <a:gd name="T2" fmla="*/ 0 w 61"/>
                    <a:gd name="T3" fmla="*/ 12 h 51"/>
                    <a:gd name="T4" fmla="*/ 7 w 61"/>
                    <a:gd name="T5" fmla="*/ 19 h 51"/>
                    <a:gd name="T6" fmla="*/ 12 w 61"/>
                    <a:gd name="T7" fmla="*/ 24 h 51"/>
                    <a:gd name="T8" fmla="*/ 19 w 61"/>
                    <a:gd name="T9" fmla="*/ 29 h 51"/>
                    <a:gd name="T10" fmla="*/ 26 w 61"/>
                    <a:gd name="T11" fmla="*/ 34 h 51"/>
                    <a:gd name="T12" fmla="*/ 32 w 61"/>
                    <a:gd name="T13" fmla="*/ 39 h 51"/>
                    <a:gd name="T14" fmla="*/ 39 w 61"/>
                    <a:gd name="T15" fmla="*/ 42 h 51"/>
                    <a:gd name="T16" fmla="*/ 46 w 61"/>
                    <a:gd name="T17" fmla="*/ 48 h 51"/>
                    <a:gd name="T18" fmla="*/ 55 w 61"/>
                    <a:gd name="T19" fmla="*/ 51 h 51"/>
                    <a:gd name="T20" fmla="*/ 61 w 61"/>
                    <a:gd name="T21" fmla="*/ 36 h 51"/>
                    <a:gd name="T22" fmla="*/ 55 w 61"/>
                    <a:gd name="T23" fmla="*/ 32 h 51"/>
                    <a:gd name="T24" fmla="*/ 48 w 61"/>
                    <a:gd name="T25" fmla="*/ 29 h 51"/>
                    <a:gd name="T26" fmla="*/ 41 w 61"/>
                    <a:gd name="T27" fmla="*/ 24 h 51"/>
                    <a:gd name="T28" fmla="*/ 34 w 61"/>
                    <a:gd name="T29" fmla="*/ 20 h 51"/>
                    <a:gd name="T30" fmla="*/ 29 w 61"/>
                    <a:gd name="T31" fmla="*/ 15 h 51"/>
                    <a:gd name="T32" fmla="*/ 24 w 61"/>
                    <a:gd name="T33" fmla="*/ 12 h 51"/>
                    <a:gd name="T34" fmla="*/ 19 w 61"/>
                    <a:gd name="T35" fmla="*/ 7 h 51"/>
                    <a:gd name="T36" fmla="*/ 14 w 61"/>
                    <a:gd name="T37" fmla="*/ 2 h 51"/>
                    <a:gd name="T38" fmla="*/ 14 w 61"/>
                    <a:gd name="T39" fmla="*/ 0 h 51"/>
                    <a:gd name="T40" fmla="*/ 2 w 61"/>
                    <a:gd name="T41" fmla="*/ 1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61" h="51">
                      <a:moveTo>
                        <a:pt x="2" y="14"/>
                      </a:moveTo>
                      <a:lnTo>
                        <a:pt x="0" y="12"/>
                      </a:lnTo>
                      <a:lnTo>
                        <a:pt x="7" y="19"/>
                      </a:lnTo>
                      <a:lnTo>
                        <a:pt x="12" y="24"/>
                      </a:lnTo>
                      <a:lnTo>
                        <a:pt x="19" y="29"/>
                      </a:lnTo>
                      <a:lnTo>
                        <a:pt x="26" y="34"/>
                      </a:lnTo>
                      <a:lnTo>
                        <a:pt x="32" y="39"/>
                      </a:lnTo>
                      <a:lnTo>
                        <a:pt x="39" y="42"/>
                      </a:lnTo>
                      <a:lnTo>
                        <a:pt x="46" y="48"/>
                      </a:lnTo>
                      <a:lnTo>
                        <a:pt x="55" y="51"/>
                      </a:lnTo>
                      <a:lnTo>
                        <a:pt x="61" y="36"/>
                      </a:lnTo>
                      <a:lnTo>
                        <a:pt x="55" y="32"/>
                      </a:lnTo>
                      <a:lnTo>
                        <a:pt x="48" y="29"/>
                      </a:lnTo>
                      <a:lnTo>
                        <a:pt x="41" y="24"/>
                      </a:lnTo>
                      <a:lnTo>
                        <a:pt x="34" y="20"/>
                      </a:lnTo>
                      <a:lnTo>
                        <a:pt x="29" y="15"/>
                      </a:lnTo>
                      <a:lnTo>
                        <a:pt x="24" y="12"/>
                      </a:lnTo>
                      <a:lnTo>
                        <a:pt x="19" y="7"/>
                      </a:lnTo>
                      <a:lnTo>
                        <a:pt x="14" y="2"/>
                      </a:lnTo>
                      <a:lnTo>
                        <a:pt x="14" y="0"/>
                      </a:lnTo>
                      <a:lnTo>
                        <a:pt x="2" y="1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7" name="Freeform 44">
                  <a:extLst>
                    <a:ext uri="{FF2B5EF4-FFF2-40B4-BE49-F238E27FC236}">
                      <a16:creationId xmlns:a16="http://schemas.microsoft.com/office/drawing/2014/main" id="{4062ECE8-AFD2-47FD-8C00-E30395379F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090"/>
                  <a:ext cx="36" cy="61"/>
                </a:xfrm>
                <a:custGeom>
                  <a:avLst/>
                  <a:gdLst>
                    <a:gd name="T0" fmla="*/ 0 w 36"/>
                    <a:gd name="T1" fmla="*/ 0 h 61"/>
                    <a:gd name="T2" fmla="*/ 0 w 36"/>
                    <a:gd name="T3" fmla="*/ 0 h 61"/>
                    <a:gd name="T4" fmla="*/ 0 w 36"/>
                    <a:gd name="T5" fmla="*/ 8 h 61"/>
                    <a:gd name="T6" fmla="*/ 0 w 36"/>
                    <a:gd name="T7" fmla="*/ 17 h 61"/>
                    <a:gd name="T8" fmla="*/ 2 w 36"/>
                    <a:gd name="T9" fmla="*/ 25 h 61"/>
                    <a:gd name="T10" fmla="*/ 5 w 36"/>
                    <a:gd name="T11" fmla="*/ 32 h 61"/>
                    <a:gd name="T12" fmla="*/ 9 w 36"/>
                    <a:gd name="T13" fmla="*/ 40 h 61"/>
                    <a:gd name="T14" fmla="*/ 12 w 36"/>
                    <a:gd name="T15" fmla="*/ 47 h 61"/>
                    <a:gd name="T16" fmla="*/ 17 w 36"/>
                    <a:gd name="T17" fmla="*/ 54 h 61"/>
                    <a:gd name="T18" fmla="*/ 24 w 36"/>
                    <a:gd name="T19" fmla="*/ 61 h 61"/>
                    <a:gd name="T20" fmla="*/ 36 w 36"/>
                    <a:gd name="T21" fmla="*/ 47 h 61"/>
                    <a:gd name="T22" fmla="*/ 31 w 36"/>
                    <a:gd name="T23" fmla="*/ 42 h 61"/>
                    <a:gd name="T24" fmla="*/ 27 w 36"/>
                    <a:gd name="T25" fmla="*/ 37 h 61"/>
                    <a:gd name="T26" fmla="*/ 24 w 36"/>
                    <a:gd name="T27" fmla="*/ 32 h 61"/>
                    <a:gd name="T28" fmla="*/ 21 w 36"/>
                    <a:gd name="T29" fmla="*/ 27 h 61"/>
                    <a:gd name="T30" fmla="*/ 19 w 36"/>
                    <a:gd name="T31" fmla="*/ 20 h 61"/>
                    <a:gd name="T32" fmla="*/ 17 w 36"/>
                    <a:gd name="T33" fmla="*/ 13 h 61"/>
                    <a:gd name="T34" fmla="*/ 17 w 36"/>
                    <a:gd name="T35" fmla="*/ 6 h 61"/>
                    <a:gd name="T36" fmla="*/ 17 w 36"/>
                    <a:gd name="T37" fmla="*/ 0 h 61"/>
                    <a:gd name="T38" fmla="*/ 17 w 36"/>
                    <a:gd name="T39" fmla="*/ 0 h 61"/>
                    <a:gd name="T40" fmla="*/ 0 w 36"/>
                    <a:gd name="T41" fmla="*/ 0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6" h="6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7"/>
                      </a:lnTo>
                      <a:lnTo>
                        <a:pt x="2" y="25"/>
                      </a:lnTo>
                      <a:lnTo>
                        <a:pt x="5" y="32"/>
                      </a:lnTo>
                      <a:lnTo>
                        <a:pt x="9" y="40"/>
                      </a:lnTo>
                      <a:lnTo>
                        <a:pt x="12" y="47"/>
                      </a:lnTo>
                      <a:lnTo>
                        <a:pt x="17" y="54"/>
                      </a:lnTo>
                      <a:lnTo>
                        <a:pt x="24" y="61"/>
                      </a:lnTo>
                      <a:lnTo>
                        <a:pt x="36" y="47"/>
                      </a:lnTo>
                      <a:lnTo>
                        <a:pt x="31" y="42"/>
                      </a:lnTo>
                      <a:lnTo>
                        <a:pt x="27" y="37"/>
                      </a:lnTo>
                      <a:lnTo>
                        <a:pt x="24" y="32"/>
                      </a:lnTo>
                      <a:lnTo>
                        <a:pt x="21" y="27"/>
                      </a:lnTo>
                      <a:lnTo>
                        <a:pt x="19" y="20"/>
                      </a:lnTo>
                      <a:lnTo>
                        <a:pt x="17" y="13"/>
                      </a:lnTo>
                      <a:lnTo>
                        <a:pt x="17" y="6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8" name="Freeform 45">
                  <a:extLst>
                    <a:ext uri="{FF2B5EF4-FFF2-40B4-BE49-F238E27FC236}">
                      <a16:creationId xmlns:a16="http://schemas.microsoft.com/office/drawing/2014/main" id="{5769B5D1-1EDF-499A-9EA3-8A12D619FB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4" y="2032"/>
                  <a:ext cx="27" cy="58"/>
                </a:xfrm>
                <a:custGeom>
                  <a:avLst/>
                  <a:gdLst>
                    <a:gd name="T0" fmla="*/ 16 w 27"/>
                    <a:gd name="T1" fmla="*/ 0 h 58"/>
                    <a:gd name="T2" fmla="*/ 12 w 27"/>
                    <a:gd name="T3" fmla="*/ 3 h 58"/>
                    <a:gd name="T4" fmla="*/ 10 w 27"/>
                    <a:gd name="T5" fmla="*/ 10 h 58"/>
                    <a:gd name="T6" fmla="*/ 7 w 27"/>
                    <a:gd name="T7" fmla="*/ 17 h 58"/>
                    <a:gd name="T8" fmla="*/ 5 w 27"/>
                    <a:gd name="T9" fmla="*/ 25 h 58"/>
                    <a:gd name="T10" fmla="*/ 2 w 27"/>
                    <a:gd name="T11" fmla="*/ 32 h 58"/>
                    <a:gd name="T12" fmla="*/ 2 w 27"/>
                    <a:gd name="T13" fmla="*/ 39 h 58"/>
                    <a:gd name="T14" fmla="*/ 0 w 27"/>
                    <a:gd name="T15" fmla="*/ 46 h 58"/>
                    <a:gd name="T16" fmla="*/ 0 w 27"/>
                    <a:gd name="T17" fmla="*/ 53 h 58"/>
                    <a:gd name="T18" fmla="*/ 0 w 27"/>
                    <a:gd name="T19" fmla="*/ 58 h 58"/>
                    <a:gd name="T20" fmla="*/ 17 w 27"/>
                    <a:gd name="T21" fmla="*/ 58 h 58"/>
                    <a:gd name="T22" fmla="*/ 17 w 27"/>
                    <a:gd name="T23" fmla="*/ 53 h 58"/>
                    <a:gd name="T24" fmla="*/ 17 w 27"/>
                    <a:gd name="T25" fmla="*/ 47 h 58"/>
                    <a:gd name="T26" fmla="*/ 17 w 27"/>
                    <a:gd name="T27" fmla="*/ 41 h 58"/>
                    <a:gd name="T28" fmla="*/ 19 w 27"/>
                    <a:gd name="T29" fmla="*/ 36 h 58"/>
                    <a:gd name="T30" fmla="*/ 21 w 27"/>
                    <a:gd name="T31" fmla="*/ 29 h 58"/>
                    <a:gd name="T32" fmla="*/ 22 w 27"/>
                    <a:gd name="T33" fmla="*/ 24 h 58"/>
                    <a:gd name="T34" fmla="*/ 26 w 27"/>
                    <a:gd name="T35" fmla="*/ 17 h 58"/>
                    <a:gd name="T36" fmla="*/ 27 w 27"/>
                    <a:gd name="T37" fmla="*/ 10 h 58"/>
                    <a:gd name="T38" fmla="*/ 26 w 27"/>
                    <a:gd name="T39" fmla="*/ 14 h 58"/>
                    <a:gd name="T40" fmla="*/ 16 w 27"/>
                    <a:gd name="T41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7" h="58">
                      <a:moveTo>
                        <a:pt x="16" y="0"/>
                      </a:moveTo>
                      <a:lnTo>
                        <a:pt x="12" y="3"/>
                      </a:lnTo>
                      <a:lnTo>
                        <a:pt x="10" y="10"/>
                      </a:lnTo>
                      <a:lnTo>
                        <a:pt x="7" y="17"/>
                      </a:lnTo>
                      <a:lnTo>
                        <a:pt x="5" y="25"/>
                      </a:lnTo>
                      <a:lnTo>
                        <a:pt x="2" y="32"/>
                      </a:lnTo>
                      <a:lnTo>
                        <a:pt x="2" y="39"/>
                      </a:lnTo>
                      <a:lnTo>
                        <a:pt x="0" y="46"/>
                      </a:lnTo>
                      <a:lnTo>
                        <a:pt x="0" y="53"/>
                      </a:lnTo>
                      <a:lnTo>
                        <a:pt x="0" y="58"/>
                      </a:lnTo>
                      <a:lnTo>
                        <a:pt x="17" y="58"/>
                      </a:lnTo>
                      <a:lnTo>
                        <a:pt x="17" y="53"/>
                      </a:lnTo>
                      <a:lnTo>
                        <a:pt x="17" y="47"/>
                      </a:lnTo>
                      <a:lnTo>
                        <a:pt x="17" y="41"/>
                      </a:lnTo>
                      <a:lnTo>
                        <a:pt x="19" y="36"/>
                      </a:lnTo>
                      <a:lnTo>
                        <a:pt x="21" y="29"/>
                      </a:lnTo>
                      <a:lnTo>
                        <a:pt x="22" y="24"/>
                      </a:lnTo>
                      <a:lnTo>
                        <a:pt x="26" y="17"/>
                      </a:lnTo>
                      <a:lnTo>
                        <a:pt x="27" y="10"/>
                      </a:lnTo>
                      <a:lnTo>
                        <a:pt x="26" y="14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9" name="Freeform 46">
                  <a:extLst>
                    <a:ext uri="{FF2B5EF4-FFF2-40B4-BE49-F238E27FC236}">
                      <a16:creationId xmlns:a16="http://schemas.microsoft.com/office/drawing/2014/main" id="{3B37948A-C129-451A-A4F9-B8F9DAE8E3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8" y="2030"/>
                  <a:ext cx="17" cy="16"/>
                </a:xfrm>
                <a:custGeom>
                  <a:avLst/>
                  <a:gdLst>
                    <a:gd name="T0" fmla="*/ 0 w 17"/>
                    <a:gd name="T1" fmla="*/ 0 h 16"/>
                    <a:gd name="T2" fmla="*/ 0 w 17"/>
                    <a:gd name="T3" fmla="*/ 0 h 16"/>
                    <a:gd name="T4" fmla="*/ 0 w 17"/>
                    <a:gd name="T5" fmla="*/ 0 h 16"/>
                    <a:gd name="T6" fmla="*/ 0 w 17"/>
                    <a:gd name="T7" fmla="*/ 2 h 16"/>
                    <a:gd name="T8" fmla="*/ 0 w 17"/>
                    <a:gd name="T9" fmla="*/ 2 h 16"/>
                    <a:gd name="T10" fmla="*/ 0 w 17"/>
                    <a:gd name="T11" fmla="*/ 4 h 16"/>
                    <a:gd name="T12" fmla="*/ 0 w 17"/>
                    <a:gd name="T13" fmla="*/ 4 h 16"/>
                    <a:gd name="T14" fmla="*/ 0 w 17"/>
                    <a:gd name="T15" fmla="*/ 2 h 16"/>
                    <a:gd name="T16" fmla="*/ 2 w 17"/>
                    <a:gd name="T17" fmla="*/ 2 h 16"/>
                    <a:gd name="T18" fmla="*/ 2 w 17"/>
                    <a:gd name="T19" fmla="*/ 2 h 16"/>
                    <a:gd name="T20" fmla="*/ 12 w 17"/>
                    <a:gd name="T21" fmla="*/ 16 h 16"/>
                    <a:gd name="T22" fmla="*/ 13 w 17"/>
                    <a:gd name="T23" fmla="*/ 14 h 16"/>
                    <a:gd name="T24" fmla="*/ 15 w 17"/>
                    <a:gd name="T25" fmla="*/ 10 h 16"/>
                    <a:gd name="T26" fmla="*/ 17 w 17"/>
                    <a:gd name="T27" fmla="*/ 9 h 16"/>
                    <a:gd name="T28" fmla="*/ 17 w 17"/>
                    <a:gd name="T29" fmla="*/ 7 h 16"/>
                    <a:gd name="T30" fmla="*/ 17 w 17"/>
                    <a:gd name="T31" fmla="*/ 5 h 16"/>
                    <a:gd name="T32" fmla="*/ 17 w 17"/>
                    <a:gd name="T33" fmla="*/ 4 h 16"/>
                    <a:gd name="T34" fmla="*/ 17 w 17"/>
                    <a:gd name="T35" fmla="*/ 2 h 16"/>
                    <a:gd name="T36" fmla="*/ 17 w 17"/>
                    <a:gd name="T37" fmla="*/ 0 h 16"/>
                    <a:gd name="T38" fmla="*/ 17 w 17"/>
                    <a:gd name="T39" fmla="*/ 0 h 16"/>
                    <a:gd name="T40" fmla="*/ 0 w 17"/>
                    <a:gd name="T41" fmla="*/ 0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1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12" y="16"/>
                      </a:lnTo>
                      <a:lnTo>
                        <a:pt x="13" y="14"/>
                      </a:lnTo>
                      <a:lnTo>
                        <a:pt x="15" y="10"/>
                      </a:lnTo>
                      <a:lnTo>
                        <a:pt x="17" y="9"/>
                      </a:lnTo>
                      <a:lnTo>
                        <a:pt x="17" y="7"/>
                      </a:lnTo>
                      <a:lnTo>
                        <a:pt x="17" y="5"/>
                      </a:lnTo>
                      <a:lnTo>
                        <a:pt x="17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0" name="Freeform 47">
                  <a:extLst>
                    <a:ext uri="{FF2B5EF4-FFF2-40B4-BE49-F238E27FC236}">
                      <a16:creationId xmlns:a16="http://schemas.microsoft.com/office/drawing/2014/main" id="{62AA4DBD-B343-42D6-8CCD-49D46B0B6C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2012"/>
                  <a:ext cx="21" cy="18"/>
                </a:xfrm>
                <a:custGeom>
                  <a:avLst/>
                  <a:gdLst>
                    <a:gd name="T0" fmla="*/ 0 w 21"/>
                    <a:gd name="T1" fmla="*/ 15 h 18"/>
                    <a:gd name="T2" fmla="*/ 0 w 21"/>
                    <a:gd name="T3" fmla="*/ 15 h 18"/>
                    <a:gd name="T4" fmla="*/ 2 w 21"/>
                    <a:gd name="T5" fmla="*/ 15 h 18"/>
                    <a:gd name="T6" fmla="*/ 4 w 21"/>
                    <a:gd name="T7" fmla="*/ 17 h 18"/>
                    <a:gd name="T8" fmla="*/ 4 w 21"/>
                    <a:gd name="T9" fmla="*/ 17 h 18"/>
                    <a:gd name="T10" fmla="*/ 4 w 21"/>
                    <a:gd name="T11" fmla="*/ 17 h 18"/>
                    <a:gd name="T12" fmla="*/ 4 w 21"/>
                    <a:gd name="T13" fmla="*/ 17 h 18"/>
                    <a:gd name="T14" fmla="*/ 4 w 21"/>
                    <a:gd name="T15" fmla="*/ 18 h 18"/>
                    <a:gd name="T16" fmla="*/ 4 w 21"/>
                    <a:gd name="T17" fmla="*/ 18 h 18"/>
                    <a:gd name="T18" fmla="*/ 4 w 21"/>
                    <a:gd name="T19" fmla="*/ 18 h 18"/>
                    <a:gd name="T20" fmla="*/ 21 w 21"/>
                    <a:gd name="T21" fmla="*/ 18 h 18"/>
                    <a:gd name="T22" fmla="*/ 21 w 21"/>
                    <a:gd name="T23" fmla="*/ 15 h 18"/>
                    <a:gd name="T24" fmla="*/ 21 w 21"/>
                    <a:gd name="T25" fmla="*/ 12 h 18"/>
                    <a:gd name="T26" fmla="*/ 19 w 21"/>
                    <a:gd name="T27" fmla="*/ 10 h 18"/>
                    <a:gd name="T28" fmla="*/ 17 w 21"/>
                    <a:gd name="T29" fmla="*/ 6 h 18"/>
                    <a:gd name="T30" fmla="*/ 16 w 21"/>
                    <a:gd name="T31" fmla="*/ 5 h 18"/>
                    <a:gd name="T32" fmla="*/ 14 w 21"/>
                    <a:gd name="T33" fmla="*/ 3 h 18"/>
                    <a:gd name="T34" fmla="*/ 11 w 21"/>
                    <a:gd name="T35" fmla="*/ 1 h 18"/>
                    <a:gd name="T36" fmla="*/ 7 w 21"/>
                    <a:gd name="T37" fmla="*/ 0 h 18"/>
                    <a:gd name="T38" fmla="*/ 7 w 21"/>
                    <a:gd name="T39" fmla="*/ 0 h 18"/>
                    <a:gd name="T40" fmla="*/ 0 w 21"/>
                    <a:gd name="T41" fmla="*/ 15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8">
                      <a:moveTo>
                        <a:pt x="0" y="15"/>
                      </a:move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8"/>
                      </a:lnTo>
                      <a:lnTo>
                        <a:pt x="4" y="18"/>
                      </a:lnTo>
                      <a:lnTo>
                        <a:pt x="4" y="18"/>
                      </a:lnTo>
                      <a:lnTo>
                        <a:pt x="21" y="18"/>
                      </a:lnTo>
                      <a:lnTo>
                        <a:pt x="21" y="15"/>
                      </a:lnTo>
                      <a:lnTo>
                        <a:pt x="21" y="12"/>
                      </a:lnTo>
                      <a:lnTo>
                        <a:pt x="19" y="10"/>
                      </a:lnTo>
                      <a:lnTo>
                        <a:pt x="17" y="6"/>
                      </a:lnTo>
                      <a:lnTo>
                        <a:pt x="16" y="5"/>
                      </a:lnTo>
                      <a:lnTo>
                        <a:pt x="14" y="3"/>
                      </a:lnTo>
                      <a:lnTo>
                        <a:pt x="11" y="1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1" name="Freeform 48">
                  <a:extLst>
                    <a:ext uri="{FF2B5EF4-FFF2-40B4-BE49-F238E27FC236}">
                      <a16:creationId xmlns:a16="http://schemas.microsoft.com/office/drawing/2014/main" id="{9D893BB0-213A-4276-85C3-4B48C35FD1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1" y="2008"/>
                  <a:ext cx="10" cy="19"/>
                </a:xfrm>
                <a:custGeom>
                  <a:avLst/>
                  <a:gdLst>
                    <a:gd name="T0" fmla="*/ 2 w 10"/>
                    <a:gd name="T1" fmla="*/ 17 h 19"/>
                    <a:gd name="T2" fmla="*/ 2 w 10"/>
                    <a:gd name="T3" fmla="*/ 17 h 19"/>
                    <a:gd name="T4" fmla="*/ 0 w 10"/>
                    <a:gd name="T5" fmla="*/ 17 h 19"/>
                    <a:gd name="T6" fmla="*/ 0 w 10"/>
                    <a:gd name="T7" fmla="*/ 17 h 19"/>
                    <a:gd name="T8" fmla="*/ 2 w 10"/>
                    <a:gd name="T9" fmla="*/ 17 h 19"/>
                    <a:gd name="T10" fmla="*/ 2 w 10"/>
                    <a:gd name="T11" fmla="*/ 17 h 19"/>
                    <a:gd name="T12" fmla="*/ 2 w 10"/>
                    <a:gd name="T13" fmla="*/ 17 h 19"/>
                    <a:gd name="T14" fmla="*/ 2 w 10"/>
                    <a:gd name="T15" fmla="*/ 19 h 19"/>
                    <a:gd name="T16" fmla="*/ 3 w 10"/>
                    <a:gd name="T17" fmla="*/ 19 h 19"/>
                    <a:gd name="T18" fmla="*/ 3 w 10"/>
                    <a:gd name="T19" fmla="*/ 19 h 19"/>
                    <a:gd name="T20" fmla="*/ 10 w 10"/>
                    <a:gd name="T21" fmla="*/ 4 h 19"/>
                    <a:gd name="T22" fmla="*/ 10 w 10"/>
                    <a:gd name="T23" fmla="*/ 4 h 19"/>
                    <a:gd name="T24" fmla="*/ 9 w 10"/>
                    <a:gd name="T25" fmla="*/ 2 h 19"/>
                    <a:gd name="T26" fmla="*/ 7 w 10"/>
                    <a:gd name="T27" fmla="*/ 2 h 19"/>
                    <a:gd name="T28" fmla="*/ 5 w 10"/>
                    <a:gd name="T29" fmla="*/ 2 h 19"/>
                    <a:gd name="T30" fmla="*/ 5 w 10"/>
                    <a:gd name="T31" fmla="*/ 2 h 19"/>
                    <a:gd name="T32" fmla="*/ 3 w 10"/>
                    <a:gd name="T33" fmla="*/ 2 h 19"/>
                    <a:gd name="T34" fmla="*/ 2 w 10"/>
                    <a:gd name="T35" fmla="*/ 0 h 19"/>
                    <a:gd name="T36" fmla="*/ 2 w 10"/>
                    <a:gd name="T37" fmla="*/ 0 h 19"/>
                    <a:gd name="T38" fmla="*/ 2 w 10"/>
                    <a:gd name="T39" fmla="*/ 0 h 19"/>
                    <a:gd name="T40" fmla="*/ 2 w 10"/>
                    <a:gd name="T41" fmla="*/ 17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0" h="19">
                      <a:moveTo>
                        <a:pt x="2" y="17"/>
                      </a:moveTo>
                      <a:lnTo>
                        <a:pt x="2" y="17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2" y="19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9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0"/>
                      </a:lnTo>
                      <a:lnTo>
                        <a:pt x="2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2" name="Freeform 49">
                  <a:extLst>
                    <a:ext uri="{FF2B5EF4-FFF2-40B4-BE49-F238E27FC236}">
                      <a16:creationId xmlns:a16="http://schemas.microsoft.com/office/drawing/2014/main" id="{B76813FA-6F8C-4028-9C9B-B325FA9AC7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32" y="2008"/>
                  <a:ext cx="31" cy="29"/>
                </a:xfrm>
                <a:custGeom>
                  <a:avLst/>
                  <a:gdLst>
                    <a:gd name="T0" fmla="*/ 14 w 31"/>
                    <a:gd name="T1" fmla="*/ 29 h 29"/>
                    <a:gd name="T2" fmla="*/ 14 w 31"/>
                    <a:gd name="T3" fmla="*/ 27 h 29"/>
                    <a:gd name="T4" fmla="*/ 16 w 31"/>
                    <a:gd name="T5" fmla="*/ 26 h 29"/>
                    <a:gd name="T6" fmla="*/ 17 w 31"/>
                    <a:gd name="T7" fmla="*/ 22 h 29"/>
                    <a:gd name="T8" fmla="*/ 21 w 31"/>
                    <a:gd name="T9" fmla="*/ 21 h 29"/>
                    <a:gd name="T10" fmla="*/ 22 w 31"/>
                    <a:gd name="T11" fmla="*/ 21 h 29"/>
                    <a:gd name="T12" fmla="*/ 24 w 31"/>
                    <a:gd name="T13" fmla="*/ 19 h 29"/>
                    <a:gd name="T14" fmla="*/ 26 w 31"/>
                    <a:gd name="T15" fmla="*/ 19 h 29"/>
                    <a:gd name="T16" fmla="*/ 27 w 31"/>
                    <a:gd name="T17" fmla="*/ 17 h 29"/>
                    <a:gd name="T18" fmla="*/ 31 w 31"/>
                    <a:gd name="T19" fmla="*/ 17 h 29"/>
                    <a:gd name="T20" fmla="*/ 31 w 31"/>
                    <a:gd name="T21" fmla="*/ 0 h 29"/>
                    <a:gd name="T22" fmla="*/ 26 w 31"/>
                    <a:gd name="T23" fmla="*/ 2 h 29"/>
                    <a:gd name="T24" fmla="*/ 21 w 31"/>
                    <a:gd name="T25" fmla="*/ 2 h 29"/>
                    <a:gd name="T26" fmla="*/ 17 w 31"/>
                    <a:gd name="T27" fmla="*/ 4 h 29"/>
                    <a:gd name="T28" fmla="*/ 12 w 31"/>
                    <a:gd name="T29" fmla="*/ 5 h 29"/>
                    <a:gd name="T30" fmla="*/ 9 w 31"/>
                    <a:gd name="T31" fmla="*/ 9 h 29"/>
                    <a:gd name="T32" fmla="*/ 5 w 31"/>
                    <a:gd name="T33" fmla="*/ 12 h 29"/>
                    <a:gd name="T34" fmla="*/ 2 w 31"/>
                    <a:gd name="T35" fmla="*/ 16 h 29"/>
                    <a:gd name="T36" fmla="*/ 0 w 31"/>
                    <a:gd name="T37" fmla="*/ 19 h 29"/>
                    <a:gd name="T38" fmla="*/ 0 w 31"/>
                    <a:gd name="T39" fmla="*/ 19 h 29"/>
                    <a:gd name="T40" fmla="*/ 14 w 31"/>
                    <a:gd name="T41" fmla="*/ 29 h 2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1" h="29">
                      <a:moveTo>
                        <a:pt x="14" y="29"/>
                      </a:moveTo>
                      <a:lnTo>
                        <a:pt x="14" y="27"/>
                      </a:lnTo>
                      <a:lnTo>
                        <a:pt x="16" y="26"/>
                      </a:lnTo>
                      <a:lnTo>
                        <a:pt x="17" y="22"/>
                      </a:lnTo>
                      <a:lnTo>
                        <a:pt x="21" y="21"/>
                      </a:lnTo>
                      <a:lnTo>
                        <a:pt x="22" y="21"/>
                      </a:lnTo>
                      <a:lnTo>
                        <a:pt x="24" y="19"/>
                      </a:lnTo>
                      <a:lnTo>
                        <a:pt x="26" y="19"/>
                      </a:lnTo>
                      <a:lnTo>
                        <a:pt x="27" y="17"/>
                      </a:lnTo>
                      <a:lnTo>
                        <a:pt x="31" y="17"/>
                      </a:lnTo>
                      <a:lnTo>
                        <a:pt x="31" y="0"/>
                      </a:lnTo>
                      <a:lnTo>
                        <a:pt x="26" y="2"/>
                      </a:lnTo>
                      <a:lnTo>
                        <a:pt x="21" y="2"/>
                      </a:lnTo>
                      <a:lnTo>
                        <a:pt x="17" y="4"/>
                      </a:lnTo>
                      <a:lnTo>
                        <a:pt x="12" y="5"/>
                      </a:lnTo>
                      <a:lnTo>
                        <a:pt x="9" y="9"/>
                      </a:lnTo>
                      <a:lnTo>
                        <a:pt x="5" y="12"/>
                      </a:lnTo>
                      <a:lnTo>
                        <a:pt x="2" y="16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14" y="29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3" name="Freeform 50">
                  <a:extLst>
                    <a:ext uri="{FF2B5EF4-FFF2-40B4-BE49-F238E27FC236}">
                      <a16:creationId xmlns:a16="http://schemas.microsoft.com/office/drawing/2014/main" id="{9EF3D91D-6C19-49A3-8DFD-C8F54F83DA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3" y="1971"/>
                  <a:ext cx="22" cy="20"/>
                </a:xfrm>
                <a:custGeom>
                  <a:avLst/>
                  <a:gdLst>
                    <a:gd name="T0" fmla="*/ 12 w 22"/>
                    <a:gd name="T1" fmla="*/ 20 h 20"/>
                    <a:gd name="T2" fmla="*/ 12 w 22"/>
                    <a:gd name="T3" fmla="*/ 20 h 20"/>
                    <a:gd name="T4" fmla="*/ 13 w 22"/>
                    <a:gd name="T5" fmla="*/ 20 h 20"/>
                    <a:gd name="T6" fmla="*/ 13 w 22"/>
                    <a:gd name="T7" fmla="*/ 19 h 20"/>
                    <a:gd name="T8" fmla="*/ 15 w 22"/>
                    <a:gd name="T9" fmla="*/ 19 h 20"/>
                    <a:gd name="T10" fmla="*/ 17 w 22"/>
                    <a:gd name="T11" fmla="*/ 19 h 20"/>
                    <a:gd name="T12" fmla="*/ 17 w 22"/>
                    <a:gd name="T13" fmla="*/ 19 h 20"/>
                    <a:gd name="T14" fmla="*/ 19 w 22"/>
                    <a:gd name="T15" fmla="*/ 17 h 20"/>
                    <a:gd name="T16" fmla="*/ 20 w 22"/>
                    <a:gd name="T17" fmla="*/ 17 h 20"/>
                    <a:gd name="T18" fmla="*/ 22 w 22"/>
                    <a:gd name="T19" fmla="*/ 17 h 20"/>
                    <a:gd name="T20" fmla="*/ 22 w 22"/>
                    <a:gd name="T21" fmla="*/ 0 h 20"/>
                    <a:gd name="T22" fmla="*/ 19 w 22"/>
                    <a:gd name="T23" fmla="*/ 0 h 20"/>
                    <a:gd name="T24" fmla="*/ 17 w 22"/>
                    <a:gd name="T25" fmla="*/ 2 h 20"/>
                    <a:gd name="T26" fmla="*/ 13 w 22"/>
                    <a:gd name="T27" fmla="*/ 2 h 20"/>
                    <a:gd name="T28" fmla="*/ 10 w 22"/>
                    <a:gd name="T29" fmla="*/ 2 h 20"/>
                    <a:gd name="T30" fmla="*/ 8 w 22"/>
                    <a:gd name="T31" fmla="*/ 3 h 20"/>
                    <a:gd name="T32" fmla="*/ 5 w 22"/>
                    <a:gd name="T33" fmla="*/ 5 h 20"/>
                    <a:gd name="T34" fmla="*/ 3 w 22"/>
                    <a:gd name="T35" fmla="*/ 7 h 20"/>
                    <a:gd name="T36" fmla="*/ 0 w 22"/>
                    <a:gd name="T37" fmla="*/ 8 h 20"/>
                    <a:gd name="T38" fmla="*/ 2 w 22"/>
                    <a:gd name="T39" fmla="*/ 8 h 20"/>
                    <a:gd name="T40" fmla="*/ 12 w 22"/>
                    <a:gd name="T41" fmla="*/ 20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" h="20">
                      <a:moveTo>
                        <a:pt x="12" y="20"/>
                      </a:moveTo>
                      <a:lnTo>
                        <a:pt x="12" y="20"/>
                      </a:lnTo>
                      <a:lnTo>
                        <a:pt x="13" y="20"/>
                      </a:lnTo>
                      <a:lnTo>
                        <a:pt x="13" y="19"/>
                      </a:lnTo>
                      <a:lnTo>
                        <a:pt x="15" y="19"/>
                      </a:lnTo>
                      <a:lnTo>
                        <a:pt x="17" y="19"/>
                      </a:lnTo>
                      <a:lnTo>
                        <a:pt x="17" y="19"/>
                      </a:lnTo>
                      <a:lnTo>
                        <a:pt x="19" y="17"/>
                      </a:lnTo>
                      <a:lnTo>
                        <a:pt x="20" y="17"/>
                      </a:lnTo>
                      <a:lnTo>
                        <a:pt x="22" y="17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7" y="2"/>
                      </a:lnTo>
                      <a:lnTo>
                        <a:pt x="13" y="2"/>
                      </a:lnTo>
                      <a:lnTo>
                        <a:pt x="10" y="2"/>
                      </a:lnTo>
                      <a:lnTo>
                        <a:pt x="8" y="3"/>
                      </a:lnTo>
                      <a:lnTo>
                        <a:pt x="5" y="5"/>
                      </a:lnTo>
                      <a:lnTo>
                        <a:pt x="3" y="7"/>
                      </a:lnTo>
                      <a:lnTo>
                        <a:pt x="0" y="8"/>
                      </a:lnTo>
                      <a:lnTo>
                        <a:pt x="2" y="8"/>
                      </a:lnTo>
                      <a:lnTo>
                        <a:pt x="12" y="2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4" name="Freeform 51">
                  <a:extLst>
                    <a:ext uri="{FF2B5EF4-FFF2-40B4-BE49-F238E27FC236}">
                      <a16:creationId xmlns:a16="http://schemas.microsoft.com/office/drawing/2014/main" id="{5E06E296-CCEA-4E9D-A8F0-703D9C1C9A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1979"/>
                  <a:ext cx="21" cy="17"/>
                </a:xfrm>
                <a:custGeom>
                  <a:avLst/>
                  <a:gdLst>
                    <a:gd name="T0" fmla="*/ 17 w 21"/>
                    <a:gd name="T1" fmla="*/ 17 h 17"/>
                    <a:gd name="T2" fmla="*/ 17 w 21"/>
                    <a:gd name="T3" fmla="*/ 17 h 17"/>
                    <a:gd name="T4" fmla="*/ 17 w 21"/>
                    <a:gd name="T5" fmla="*/ 17 h 17"/>
                    <a:gd name="T6" fmla="*/ 17 w 21"/>
                    <a:gd name="T7" fmla="*/ 17 h 17"/>
                    <a:gd name="T8" fmla="*/ 17 w 21"/>
                    <a:gd name="T9" fmla="*/ 16 h 17"/>
                    <a:gd name="T10" fmla="*/ 17 w 21"/>
                    <a:gd name="T11" fmla="*/ 16 h 17"/>
                    <a:gd name="T12" fmla="*/ 19 w 21"/>
                    <a:gd name="T13" fmla="*/ 16 h 17"/>
                    <a:gd name="T14" fmla="*/ 19 w 21"/>
                    <a:gd name="T15" fmla="*/ 14 h 17"/>
                    <a:gd name="T16" fmla="*/ 21 w 21"/>
                    <a:gd name="T17" fmla="*/ 14 h 17"/>
                    <a:gd name="T18" fmla="*/ 21 w 21"/>
                    <a:gd name="T19" fmla="*/ 12 h 17"/>
                    <a:gd name="T20" fmla="*/ 11 w 21"/>
                    <a:gd name="T21" fmla="*/ 0 h 17"/>
                    <a:gd name="T22" fmla="*/ 9 w 21"/>
                    <a:gd name="T23" fmla="*/ 2 h 17"/>
                    <a:gd name="T24" fmla="*/ 7 w 21"/>
                    <a:gd name="T25" fmla="*/ 4 h 17"/>
                    <a:gd name="T26" fmla="*/ 6 w 21"/>
                    <a:gd name="T27" fmla="*/ 6 h 17"/>
                    <a:gd name="T28" fmla="*/ 4 w 21"/>
                    <a:gd name="T29" fmla="*/ 7 h 17"/>
                    <a:gd name="T30" fmla="*/ 2 w 21"/>
                    <a:gd name="T31" fmla="*/ 11 h 17"/>
                    <a:gd name="T32" fmla="*/ 2 w 21"/>
                    <a:gd name="T33" fmla="*/ 12 h 17"/>
                    <a:gd name="T34" fmla="*/ 0 w 21"/>
                    <a:gd name="T35" fmla="*/ 16 h 17"/>
                    <a:gd name="T36" fmla="*/ 0 w 21"/>
                    <a:gd name="T37" fmla="*/ 17 h 17"/>
                    <a:gd name="T38" fmla="*/ 0 w 21"/>
                    <a:gd name="T39" fmla="*/ 17 h 17"/>
                    <a:gd name="T40" fmla="*/ 17 w 21"/>
                    <a:gd name="T41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7">
                      <a:moveTo>
                        <a:pt x="17" y="17"/>
                      </a:move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7"/>
                      </a:lnTo>
                      <a:lnTo>
                        <a:pt x="17" y="16"/>
                      </a:lnTo>
                      <a:lnTo>
                        <a:pt x="17" y="16"/>
                      </a:lnTo>
                      <a:lnTo>
                        <a:pt x="19" y="16"/>
                      </a:lnTo>
                      <a:lnTo>
                        <a:pt x="19" y="14"/>
                      </a:lnTo>
                      <a:lnTo>
                        <a:pt x="21" y="14"/>
                      </a:lnTo>
                      <a:lnTo>
                        <a:pt x="21" y="12"/>
                      </a:lnTo>
                      <a:lnTo>
                        <a:pt x="11" y="0"/>
                      </a:lnTo>
                      <a:lnTo>
                        <a:pt x="9" y="2"/>
                      </a:lnTo>
                      <a:lnTo>
                        <a:pt x="7" y="4"/>
                      </a:lnTo>
                      <a:lnTo>
                        <a:pt x="6" y="6"/>
                      </a:lnTo>
                      <a:lnTo>
                        <a:pt x="4" y="7"/>
                      </a:lnTo>
                      <a:lnTo>
                        <a:pt x="2" y="11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17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5" name="Freeform 52">
                  <a:extLst>
                    <a:ext uri="{FF2B5EF4-FFF2-40B4-BE49-F238E27FC236}">
                      <a16:creationId xmlns:a16="http://schemas.microsoft.com/office/drawing/2014/main" id="{5CB094C6-8F77-4C1A-9317-C9FC9D8E9B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64" y="1996"/>
                  <a:ext cx="31" cy="24"/>
                </a:xfrm>
                <a:custGeom>
                  <a:avLst/>
                  <a:gdLst>
                    <a:gd name="T0" fmla="*/ 31 w 31"/>
                    <a:gd name="T1" fmla="*/ 7 h 24"/>
                    <a:gd name="T2" fmla="*/ 31 w 31"/>
                    <a:gd name="T3" fmla="*/ 7 h 24"/>
                    <a:gd name="T4" fmla="*/ 26 w 31"/>
                    <a:gd name="T5" fmla="*/ 7 h 24"/>
                    <a:gd name="T6" fmla="*/ 22 w 31"/>
                    <a:gd name="T7" fmla="*/ 7 h 24"/>
                    <a:gd name="T8" fmla="*/ 21 w 31"/>
                    <a:gd name="T9" fmla="*/ 7 h 24"/>
                    <a:gd name="T10" fmla="*/ 19 w 31"/>
                    <a:gd name="T11" fmla="*/ 5 h 24"/>
                    <a:gd name="T12" fmla="*/ 19 w 31"/>
                    <a:gd name="T13" fmla="*/ 5 h 24"/>
                    <a:gd name="T14" fmla="*/ 19 w 31"/>
                    <a:gd name="T15" fmla="*/ 4 h 24"/>
                    <a:gd name="T16" fmla="*/ 17 w 31"/>
                    <a:gd name="T17" fmla="*/ 2 h 24"/>
                    <a:gd name="T18" fmla="*/ 17 w 31"/>
                    <a:gd name="T19" fmla="*/ 0 h 24"/>
                    <a:gd name="T20" fmla="*/ 0 w 31"/>
                    <a:gd name="T21" fmla="*/ 0 h 24"/>
                    <a:gd name="T22" fmla="*/ 2 w 31"/>
                    <a:gd name="T23" fmla="*/ 5 h 24"/>
                    <a:gd name="T24" fmla="*/ 4 w 31"/>
                    <a:gd name="T25" fmla="*/ 11 h 24"/>
                    <a:gd name="T26" fmla="*/ 6 w 31"/>
                    <a:gd name="T27" fmla="*/ 16 h 24"/>
                    <a:gd name="T28" fmla="*/ 11 w 31"/>
                    <a:gd name="T29" fmla="*/ 19 h 24"/>
                    <a:gd name="T30" fmla="*/ 14 w 31"/>
                    <a:gd name="T31" fmla="*/ 22 h 24"/>
                    <a:gd name="T32" fmla="*/ 19 w 31"/>
                    <a:gd name="T33" fmla="*/ 24 h 24"/>
                    <a:gd name="T34" fmla="*/ 24 w 31"/>
                    <a:gd name="T35" fmla="*/ 24 h 24"/>
                    <a:gd name="T36" fmla="*/ 31 w 31"/>
                    <a:gd name="T37" fmla="*/ 24 h 24"/>
                    <a:gd name="T38" fmla="*/ 31 w 31"/>
                    <a:gd name="T39" fmla="*/ 24 h 24"/>
                    <a:gd name="T40" fmla="*/ 31 w 31"/>
                    <a:gd name="T41" fmla="*/ 7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1" h="24">
                      <a:moveTo>
                        <a:pt x="31" y="7"/>
                      </a:moveTo>
                      <a:lnTo>
                        <a:pt x="31" y="7"/>
                      </a:lnTo>
                      <a:lnTo>
                        <a:pt x="26" y="7"/>
                      </a:lnTo>
                      <a:lnTo>
                        <a:pt x="22" y="7"/>
                      </a:lnTo>
                      <a:lnTo>
                        <a:pt x="21" y="7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4"/>
                      </a:lnTo>
                      <a:lnTo>
                        <a:pt x="17" y="2"/>
                      </a:lnTo>
                      <a:lnTo>
                        <a:pt x="1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4" y="11"/>
                      </a:lnTo>
                      <a:lnTo>
                        <a:pt x="6" y="16"/>
                      </a:lnTo>
                      <a:lnTo>
                        <a:pt x="11" y="19"/>
                      </a:lnTo>
                      <a:lnTo>
                        <a:pt x="14" y="22"/>
                      </a:lnTo>
                      <a:lnTo>
                        <a:pt x="19" y="24"/>
                      </a:lnTo>
                      <a:lnTo>
                        <a:pt x="24" y="24"/>
                      </a:lnTo>
                      <a:lnTo>
                        <a:pt x="31" y="24"/>
                      </a:lnTo>
                      <a:lnTo>
                        <a:pt x="31" y="24"/>
                      </a:lnTo>
                      <a:lnTo>
                        <a:pt x="31" y="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6" name="Freeform 53">
                  <a:extLst>
                    <a:ext uri="{FF2B5EF4-FFF2-40B4-BE49-F238E27FC236}">
                      <a16:creationId xmlns:a16="http://schemas.microsoft.com/office/drawing/2014/main" id="{9D691553-6588-45DC-8596-9A23085E7D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2001"/>
                  <a:ext cx="19" cy="19"/>
                </a:xfrm>
                <a:custGeom>
                  <a:avLst/>
                  <a:gdLst>
                    <a:gd name="T0" fmla="*/ 8 w 19"/>
                    <a:gd name="T1" fmla="*/ 0 h 19"/>
                    <a:gd name="T2" fmla="*/ 8 w 19"/>
                    <a:gd name="T3" fmla="*/ 0 h 19"/>
                    <a:gd name="T4" fmla="*/ 8 w 19"/>
                    <a:gd name="T5" fmla="*/ 0 h 19"/>
                    <a:gd name="T6" fmla="*/ 7 w 19"/>
                    <a:gd name="T7" fmla="*/ 2 h 19"/>
                    <a:gd name="T8" fmla="*/ 7 w 19"/>
                    <a:gd name="T9" fmla="*/ 2 h 19"/>
                    <a:gd name="T10" fmla="*/ 5 w 19"/>
                    <a:gd name="T11" fmla="*/ 2 h 19"/>
                    <a:gd name="T12" fmla="*/ 3 w 19"/>
                    <a:gd name="T13" fmla="*/ 2 h 19"/>
                    <a:gd name="T14" fmla="*/ 3 w 19"/>
                    <a:gd name="T15" fmla="*/ 2 h 19"/>
                    <a:gd name="T16" fmla="*/ 2 w 19"/>
                    <a:gd name="T17" fmla="*/ 2 h 19"/>
                    <a:gd name="T18" fmla="*/ 0 w 19"/>
                    <a:gd name="T19" fmla="*/ 2 h 19"/>
                    <a:gd name="T20" fmla="*/ 0 w 19"/>
                    <a:gd name="T21" fmla="*/ 19 h 19"/>
                    <a:gd name="T22" fmla="*/ 2 w 19"/>
                    <a:gd name="T23" fmla="*/ 19 h 19"/>
                    <a:gd name="T24" fmla="*/ 5 w 19"/>
                    <a:gd name="T25" fmla="*/ 19 h 19"/>
                    <a:gd name="T26" fmla="*/ 7 w 19"/>
                    <a:gd name="T27" fmla="*/ 19 h 19"/>
                    <a:gd name="T28" fmla="*/ 10 w 19"/>
                    <a:gd name="T29" fmla="*/ 19 h 19"/>
                    <a:gd name="T30" fmla="*/ 12 w 19"/>
                    <a:gd name="T31" fmla="*/ 17 h 19"/>
                    <a:gd name="T32" fmla="*/ 15 w 19"/>
                    <a:gd name="T33" fmla="*/ 16 h 19"/>
                    <a:gd name="T34" fmla="*/ 17 w 19"/>
                    <a:gd name="T35" fmla="*/ 16 h 19"/>
                    <a:gd name="T36" fmla="*/ 19 w 19"/>
                    <a:gd name="T37" fmla="*/ 14 h 19"/>
                    <a:gd name="T38" fmla="*/ 19 w 19"/>
                    <a:gd name="T39" fmla="*/ 14 h 19"/>
                    <a:gd name="T40" fmla="*/ 8 w 19"/>
                    <a:gd name="T4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9" h="19">
                      <a:moveTo>
                        <a:pt x="8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0" y="19"/>
                      </a:lnTo>
                      <a:lnTo>
                        <a:pt x="2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10" y="19"/>
                      </a:lnTo>
                      <a:lnTo>
                        <a:pt x="12" y="17"/>
                      </a:lnTo>
                      <a:lnTo>
                        <a:pt x="15" y="16"/>
                      </a:lnTo>
                      <a:lnTo>
                        <a:pt x="17" y="16"/>
                      </a:lnTo>
                      <a:lnTo>
                        <a:pt x="19" y="14"/>
                      </a:lnTo>
                      <a:lnTo>
                        <a:pt x="19" y="1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7" name="Freeform 54">
                  <a:extLst>
                    <a:ext uri="{FF2B5EF4-FFF2-40B4-BE49-F238E27FC236}">
                      <a16:creationId xmlns:a16="http://schemas.microsoft.com/office/drawing/2014/main" id="{A4F68D3F-F494-488A-9033-34AD4BB6EE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3" y="1996"/>
                  <a:ext cx="21" cy="19"/>
                </a:xfrm>
                <a:custGeom>
                  <a:avLst/>
                  <a:gdLst>
                    <a:gd name="T0" fmla="*/ 4 w 21"/>
                    <a:gd name="T1" fmla="*/ 0 h 19"/>
                    <a:gd name="T2" fmla="*/ 4 w 21"/>
                    <a:gd name="T3" fmla="*/ 0 h 19"/>
                    <a:gd name="T4" fmla="*/ 4 w 21"/>
                    <a:gd name="T5" fmla="*/ 2 h 19"/>
                    <a:gd name="T6" fmla="*/ 4 w 21"/>
                    <a:gd name="T7" fmla="*/ 2 h 19"/>
                    <a:gd name="T8" fmla="*/ 4 w 21"/>
                    <a:gd name="T9" fmla="*/ 2 h 19"/>
                    <a:gd name="T10" fmla="*/ 2 w 21"/>
                    <a:gd name="T11" fmla="*/ 4 h 19"/>
                    <a:gd name="T12" fmla="*/ 2 w 21"/>
                    <a:gd name="T13" fmla="*/ 4 h 19"/>
                    <a:gd name="T14" fmla="*/ 2 w 21"/>
                    <a:gd name="T15" fmla="*/ 4 h 19"/>
                    <a:gd name="T16" fmla="*/ 2 w 21"/>
                    <a:gd name="T17" fmla="*/ 4 h 19"/>
                    <a:gd name="T18" fmla="*/ 0 w 21"/>
                    <a:gd name="T19" fmla="*/ 5 h 19"/>
                    <a:gd name="T20" fmla="*/ 11 w 21"/>
                    <a:gd name="T21" fmla="*/ 19 h 19"/>
                    <a:gd name="T22" fmla="*/ 12 w 21"/>
                    <a:gd name="T23" fmla="*/ 17 h 19"/>
                    <a:gd name="T24" fmla="*/ 14 w 21"/>
                    <a:gd name="T25" fmla="*/ 16 h 19"/>
                    <a:gd name="T26" fmla="*/ 16 w 21"/>
                    <a:gd name="T27" fmla="*/ 14 h 19"/>
                    <a:gd name="T28" fmla="*/ 17 w 21"/>
                    <a:gd name="T29" fmla="*/ 11 h 19"/>
                    <a:gd name="T30" fmla="*/ 19 w 21"/>
                    <a:gd name="T31" fmla="*/ 9 h 19"/>
                    <a:gd name="T32" fmla="*/ 19 w 21"/>
                    <a:gd name="T33" fmla="*/ 5 h 19"/>
                    <a:gd name="T34" fmla="*/ 21 w 21"/>
                    <a:gd name="T35" fmla="*/ 4 h 19"/>
                    <a:gd name="T36" fmla="*/ 21 w 21"/>
                    <a:gd name="T37" fmla="*/ 0 h 19"/>
                    <a:gd name="T38" fmla="*/ 21 w 21"/>
                    <a:gd name="T39" fmla="*/ 0 h 19"/>
                    <a:gd name="T40" fmla="*/ 4 w 21"/>
                    <a:gd name="T4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9">
                      <a:moveTo>
                        <a:pt x="4" y="0"/>
                      </a:moveTo>
                      <a:lnTo>
                        <a:pt x="4" y="0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0" y="5"/>
                      </a:lnTo>
                      <a:lnTo>
                        <a:pt x="11" y="19"/>
                      </a:lnTo>
                      <a:lnTo>
                        <a:pt x="12" y="17"/>
                      </a:lnTo>
                      <a:lnTo>
                        <a:pt x="14" y="16"/>
                      </a:lnTo>
                      <a:lnTo>
                        <a:pt x="16" y="14"/>
                      </a:lnTo>
                      <a:lnTo>
                        <a:pt x="17" y="11"/>
                      </a:lnTo>
                      <a:lnTo>
                        <a:pt x="19" y="9"/>
                      </a:lnTo>
                      <a:lnTo>
                        <a:pt x="19" y="5"/>
                      </a:lnTo>
                      <a:lnTo>
                        <a:pt x="21" y="4"/>
                      </a:lnTo>
                      <a:lnTo>
                        <a:pt x="21" y="0"/>
                      </a:lnTo>
                      <a:lnTo>
                        <a:pt x="21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8" name="Freeform 55">
                  <a:extLst>
                    <a:ext uri="{FF2B5EF4-FFF2-40B4-BE49-F238E27FC236}">
                      <a16:creationId xmlns:a16="http://schemas.microsoft.com/office/drawing/2014/main" id="{7CB91280-0ABC-4B18-B0E8-F73A0D356C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3" y="1979"/>
                  <a:ext cx="21" cy="17"/>
                </a:xfrm>
                <a:custGeom>
                  <a:avLst/>
                  <a:gdLst>
                    <a:gd name="T0" fmla="*/ 0 w 21"/>
                    <a:gd name="T1" fmla="*/ 12 h 17"/>
                    <a:gd name="T2" fmla="*/ 0 w 21"/>
                    <a:gd name="T3" fmla="*/ 12 h 17"/>
                    <a:gd name="T4" fmla="*/ 0 w 21"/>
                    <a:gd name="T5" fmla="*/ 14 h 17"/>
                    <a:gd name="T6" fmla="*/ 2 w 21"/>
                    <a:gd name="T7" fmla="*/ 14 h 17"/>
                    <a:gd name="T8" fmla="*/ 2 w 21"/>
                    <a:gd name="T9" fmla="*/ 16 h 17"/>
                    <a:gd name="T10" fmla="*/ 4 w 21"/>
                    <a:gd name="T11" fmla="*/ 16 h 17"/>
                    <a:gd name="T12" fmla="*/ 4 w 21"/>
                    <a:gd name="T13" fmla="*/ 16 h 17"/>
                    <a:gd name="T14" fmla="*/ 4 w 21"/>
                    <a:gd name="T15" fmla="*/ 17 h 17"/>
                    <a:gd name="T16" fmla="*/ 4 w 21"/>
                    <a:gd name="T17" fmla="*/ 17 h 17"/>
                    <a:gd name="T18" fmla="*/ 4 w 21"/>
                    <a:gd name="T19" fmla="*/ 17 h 17"/>
                    <a:gd name="T20" fmla="*/ 21 w 21"/>
                    <a:gd name="T21" fmla="*/ 17 h 17"/>
                    <a:gd name="T22" fmla="*/ 21 w 21"/>
                    <a:gd name="T23" fmla="*/ 16 h 17"/>
                    <a:gd name="T24" fmla="*/ 19 w 21"/>
                    <a:gd name="T25" fmla="*/ 12 h 17"/>
                    <a:gd name="T26" fmla="*/ 19 w 21"/>
                    <a:gd name="T27" fmla="*/ 11 h 17"/>
                    <a:gd name="T28" fmla="*/ 17 w 21"/>
                    <a:gd name="T29" fmla="*/ 7 h 17"/>
                    <a:gd name="T30" fmla="*/ 16 w 21"/>
                    <a:gd name="T31" fmla="*/ 6 h 17"/>
                    <a:gd name="T32" fmla="*/ 14 w 21"/>
                    <a:gd name="T33" fmla="*/ 4 h 17"/>
                    <a:gd name="T34" fmla="*/ 12 w 21"/>
                    <a:gd name="T35" fmla="*/ 2 h 17"/>
                    <a:gd name="T36" fmla="*/ 11 w 21"/>
                    <a:gd name="T37" fmla="*/ 0 h 17"/>
                    <a:gd name="T38" fmla="*/ 12 w 21"/>
                    <a:gd name="T39" fmla="*/ 0 h 17"/>
                    <a:gd name="T40" fmla="*/ 0 w 21"/>
                    <a:gd name="T41" fmla="*/ 12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1" h="17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2" y="14"/>
                      </a:lnTo>
                      <a:lnTo>
                        <a:pt x="2" y="16"/>
                      </a:lnTo>
                      <a:lnTo>
                        <a:pt x="4" y="16"/>
                      </a:lnTo>
                      <a:lnTo>
                        <a:pt x="4" y="16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4" y="17"/>
                      </a:lnTo>
                      <a:lnTo>
                        <a:pt x="21" y="17"/>
                      </a:lnTo>
                      <a:lnTo>
                        <a:pt x="21" y="16"/>
                      </a:lnTo>
                      <a:lnTo>
                        <a:pt x="19" y="12"/>
                      </a:lnTo>
                      <a:lnTo>
                        <a:pt x="19" y="11"/>
                      </a:lnTo>
                      <a:lnTo>
                        <a:pt x="17" y="7"/>
                      </a:lnTo>
                      <a:lnTo>
                        <a:pt x="16" y="6"/>
                      </a:lnTo>
                      <a:lnTo>
                        <a:pt x="14" y="4"/>
                      </a:lnTo>
                      <a:lnTo>
                        <a:pt x="12" y="2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9" name="Freeform 56">
                  <a:extLst>
                    <a:ext uri="{FF2B5EF4-FFF2-40B4-BE49-F238E27FC236}">
                      <a16:creationId xmlns:a16="http://schemas.microsoft.com/office/drawing/2014/main" id="{CBE6D0B1-183D-42A9-AC60-D11A5FACCA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971"/>
                  <a:ext cx="20" cy="20"/>
                </a:xfrm>
                <a:custGeom>
                  <a:avLst/>
                  <a:gdLst>
                    <a:gd name="T0" fmla="*/ 0 w 20"/>
                    <a:gd name="T1" fmla="*/ 17 h 20"/>
                    <a:gd name="T2" fmla="*/ 0 w 20"/>
                    <a:gd name="T3" fmla="*/ 17 h 20"/>
                    <a:gd name="T4" fmla="*/ 2 w 20"/>
                    <a:gd name="T5" fmla="*/ 17 h 20"/>
                    <a:gd name="T6" fmla="*/ 2 w 20"/>
                    <a:gd name="T7" fmla="*/ 17 h 20"/>
                    <a:gd name="T8" fmla="*/ 3 w 20"/>
                    <a:gd name="T9" fmla="*/ 19 h 20"/>
                    <a:gd name="T10" fmla="*/ 5 w 20"/>
                    <a:gd name="T11" fmla="*/ 19 h 20"/>
                    <a:gd name="T12" fmla="*/ 5 w 20"/>
                    <a:gd name="T13" fmla="*/ 19 h 20"/>
                    <a:gd name="T14" fmla="*/ 7 w 20"/>
                    <a:gd name="T15" fmla="*/ 19 h 20"/>
                    <a:gd name="T16" fmla="*/ 7 w 20"/>
                    <a:gd name="T17" fmla="*/ 20 h 20"/>
                    <a:gd name="T18" fmla="*/ 8 w 20"/>
                    <a:gd name="T19" fmla="*/ 20 h 20"/>
                    <a:gd name="T20" fmla="*/ 20 w 20"/>
                    <a:gd name="T21" fmla="*/ 8 h 20"/>
                    <a:gd name="T22" fmla="*/ 17 w 20"/>
                    <a:gd name="T23" fmla="*/ 7 h 20"/>
                    <a:gd name="T24" fmla="*/ 15 w 20"/>
                    <a:gd name="T25" fmla="*/ 5 h 20"/>
                    <a:gd name="T26" fmla="*/ 13 w 20"/>
                    <a:gd name="T27" fmla="*/ 3 h 20"/>
                    <a:gd name="T28" fmla="*/ 10 w 20"/>
                    <a:gd name="T29" fmla="*/ 3 h 20"/>
                    <a:gd name="T30" fmla="*/ 8 w 20"/>
                    <a:gd name="T31" fmla="*/ 2 h 20"/>
                    <a:gd name="T32" fmla="*/ 5 w 20"/>
                    <a:gd name="T33" fmla="*/ 2 h 20"/>
                    <a:gd name="T34" fmla="*/ 2 w 20"/>
                    <a:gd name="T35" fmla="*/ 0 h 20"/>
                    <a:gd name="T36" fmla="*/ 0 w 20"/>
                    <a:gd name="T37" fmla="*/ 0 h 20"/>
                    <a:gd name="T38" fmla="*/ 0 w 20"/>
                    <a:gd name="T39" fmla="*/ 0 h 20"/>
                    <a:gd name="T40" fmla="*/ 0 w 20"/>
                    <a:gd name="T41" fmla="*/ 17 h 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0" h="20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2" y="17"/>
                      </a:lnTo>
                      <a:lnTo>
                        <a:pt x="2" y="17"/>
                      </a:lnTo>
                      <a:lnTo>
                        <a:pt x="3" y="19"/>
                      </a:lnTo>
                      <a:lnTo>
                        <a:pt x="5" y="19"/>
                      </a:lnTo>
                      <a:lnTo>
                        <a:pt x="5" y="19"/>
                      </a:lnTo>
                      <a:lnTo>
                        <a:pt x="7" y="19"/>
                      </a:lnTo>
                      <a:lnTo>
                        <a:pt x="7" y="20"/>
                      </a:lnTo>
                      <a:lnTo>
                        <a:pt x="8" y="20"/>
                      </a:lnTo>
                      <a:lnTo>
                        <a:pt x="20" y="8"/>
                      </a:lnTo>
                      <a:lnTo>
                        <a:pt x="17" y="7"/>
                      </a:lnTo>
                      <a:lnTo>
                        <a:pt x="15" y="5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8" y="2"/>
                      </a:lnTo>
                      <a:lnTo>
                        <a:pt x="5" y="2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0" name="Group 57">
                <a:extLst>
                  <a:ext uri="{FF2B5EF4-FFF2-40B4-BE49-F238E27FC236}">
                    <a16:creationId xmlns:a16="http://schemas.microsoft.com/office/drawing/2014/main" id="{2FA15891-5BD4-46FC-BB37-6F1E6935221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" y="624"/>
                <a:ext cx="6192" cy="3068"/>
                <a:chOff x="128" y="620"/>
                <a:chExt cx="5504" cy="3068"/>
              </a:xfrm>
            </p:grpSpPr>
            <p:sp>
              <p:nvSpPr>
                <p:cNvPr id="11" name="Freeform 58">
                  <a:extLst>
                    <a:ext uri="{FF2B5EF4-FFF2-40B4-BE49-F238E27FC236}">
                      <a16:creationId xmlns:a16="http://schemas.microsoft.com/office/drawing/2014/main" id="{F303DE45-E3D6-47CC-81BB-9E528A8DC2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620"/>
                  <a:ext cx="2748" cy="1590"/>
                </a:xfrm>
                <a:custGeom>
                  <a:avLst/>
                  <a:gdLst>
                    <a:gd name="T0" fmla="*/ 2748 w 2748"/>
                    <a:gd name="T1" fmla="*/ 1548 h 1590"/>
                    <a:gd name="T2" fmla="*/ 2734 w 2748"/>
                    <a:gd name="T3" fmla="*/ 1419 h 1590"/>
                    <a:gd name="T4" fmla="*/ 2705 w 2748"/>
                    <a:gd name="T5" fmla="*/ 1293 h 1590"/>
                    <a:gd name="T6" fmla="*/ 2661 w 2748"/>
                    <a:gd name="T7" fmla="*/ 1173 h 1590"/>
                    <a:gd name="T8" fmla="*/ 2602 w 2748"/>
                    <a:gd name="T9" fmla="*/ 1058 h 1590"/>
                    <a:gd name="T10" fmla="*/ 2531 w 2748"/>
                    <a:gd name="T11" fmla="*/ 946 h 1590"/>
                    <a:gd name="T12" fmla="*/ 2444 w 2748"/>
                    <a:gd name="T13" fmla="*/ 841 h 1590"/>
                    <a:gd name="T14" fmla="*/ 2348 w 2748"/>
                    <a:gd name="T15" fmla="*/ 739 h 1590"/>
                    <a:gd name="T16" fmla="*/ 2238 w 2748"/>
                    <a:gd name="T17" fmla="*/ 644 h 1590"/>
                    <a:gd name="T18" fmla="*/ 2119 w 2748"/>
                    <a:gd name="T19" fmla="*/ 555 h 1590"/>
                    <a:gd name="T20" fmla="*/ 1987 w 2748"/>
                    <a:gd name="T21" fmla="*/ 470 h 1590"/>
                    <a:gd name="T22" fmla="*/ 1846 w 2748"/>
                    <a:gd name="T23" fmla="*/ 394 h 1590"/>
                    <a:gd name="T24" fmla="*/ 1696 w 2748"/>
                    <a:gd name="T25" fmla="*/ 321 h 1590"/>
                    <a:gd name="T26" fmla="*/ 1536 w 2748"/>
                    <a:gd name="T27" fmla="*/ 256 h 1590"/>
                    <a:gd name="T28" fmla="*/ 1369 w 2748"/>
                    <a:gd name="T29" fmla="*/ 199 h 1590"/>
                    <a:gd name="T30" fmla="*/ 1193 w 2748"/>
                    <a:gd name="T31" fmla="*/ 148 h 1590"/>
                    <a:gd name="T32" fmla="*/ 1010 w 2748"/>
                    <a:gd name="T33" fmla="*/ 104 h 1590"/>
                    <a:gd name="T34" fmla="*/ 820 w 2748"/>
                    <a:gd name="T35" fmla="*/ 67 h 1590"/>
                    <a:gd name="T36" fmla="*/ 624 w 2748"/>
                    <a:gd name="T37" fmla="*/ 38 h 1590"/>
                    <a:gd name="T38" fmla="*/ 420 w 2748"/>
                    <a:gd name="T39" fmla="*/ 17 h 1590"/>
                    <a:gd name="T40" fmla="*/ 214 w 2748"/>
                    <a:gd name="T41" fmla="*/ 4 h 1590"/>
                    <a:gd name="T42" fmla="*/ 0 w 2748"/>
                    <a:gd name="T43" fmla="*/ 0 h 1590"/>
                    <a:gd name="T44" fmla="*/ 141 w 2748"/>
                    <a:gd name="T45" fmla="*/ 99 h 1590"/>
                    <a:gd name="T46" fmla="*/ 346 w 2748"/>
                    <a:gd name="T47" fmla="*/ 109 h 1590"/>
                    <a:gd name="T48" fmla="*/ 546 w 2748"/>
                    <a:gd name="T49" fmla="*/ 128 h 1590"/>
                    <a:gd name="T50" fmla="*/ 740 w 2748"/>
                    <a:gd name="T51" fmla="*/ 153 h 1590"/>
                    <a:gd name="T52" fmla="*/ 928 w 2748"/>
                    <a:gd name="T53" fmla="*/ 185 h 1590"/>
                    <a:gd name="T54" fmla="*/ 1110 w 2748"/>
                    <a:gd name="T55" fmla="*/ 226 h 1590"/>
                    <a:gd name="T56" fmla="*/ 1284 w 2748"/>
                    <a:gd name="T57" fmla="*/ 273 h 1590"/>
                    <a:gd name="T58" fmla="*/ 1448 w 2748"/>
                    <a:gd name="T59" fmla="*/ 329 h 1590"/>
                    <a:gd name="T60" fmla="*/ 1606 w 2748"/>
                    <a:gd name="T61" fmla="*/ 389 h 1590"/>
                    <a:gd name="T62" fmla="*/ 1755 w 2748"/>
                    <a:gd name="T63" fmla="*/ 456 h 1590"/>
                    <a:gd name="T64" fmla="*/ 1894 w 2748"/>
                    <a:gd name="T65" fmla="*/ 529 h 1590"/>
                    <a:gd name="T66" fmla="*/ 2023 w 2748"/>
                    <a:gd name="T67" fmla="*/ 607 h 1590"/>
                    <a:gd name="T68" fmla="*/ 2141 w 2748"/>
                    <a:gd name="T69" fmla="*/ 690 h 1590"/>
                    <a:gd name="T70" fmla="*/ 2248 w 2748"/>
                    <a:gd name="T71" fmla="*/ 780 h 1590"/>
                    <a:gd name="T72" fmla="*/ 2343 w 2748"/>
                    <a:gd name="T73" fmla="*/ 873 h 1590"/>
                    <a:gd name="T74" fmla="*/ 2426 w 2748"/>
                    <a:gd name="T75" fmla="*/ 970 h 1590"/>
                    <a:gd name="T76" fmla="*/ 2497 w 2748"/>
                    <a:gd name="T77" fmla="*/ 1071 h 1590"/>
                    <a:gd name="T78" fmla="*/ 2554 w 2748"/>
                    <a:gd name="T79" fmla="*/ 1176 h 1590"/>
                    <a:gd name="T80" fmla="*/ 2600 w 2748"/>
                    <a:gd name="T81" fmla="*/ 1285 h 1590"/>
                    <a:gd name="T82" fmla="*/ 2631 w 2748"/>
                    <a:gd name="T83" fmla="*/ 1397 h 1590"/>
                    <a:gd name="T84" fmla="*/ 2648 w 2748"/>
                    <a:gd name="T85" fmla="*/ 1512 h 1590"/>
                    <a:gd name="T86" fmla="*/ 2651 w 2748"/>
                    <a:gd name="T87" fmla="*/ 1590 h 15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48" h="1590">
                      <a:moveTo>
                        <a:pt x="2748" y="1590"/>
                      </a:moveTo>
                      <a:lnTo>
                        <a:pt x="2748" y="1590"/>
                      </a:lnTo>
                      <a:lnTo>
                        <a:pt x="2748" y="1548"/>
                      </a:lnTo>
                      <a:lnTo>
                        <a:pt x="2744" y="1503"/>
                      </a:lnTo>
                      <a:lnTo>
                        <a:pt x="2741" y="1461"/>
                      </a:lnTo>
                      <a:lnTo>
                        <a:pt x="2734" y="1419"/>
                      </a:lnTo>
                      <a:lnTo>
                        <a:pt x="2726" y="1376"/>
                      </a:lnTo>
                      <a:lnTo>
                        <a:pt x="2717" y="1336"/>
                      </a:lnTo>
                      <a:lnTo>
                        <a:pt x="2705" y="1293"/>
                      </a:lnTo>
                      <a:lnTo>
                        <a:pt x="2692" y="1253"/>
                      </a:lnTo>
                      <a:lnTo>
                        <a:pt x="2676" y="1214"/>
                      </a:lnTo>
                      <a:lnTo>
                        <a:pt x="2661" y="1173"/>
                      </a:lnTo>
                      <a:lnTo>
                        <a:pt x="2643" y="1134"/>
                      </a:lnTo>
                      <a:lnTo>
                        <a:pt x="2624" y="1095"/>
                      </a:lnTo>
                      <a:lnTo>
                        <a:pt x="2602" y="1058"/>
                      </a:lnTo>
                      <a:lnTo>
                        <a:pt x="2580" y="1021"/>
                      </a:lnTo>
                      <a:lnTo>
                        <a:pt x="2556" y="983"/>
                      </a:lnTo>
                      <a:lnTo>
                        <a:pt x="2531" y="946"/>
                      </a:lnTo>
                      <a:lnTo>
                        <a:pt x="2504" y="910"/>
                      </a:lnTo>
                      <a:lnTo>
                        <a:pt x="2475" y="875"/>
                      </a:lnTo>
                      <a:lnTo>
                        <a:pt x="2444" y="841"/>
                      </a:lnTo>
                      <a:lnTo>
                        <a:pt x="2414" y="805"/>
                      </a:lnTo>
                      <a:lnTo>
                        <a:pt x="2382" y="773"/>
                      </a:lnTo>
                      <a:lnTo>
                        <a:pt x="2348" y="739"/>
                      </a:lnTo>
                      <a:lnTo>
                        <a:pt x="2312" y="707"/>
                      </a:lnTo>
                      <a:lnTo>
                        <a:pt x="2277" y="675"/>
                      </a:lnTo>
                      <a:lnTo>
                        <a:pt x="2238" y="644"/>
                      </a:lnTo>
                      <a:lnTo>
                        <a:pt x="2200" y="614"/>
                      </a:lnTo>
                      <a:lnTo>
                        <a:pt x="2160" y="583"/>
                      </a:lnTo>
                      <a:lnTo>
                        <a:pt x="2119" y="555"/>
                      </a:lnTo>
                      <a:lnTo>
                        <a:pt x="2075" y="526"/>
                      </a:lnTo>
                      <a:lnTo>
                        <a:pt x="2033" y="497"/>
                      </a:lnTo>
                      <a:lnTo>
                        <a:pt x="1987" y="470"/>
                      </a:lnTo>
                      <a:lnTo>
                        <a:pt x="1941" y="444"/>
                      </a:lnTo>
                      <a:lnTo>
                        <a:pt x="1894" y="417"/>
                      </a:lnTo>
                      <a:lnTo>
                        <a:pt x="1846" y="394"/>
                      </a:lnTo>
                      <a:lnTo>
                        <a:pt x="1797" y="368"/>
                      </a:lnTo>
                      <a:lnTo>
                        <a:pt x="1747" y="344"/>
                      </a:lnTo>
                      <a:lnTo>
                        <a:pt x="1696" y="321"/>
                      </a:lnTo>
                      <a:lnTo>
                        <a:pt x="1643" y="299"/>
                      </a:lnTo>
                      <a:lnTo>
                        <a:pt x="1591" y="278"/>
                      </a:lnTo>
                      <a:lnTo>
                        <a:pt x="1536" y="256"/>
                      </a:lnTo>
                      <a:lnTo>
                        <a:pt x="1482" y="236"/>
                      </a:lnTo>
                      <a:lnTo>
                        <a:pt x="1426" y="217"/>
                      </a:lnTo>
                      <a:lnTo>
                        <a:pt x="1369" y="199"/>
                      </a:lnTo>
                      <a:lnTo>
                        <a:pt x="1311" y="180"/>
                      </a:lnTo>
                      <a:lnTo>
                        <a:pt x="1252" y="163"/>
                      </a:lnTo>
                      <a:lnTo>
                        <a:pt x="1193" y="148"/>
                      </a:lnTo>
                      <a:lnTo>
                        <a:pt x="1133" y="131"/>
                      </a:lnTo>
                      <a:lnTo>
                        <a:pt x="1072" y="117"/>
                      </a:lnTo>
                      <a:lnTo>
                        <a:pt x="1010" y="104"/>
                      </a:lnTo>
                      <a:lnTo>
                        <a:pt x="947" y="90"/>
                      </a:lnTo>
                      <a:lnTo>
                        <a:pt x="884" y="78"/>
                      </a:lnTo>
                      <a:lnTo>
                        <a:pt x="820" y="67"/>
                      </a:lnTo>
                      <a:lnTo>
                        <a:pt x="756" y="56"/>
                      </a:lnTo>
                      <a:lnTo>
                        <a:pt x="690" y="46"/>
                      </a:lnTo>
                      <a:lnTo>
                        <a:pt x="624" y="38"/>
                      </a:lnTo>
                      <a:lnTo>
                        <a:pt x="556" y="29"/>
                      </a:lnTo>
                      <a:lnTo>
                        <a:pt x="488" y="23"/>
                      </a:lnTo>
                      <a:lnTo>
                        <a:pt x="420" y="17"/>
                      </a:lnTo>
                      <a:lnTo>
                        <a:pt x="353" y="12"/>
                      </a:lnTo>
                      <a:lnTo>
                        <a:pt x="283" y="7"/>
                      </a:lnTo>
                      <a:lnTo>
                        <a:pt x="214" y="4"/>
                      </a:lnTo>
                      <a:lnTo>
                        <a:pt x="143" y="2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70" y="97"/>
                      </a:lnTo>
                      <a:lnTo>
                        <a:pt x="141" y="99"/>
                      </a:lnTo>
                      <a:lnTo>
                        <a:pt x="209" y="102"/>
                      </a:lnTo>
                      <a:lnTo>
                        <a:pt x="278" y="106"/>
                      </a:lnTo>
                      <a:lnTo>
                        <a:pt x="346" y="109"/>
                      </a:lnTo>
                      <a:lnTo>
                        <a:pt x="414" y="114"/>
                      </a:lnTo>
                      <a:lnTo>
                        <a:pt x="480" y="119"/>
                      </a:lnTo>
                      <a:lnTo>
                        <a:pt x="546" y="128"/>
                      </a:lnTo>
                      <a:lnTo>
                        <a:pt x="612" y="134"/>
                      </a:lnTo>
                      <a:lnTo>
                        <a:pt x="676" y="143"/>
                      </a:lnTo>
                      <a:lnTo>
                        <a:pt x="740" y="153"/>
                      </a:lnTo>
                      <a:lnTo>
                        <a:pt x="803" y="163"/>
                      </a:lnTo>
                      <a:lnTo>
                        <a:pt x="866" y="173"/>
                      </a:lnTo>
                      <a:lnTo>
                        <a:pt x="928" y="185"/>
                      </a:lnTo>
                      <a:lnTo>
                        <a:pt x="989" y="199"/>
                      </a:lnTo>
                      <a:lnTo>
                        <a:pt x="1050" y="212"/>
                      </a:lnTo>
                      <a:lnTo>
                        <a:pt x="1110" y="226"/>
                      </a:lnTo>
                      <a:lnTo>
                        <a:pt x="1169" y="241"/>
                      </a:lnTo>
                      <a:lnTo>
                        <a:pt x="1227" y="258"/>
                      </a:lnTo>
                      <a:lnTo>
                        <a:pt x="1284" y="273"/>
                      </a:lnTo>
                      <a:lnTo>
                        <a:pt x="1340" y="292"/>
                      </a:lnTo>
                      <a:lnTo>
                        <a:pt x="1394" y="309"/>
                      </a:lnTo>
                      <a:lnTo>
                        <a:pt x="1448" y="329"/>
                      </a:lnTo>
                      <a:lnTo>
                        <a:pt x="1503" y="348"/>
                      </a:lnTo>
                      <a:lnTo>
                        <a:pt x="1555" y="368"/>
                      </a:lnTo>
                      <a:lnTo>
                        <a:pt x="1606" y="389"/>
                      </a:lnTo>
                      <a:lnTo>
                        <a:pt x="1657" y="411"/>
                      </a:lnTo>
                      <a:lnTo>
                        <a:pt x="1706" y="433"/>
                      </a:lnTo>
                      <a:lnTo>
                        <a:pt x="1755" y="456"/>
                      </a:lnTo>
                      <a:lnTo>
                        <a:pt x="1802" y="480"/>
                      </a:lnTo>
                      <a:lnTo>
                        <a:pt x="1848" y="504"/>
                      </a:lnTo>
                      <a:lnTo>
                        <a:pt x="1894" y="529"/>
                      </a:lnTo>
                      <a:lnTo>
                        <a:pt x="1938" y="555"/>
                      </a:lnTo>
                      <a:lnTo>
                        <a:pt x="1980" y="580"/>
                      </a:lnTo>
                      <a:lnTo>
                        <a:pt x="2023" y="607"/>
                      </a:lnTo>
                      <a:lnTo>
                        <a:pt x="2063" y="634"/>
                      </a:lnTo>
                      <a:lnTo>
                        <a:pt x="2102" y="663"/>
                      </a:lnTo>
                      <a:lnTo>
                        <a:pt x="2141" y="690"/>
                      </a:lnTo>
                      <a:lnTo>
                        <a:pt x="2177" y="721"/>
                      </a:lnTo>
                      <a:lnTo>
                        <a:pt x="2214" y="749"/>
                      </a:lnTo>
                      <a:lnTo>
                        <a:pt x="2248" y="780"/>
                      </a:lnTo>
                      <a:lnTo>
                        <a:pt x="2280" y="810"/>
                      </a:lnTo>
                      <a:lnTo>
                        <a:pt x="2312" y="841"/>
                      </a:lnTo>
                      <a:lnTo>
                        <a:pt x="2343" y="873"/>
                      </a:lnTo>
                      <a:lnTo>
                        <a:pt x="2372" y="905"/>
                      </a:lnTo>
                      <a:lnTo>
                        <a:pt x="2400" y="938"/>
                      </a:lnTo>
                      <a:lnTo>
                        <a:pt x="2426" y="970"/>
                      </a:lnTo>
                      <a:lnTo>
                        <a:pt x="2451" y="1004"/>
                      </a:lnTo>
                      <a:lnTo>
                        <a:pt x="2475" y="1038"/>
                      </a:lnTo>
                      <a:lnTo>
                        <a:pt x="2497" y="1071"/>
                      </a:lnTo>
                      <a:lnTo>
                        <a:pt x="2517" y="1105"/>
                      </a:lnTo>
                      <a:lnTo>
                        <a:pt x="2538" y="1141"/>
                      </a:lnTo>
                      <a:lnTo>
                        <a:pt x="2554" y="1176"/>
                      </a:lnTo>
                      <a:lnTo>
                        <a:pt x="2571" y="1212"/>
                      </a:lnTo>
                      <a:lnTo>
                        <a:pt x="2587" y="1248"/>
                      </a:lnTo>
                      <a:lnTo>
                        <a:pt x="2600" y="1285"/>
                      </a:lnTo>
                      <a:lnTo>
                        <a:pt x="2612" y="1322"/>
                      </a:lnTo>
                      <a:lnTo>
                        <a:pt x="2622" y="1359"/>
                      </a:lnTo>
                      <a:lnTo>
                        <a:pt x="2631" y="1397"/>
                      </a:lnTo>
                      <a:lnTo>
                        <a:pt x="2637" y="1434"/>
                      </a:lnTo>
                      <a:lnTo>
                        <a:pt x="2644" y="1473"/>
                      </a:lnTo>
                      <a:lnTo>
                        <a:pt x="2648" y="1512"/>
                      </a:lnTo>
                      <a:lnTo>
                        <a:pt x="2649" y="1551"/>
                      </a:lnTo>
                      <a:lnTo>
                        <a:pt x="2651" y="1590"/>
                      </a:lnTo>
                      <a:lnTo>
                        <a:pt x="2651" y="1590"/>
                      </a:lnTo>
                      <a:lnTo>
                        <a:pt x="2748" y="159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2" name="Freeform 59">
                  <a:extLst>
                    <a:ext uri="{FF2B5EF4-FFF2-40B4-BE49-F238E27FC236}">
                      <a16:creationId xmlns:a16="http://schemas.microsoft.com/office/drawing/2014/main" id="{1FBB38E9-E44D-45B5-8A0E-954B1D43EE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2210"/>
                  <a:ext cx="2748" cy="1478"/>
                </a:xfrm>
                <a:custGeom>
                  <a:avLst/>
                  <a:gdLst>
                    <a:gd name="T0" fmla="*/ 0 w 2748"/>
                    <a:gd name="T1" fmla="*/ 1478 h 1478"/>
                    <a:gd name="T2" fmla="*/ 283 w 2748"/>
                    <a:gd name="T3" fmla="*/ 1472 h 1478"/>
                    <a:gd name="T4" fmla="*/ 556 w 2748"/>
                    <a:gd name="T5" fmla="*/ 1454 h 1478"/>
                    <a:gd name="T6" fmla="*/ 818 w 2748"/>
                    <a:gd name="T7" fmla="*/ 1422 h 1478"/>
                    <a:gd name="T8" fmla="*/ 945 w 2748"/>
                    <a:gd name="T9" fmla="*/ 1401 h 1478"/>
                    <a:gd name="T10" fmla="*/ 1071 w 2748"/>
                    <a:gd name="T11" fmla="*/ 1379 h 1478"/>
                    <a:gd name="T12" fmla="*/ 1191 w 2748"/>
                    <a:gd name="T13" fmla="*/ 1352 h 1478"/>
                    <a:gd name="T14" fmla="*/ 1310 w 2748"/>
                    <a:gd name="T15" fmla="*/ 1323 h 1478"/>
                    <a:gd name="T16" fmla="*/ 1425 w 2748"/>
                    <a:gd name="T17" fmla="*/ 1293 h 1478"/>
                    <a:gd name="T18" fmla="*/ 1535 w 2748"/>
                    <a:gd name="T19" fmla="*/ 1257 h 1478"/>
                    <a:gd name="T20" fmla="*/ 1641 w 2748"/>
                    <a:gd name="T21" fmla="*/ 1220 h 1478"/>
                    <a:gd name="T22" fmla="*/ 1745 w 2748"/>
                    <a:gd name="T23" fmla="*/ 1179 h 1478"/>
                    <a:gd name="T24" fmla="*/ 1845 w 2748"/>
                    <a:gd name="T25" fmla="*/ 1137 h 1478"/>
                    <a:gd name="T26" fmla="*/ 1940 w 2748"/>
                    <a:gd name="T27" fmla="*/ 1091 h 1478"/>
                    <a:gd name="T28" fmla="*/ 2031 w 2748"/>
                    <a:gd name="T29" fmla="*/ 1044 h 1478"/>
                    <a:gd name="T30" fmla="*/ 2116 w 2748"/>
                    <a:gd name="T31" fmla="*/ 991 h 1478"/>
                    <a:gd name="T32" fmla="*/ 2199 w 2748"/>
                    <a:gd name="T33" fmla="*/ 937 h 1478"/>
                    <a:gd name="T34" fmla="*/ 2275 w 2748"/>
                    <a:gd name="T35" fmla="*/ 881 h 1478"/>
                    <a:gd name="T36" fmla="*/ 2346 w 2748"/>
                    <a:gd name="T37" fmla="*/ 822 h 1478"/>
                    <a:gd name="T38" fmla="*/ 2412 w 2748"/>
                    <a:gd name="T39" fmla="*/ 759 h 1478"/>
                    <a:gd name="T40" fmla="*/ 2473 w 2748"/>
                    <a:gd name="T41" fmla="*/ 695 h 1478"/>
                    <a:gd name="T42" fmla="*/ 2529 w 2748"/>
                    <a:gd name="T43" fmla="*/ 629 h 1478"/>
                    <a:gd name="T44" fmla="*/ 2578 w 2748"/>
                    <a:gd name="T45" fmla="*/ 557 h 1478"/>
                    <a:gd name="T46" fmla="*/ 2622 w 2748"/>
                    <a:gd name="T47" fmla="*/ 486 h 1478"/>
                    <a:gd name="T48" fmla="*/ 2661 w 2748"/>
                    <a:gd name="T49" fmla="*/ 410 h 1478"/>
                    <a:gd name="T50" fmla="*/ 2692 w 2748"/>
                    <a:gd name="T51" fmla="*/ 334 h 1478"/>
                    <a:gd name="T52" fmla="*/ 2715 w 2748"/>
                    <a:gd name="T53" fmla="*/ 252 h 1478"/>
                    <a:gd name="T54" fmla="*/ 2734 w 2748"/>
                    <a:gd name="T55" fmla="*/ 171 h 1478"/>
                    <a:gd name="T56" fmla="*/ 2744 w 2748"/>
                    <a:gd name="T57" fmla="*/ 86 h 1478"/>
                    <a:gd name="T58" fmla="*/ 2748 w 2748"/>
                    <a:gd name="T59" fmla="*/ 0 h 1478"/>
                    <a:gd name="T60" fmla="*/ 2649 w 2748"/>
                    <a:gd name="T61" fmla="*/ 41 h 1478"/>
                    <a:gd name="T62" fmla="*/ 2644 w 2748"/>
                    <a:gd name="T63" fmla="*/ 117 h 1478"/>
                    <a:gd name="T64" fmla="*/ 2631 w 2748"/>
                    <a:gd name="T65" fmla="*/ 191 h 1478"/>
                    <a:gd name="T66" fmla="*/ 2612 w 2748"/>
                    <a:gd name="T67" fmla="*/ 264 h 1478"/>
                    <a:gd name="T68" fmla="*/ 2587 w 2748"/>
                    <a:gd name="T69" fmla="*/ 335 h 1478"/>
                    <a:gd name="T70" fmla="*/ 2556 w 2748"/>
                    <a:gd name="T71" fmla="*/ 405 h 1478"/>
                    <a:gd name="T72" fmla="*/ 2519 w 2748"/>
                    <a:gd name="T73" fmla="*/ 471 h 1478"/>
                    <a:gd name="T74" fmla="*/ 2475 w 2748"/>
                    <a:gd name="T75" fmla="*/ 537 h 1478"/>
                    <a:gd name="T76" fmla="*/ 2427 w 2748"/>
                    <a:gd name="T77" fmla="*/ 600 h 1478"/>
                    <a:gd name="T78" fmla="*/ 2373 w 2748"/>
                    <a:gd name="T79" fmla="*/ 661 h 1478"/>
                    <a:gd name="T80" fmla="*/ 2314 w 2748"/>
                    <a:gd name="T81" fmla="*/ 720 h 1478"/>
                    <a:gd name="T82" fmla="*/ 2250 w 2748"/>
                    <a:gd name="T83" fmla="*/ 776 h 1478"/>
                    <a:gd name="T84" fmla="*/ 2178 w 2748"/>
                    <a:gd name="T85" fmla="*/ 832 h 1478"/>
                    <a:gd name="T86" fmla="*/ 2104 w 2748"/>
                    <a:gd name="T87" fmla="*/ 884 h 1478"/>
                    <a:gd name="T88" fmla="*/ 2024 w 2748"/>
                    <a:gd name="T89" fmla="*/ 934 h 1478"/>
                    <a:gd name="T90" fmla="*/ 1940 w 2748"/>
                    <a:gd name="T91" fmla="*/ 981 h 1478"/>
                    <a:gd name="T92" fmla="*/ 1850 w 2748"/>
                    <a:gd name="T93" fmla="*/ 1027 h 1478"/>
                    <a:gd name="T94" fmla="*/ 1757 w 2748"/>
                    <a:gd name="T95" fmla="*/ 1069 h 1478"/>
                    <a:gd name="T96" fmla="*/ 1658 w 2748"/>
                    <a:gd name="T97" fmla="*/ 1110 h 1478"/>
                    <a:gd name="T98" fmla="*/ 1557 w 2748"/>
                    <a:gd name="T99" fmla="*/ 1147 h 1478"/>
                    <a:gd name="T100" fmla="*/ 1450 w 2748"/>
                    <a:gd name="T101" fmla="*/ 1183 h 1478"/>
                    <a:gd name="T102" fmla="*/ 1342 w 2748"/>
                    <a:gd name="T103" fmla="*/ 1215 h 1478"/>
                    <a:gd name="T104" fmla="*/ 1228 w 2748"/>
                    <a:gd name="T105" fmla="*/ 1244 h 1478"/>
                    <a:gd name="T106" fmla="*/ 1111 w 2748"/>
                    <a:gd name="T107" fmla="*/ 1271 h 1478"/>
                    <a:gd name="T108" fmla="*/ 991 w 2748"/>
                    <a:gd name="T109" fmla="*/ 1295 h 1478"/>
                    <a:gd name="T110" fmla="*/ 867 w 2748"/>
                    <a:gd name="T111" fmla="*/ 1317 h 1478"/>
                    <a:gd name="T112" fmla="*/ 678 w 2748"/>
                    <a:gd name="T113" fmla="*/ 1342 h 1478"/>
                    <a:gd name="T114" fmla="*/ 414 w 2748"/>
                    <a:gd name="T115" fmla="*/ 1367 h 1478"/>
                    <a:gd name="T116" fmla="*/ 141 w 2748"/>
                    <a:gd name="T117" fmla="*/ 1379 h 1478"/>
                    <a:gd name="T118" fmla="*/ 0 w 2748"/>
                    <a:gd name="T119" fmla="*/ 1381 h 14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</a:cxnLst>
                  <a:rect l="0" t="0" r="r" b="b"/>
                  <a:pathLst>
                    <a:path w="2748" h="1478">
                      <a:moveTo>
                        <a:pt x="0" y="1478"/>
                      </a:moveTo>
                      <a:lnTo>
                        <a:pt x="0" y="1478"/>
                      </a:lnTo>
                      <a:lnTo>
                        <a:pt x="143" y="1476"/>
                      </a:lnTo>
                      <a:lnTo>
                        <a:pt x="283" y="1472"/>
                      </a:lnTo>
                      <a:lnTo>
                        <a:pt x="420" y="1464"/>
                      </a:lnTo>
                      <a:lnTo>
                        <a:pt x="556" y="1454"/>
                      </a:lnTo>
                      <a:lnTo>
                        <a:pt x="688" y="1439"/>
                      </a:lnTo>
                      <a:lnTo>
                        <a:pt x="818" y="1422"/>
                      </a:lnTo>
                      <a:lnTo>
                        <a:pt x="883" y="1411"/>
                      </a:lnTo>
                      <a:lnTo>
                        <a:pt x="945" y="1401"/>
                      </a:lnTo>
                      <a:lnTo>
                        <a:pt x="1008" y="1391"/>
                      </a:lnTo>
                      <a:lnTo>
                        <a:pt x="1071" y="1379"/>
                      </a:lnTo>
                      <a:lnTo>
                        <a:pt x="1132" y="1366"/>
                      </a:lnTo>
                      <a:lnTo>
                        <a:pt x="1191" y="1352"/>
                      </a:lnTo>
                      <a:lnTo>
                        <a:pt x="1250" y="1339"/>
                      </a:lnTo>
                      <a:lnTo>
                        <a:pt x="1310" y="1323"/>
                      </a:lnTo>
                      <a:lnTo>
                        <a:pt x="1367" y="1308"/>
                      </a:lnTo>
                      <a:lnTo>
                        <a:pt x="1425" y="1293"/>
                      </a:lnTo>
                      <a:lnTo>
                        <a:pt x="1481" y="1276"/>
                      </a:lnTo>
                      <a:lnTo>
                        <a:pt x="1535" y="1257"/>
                      </a:lnTo>
                      <a:lnTo>
                        <a:pt x="1589" y="1239"/>
                      </a:lnTo>
                      <a:lnTo>
                        <a:pt x="1641" y="1220"/>
                      </a:lnTo>
                      <a:lnTo>
                        <a:pt x="1694" y="1201"/>
                      </a:lnTo>
                      <a:lnTo>
                        <a:pt x="1745" y="1179"/>
                      </a:lnTo>
                      <a:lnTo>
                        <a:pt x="1796" y="1159"/>
                      </a:lnTo>
                      <a:lnTo>
                        <a:pt x="1845" y="1137"/>
                      </a:lnTo>
                      <a:lnTo>
                        <a:pt x="1892" y="1115"/>
                      </a:lnTo>
                      <a:lnTo>
                        <a:pt x="1940" y="1091"/>
                      </a:lnTo>
                      <a:lnTo>
                        <a:pt x="1985" y="1067"/>
                      </a:lnTo>
                      <a:lnTo>
                        <a:pt x="2031" y="1044"/>
                      </a:lnTo>
                      <a:lnTo>
                        <a:pt x="2073" y="1018"/>
                      </a:lnTo>
                      <a:lnTo>
                        <a:pt x="2116" y="991"/>
                      </a:lnTo>
                      <a:lnTo>
                        <a:pt x="2158" y="966"/>
                      </a:lnTo>
                      <a:lnTo>
                        <a:pt x="2199" y="937"/>
                      </a:lnTo>
                      <a:lnTo>
                        <a:pt x="2238" y="910"/>
                      </a:lnTo>
                      <a:lnTo>
                        <a:pt x="2275" y="881"/>
                      </a:lnTo>
                      <a:lnTo>
                        <a:pt x="2311" y="852"/>
                      </a:lnTo>
                      <a:lnTo>
                        <a:pt x="2346" y="822"/>
                      </a:lnTo>
                      <a:lnTo>
                        <a:pt x="2380" y="791"/>
                      </a:lnTo>
                      <a:lnTo>
                        <a:pt x="2412" y="759"/>
                      </a:lnTo>
                      <a:lnTo>
                        <a:pt x="2444" y="729"/>
                      </a:lnTo>
                      <a:lnTo>
                        <a:pt x="2473" y="695"/>
                      </a:lnTo>
                      <a:lnTo>
                        <a:pt x="2502" y="662"/>
                      </a:lnTo>
                      <a:lnTo>
                        <a:pt x="2529" y="629"/>
                      </a:lnTo>
                      <a:lnTo>
                        <a:pt x="2554" y="593"/>
                      </a:lnTo>
                      <a:lnTo>
                        <a:pt x="2578" y="557"/>
                      </a:lnTo>
                      <a:lnTo>
                        <a:pt x="2602" y="522"/>
                      </a:lnTo>
                      <a:lnTo>
                        <a:pt x="2622" y="486"/>
                      </a:lnTo>
                      <a:lnTo>
                        <a:pt x="2643" y="449"/>
                      </a:lnTo>
                      <a:lnTo>
                        <a:pt x="2661" y="410"/>
                      </a:lnTo>
                      <a:lnTo>
                        <a:pt x="2676" y="373"/>
                      </a:lnTo>
                      <a:lnTo>
                        <a:pt x="2692" y="334"/>
                      </a:lnTo>
                      <a:lnTo>
                        <a:pt x="2705" y="293"/>
                      </a:lnTo>
                      <a:lnTo>
                        <a:pt x="2715" y="252"/>
                      </a:lnTo>
                      <a:lnTo>
                        <a:pt x="2726" y="212"/>
                      </a:lnTo>
                      <a:lnTo>
                        <a:pt x="2734" y="171"/>
                      </a:lnTo>
                      <a:lnTo>
                        <a:pt x="2741" y="129"/>
                      </a:lnTo>
                      <a:lnTo>
                        <a:pt x="2744" y="86"/>
                      </a:lnTo>
                      <a:lnTo>
                        <a:pt x="2748" y="44"/>
                      </a:lnTo>
                      <a:lnTo>
                        <a:pt x="2748" y="0"/>
                      </a:lnTo>
                      <a:lnTo>
                        <a:pt x="2651" y="0"/>
                      </a:lnTo>
                      <a:lnTo>
                        <a:pt x="2649" y="41"/>
                      </a:lnTo>
                      <a:lnTo>
                        <a:pt x="2648" y="78"/>
                      </a:lnTo>
                      <a:lnTo>
                        <a:pt x="2644" y="117"/>
                      </a:lnTo>
                      <a:lnTo>
                        <a:pt x="2637" y="154"/>
                      </a:lnTo>
                      <a:lnTo>
                        <a:pt x="2631" y="191"/>
                      </a:lnTo>
                      <a:lnTo>
                        <a:pt x="2622" y="229"/>
                      </a:lnTo>
                      <a:lnTo>
                        <a:pt x="2612" y="264"/>
                      </a:lnTo>
                      <a:lnTo>
                        <a:pt x="2600" y="300"/>
                      </a:lnTo>
                      <a:lnTo>
                        <a:pt x="2587" y="335"/>
                      </a:lnTo>
                      <a:lnTo>
                        <a:pt x="2571" y="371"/>
                      </a:lnTo>
                      <a:lnTo>
                        <a:pt x="2556" y="405"/>
                      </a:lnTo>
                      <a:lnTo>
                        <a:pt x="2538" y="439"/>
                      </a:lnTo>
                      <a:lnTo>
                        <a:pt x="2519" y="471"/>
                      </a:lnTo>
                      <a:lnTo>
                        <a:pt x="2497" y="505"/>
                      </a:lnTo>
                      <a:lnTo>
                        <a:pt x="2475" y="537"/>
                      </a:lnTo>
                      <a:lnTo>
                        <a:pt x="2451" y="569"/>
                      </a:lnTo>
                      <a:lnTo>
                        <a:pt x="2427" y="600"/>
                      </a:lnTo>
                      <a:lnTo>
                        <a:pt x="2400" y="630"/>
                      </a:lnTo>
                      <a:lnTo>
                        <a:pt x="2373" y="661"/>
                      </a:lnTo>
                      <a:lnTo>
                        <a:pt x="2344" y="691"/>
                      </a:lnTo>
                      <a:lnTo>
                        <a:pt x="2314" y="720"/>
                      </a:lnTo>
                      <a:lnTo>
                        <a:pt x="2282" y="749"/>
                      </a:lnTo>
                      <a:lnTo>
                        <a:pt x="2250" y="776"/>
                      </a:lnTo>
                      <a:lnTo>
                        <a:pt x="2214" y="805"/>
                      </a:lnTo>
                      <a:lnTo>
                        <a:pt x="2178" y="832"/>
                      </a:lnTo>
                      <a:lnTo>
                        <a:pt x="2143" y="857"/>
                      </a:lnTo>
                      <a:lnTo>
                        <a:pt x="2104" y="884"/>
                      </a:lnTo>
                      <a:lnTo>
                        <a:pt x="2065" y="910"/>
                      </a:lnTo>
                      <a:lnTo>
                        <a:pt x="2024" y="934"/>
                      </a:lnTo>
                      <a:lnTo>
                        <a:pt x="1982" y="957"/>
                      </a:lnTo>
                      <a:lnTo>
                        <a:pt x="1940" y="981"/>
                      </a:lnTo>
                      <a:lnTo>
                        <a:pt x="1896" y="1005"/>
                      </a:lnTo>
                      <a:lnTo>
                        <a:pt x="1850" y="1027"/>
                      </a:lnTo>
                      <a:lnTo>
                        <a:pt x="1804" y="1049"/>
                      </a:lnTo>
                      <a:lnTo>
                        <a:pt x="1757" y="1069"/>
                      </a:lnTo>
                      <a:lnTo>
                        <a:pt x="1708" y="1089"/>
                      </a:lnTo>
                      <a:lnTo>
                        <a:pt x="1658" y="1110"/>
                      </a:lnTo>
                      <a:lnTo>
                        <a:pt x="1609" y="1128"/>
                      </a:lnTo>
                      <a:lnTo>
                        <a:pt x="1557" y="1147"/>
                      </a:lnTo>
                      <a:lnTo>
                        <a:pt x="1504" y="1166"/>
                      </a:lnTo>
                      <a:lnTo>
                        <a:pt x="1450" y="1183"/>
                      </a:lnTo>
                      <a:lnTo>
                        <a:pt x="1396" y="1198"/>
                      </a:lnTo>
                      <a:lnTo>
                        <a:pt x="1342" y="1215"/>
                      </a:lnTo>
                      <a:lnTo>
                        <a:pt x="1286" y="1230"/>
                      </a:lnTo>
                      <a:lnTo>
                        <a:pt x="1228" y="1244"/>
                      </a:lnTo>
                      <a:lnTo>
                        <a:pt x="1171" y="1257"/>
                      </a:lnTo>
                      <a:lnTo>
                        <a:pt x="1111" y="1271"/>
                      </a:lnTo>
                      <a:lnTo>
                        <a:pt x="1052" y="1283"/>
                      </a:lnTo>
                      <a:lnTo>
                        <a:pt x="991" y="1295"/>
                      </a:lnTo>
                      <a:lnTo>
                        <a:pt x="930" y="1306"/>
                      </a:lnTo>
                      <a:lnTo>
                        <a:pt x="867" y="1317"/>
                      </a:lnTo>
                      <a:lnTo>
                        <a:pt x="805" y="1325"/>
                      </a:lnTo>
                      <a:lnTo>
                        <a:pt x="678" y="1342"/>
                      </a:lnTo>
                      <a:lnTo>
                        <a:pt x="547" y="1356"/>
                      </a:lnTo>
                      <a:lnTo>
                        <a:pt x="414" y="1367"/>
                      </a:lnTo>
                      <a:lnTo>
                        <a:pt x="278" y="1374"/>
                      </a:lnTo>
                      <a:lnTo>
                        <a:pt x="141" y="1379"/>
                      </a:lnTo>
                      <a:lnTo>
                        <a:pt x="0" y="1381"/>
                      </a:lnTo>
                      <a:lnTo>
                        <a:pt x="0" y="1381"/>
                      </a:lnTo>
                      <a:lnTo>
                        <a:pt x="0" y="1478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3" name="Freeform 60">
                  <a:extLst>
                    <a:ext uri="{FF2B5EF4-FFF2-40B4-BE49-F238E27FC236}">
                      <a16:creationId xmlns:a16="http://schemas.microsoft.com/office/drawing/2014/main" id="{4ADC0212-0C69-4F9A-9B0D-25954937D9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8" y="2210"/>
                  <a:ext cx="2756" cy="1478"/>
                </a:xfrm>
                <a:custGeom>
                  <a:avLst/>
                  <a:gdLst>
                    <a:gd name="T0" fmla="*/ 0 w 2756"/>
                    <a:gd name="T1" fmla="*/ 0 h 1478"/>
                    <a:gd name="T2" fmla="*/ 4 w 2756"/>
                    <a:gd name="T3" fmla="*/ 86 h 1478"/>
                    <a:gd name="T4" fmla="*/ 14 w 2756"/>
                    <a:gd name="T5" fmla="*/ 171 h 1478"/>
                    <a:gd name="T6" fmla="*/ 33 w 2756"/>
                    <a:gd name="T7" fmla="*/ 252 h 1478"/>
                    <a:gd name="T8" fmla="*/ 56 w 2756"/>
                    <a:gd name="T9" fmla="*/ 334 h 1478"/>
                    <a:gd name="T10" fmla="*/ 89 w 2756"/>
                    <a:gd name="T11" fmla="*/ 410 h 1478"/>
                    <a:gd name="T12" fmla="*/ 126 w 2756"/>
                    <a:gd name="T13" fmla="*/ 486 h 1478"/>
                    <a:gd name="T14" fmla="*/ 170 w 2756"/>
                    <a:gd name="T15" fmla="*/ 557 h 1478"/>
                    <a:gd name="T16" fmla="*/ 221 w 2756"/>
                    <a:gd name="T17" fmla="*/ 629 h 1478"/>
                    <a:gd name="T18" fmla="*/ 277 w 2756"/>
                    <a:gd name="T19" fmla="*/ 695 h 1478"/>
                    <a:gd name="T20" fmla="*/ 338 w 2756"/>
                    <a:gd name="T21" fmla="*/ 761 h 1478"/>
                    <a:gd name="T22" fmla="*/ 404 w 2756"/>
                    <a:gd name="T23" fmla="*/ 822 h 1478"/>
                    <a:gd name="T24" fmla="*/ 476 w 2756"/>
                    <a:gd name="T25" fmla="*/ 881 h 1478"/>
                    <a:gd name="T26" fmla="*/ 553 w 2756"/>
                    <a:gd name="T27" fmla="*/ 939 h 1478"/>
                    <a:gd name="T28" fmla="*/ 636 w 2756"/>
                    <a:gd name="T29" fmla="*/ 991 h 1478"/>
                    <a:gd name="T30" fmla="*/ 722 w 2756"/>
                    <a:gd name="T31" fmla="*/ 1044 h 1478"/>
                    <a:gd name="T32" fmla="*/ 813 w 2756"/>
                    <a:gd name="T33" fmla="*/ 1091 h 1478"/>
                    <a:gd name="T34" fmla="*/ 908 w 2756"/>
                    <a:gd name="T35" fmla="*/ 1137 h 1478"/>
                    <a:gd name="T36" fmla="*/ 1008 w 2756"/>
                    <a:gd name="T37" fmla="*/ 1179 h 1478"/>
                    <a:gd name="T38" fmla="*/ 1112 w 2756"/>
                    <a:gd name="T39" fmla="*/ 1220 h 1478"/>
                    <a:gd name="T40" fmla="*/ 1220 w 2756"/>
                    <a:gd name="T41" fmla="*/ 1257 h 1478"/>
                    <a:gd name="T42" fmla="*/ 1330 w 2756"/>
                    <a:gd name="T43" fmla="*/ 1293 h 1478"/>
                    <a:gd name="T44" fmla="*/ 1445 w 2756"/>
                    <a:gd name="T45" fmla="*/ 1323 h 1478"/>
                    <a:gd name="T46" fmla="*/ 1564 w 2756"/>
                    <a:gd name="T47" fmla="*/ 1352 h 1478"/>
                    <a:gd name="T48" fmla="*/ 1686 w 2756"/>
                    <a:gd name="T49" fmla="*/ 1379 h 1478"/>
                    <a:gd name="T50" fmla="*/ 1938 w 2756"/>
                    <a:gd name="T51" fmla="*/ 1422 h 1478"/>
                    <a:gd name="T52" fmla="*/ 2201 w 2756"/>
                    <a:gd name="T53" fmla="*/ 1454 h 1478"/>
                    <a:gd name="T54" fmla="*/ 2475 w 2756"/>
                    <a:gd name="T55" fmla="*/ 1472 h 1478"/>
                    <a:gd name="T56" fmla="*/ 2756 w 2756"/>
                    <a:gd name="T57" fmla="*/ 1478 h 1478"/>
                    <a:gd name="T58" fmla="*/ 2616 w 2756"/>
                    <a:gd name="T59" fmla="*/ 1379 h 1478"/>
                    <a:gd name="T60" fmla="*/ 2343 w 2756"/>
                    <a:gd name="T61" fmla="*/ 1367 h 1478"/>
                    <a:gd name="T62" fmla="*/ 2079 w 2756"/>
                    <a:gd name="T63" fmla="*/ 1342 h 1478"/>
                    <a:gd name="T64" fmla="*/ 1826 w 2756"/>
                    <a:gd name="T65" fmla="*/ 1306 h 1478"/>
                    <a:gd name="T66" fmla="*/ 1643 w 2756"/>
                    <a:gd name="T67" fmla="*/ 1271 h 1478"/>
                    <a:gd name="T68" fmla="*/ 1527 w 2756"/>
                    <a:gd name="T69" fmla="*/ 1244 h 1478"/>
                    <a:gd name="T70" fmla="*/ 1413 w 2756"/>
                    <a:gd name="T71" fmla="*/ 1215 h 1478"/>
                    <a:gd name="T72" fmla="*/ 1303 w 2756"/>
                    <a:gd name="T73" fmla="*/ 1183 h 1478"/>
                    <a:gd name="T74" fmla="*/ 1196 w 2756"/>
                    <a:gd name="T75" fmla="*/ 1147 h 1478"/>
                    <a:gd name="T76" fmla="*/ 1095 w 2756"/>
                    <a:gd name="T77" fmla="*/ 1110 h 1478"/>
                    <a:gd name="T78" fmla="*/ 996 w 2756"/>
                    <a:gd name="T79" fmla="*/ 1069 h 1478"/>
                    <a:gd name="T80" fmla="*/ 902 w 2756"/>
                    <a:gd name="T81" fmla="*/ 1027 h 1478"/>
                    <a:gd name="T82" fmla="*/ 812 w 2756"/>
                    <a:gd name="T83" fmla="*/ 981 h 1478"/>
                    <a:gd name="T84" fmla="*/ 727 w 2756"/>
                    <a:gd name="T85" fmla="*/ 934 h 1478"/>
                    <a:gd name="T86" fmla="*/ 647 w 2756"/>
                    <a:gd name="T87" fmla="*/ 884 h 1478"/>
                    <a:gd name="T88" fmla="*/ 571 w 2756"/>
                    <a:gd name="T89" fmla="*/ 832 h 1478"/>
                    <a:gd name="T90" fmla="*/ 502 w 2756"/>
                    <a:gd name="T91" fmla="*/ 776 h 1478"/>
                    <a:gd name="T92" fmla="*/ 436 w 2756"/>
                    <a:gd name="T93" fmla="*/ 720 h 1478"/>
                    <a:gd name="T94" fmla="*/ 376 w 2756"/>
                    <a:gd name="T95" fmla="*/ 661 h 1478"/>
                    <a:gd name="T96" fmla="*/ 322 w 2756"/>
                    <a:gd name="T97" fmla="*/ 600 h 1478"/>
                    <a:gd name="T98" fmla="*/ 273 w 2756"/>
                    <a:gd name="T99" fmla="*/ 537 h 1478"/>
                    <a:gd name="T100" fmla="*/ 231 w 2756"/>
                    <a:gd name="T101" fmla="*/ 471 h 1478"/>
                    <a:gd name="T102" fmla="*/ 194 w 2756"/>
                    <a:gd name="T103" fmla="*/ 405 h 1478"/>
                    <a:gd name="T104" fmla="*/ 161 w 2756"/>
                    <a:gd name="T105" fmla="*/ 335 h 1478"/>
                    <a:gd name="T106" fmla="*/ 136 w 2756"/>
                    <a:gd name="T107" fmla="*/ 264 h 1478"/>
                    <a:gd name="T108" fmla="*/ 117 w 2756"/>
                    <a:gd name="T109" fmla="*/ 191 h 1478"/>
                    <a:gd name="T110" fmla="*/ 104 w 2756"/>
                    <a:gd name="T111" fmla="*/ 117 h 1478"/>
                    <a:gd name="T112" fmla="*/ 99 w 2756"/>
                    <a:gd name="T113" fmla="*/ 41 h 1478"/>
                    <a:gd name="T114" fmla="*/ 97 w 2756"/>
                    <a:gd name="T115" fmla="*/ 0 h 14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2756" h="1478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4" y="86"/>
                      </a:lnTo>
                      <a:lnTo>
                        <a:pt x="7" y="129"/>
                      </a:lnTo>
                      <a:lnTo>
                        <a:pt x="14" y="171"/>
                      </a:lnTo>
                      <a:lnTo>
                        <a:pt x="22" y="212"/>
                      </a:lnTo>
                      <a:lnTo>
                        <a:pt x="33" y="252"/>
                      </a:lnTo>
                      <a:lnTo>
                        <a:pt x="43" y="293"/>
                      </a:lnTo>
                      <a:lnTo>
                        <a:pt x="56" y="334"/>
                      </a:lnTo>
                      <a:lnTo>
                        <a:pt x="72" y="373"/>
                      </a:lnTo>
                      <a:lnTo>
                        <a:pt x="89" y="410"/>
                      </a:lnTo>
                      <a:lnTo>
                        <a:pt x="107" y="449"/>
                      </a:lnTo>
                      <a:lnTo>
                        <a:pt x="126" y="486"/>
                      </a:lnTo>
                      <a:lnTo>
                        <a:pt x="148" y="522"/>
                      </a:lnTo>
                      <a:lnTo>
                        <a:pt x="170" y="557"/>
                      </a:lnTo>
                      <a:lnTo>
                        <a:pt x="194" y="593"/>
                      </a:lnTo>
                      <a:lnTo>
                        <a:pt x="221" y="629"/>
                      </a:lnTo>
                      <a:lnTo>
                        <a:pt x="248" y="662"/>
                      </a:lnTo>
                      <a:lnTo>
                        <a:pt x="277" y="695"/>
                      </a:lnTo>
                      <a:lnTo>
                        <a:pt x="305" y="729"/>
                      </a:lnTo>
                      <a:lnTo>
                        <a:pt x="338" y="761"/>
                      </a:lnTo>
                      <a:lnTo>
                        <a:pt x="370" y="791"/>
                      </a:lnTo>
                      <a:lnTo>
                        <a:pt x="404" y="822"/>
                      </a:lnTo>
                      <a:lnTo>
                        <a:pt x="439" y="852"/>
                      </a:lnTo>
                      <a:lnTo>
                        <a:pt x="476" y="881"/>
                      </a:lnTo>
                      <a:lnTo>
                        <a:pt x="514" y="910"/>
                      </a:lnTo>
                      <a:lnTo>
                        <a:pt x="553" y="939"/>
                      </a:lnTo>
                      <a:lnTo>
                        <a:pt x="593" y="966"/>
                      </a:lnTo>
                      <a:lnTo>
                        <a:pt x="636" y="991"/>
                      </a:lnTo>
                      <a:lnTo>
                        <a:pt x="678" y="1018"/>
                      </a:lnTo>
                      <a:lnTo>
                        <a:pt x="722" y="1044"/>
                      </a:lnTo>
                      <a:lnTo>
                        <a:pt x="766" y="1067"/>
                      </a:lnTo>
                      <a:lnTo>
                        <a:pt x="813" y="1091"/>
                      </a:lnTo>
                      <a:lnTo>
                        <a:pt x="859" y="1115"/>
                      </a:lnTo>
                      <a:lnTo>
                        <a:pt x="908" y="1137"/>
                      </a:lnTo>
                      <a:lnTo>
                        <a:pt x="957" y="1159"/>
                      </a:lnTo>
                      <a:lnTo>
                        <a:pt x="1008" y="1179"/>
                      </a:lnTo>
                      <a:lnTo>
                        <a:pt x="1059" y="1201"/>
                      </a:lnTo>
                      <a:lnTo>
                        <a:pt x="1112" y="1220"/>
                      </a:lnTo>
                      <a:lnTo>
                        <a:pt x="1164" y="1239"/>
                      </a:lnTo>
                      <a:lnTo>
                        <a:pt x="1220" y="1257"/>
                      </a:lnTo>
                      <a:lnTo>
                        <a:pt x="1274" y="1276"/>
                      </a:lnTo>
                      <a:lnTo>
                        <a:pt x="1330" y="1293"/>
                      </a:lnTo>
                      <a:lnTo>
                        <a:pt x="1388" y="1308"/>
                      </a:lnTo>
                      <a:lnTo>
                        <a:pt x="1445" y="1323"/>
                      </a:lnTo>
                      <a:lnTo>
                        <a:pt x="1505" y="1339"/>
                      </a:lnTo>
                      <a:lnTo>
                        <a:pt x="1564" y="1352"/>
                      </a:lnTo>
                      <a:lnTo>
                        <a:pt x="1623" y="1366"/>
                      </a:lnTo>
                      <a:lnTo>
                        <a:pt x="1686" y="1379"/>
                      </a:lnTo>
                      <a:lnTo>
                        <a:pt x="1809" y="1401"/>
                      </a:lnTo>
                      <a:lnTo>
                        <a:pt x="1938" y="1422"/>
                      </a:lnTo>
                      <a:lnTo>
                        <a:pt x="2069" y="1439"/>
                      </a:lnTo>
                      <a:lnTo>
                        <a:pt x="2201" y="1454"/>
                      </a:lnTo>
                      <a:lnTo>
                        <a:pt x="2336" y="1464"/>
                      </a:lnTo>
                      <a:lnTo>
                        <a:pt x="2475" y="1472"/>
                      </a:lnTo>
                      <a:lnTo>
                        <a:pt x="2614" y="1476"/>
                      </a:lnTo>
                      <a:lnTo>
                        <a:pt x="2756" y="1478"/>
                      </a:lnTo>
                      <a:lnTo>
                        <a:pt x="2756" y="1381"/>
                      </a:lnTo>
                      <a:lnTo>
                        <a:pt x="2616" y="1379"/>
                      </a:lnTo>
                      <a:lnTo>
                        <a:pt x="2478" y="1374"/>
                      </a:lnTo>
                      <a:lnTo>
                        <a:pt x="2343" y="1367"/>
                      </a:lnTo>
                      <a:lnTo>
                        <a:pt x="2209" y="1356"/>
                      </a:lnTo>
                      <a:lnTo>
                        <a:pt x="2079" y="1342"/>
                      </a:lnTo>
                      <a:lnTo>
                        <a:pt x="1952" y="1325"/>
                      </a:lnTo>
                      <a:lnTo>
                        <a:pt x="1826" y="1306"/>
                      </a:lnTo>
                      <a:lnTo>
                        <a:pt x="1704" y="1283"/>
                      </a:lnTo>
                      <a:lnTo>
                        <a:pt x="1643" y="1271"/>
                      </a:lnTo>
                      <a:lnTo>
                        <a:pt x="1586" y="1257"/>
                      </a:lnTo>
                      <a:lnTo>
                        <a:pt x="1527" y="1244"/>
                      </a:lnTo>
                      <a:lnTo>
                        <a:pt x="1469" y="1230"/>
                      </a:lnTo>
                      <a:lnTo>
                        <a:pt x="1413" y="1215"/>
                      </a:lnTo>
                      <a:lnTo>
                        <a:pt x="1357" y="1198"/>
                      </a:lnTo>
                      <a:lnTo>
                        <a:pt x="1303" y="1183"/>
                      </a:lnTo>
                      <a:lnTo>
                        <a:pt x="1249" y="1166"/>
                      </a:lnTo>
                      <a:lnTo>
                        <a:pt x="1196" y="1147"/>
                      </a:lnTo>
                      <a:lnTo>
                        <a:pt x="1145" y="1128"/>
                      </a:lnTo>
                      <a:lnTo>
                        <a:pt x="1095" y="1110"/>
                      </a:lnTo>
                      <a:lnTo>
                        <a:pt x="1044" y="1089"/>
                      </a:lnTo>
                      <a:lnTo>
                        <a:pt x="996" y="1069"/>
                      </a:lnTo>
                      <a:lnTo>
                        <a:pt x="949" y="1049"/>
                      </a:lnTo>
                      <a:lnTo>
                        <a:pt x="902" y="1027"/>
                      </a:lnTo>
                      <a:lnTo>
                        <a:pt x="856" y="1005"/>
                      </a:lnTo>
                      <a:lnTo>
                        <a:pt x="812" y="981"/>
                      </a:lnTo>
                      <a:lnTo>
                        <a:pt x="769" y="957"/>
                      </a:lnTo>
                      <a:lnTo>
                        <a:pt x="727" y="934"/>
                      </a:lnTo>
                      <a:lnTo>
                        <a:pt x="686" y="908"/>
                      </a:lnTo>
                      <a:lnTo>
                        <a:pt x="647" y="884"/>
                      </a:lnTo>
                      <a:lnTo>
                        <a:pt x="609" y="857"/>
                      </a:lnTo>
                      <a:lnTo>
                        <a:pt x="571" y="832"/>
                      </a:lnTo>
                      <a:lnTo>
                        <a:pt x="536" y="805"/>
                      </a:lnTo>
                      <a:lnTo>
                        <a:pt x="502" y="776"/>
                      </a:lnTo>
                      <a:lnTo>
                        <a:pt x="468" y="749"/>
                      </a:lnTo>
                      <a:lnTo>
                        <a:pt x="436" y="720"/>
                      </a:lnTo>
                      <a:lnTo>
                        <a:pt x="405" y="691"/>
                      </a:lnTo>
                      <a:lnTo>
                        <a:pt x="376" y="661"/>
                      </a:lnTo>
                      <a:lnTo>
                        <a:pt x="349" y="630"/>
                      </a:lnTo>
                      <a:lnTo>
                        <a:pt x="322" y="600"/>
                      </a:lnTo>
                      <a:lnTo>
                        <a:pt x="297" y="569"/>
                      </a:lnTo>
                      <a:lnTo>
                        <a:pt x="273" y="537"/>
                      </a:lnTo>
                      <a:lnTo>
                        <a:pt x="251" y="505"/>
                      </a:lnTo>
                      <a:lnTo>
                        <a:pt x="231" y="471"/>
                      </a:lnTo>
                      <a:lnTo>
                        <a:pt x="210" y="439"/>
                      </a:lnTo>
                      <a:lnTo>
                        <a:pt x="194" y="405"/>
                      </a:lnTo>
                      <a:lnTo>
                        <a:pt x="177" y="371"/>
                      </a:lnTo>
                      <a:lnTo>
                        <a:pt x="161" y="335"/>
                      </a:lnTo>
                      <a:lnTo>
                        <a:pt x="150" y="300"/>
                      </a:lnTo>
                      <a:lnTo>
                        <a:pt x="136" y="264"/>
                      </a:lnTo>
                      <a:lnTo>
                        <a:pt x="126" y="229"/>
                      </a:lnTo>
                      <a:lnTo>
                        <a:pt x="117" y="191"/>
                      </a:lnTo>
                      <a:lnTo>
                        <a:pt x="111" y="154"/>
                      </a:lnTo>
                      <a:lnTo>
                        <a:pt x="104" y="117"/>
                      </a:lnTo>
                      <a:lnTo>
                        <a:pt x="100" y="78"/>
                      </a:lnTo>
                      <a:lnTo>
                        <a:pt x="99" y="41"/>
                      </a:lnTo>
                      <a:lnTo>
                        <a:pt x="97" y="0"/>
                      </a:lnTo>
                      <a:lnTo>
                        <a:pt x="9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4" name="Freeform 61">
                  <a:extLst>
                    <a:ext uri="{FF2B5EF4-FFF2-40B4-BE49-F238E27FC236}">
                      <a16:creationId xmlns:a16="http://schemas.microsoft.com/office/drawing/2014/main" id="{468FE9B1-E7F0-4A43-9F40-D1F81B14D4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8" y="620"/>
                  <a:ext cx="2756" cy="1590"/>
                </a:xfrm>
                <a:custGeom>
                  <a:avLst/>
                  <a:gdLst>
                    <a:gd name="T0" fmla="*/ 2685 w 2756"/>
                    <a:gd name="T1" fmla="*/ 0 h 1590"/>
                    <a:gd name="T2" fmla="*/ 2473 w 2756"/>
                    <a:gd name="T3" fmla="*/ 7 h 1590"/>
                    <a:gd name="T4" fmla="*/ 2268 w 2756"/>
                    <a:gd name="T5" fmla="*/ 23 h 1590"/>
                    <a:gd name="T6" fmla="*/ 2067 w 2756"/>
                    <a:gd name="T7" fmla="*/ 46 h 1590"/>
                    <a:gd name="T8" fmla="*/ 1872 w 2756"/>
                    <a:gd name="T9" fmla="*/ 78 h 1590"/>
                    <a:gd name="T10" fmla="*/ 1684 w 2756"/>
                    <a:gd name="T11" fmla="*/ 117 h 1590"/>
                    <a:gd name="T12" fmla="*/ 1503 w 2756"/>
                    <a:gd name="T13" fmla="*/ 163 h 1590"/>
                    <a:gd name="T14" fmla="*/ 1328 w 2756"/>
                    <a:gd name="T15" fmla="*/ 217 h 1590"/>
                    <a:gd name="T16" fmla="*/ 1162 w 2756"/>
                    <a:gd name="T17" fmla="*/ 277 h 1590"/>
                    <a:gd name="T18" fmla="*/ 1007 w 2756"/>
                    <a:gd name="T19" fmla="*/ 344 h 1590"/>
                    <a:gd name="T20" fmla="*/ 858 w 2756"/>
                    <a:gd name="T21" fmla="*/ 417 h 1590"/>
                    <a:gd name="T22" fmla="*/ 720 w 2756"/>
                    <a:gd name="T23" fmla="*/ 497 h 1590"/>
                    <a:gd name="T24" fmla="*/ 592 w 2756"/>
                    <a:gd name="T25" fmla="*/ 583 h 1590"/>
                    <a:gd name="T26" fmla="*/ 475 w 2756"/>
                    <a:gd name="T27" fmla="*/ 675 h 1590"/>
                    <a:gd name="T28" fmla="*/ 370 w 2756"/>
                    <a:gd name="T29" fmla="*/ 771 h 1590"/>
                    <a:gd name="T30" fmla="*/ 275 w 2756"/>
                    <a:gd name="T31" fmla="*/ 875 h 1590"/>
                    <a:gd name="T32" fmla="*/ 194 w 2756"/>
                    <a:gd name="T33" fmla="*/ 983 h 1590"/>
                    <a:gd name="T34" fmla="*/ 126 w 2756"/>
                    <a:gd name="T35" fmla="*/ 1095 h 1590"/>
                    <a:gd name="T36" fmla="*/ 72 w 2756"/>
                    <a:gd name="T37" fmla="*/ 1214 h 1590"/>
                    <a:gd name="T38" fmla="*/ 33 w 2756"/>
                    <a:gd name="T39" fmla="*/ 1336 h 1590"/>
                    <a:gd name="T40" fmla="*/ 7 w 2756"/>
                    <a:gd name="T41" fmla="*/ 1461 h 1590"/>
                    <a:gd name="T42" fmla="*/ 0 w 2756"/>
                    <a:gd name="T43" fmla="*/ 1590 h 1590"/>
                    <a:gd name="T44" fmla="*/ 100 w 2756"/>
                    <a:gd name="T45" fmla="*/ 1512 h 1590"/>
                    <a:gd name="T46" fmla="*/ 117 w 2756"/>
                    <a:gd name="T47" fmla="*/ 1397 h 1590"/>
                    <a:gd name="T48" fmla="*/ 150 w 2756"/>
                    <a:gd name="T49" fmla="*/ 1285 h 1590"/>
                    <a:gd name="T50" fmla="*/ 194 w 2756"/>
                    <a:gd name="T51" fmla="*/ 1176 h 1590"/>
                    <a:gd name="T52" fmla="*/ 251 w 2756"/>
                    <a:gd name="T53" fmla="*/ 1071 h 1590"/>
                    <a:gd name="T54" fmla="*/ 324 w 2756"/>
                    <a:gd name="T55" fmla="*/ 970 h 1590"/>
                    <a:gd name="T56" fmla="*/ 407 w 2756"/>
                    <a:gd name="T57" fmla="*/ 873 h 1590"/>
                    <a:gd name="T58" fmla="*/ 504 w 2756"/>
                    <a:gd name="T59" fmla="*/ 780 h 1590"/>
                    <a:gd name="T60" fmla="*/ 610 w 2756"/>
                    <a:gd name="T61" fmla="*/ 690 h 1590"/>
                    <a:gd name="T62" fmla="*/ 729 w 2756"/>
                    <a:gd name="T63" fmla="*/ 607 h 1590"/>
                    <a:gd name="T64" fmla="*/ 859 w 2756"/>
                    <a:gd name="T65" fmla="*/ 529 h 1590"/>
                    <a:gd name="T66" fmla="*/ 998 w 2756"/>
                    <a:gd name="T67" fmla="*/ 456 h 1590"/>
                    <a:gd name="T68" fmla="*/ 1147 w 2756"/>
                    <a:gd name="T69" fmla="*/ 389 h 1590"/>
                    <a:gd name="T70" fmla="*/ 1305 w 2756"/>
                    <a:gd name="T71" fmla="*/ 329 h 1590"/>
                    <a:gd name="T72" fmla="*/ 1471 w 2756"/>
                    <a:gd name="T73" fmla="*/ 273 h 1590"/>
                    <a:gd name="T74" fmla="*/ 1645 w 2756"/>
                    <a:gd name="T75" fmla="*/ 226 h 1590"/>
                    <a:gd name="T76" fmla="*/ 1828 w 2756"/>
                    <a:gd name="T77" fmla="*/ 185 h 1590"/>
                    <a:gd name="T78" fmla="*/ 2016 w 2756"/>
                    <a:gd name="T79" fmla="*/ 153 h 1590"/>
                    <a:gd name="T80" fmla="*/ 2211 w 2756"/>
                    <a:gd name="T81" fmla="*/ 128 h 1590"/>
                    <a:gd name="T82" fmla="*/ 2411 w 2756"/>
                    <a:gd name="T83" fmla="*/ 109 h 1590"/>
                    <a:gd name="T84" fmla="*/ 2617 w 2756"/>
                    <a:gd name="T85" fmla="*/ 99 h 1590"/>
                    <a:gd name="T86" fmla="*/ 2756 w 2756"/>
                    <a:gd name="T87" fmla="*/ 97 h 15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56" h="1590">
                      <a:moveTo>
                        <a:pt x="2756" y="0"/>
                      </a:moveTo>
                      <a:lnTo>
                        <a:pt x="2756" y="0"/>
                      </a:lnTo>
                      <a:lnTo>
                        <a:pt x="2685" y="0"/>
                      </a:lnTo>
                      <a:lnTo>
                        <a:pt x="2614" y="2"/>
                      </a:lnTo>
                      <a:lnTo>
                        <a:pt x="2545" y="4"/>
                      </a:lnTo>
                      <a:lnTo>
                        <a:pt x="2473" y="7"/>
                      </a:lnTo>
                      <a:lnTo>
                        <a:pt x="2404" y="12"/>
                      </a:lnTo>
                      <a:lnTo>
                        <a:pt x="2336" y="17"/>
                      </a:lnTo>
                      <a:lnTo>
                        <a:pt x="2268" y="23"/>
                      </a:lnTo>
                      <a:lnTo>
                        <a:pt x="2201" y="29"/>
                      </a:lnTo>
                      <a:lnTo>
                        <a:pt x="2133" y="38"/>
                      </a:lnTo>
                      <a:lnTo>
                        <a:pt x="2067" y="46"/>
                      </a:lnTo>
                      <a:lnTo>
                        <a:pt x="2001" y="56"/>
                      </a:lnTo>
                      <a:lnTo>
                        <a:pt x="1936" y="67"/>
                      </a:lnTo>
                      <a:lnTo>
                        <a:pt x="1872" y="78"/>
                      </a:lnTo>
                      <a:lnTo>
                        <a:pt x="1808" y="90"/>
                      </a:lnTo>
                      <a:lnTo>
                        <a:pt x="1745" y="104"/>
                      </a:lnTo>
                      <a:lnTo>
                        <a:pt x="1684" y="117"/>
                      </a:lnTo>
                      <a:lnTo>
                        <a:pt x="1623" y="131"/>
                      </a:lnTo>
                      <a:lnTo>
                        <a:pt x="1562" y="148"/>
                      </a:lnTo>
                      <a:lnTo>
                        <a:pt x="1503" y="163"/>
                      </a:lnTo>
                      <a:lnTo>
                        <a:pt x="1444" y="180"/>
                      </a:lnTo>
                      <a:lnTo>
                        <a:pt x="1386" y="199"/>
                      </a:lnTo>
                      <a:lnTo>
                        <a:pt x="1328" y="217"/>
                      </a:lnTo>
                      <a:lnTo>
                        <a:pt x="1272" y="236"/>
                      </a:lnTo>
                      <a:lnTo>
                        <a:pt x="1217" y="256"/>
                      </a:lnTo>
                      <a:lnTo>
                        <a:pt x="1162" y="277"/>
                      </a:lnTo>
                      <a:lnTo>
                        <a:pt x="1110" y="299"/>
                      </a:lnTo>
                      <a:lnTo>
                        <a:pt x="1057" y="321"/>
                      </a:lnTo>
                      <a:lnTo>
                        <a:pt x="1007" y="344"/>
                      </a:lnTo>
                      <a:lnTo>
                        <a:pt x="956" y="368"/>
                      </a:lnTo>
                      <a:lnTo>
                        <a:pt x="907" y="394"/>
                      </a:lnTo>
                      <a:lnTo>
                        <a:pt x="858" y="417"/>
                      </a:lnTo>
                      <a:lnTo>
                        <a:pt x="810" y="444"/>
                      </a:lnTo>
                      <a:lnTo>
                        <a:pt x="764" y="470"/>
                      </a:lnTo>
                      <a:lnTo>
                        <a:pt x="720" y="497"/>
                      </a:lnTo>
                      <a:lnTo>
                        <a:pt x="676" y="526"/>
                      </a:lnTo>
                      <a:lnTo>
                        <a:pt x="634" y="555"/>
                      </a:lnTo>
                      <a:lnTo>
                        <a:pt x="592" y="583"/>
                      </a:lnTo>
                      <a:lnTo>
                        <a:pt x="551" y="614"/>
                      </a:lnTo>
                      <a:lnTo>
                        <a:pt x="512" y="644"/>
                      </a:lnTo>
                      <a:lnTo>
                        <a:pt x="475" y="675"/>
                      </a:lnTo>
                      <a:lnTo>
                        <a:pt x="437" y="707"/>
                      </a:lnTo>
                      <a:lnTo>
                        <a:pt x="404" y="739"/>
                      </a:lnTo>
                      <a:lnTo>
                        <a:pt x="370" y="771"/>
                      </a:lnTo>
                      <a:lnTo>
                        <a:pt x="336" y="805"/>
                      </a:lnTo>
                      <a:lnTo>
                        <a:pt x="305" y="841"/>
                      </a:lnTo>
                      <a:lnTo>
                        <a:pt x="275" y="875"/>
                      </a:lnTo>
                      <a:lnTo>
                        <a:pt x="246" y="910"/>
                      </a:lnTo>
                      <a:lnTo>
                        <a:pt x="219" y="946"/>
                      </a:lnTo>
                      <a:lnTo>
                        <a:pt x="194" y="983"/>
                      </a:lnTo>
                      <a:lnTo>
                        <a:pt x="170" y="1019"/>
                      </a:lnTo>
                      <a:lnTo>
                        <a:pt x="146" y="1058"/>
                      </a:lnTo>
                      <a:lnTo>
                        <a:pt x="126" y="1095"/>
                      </a:lnTo>
                      <a:lnTo>
                        <a:pt x="105" y="1134"/>
                      </a:lnTo>
                      <a:lnTo>
                        <a:pt x="89" y="1173"/>
                      </a:lnTo>
                      <a:lnTo>
                        <a:pt x="72" y="1214"/>
                      </a:lnTo>
                      <a:lnTo>
                        <a:pt x="56" y="1253"/>
                      </a:lnTo>
                      <a:lnTo>
                        <a:pt x="43" y="1293"/>
                      </a:lnTo>
                      <a:lnTo>
                        <a:pt x="33" y="1336"/>
                      </a:lnTo>
                      <a:lnTo>
                        <a:pt x="22" y="1376"/>
                      </a:lnTo>
                      <a:lnTo>
                        <a:pt x="14" y="1419"/>
                      </a:lnTo>
                      <a:lnTo>
                        <a:pt x="7" y="1461"/>
                      </a:lnTo>
                      <a:lnTo>
                        <a:pt x="4" y="1503"/>
                      </a:lnTo>
                      <a:lnTo>
                        <a:pt x="0" y="1548"/>
                      </a:lnTo>
                      <a:lnTo>
                        <a:pt x="0" y="1590"/>
                      </a:lnTo>
                      <a:lnTo>
                        <a:pt x="97" y="1590"/>
                      </a:lnTo>
                      <a:lnTo>
                        <a:pt x="99" y="1551"/>
                      </a:lnTo>
                      <a:lnTo>
                        <a:pt x="100" y="1512"/>
                      </a:lnTo>
                      <a:lnTo>
                        <a:pt x="104" y="1473"/>
                      </a:lnTo>
                      <a:lnTo>
                        <a:pt x="111" y="1434"/>
                      </a:lnTo>
                      <a:lnTo>
                        <a:pt x="117" y="1397"/>
                      </a:lnTo>
                      <a:lnTo>
                        <a:pt x="126" y="1359"/>
                      </a:lnTo>
                      <a:lnTo>
                        <a:pt x="138" y="1322"/>
                      </a:lnTo>
                      <a:lnTo>
                        <a:pt x="150" y="1285"/>
                      </a:lnTo>
                      <a:lnTo>
                        <a:pt x="163" y="1249"/>
                      </a:lnTo>
                      <a:lnTo>
                        <a:pt x="177" y="1212"/>
                      </a:lnTo>
                      <a:lnTo>
                        <a:pt x="194" y="1176"/>
                      </a:lnTo>
                      <a:lnTo>
                        <a:pt x="212" y="1141"/>
                      </a:lnTo>
                      <a:lnTo>
                        <a:pt x="231" y="1107"/>
                      </a:lnTo>
                      <a:lnTo>
                        <a:pt x="251" y="1071"/>
                      </a:lnTo>
                      <a:lnTo>
                        <a:pt x="275" y="1038"/>
                      </a:lnTo>
                      <a:lnTo>
                        <a:pt x="299" y="1004"/>
                      </a:lnTo>
                      <a:lnTo>
                        <a:pt x="324" y="970"/>
                      </a:lnTo>
                      <a:lnTo>
                        <a:pt x="349" y="938"/>
                      </a:lnTo>
                      <a:lnTo>
                        <a:pt x="378" y="905"/>
                      </a:lnTo>
                      <a:lnTo>
                        <a:pt x="407" y="873"/>
                      </a:lnTo>
                      <a:lnTo>
                        <a:pt x="437" y="841"/>
                      </a:lnTo>
                      <a:lnTo>
                        <a:pt x="470" y="810"/>
                      </a:lnTo>
                      <a:lnTo>
                        <a:pt x="504" y="780"/>
                      </a:lnTo>
                      <a:lnTo>
                        <a:pt x="537" y="749"/>
                      </a:lnTo>
                      <a:lnTo>
                        <a:pt x="573" y="721"/>
                      </a:lnTo>
                      <a:lnTo>
                        <a:pt x="610" y="690"/>
                      </a:lnTo>
                      <a:lnTo>
                        <a:pt x="649" y="663"/>
                      </a:lnTo>
                      <a:lnTo>
                        <a:pt x="688" y="634"/>
                      </a:lnTo>
                      <a:lnTo>
                        <a:pt x="729" y="607"/>
                      </a:lnTo>
                      <a:lnTo>
                        <a:pt x="771" y="580"/>
                      </a:lnTo>
                      <a:lnTo>
                        <a:pt x="815" y="555"/>
                      </a:lnTo>
                      <a:lnTo>
                        <a:pt x="859" y="529"/>
                      </a:lnTo>
                      <a:lnTo>
                        <a:pt x="903" y="504"/>
                      </a:lnTo>
                      <a:lnTo>
                        <a:pt x="951" y="480"/>
                      </a:lnTo>
                      <a:lnTo>
                        <a:pt x="998" y="456"/>
                      </a:lnTo>
                      <a:lnTo>
                        <a:pt x="1047" y="433"/>
                      </a:lnTo>
                      <a:lnTo>
                        <a:pt x="1096" y="411"/>
                      </a:lnTo>
                      <a:lnTo>
                        <a:pt x="1147" y="389"/>
                      </a:lnTo>
                      <a:lnTo>
                        <a:pt x="1198" y="368"/>
                      </a:lnTo>
                      <a:lnTo>
                        <a:pt x="1250" y="348"/>
                      </a:lnTo>
                      <a:lnTo>
                        <a:pt x="1305" y="329"/>
                      </a:lnTo>
                      <a:lnTo>
                        <a:pt x="1359" y="309"/>
                      </a:lnTo>
                      <a:lnTo>
                        <a:pt x="1415" y="292"/>
                      </a:lnTo>
                      <a:lnTo>
                        <a:pt x="1471" y="273"/>
                      </a:lnTo>
                      <a:lnTo>
                        <a:pt x="1528" y="258"/>
                      </a:lnTo>
                      <a:lnTo>
                        <a:pt x="1588" y="241"/>
                      </a:lnTo>
                      <a:lnTo>
                        <a:pt x="1645" y="226"/>
                      </a:lnTo>
                      <a:lnTo>
                        <a:pt x="1706" y="212"/>
                      </a:lnTo>
                      <a:lnTo>
                        <a:pt x="1765" y="199"/>
                      </a:lnTo>
                      <a:lnTo>
                        <a:pt x="1828" y="185"/>
                      </a:lnTo>
                      <a:lnTo>
                        <a:pt x="1889" y="173"/>
                      </a:lnTo>
                      <a:lnTo>
                        <a:pt x="1952" y="163"/>
                      </a:lnTo>
                      <a:lnTo>
                        <a:pt x="2016" y="153"/>
                      </a:lnTo>
                      <a:lnTo>
                        <a:pt x="2080" y="143"/>
                      </a:lnTo>
                      <a:lnTo>
                        <a:pt x="2145" y="134"/>
                      </a:lnTo>
                      <a:lnTo>
                        <a:pt x="2211" y="128"/>
                      </a:lnTo>
                      <a:lnTo>
                        <a:pt x="2277" y="119"/>
                      </a:lnTo>
                      <a:lnTo>
                        <a:pt x="2343" y="114"/>
                      </a:lnTo>
                      <a:lnTo>
                        <a:pt x="2411" y="109"/>
                      </a:lnTo>
                      <a:lnTo>
                        <a:pt x="2478" y="106"/>
                      </a:lnTo>
                      <a:lnTo>
                        <a:pt x="2548" y="102"/>
                      </a:lnTo>
                      <a:lnTo>
                        <a:pt x="2617" y="99"/>
                      </a:lnTo>
                      <a:lnTo>
                        <a:pt x="2687" y="97"/>
                      </a:lnTo>
                      <a:lnTo>
                        <a:pt x="2756" y="97"/>
                      </a:lnTo>
                      <a:lnTo>
                        <a:pt x="2756" y="97"/>
                      </a:lnTo>
                      <a:lnTo>
                        <a:pt x="2756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5" name="Freeform 62">
                  <a:extLst>
                    <a:ext uri="{FF2B5EF4-FFF2-40B4-BE49-F238E27FC236}">
                      <a16:creationId xmlns:a16="http://schemas.microsoft.com/office/drawing/2014/main" id="{139C9754-5112-471B-B1DF-5C0DC24361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" y="2210"/>
                  <a:ext cx="1982" cy="1394"/>
                </a:xfrm>
                <a:custGeom>
                  <a:avLst/>
                  <a:gdLst>
                    <a:gd name="T0" fmla="*/ 0 w 1982"/>
                    <a:gd name="T1" fmla="*/ 0 h 1394"/>
                    <a:gd name="T2" fmla="*/ 3 w 1982"/>
                    <a:gd name="T3" fmla="*/ 69 h 1394"/>
                    <a:gd name="T4" fmla="*/ 10 w 1982"/>
                    <a:gd name="T5" fmla="*/ 137 h 1394"/>
                    <a:gd name="T6" fmla="*/ 22 w 1982"/>
                    <a:gd name="T7" fmla="*/ 203 h 1394"/>
                    <a:gd name="T8" fmla="*/ 39 w 1982"/>
                    <a:gd name="T9" fmla="*/ 269 h 1394"/>
                    <a:gd name="T10" fmla="*/ 59 w 1982"/>
                    <a:gd name="T11" fmla="*/ 332 h 1394"/>
                    <a:gd name="T12" fmla="*/ 85 w 1982"/>
                    <a:gd name="T13" fmla="*/ 393 h 1394"/>
                    <a:gd name="T14" fmla="*/ 115 w 1982"/>
                    <a:gd name="T15" fmla="*/ 454 h 1394"/>
                    <a:gd name="T16" fmla="*/ 149 w 1982"/>
                    <a:gd name="T17" fmla="*/ 513 h 1394"/>
                    <a:gd name="T18" fmla="*/ 186 w 1982"/>
                    <a:gd name="T19" fmla="*/ 569 h 1394"/>
                    <a:gd name="T20" fmla="*/ 229 w 1982"/>
                    <a:gd name="T21" fmla="*/ 625 h 1394"/>
                    <a:gd name="T22" fmla="*/ 274 w 1982"/>
                    <a:gd name="T23" fmla="*/ 679 h 1394"/>
                    <a:gd name="T24" fmla="*/ 325 w 1982"/>
                    <a:gd name="T25" fmla="*/ 730 h 1394"/>
                    <a:gd name="T26" fmla="*/ 378 w 1982"/>
                    <a:gd name="T27" fmla="*/ 781 h 1394"/>
                    <a:gd name="T28" fmla="*/ 435 w 1982"/>
                    <a:gd name="T29" fmla="*/ 830 h 1394"/>
                    <a:gd name="T30" fmla="*/ 496 w 1982"/>
                    <a:gd name="T31" fmla="*/ 878 h 1394"/>
                    <a:gd name="T32" fmla="*/ 561 w 1982"/>
                    <a:gd name="T33" fmla="*/ 922 h 1394"/>
                    <a:gd name="T34" fmla="*/ 698 w 1982"/>
                    <a:gd name="T35" fmla="*/ 1008 h 1394"/>
                    <a:gd name="T36" fmla="*/ 849 w 1982"/>
                    <a:gd name="T37" fmla="*/ 1086 h 1394"/>
                    <a:gd name="T38" fmla="*/ 1011 w 1982"/>
                    <a:gd name="T39" fmla="*/ 1156 h 1394"/>
                    <a:gd name="T40" fmla="*/ 1186 w 1982"/>
                    <a:gd name="T41" fmla="*/ 1220 h 1394"/>
                    <a:gd name="T42" fmla="*/ 1370 w 1982"/>
                    <a:gd name="T43" fmla="*/ 1276 h 1394"/>
                    <a:gd name="T44" fmla="*/ 1563 w 1982"/>
                    <a:gd name="T45" fmla="*/ 1323 h 1394"/>
                    <a:gd name="T46" fmla="*/ 1767 w 1982"/>
                    <a:gd name="T47" fmla="*/ 1364 h 1394"/>
                    <a:gd name="T48" fmla="*/ 1978 w 1982"/>
                    <a:gd name="T49" fmla="*/ 1394 h 1394"/>
                    <a:gd name="T50" fmla="*/ 1875 w 1982"/>
                    <a:gd name="T51" fmla="*/ 1356 h 1394"/>
                    <a:gd name="T52" fmla="*/ 1668 w 1982"/>
                    <a:gd name="T53" fmla="*/ 1320 h 1394"/>
                    <a:gd name="T54" fmla="*/ 1472 w 1982"/>
                    <a:gd name="T55" fmla="*/ 1276 h 1394"/>
                    <a:gd name="T56" fmla="*/ 1284 w 1982"/>
                    <a:gd name="T57" fmla="*/ 1225 h 1394"/>
                    <a:gd name="T58" fmla="*/ 1106 w 1982"/>
                    <a:gd name="T59" fmla="*/ 1166 h 1394"/>
                    <a:gd name="T60" fmla="*/ 938 w 1982"/>
                    <a:gd name="T61" fmla="*/ 1100 h 1394"/>
                    <a:gd name="T62" fmla="*/ 783 w 1982"/>
                    <a:gd name="T63" fmla="*/ 1025 h 1394"/>
                    <a:gd name="T64" fmla="*/ 640 w 1982"/>
                    <a:gd name="T65" fmla="*/ 945 h 1394"/>
                    <a:gd name="T66" fmla="*/ 542 w 1982"/>
                    <a:gd name="T67" fmla="*/ 879 h 1394"/>
                    <a:gd name="T68" fmla="*/ 479 w 1982"/>
                    <a:gd name="T69" fmla="*/ 835 h 1394"/>
                    <a:gd name="T70" fmla="*/ 422 w 1982"/>
                    <a:gd name="T71" fmla="*/ 788 h 1394"/>
                    <a:gd name="T72" fmla="*/ 368 w 1982"/>
                    <a:gd name="T73" fmla="*/ 739 h 1394"/>
                    <a:gd name="T74" fmla="*/ 317 w 1982"/>
                    <a:gd name="T75" fmla="*/ 688 h 1394"/>
                    <a:gd name="T76" fmla="*/ 269 w 1982"/>
                    <a:gd name="T77" fmla="*/ 637 h 1394"/>
                    <a:gd name="T78" fmla="*/ 227 w 1982"/>
                    <a:gd name="T79" fmla="*/ 583 h 1394"/>
                    <a:gd name="T80" fmla="*/ 186 w 1982"/>
                    <a:gd name="T81" fmla="*/ 529 h 1394"/>
                    <a:gd name="T82" fmla="*/ 152 w 1982"/>
                    <a:gd name="T83" fmla="*/ 471 h 1394"/>
                    <a:gd name="T84" fmla="*/ 120 w 1982"/>
                    <a:gd name="T85" fmla="*/ 413 h 1394"/>
                    <a:gd name="T86" fmla="*/ 93 w 1982"/>
                    <a:gd name="T87" fmla="*/ 354 h 1394"/>
                    <a:gd name="T88" fmla="*/ 71 w 1982"/>
                    <a:gd name="T89" fmla="*/ 293 h 1394"/>
                    <a:gd name="T90" fmla="*/ 53 w 1982"/>
                    <a:gd name="T91" fmla="*/ 230 h 1394"/>
                    <a:gd name="T92" fmla="*/ 39 w 1982"/>
                    <a:gd name="T93" fmla="*/ 166 h 1394"/>
                    <a:gd name="T94" fmla="*/ 31 w 1982"/>
                    <a:gd name="T95" fmla="*/ 102 h 1394"/>
                    <a:gd name="T96" fmla="*/ 25 w 1982"/>
                    <a:gd name="T97" fmla="*/ 34 h 1394"/>
                    <a:gd name="T98" fmla="*/ 24 w 1982"/>
                    <a:gd name="T99" fmla="*/ 0 h 13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982" h="1394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36"/>
                      </a:lnTo>
                      <a:lnTo>
                        <a:pt x="3" y="69"/>
                      </a:lnTo>
                      <a:lnTo>
                        <a:pt x="5" y="103"/>
                      </a:lnTo>
                      <a:lnTo>
                        <a:pt x="10" y="137"/>
                      </a:lnTo>
                      <a:lnTo>
                        <a:pt x="15" y="171"/>
                      </a:lnTo>
                      <a:lnTo>
                        <a:pt x="22" y="203"/>
                      </a:lnTo>
                      <a:lnTo>
                        <a:pt x="29" y="237"/>
                      </a:lnTo>
                      <a:lnTo>
                        <a:pt x="39" y="269"/>
                      </a:lnTo>
                      <a:lnTo>
                        <a:pt x="49" y="300"/>
                      </a:lnTo>
                      <a:lnTo>
                        <a:pt x="59" y="332"/>
                      </a:lnTo>
                      <a:lnTo>
                        <a:pt x="71" y="363"/>
                      </a:lnTo>
                      <a:lnTo>
                        <a:pt x="85" y="393"/>
                      </a:lnTo>
                      <a:lnTo>
                        <a:pt x="100" y="424"/>
                      </a:lnTo>
                      <a:lnTo>
                        <a:pt x="115" y="454"/>
                      </a:lnTo>
                      <a:lnTo>
                        <a:pt x="130" y="483"/>
                      </a:lnTo>
                      <a:lnTo>
                        <a:pt x="149" y="513"/>
                      </a:lnTo>
                      <a:lnTo>
                        <a:pt x="168" y="542"/>
                      </a:lnTo>
                      <a:lnTo>
                        <a:pt x="186" y="569"/>
                      </a:lnTo>
                      <a:lnTo>
                        <a:pt x="207" y="598"/>
                      </a:lnTo>
                      <a:lnTo>
                        <a:pt x="229" y="625"/>
                      </a:lnTo>
                      <a:lnTo>
                        <a:pt x="251" y="652"/>
                      </a:lnTo>
                      <a:lnTo>
                        <a:pt x="274" y="679"/>
                      </a:lnTo>
                      <a:lnTo>
                        <a:pt x="300" y="705"/>
                      </a:lnTo>
                      <a:lnTo>
                        <a:pt x="325" y="730"/>
                      </a:lnTo>
                      <a:lnTo>
                        <a:pt x="351" y="756"/>
                      </a:lnTo>
                      <a:lnTo>
                        <a:pt x="378" y="781"/>
                      </a:lnTo>
                      <a:lnTo>
                        <a:pt x="407" y="807"/>
                      </a:lnTo>
                      <a:lnTo>
                        <a:pt x="435" y="830"/>
                      </a:lnTo>
                      <a:lnTo>
                        <a:pt x="466" y="854"/>
                      </a:lnTo>
                      <a:lnTo>
                        <a:pt x="496" y="878"/>
                      </a:lnTo>
                      <a:lnTo>
                        <a:pt x="527" y="900"/>
                      </a:lnTo>
                      <a:lnTo>
                        <a:pt x="561" y="922"/>
                      </a:lnTo>
                      <a:lnTo>
                        <a:pt x="627" y="966"/>
                      </a:lnTo>
                      <a:lnTo>
                        <a:pt x="698" y="1008"/>
                      </a:lnTo>
                      <a:lnTo>
                        <a:pt x="772" y="1047"/>
                      </a:lnTo>
                      <a:lnTo>
                        <a:pt x="849" y="1086"/>
                      </a:lnTo>
                      <a:lnTo>
                        <a:pt x="928" y="1122"/>
                      </a:lnTo>
                      <a:lnTo>
                        <a:pt x="1011" y="1156"/>
                      </a:lnTo>
                      <a:lnTo>
                        <a:pt x="1098" y="1189"/>
                      </a:lnTo>
                      <a:lnTo>
                        <a:pt x="1186" y="1220"/>
                      </a:lnTo>
                      <a:lnTo>
                        <a:pt x="1277" y="1249"/>
                      </a:lnTo>
                      <a:lnTo>
                        <a:pt x="1370" y="1276"/>
                      </a:lnTo>
                      <a:lnTo>
                        <a:pt x="1465" y="1300"/>
                      </a:lnTo>
                      <a:lnTo>
                        <a:pt x="1563" y="1323"/>
                      </a:lnTo>
                      <a:lnTo>
                        <a:pt x="1665" y="1344"/>
                      </a:lnTo>
                      <a:lnTo>
                        <a:pt x="1767" y="1364"/>
                      </a:lnTo>
                      <a:lnTo>
                        <a:pt x="1872" y="1381"/>
                      </a:lnTo>
                      <a:lnTo>
                        <a:pt x="1978" y="1394"/>
                      </a:lnTo>
                      <a:lnTo>
                        <a:pt x="1982" y="1371"/>
                      </a:lnTo>
                      <a:lnTo>
                        <a:pt x="1875" y="1356"/>
                      </a:lnTo>
                      <a:lnTo>
                        <a:pt x="1772" y="1339"/>
                      </a:lnTo>
                      <a:lnTo>
                        <a:pt x="1668" y="1320"/>
                      </a:lnTo>
                      <a:lnTo>
                        <a:pt x="1568" y="1300"/>
                      </a:lnTo>
                      <a:lnTo>
                        <a:pt x="1472" y="1276"/>
                      </a:lnTo>
                      <a:lnTo>
                        <a:pt x="1377" y="1252"/>
                      </a:lnTo>
                      <a:lnTo>
                        <a:pt x="1284" y="1225"/>
                      </a:lnTo>
                      <a:lnTo>
                        <a:pt x="1192" y="1196"/>
                      </a:lnTo>
                      <a:lnTo>
                        <a:pt x="1106" y="1166"/>
                      </a:lnTo>
                      <a:lnTo>
                        <a:pt x="1021" y="1134"/>
                      </a:lnTo>
                      <a:lnTo>
                        <a:pt x="938" y="1100"/>
                      </a:lnTo>
                      <a:lnTo>
                        <a:pt x="859" y="1064"/>
                      </a:lnTo>
                      <a:lnTo>
                        <a:pt x="783" y="1025"/>
                      </a:lnTo>
                      <a:lnTo>
                        <a:pt x="710" y="986"/>
                      </a:lnTo>
                      <a:lnTo>
                        <a:pt x="640" y="945"/>
                      </a:lnTo>
                      <a:lnTo>
                        <a:pt x="574" y="901"/>
                      </a:lnTo>
                      <a:lnTo>
                        <a:pt x="542" y="879"/>
                      </a:lnTo>
                      <a:lnTo>
                        <a:pt x="510" y="857"/>
                      </a:lnTo>
                      <a:lnTo>
                        <a:pt x="479" y="835"/>
                      </a:lnTo>
                      <a:lnTo>
                        <a:pt x="451" y="812"/>
                      </a:lnTo>
                      <a:lnTo>
                        <a:pt x="422" y="788"/>
                      </a:lnTo>
                      <a:lnTo>
                        <a:pt x="395" y="764"/>
                      </a:lnTo>
                      <a:lnTo>
                        <a:pt x="368" y="739"/>
                      </a:lnTo>
                      <a:lnTo>
                        <a:pt x="342" y="713"/>
                      </a:lnTo>
                      <a:lnTo>
                        <a:pt x="317" y="688"/>
                      </a:lnTo>
                      <a:lnTo>
                        <a:pt x="293" y="662"/>
                      </a:lnTo>
                      <a:lnTo>
                        <a:pt x="269" y="637"/>
                      </a:lnTo>
                      <a:lnTo>
                        <a:pt x="247" y="610"/>
                      </a:lnTo>
                      <a:lnTo>
                        <a:pt x="227" y="583"/>
                      </a:lnTo>
                      <a:lnTo>
                        <a:pt x="207" y="556"/>
                      </a:lnTo>
                      <a:lnTo>
                        <a:pt x="186" y="529"/>
                      </a:lnTo>
                      <a:lnTo>
                        <a:pt x="169" y="500"/>
                      </a:lnTo>
                      <a:lnTo>
                        <a:pt x="152" y="471"/>
                      </a:lnTo>
                      <a:lnTo>
                        <a:pt x="136" y="442"/>
                      </a:lnTo>
                      <a:lnTo>
                        <a:pt x="120" y="413"/>
                      </a:lnTo>
                      <a:lnTo>
                        <a:pt x="107" y="385"/>
                      </a:lnTo>
                      <a:lnTo>
                        <a:pt x="93" y="354"/>
                      </a:lnTo>
                      <a:lnTo>
                        <a:pt x="81" y="324"/>
                      </a:lnTo>
                      <a:lnTo>
                        <a:pt x="71" y="293"/>
                      </a:lnTo>
                      <a:lnTo>
                        <a:pt x="61" y="263"/>
                      </a:lnTo>
                      <a:lnTo>
                        <a:pt x="53" y="230"/>
                      </a:lnTo>
                      <a:lnTo>
                        <a:pt x="46" y="198"/>
                      </a:lnTo>
                      <a:lnTo>
                        <a:pt x="39" y="166"/>
                      </a:lnTo>
                      <a:lnTo>
                        <a:pt x="34" y="134"/>
                      </a:lnTo>
                      <a:lnTo>
                        <a:pt x="31" y="102"/>
                      </a:lnTo>
                      <a:lnTo>
                        <a:pt x="27" y="68"/>
                      </a:lnTo>
                      <a:lnTo>
                        <a:pt x="25" y="34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6" name="Freeform 63">
                  <a:extLst>
                    <a:ext uri="{FF2B5EF4-FFF2-40B4-BE49-F238E27FC236}">
                      <a16:creationId xmlns:a16="http://schemas.microsoft.com/office/drawing/2014/main" id="{FAE87AE7-E27A-4165-AE59-3F7D46ABF4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" y="656"/>
                  <a:ext cx="2720" cy="1554"/>
                </a:xfrm>
                <a:custGeom>
                  <a:avLst/>
                  <a:gdLst>
                    <a:gd name="T0" fmla="*/ 2649 w 2720"/>
                    <a:gd name="T1" fmla="*/ 0 h 1554"/>
                    <a:gd name="T2" fmla="*/ 2439 w 2720"/>
                    <a:gd name="T3" fmla="*/ 9 h 1554"/>
                    <a:gd name="T4" fmla="*/ 2236 w 2720"/>
                    <a:gd name="T5" fmla="*/ 24 h 1554"/>
                    <a:gd name="T6" fmla="*/ 2036 w 2720"/>
                    <a:gd name="T7" fmla="*/ 48 h 1554"/>
                    <a:gd name="T8" fmla="*/ 1843 w 2720"/>
                    <a:gd name="T9" fmla="*/ 78 h 1554"/>
                    <a:gd name="T10" fmla="*/ 1657 w 2720"/>
                    <a:gd name="T11" fmla="*/ 117 h 1554"/>
                    <a:gd name="T12" fmla="*/ 1477 w 2720"/>
                    <a:gd name="T13" fmla="*/ 163 h 1554"/>
                    <a:gd name="T14" fmla="*/ 1304 w 2720"/>
                    <a:gd name="T15" fmla="*/ 215 h 1554"/>
                    <a:gd name="T16" fmla="*/ 1140 w 2720"/>
                    <a:gd name="T17" fmla="*/ 276 h 1554"/>
                    <a:gd name="T18" fmla="*/ 986 w 2720"/>
                    <a:gd name="T19" fmla="*/ 342 h 1554"/>
                    <a:gd name="T20" fmla="*/ 838 w 2720"/>
                    <a:gd name="T21" fmla="*/ 415 h 1554"/>
                    <a:gd name="T22" fmla="*/ 703 w 2720"/>
                    <a:gd name="T23" fmla="*/ 493 h 1554"/>
                    <a:gd name="T24" fmla="*/ 578 w 2720"/>
                    <a:gd name="T25" fmla="*/ 578 h 1554"/>
                    <a:gd name="T26" fmla="*/ 462 w 2720"/>
                    <a:gd name="T27" fmla="*/ 668 h 1554"/>
                    <a:gd name="T28" fmla="*/ 359 w 2720"/>
                    <a:gd name="T29" fmla="*/ 763 h 1554"/>
                    <a:gd name="T30" fmla="*/ 268 w 2720"/>
                    <a:gd name="T31" fmla="*/ 863 h 1554"/>
                    <a:gd name="T32" fmla="*/ 188 w 2720"/>
                    <a:gd name="T33" fmla="*/ 968 h 1554"/>
                    <a:gd name="T34" fmla="*/ 122 w 2720"/>
                    <a:gd name="T35" fmla="*/ 1076 h 1554"/>
                    <a:gd name="T36" fmla="*/ 69 w 2720"/>
                    <a:gd name="T37" fmla="*/ 1190 h 1554"/>
                    <a:gd name="T38" fmla="*/ 32 w 2720"/>
                    <a:gd name="T39" fmla="*/ 1308 h 1554"/>
                    <a:gd name="T40" fmla="*/ 9 w 2720"/>
                    <a:gd name="T41" fmla="*/ 1430 h 1554"/>
                    <a:gd name="T42" fmla="*/ 0 w 2720"/>
                    <a:gd name="T43" fmla="*/ 1554 h 1554"/>
                    <a:gd name="T44" fmla="*/ 27 w 2720"/>
                    <a:gd name="T45" fmla="*/ 1473 h 1554"/>
                    <a:gd name="T46" fmla="*/ 46 w 2720"/>
                    <a:gd name="T47" fmla="*/ 1354 h 1554"/>
                    <a:gd name="T48" fmla="*/ 78 w 2720"/>
                    <a:gd name="T49" fmla="*/ 1237 h 1554"/>
                    <a:gd name="T50" fmla="*/ 125 w 2720"/>
                    <a:gd name="T51" fmla="*/ 1125 h 1554"/>
                    <a:gd name="T52" fmla="*/ 185 w 2720"/>
                    <a:gd name="T53" fmla="*/ 1017 h 1554"/>
                    <a:gd name="T54" fmla="*/ 257 w 2720"/>
                    <a:gd name="T55" fmla="*/ 912 h 1554"/>
                    <a:gd name="T56" fmla="*/ 344 w 2720"/>
                    <a:gd name="T57" fmla="*/ 812 h 1554"/>
                    <a:gd name="T58" fmla="*/ 442 w 2720"/>
                    <a:gd name="T59" fmla="*/ 717 h 1554"/>
                    <a:gd name="T60" fmla="*/ 552 w 2720"/>
                    <a:gd name="T61" fmla="*/ 625 h 1554"/>
                    <a:gd name="T62" fmla="*/ 672 w 2720"/>
                    <a:gd name="T63" fmla="*/ 541 h 1554"/>
                    <a:gd name="T64" fmla="*/ 805 w 2720"/>
                    <a:gd name="T65" fmla="*/ 461 h 1554"/>
                    <a:gd name="T66" fmla="*/ 945 w 2720"/>
                    <a:gd name="T67" fmla="*/ 386 h 1554"/>
                    <a:gd name="T68" fmla="*/ 1098 w 2720"/>
                    <a:gd name="T69" fmla="*/ 319 h 1554"/>
                    <a:gd name="T70" fmla="*/ 1257 w 2720"/>
                    <a:gd name="T71" fmla="*/ 258 h 1554"/>
                    <a:gd name="T72" fmla="*/ 1424 w 2720"/>
                    <a:gd name="T73" fmla="*/ 203 h 1554"/>
                    <a:gd name="T74" fmla="*/ 1601 w 2720"/>
                    <a:gd name="T75" fmla="*/ 154 h 1554"/>
                    <a:gd name="T76" fmla="*/ 1784 w 2720"/>
                    <a:gd name="T77" fmla="*/ 114 h 1554"/>
                    <a:gd name="T78" fmla="*/ 1975 w 2720"/>
                    <a:gd name="T79" fmla="*/ 80 h 1554"/>
                    <a:gd name="T80" fmla="*/ 2171 w 2720"/>
                    <a:gd name="T81" fmla="*/ 54 h 1554"/>
                    <a:gd name="T82" fmla="*/ 2373 w 2720"/>
                    <a:gd name="T83" fmla="*/ 36 h 1554"/>
                    <a:gd name="T84" fmla="*/ 2580 w 2720"/>
                    <a:gd name="T85" fmla="*/ 27 h 1554"/>
                    <a:gd name="T86" fmla="*/ 2720 w 2720"/>
                    <a:gd name="T87" fmla="*/ 25 h 15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20" h="1554">
                      <a:moveTo>
                        <a:pt x="2720" y="0"/>
                      </a:moveTo>
                      <a:lnTo>
                        <a:pt x="2720" y="0"/>
                      </a:lnTo>
                      <a:lnTo>
                        <a:pt x="2649" y="0"/>
                      </a:lnTo>
                      <a:lnTo>
                        <a:pt x="2580" y="2"/>
                      </a:lnTo>
                      <a:lnTo>
                        <a:pt x="2509" y="5"/>
                      </a:lnTo>
                      <a:lnTo>
                        <a:pt x="2439" y="9"/>
                      </a:lnTo>
                      <a:lnTo>
                        <a:pt x="2371" y="12"/>
                      </a:lnTo>
                      <a:lnTo>
                        <a:pt x="2304" y="17"/>
                      </a:lnTo>
                      <a:lnTo>
                        <a:pt x="2236" y="24"/>
                      </a:lnTo>
                      <a:lnTo>
                        <a:pt x="2168" y="31"/>
                      </a:lnTo>
                      <a:lnTo>
                        <a:pt x="2102" y="37"/>
                      </a:lnTo>
                      <a:lnTo>
                        <a:pt x="2036" y="48"/>
                      </a:lnTo>
                      <a:lnTo>
                        <a:pt x="1970" y="56"/>
                      </a:lnTo>
                      <a:lnTo>
                        <a:pt x="1906" y="66"/>
                      </a:lnTo>
                      <a:lnTo>
                        <a:pt x="1843" y="78"/>
                      </a:lnTo>
                      <a:lnTo>
                        <a:pt x="1780" y="90"/>
                      </a:lnTo>
                      <a:lnTo>
                        <a:pt x="1718" y="103"/>
                      </a:lnTo>
                      <a:lnTo>
                        <a:pt x="1657" y="117"/>
                      </a:lnTo>
                      <a:lnTo>
                        <a:pt x="1596" y="131"/>
                      </a:lnTo>
                      <a:lnTo>
                        <a:pt x="1535" y="147"/>
                      </a:lnTo>
                      <a:lnTo>
                        <a:pt x="1477" y="163"/>
                      </a:lnTo>
                      <a:lnTo>
                        <a:pt x="1418" y="180"/>
                      </a:lnTo>
                      <a:lnTo>
                        <a:pt x="1360" y="197"/>
                      </a:lnTo>
                      <a:lnTo>
                        <a:pt x="1304" y="215"/>
                      </a:lnTo>
                      <a:lnTo>
                        <a:pt x="1248" y="236"/>
                      </a:lnTo>
                      <a:lnTo>
                        <a:pt x="1194" y="254"/>
                      </a:lnTo>
                      <a:lnTo>
                        <a:pt x="1140" y="276"/>
                      </a:lnTo>
                      <a:lnTo>
                        <a:pt x="1087" y="297"/>
                      </a:lnTo>
                      <a:lnTo>
                        <a:pt x="1037" y="319"/>
                      </a:lnTo>
                      <a:lnTo>
                        <a:pt x="986" y="342"/>
                      </a:lnTo>
                      <a:lnTo>
                        <a:pt x="935" y="366"/>
                      </a:lnTo>
                      <a:lnTo>
                        <a:pt x="888" y="390"/>
                      </a:lnTo>
                      <a:lnTo>
                        <a:pt x="838" y="415"/>
                      </a:lnTo>
                      <a:lnTo>
                        <a:pt x="793" y="441"/>
                      </a:lnTo>
                      <a:lnTo>
                        <a:pt x="747" y="466"/>
                      </a:lnTo>
                      <a:lnTo>
                        <a:pt x="703" y="493"/>
                      </a:lnTo>
                      <a:lnTo>
                        <a:pt x="661" y="520"/>
                      </a:lnTo>
                      <a:lnTo>
                        <a:pt x="618" y="549"/>
                      </a:lnTo>
                      <a:lnTo>
                        <a:pt x="578" y="578"/>
                      </a:lnTo>
                      <a:lnTo>
                        <a:pt x="537" y="607"/>
                      </a:lnTo>
                      <a:lnTo>
                        <a:pt x="500" y="637"/>
                      </a:lnTo>
                      <a:lnTo>
                        <a:pt x="462" y="668"/>
                      </a:lnTo>
                      <a:lnTo>
                        <a:pt x="427" y="698"/>
                      </a:lnTo>
                      <a:lnTo>
                        <a:pt x="391" y="730"/>
                      </a:lnTo>
                      <a:lnTo>
                        <a:pt x="359" y="763"/>
                      </a:lnTo>
                      <a:lnTo>
                        <a:pt x="327" y="795"/>
                      </a:lnTo>
                      <a:lnTo>
                        <a:pt x="296" y="829"/>
                      </a:lnTo>
                      <a:lnTo>
                        <a:pt x="268" y="863"/>
                      </a:lnTo>
                      <a:lnTo>
                        <a:pt x="239" y="896"/>
                      </a:lnTo>
                      <a:lnTo>
                        <a:pt x="213" y="932"/>
                      </a:lnTo>
                      <a:lnTo>
                        <a:pt x="188" y="968"/>
                      </a:lnTo>
                      <a:lnTo>
                        <a:pt x="164" y="1003"/>
                      </a:lnTo>
                      <a:lnTo>
                        <a:pt x="142" y="1040"/>
                      </a:lnTo>
                      <a:lnTo>
                        <a:pt x="122" y="1076"/>
                      </a:lnTo>
                      <a:lnTo>
                        <a:pt x="103" y="1113"/>
                      </a:lnTo>
                      <a:lnTo>
                        <a:pt x="85" y="1152"/>
                      </a:lnTo>
                      <a:lnTo>
                        <a:pt x="69" y="1190"/>
                      </a:lnTo>
                      <a:lnTo>
                        <a:pt x="56" y="1229"/>
                      </a:lnTo>
                      <a:lnTo>
                        <a:pt x="42" y="1269"/>
                      </a:lnTo>
                      <a:lnTo>
                        <a:pt x="32" y="1308"/>
                      </a:lnTo>
                      <a:lnTo>
                        <a:pt x="22" y="1349"/>
                      </a:lnTo>
                      <a:lnTo>
                        <a:pt x="14" y="1390"/>
                      </a:lnTo>
                      <a:lnTo>
                        <a:pt x="9" y="1430"/>
                      </a:lnTo>
                      <a:lnTo>
                        <a:pt x="3" y="1471"/>
                      </a:lnTo>
                      <a:lnTo>
                        <a:pt x="2" y="1513"/>
                      </a:lnTo>
                      <a:lnTo>
                        <a:pt x="0" y="1554"/>
                      </a:lnTo>
                      <a:lnTo>
                        <a:pt x="24" y="1554"/>
                      </a:lnTo>
                      <a:lnTo>
                        <a:pt x="25" y="1513"/>
                      </a:lnTo>
                      <a:lnTo>
                        <a:pt x="27" y="1473"/>
                      </a:lnTo>
                      <a:lnTo>
                        <a:pt x="32" y="1432"/>
                      </a:lnTo>
                      <a:lnTo>
                        <a:pt x="37" y="1393"/>
                      </a:lnTo>
                      <a:lnTo>
                        <a:pt x="46" y="1354"/>
                      </a:lnTo>
                      <a:lnTo>
                        <a:pt x="54" y="1315"/>
                      </a:lnTo>
                      <a:lnTo>
                        <a:pt x="66" y="1276"/>
                      </a:lnTo>
                      <a:lnTo>
                        <a:pt x="78" y="1237"/>
                      </a:lnTo>
                      <a:lnTo>
                        <a:pt x="92" y="1200"/>
                      </a:lnTo>
                      <a:lnTo>
                        <a:pt x="108" y="1162"/>
                      </a:lnTo>
                      <a:lnTo>
                        <a:pt x="125" y="1125"/>
                      </a:lnTo>
                      <a:lnTo>
                        <a:pt x="144" y="1088"/>
                      </a:lnTo>
                      <a:lnTo>
                        <a:pt x="163" y="1052"/>
                      </a:lnTo>
                      <a:lnTo>
                        <a:pt x="185" y="1017"/>
                      </a:lnTo>
                      <a:lnTo>
                        <a:pt x="208" y="981"/>
                      </a:lnTo>
                      <a:lnTo>
                        <a:pt x="232" y="946"/>
                      </a:lnTo>
                      <a:lnTo>
                        <a:pt x="257" y="912"/>
                      </a:lnTo>
                      <a:lnTo>
                        <a:pt x="286" y="878"/>
                      </a:lnTo>
                      <a:lnTo>
                        <a:pt x="315" y="844"/>
                      </a:lnTo>
                      <a:lnTo>
                        <a:pt x="344" y="812"/>
                      </a:lnTo>
                      <a:lnTo>
                        <a:pt x="376" y="780"/>
                      </a:lnTo>
                      <a:lnTo>
                        <a:pt x="408" y="747"/>
                      </a:lnTo>
                      <a:lnTo>
                        <a:pt x="442" y="717"/>
                      </a:lnTo>
                      <a:lnTo>
                        <a:pt x="478" y="686"/>
                      </a:lnTo>
                      <a:lnTo>
                        <a:pt x="515" y="656"/>
                      </a:lnTo>
                      <a:lnTo>
                        <a:pt x="552" y="625"/>
                      </a:lnTo>
                      <a:lnTo>
                        <a:pt x="591" y="597"/>
                      </a:lnTo>
                      <a:lnTo>
                        <a:pt x="632" y="568"/>
                      </a:lnTo>
                      <a:lnTo>
                        <a:pt x="672" y="541"/>
                      </a:lnTo>
                      <a:lnTo>
                        <a:pt x="717" y="513"/>
                      </a:lnTo>
                      <a:lnTo>
                        <a:pt x="759" y="486"/>
                      </a:lnTo>
                      <a:lnTo>
                        <a:pt x="805" y="461"/>
                      </a:lnTo>
                      <a:lnTo>
                        <a:pt x="850" y="436"/>
                      </a:lnTo>
                      <a:lnTo>
                        <a:pt x="898" y="412"/>
                      </a:lnTo>
                      <a:lnTo>
                        <a:pt x="945" y="386"/>
                      </a:lnTo>
                      <a:lnTo>
                        <a:pt x="996" y="364"/>
                      </a:lnTo>
                      <a:lnTo>
                        <a:pt x="1045" y="341"/>
                      </a:lnTo>
                      <a:lnTo>
                        <a:pt x="1098" y="319"/>
                      </a:lnTo>
                      <a:lnTo>
                        <a:pt x="1148" y="298"/>
                      </a:lnTo>
                      <a:lnTo>
                        <a:pt x="1203" y="278"/>
                      </a:lnTo>
                      <a:lnTo>
                        <a:pt x="1257" y="258"/>
                      </a:lnTo>
                      <a:lnTo>
                        <a:pt x="1311" y="239"/>
                      </a:lnTo>
                      <a:lnTo>
                        <a:pt x="1369" y="220"/>
                      </a:lnTo>
                      <a:lnTo>
                        <a:pt x="1424" y="203"/>
                      </a:lnTo>
                      <a:lnTo>
                        <a:pt x="1482" y="186"/>
                      </a:lnTo>
                      <a:lnTo>
                        <a:pt x="1541" y="170"/>
                      </a:lnTo>
                      <a:lnTo>
                        <a:pt x="1601" y="154"/>
                      </a:lnTo>
                      <a:lnTo>
                        <a:pt x="1662" y="141"/>
                      </a:lnTo>
                      <a:lnTo>
                        <a:pt x="1723" y="127"/>
                      </a:lnTo>
                      <a:lnTo>
                        <a:pt x="1784" y="114"/>
                      </a:lnTo>
                      <a:lnTo>
                        <a:pt x="1846" y="102"/>
                      </a:lnTo>
                      <a:lnTo>
                        <a:pt x="1911" y="90"/>
                      </a:lnTo>
                      <a:lnTo>
                        <a:pt x="1975" y="80"/>
                      </a:lnTo>
                      <a:lnTo>
                        <a:pt x="2039" y="71"/>
                      </a:lnTo>
                      <a:lnTo>
                        <a:pt x="2104" y="63"/>
                      </a:lnTo>
                      <a:lnTo>
                        <a:pt x="2171" y="54"/>
                      </a:lnTo>
                      <a:lnTo>
                        <a:pt x="2238" y="48"/>
                      </a:lnTo>
                      <a:lnTo>
                        <a:pt x="2305" y="41"/>
                      </a:lnTo>
                      <a:lnTo>
                        <a:pt x="2373" y="36"/>
                      </a:lnTo>
                      <a:lnTo>
                        <a:pt x="2441" y="32"/>
                      </a:lnTo>
                      <a:lnTo>
                        <a:pt x="2510" y="29"/>
                      </a:lnTo>
                      <a:lnTo>
                        <a:pt x="2580" y="27"/>
                      </a:lnTo>
                      <a:lnTo>
                        <a:pt x="2649" y="25"/>
                      </a:lnTo>
                      <a:lnTo>
                        <a:pt x="2720" y="25"/>
                      </a:lnTo>
                      <a:lnTo>
                        <a:pt x="2720" y="25"/>
                      </a:lnTo>
                      <a:lnTo>
                        <a:pt x="2720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7" name="Freeform 64">
                  <a:extLst>
                    <a:ext uri="{FF2B5EF4-FFF2-40B4-BE49-F238E27FC236}">
                      <a16:creationId xmlns:a16="http://schemas.microsoft.com/office/drawing/2014/main" id="{D1623361-50F1-4177-A94B-7F66AD278C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4" y="656"/>
                  <a:ext cx="2712" cy="1554"/>
                </a:xfrm>
                <a:custGeom>
                  <a:avLst/>
                  <a:gdLst>
                    <a:gd name="T0" fmla="*/ 2710 w 2712"/>
                    <a:gd name="T1" fmla="*/ 1513 h 1554"/>
                    <a:gd name="T2" fmla="*/ 2698 w 2712"/>
                    <a:gd name="T3" fmla="*/ 1390 h 1554"/>
                    <a:gd name="T4" fmla="*/ 2670 w 2712"/>
                    <a:gd name="T5" fmla="*/ 1269 h 1554"/>
                    <a:gd name="T6" fmla="*/ 2627 w 2712"/>
                    <a:gd name="T7" fmla="*/ 1152 h 1554"/>
                    <a:gd name="T8" fmla="*/ 2570 w 2712"/>
                    <a:gd name="T9" fmla="*/ 1040 h 1554"/>
                    <a:gd name="T10" fmla="*/ 2500 w 2712"/>
                    <a:gd name="T11" fmla="*/ 932 h 1554"/>
                    <a:gd name="T12" fmla="*/ 2417 w 2712"/>
                    <a:gd name="T13" fmla="*/ 829 h 1554"/>
                    <a:gd name="T14" fmla="*/ 2322 w 2712"/>
                    <a:gd name="T15" fmla="*/ 730 h 1554"/>
                    <a:gd name="T16" fmla="*/ 2216 w 2712"/>
                    <a:gd name="T17" fmla="*/ 637 h 1554"/>
                    <a:gd name="T18" fmla="*/ 2097 w 2712"/>
                    <a:gd name="T19" fmla="*/ 549 h 1554"/>
                    <a:gd name="T20" fmla="*/ 1968 w 2712"/>
                    <a:gd name="T21" fmla="*/ 466 h 1554"/>
                    <a:gd name="T22" fmla="*/ 1830 w 2712"/>
                    <a:gd name="T23" fmla="*/ 390 h 1554"/>
                    <a:gd name="T24" fmla="*/ 1682 w 2712"/>
                    <a:gd name="T25" fmla="*/ 319 h 1554"/>
                    <a:gd name="T26" fmla="*/ 1525 w 2712"/>
                    <a:gd name="T27" fmla="*/ 254 h 1554"/>
                    <a:gd name="T28" fmla="*/ 1359 w 2712"/>
                    <a:gd name="T29" fmla="*/ 197 h 1554"/>
                    <a:gd name="T30" fmla="*/ 1184 w 2712"/>
                    <a:gd name="T31" fmla="*/ 147 h 1554"/>
                    <a:gd name="T32" fmla="*/ 1003 w 2712"/>
                    <a:gd name="T33" fmla="*/ 103 h 1554"/>
                    <a:gd name="T34" fmla="*/ 813 w 2712"/>
                    <a:gd name="T35" fmla="*/ 66 h 1554"/>
                    <a:gd name="T36" fmla="*/ 618 w 2712"/>
                    <a:gd name="T37" fmla="*/ 37 h 1554"/>
                    <a:gd name="T38" fmla="*/ 417 w 2712"/>
                    <a:gd name="T39" fmla="*/ 17 h 1554"/>
                    <a:gd name="T40" fmla="*/ 212 w 2712"/>
                    <a:gd name="T41" fmla="*/ 5 h 1554"/>
                    <a:gd name="T42" fmla="*/ 0 w 2712"/>
                    <a:gd name="T43" fmla="*/ 0 h 1554"/>
                    <a:gd name="T44" fmla="*/ 141 w 2712"/>
                    <a:gd name="T45" fmla="*/ 27 h 1554"/>
                    <a:gd name="T46" fmla="*/ 347 w 2712"/>
                    <a:gd name="T47" fmla="*/ 36 h 1554"/>
                    <a:gd name="T48" fmla="*/ 549 w 2712"/>
                    <a:gd name="T49" fmla="*/ 54 h 1554"/>
                    <a:gd name="T50" fmla="*/ 745 w 2712"/>
                    <a:gd name="T51" fmla="*/ 80 h 1554"/>
                    <a:gd name="T52" fmla="*/ 935 w 2712"/>
                    <a:gd name="T53" fmla="*/ 114 h 1554"/>
                    <a:gd name="T54" fmla="*/ 1118 w 2712"/>
                    <a:gd name="T55" fmla="*/ 154 h 1554"/>
                    <a:gd name="T56" fmla="*/ 1294 w 2712"/>
                    <a:gd name="T57" fmla="*/ 203 h 1554"/>
                    <a:gd name="T58" fmla="*/ 1462 w 2712"/>
                    <a:gd name="T59" fmla="*/ 258 h 1554"/>
                    <a:gd name="T60" fmla="*/ 1621 w 2712"/>
                    <a:gd name="T61" fmla="*/ 319 h 1554"/>
                    <a:gd name="T62" fmla="*/ 1770 w 2712"/>
                    <a:gd name="T63" fmla="*/ 386 h 1554"/>
                    <a:gd name="T64" fmla="*/ 1913 w 2712"/>
                    <a:gd name="T65" fmla="*/ 461 h 1554"/>
                    <a:gd name="T66" fmla="*/ 2043 w 2712"/>
                    <a:gd name="T67" fmla="*/ 541 h 1554"/>
                    <a:gd name="T68" fmla="*/ 2163 w 2712"/>
                    <a:gd name="T69" fmla="*/ 625 h 1554"/>
                    <a:gd name="T70" fmla="*/ 2272 w 2712"/>
                    <a:gd name="T71" fmla="*/ 717 h 1554"/>
                    <a:gd name="T72" fmla="*/ 2370 w 2712"/>
                    <a:gd name="T73" fmla="*/ 812 h 1554"/>
                    <a:gd name="T74" fmla="*/ 2455 w 2712"/>
                    <a:gd name="T75" fmla="*/ 912 h 1554"/>
                    <a:gd name="T76" fmla="*/ 2527 w 2712"/>
                    <a:gd name="T77" fmla="*/ 1017 h 1554"/>
                    <a:gd name="T78" fmla="*/ 2588 w 2712"/>
                    <a:gd name="T79" fmla="*/ 1125 h 1554"/>
                    <a:gd name="T80" fmla="*/ 2634 w 2712"/>
                    <a:gd name="T81" fmla="*/ 1237 h 1554"/>
                    <a:gd name="T82" fmla="*/ 2666 w 2712"/>
                    <a:gd name="T83" fmla="*/ 1354 h 1554"/>
                    <a:gd name="T84" fmla="*/ 2685 w 2712"/>
                    <a:gd name="T85" fmla="*/ 1473 h 1554"/>
                    <a:gd name="T86" fmla="*/ 2688 w 2712"/>
                    <a:gd name="T87" fmla="*/ 1554 h 15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2712" h="1554">
                      <a:moveTo>
                        <a:pt x="2712" y="1554"/>
                      </a:moveTo>
                      <a:lnTo>
                        <a:pt x="2712" y="1554"/>
                      </a:lnTo>
                      <a:lnTo>
                        <a:pt x="2710" y="1513"/>
                      </a:lnTo>
                      <a:lnTo>
                        <a:pt x="2709" y="1471"/>
                      </a:lnTo>
                      <a:lnTo>
                        <a:pt x="2703" y="1430"/>
                      </a:lnTo>
                      <a:lnTo>
                        <a:pt x="2698" y="1390"/>
                      </a:lnTo>
                      <a:lnTo>
                        <a:pt x="2690" y="1349"/>
                      </a:lnTo>
                      <a:lnTo>
                        <a:pt x="2681" y="1308"/>
                      </a:lnTo>
                      <a:lnTo>
                        <a:pt x="2670" y="1269"/>
                      </a:lnTo>
                      <a:lnTo>
                        <a:pt x="2658" y="1229"/>
                      </a:lnTo>
                      <a:lnTo>
                        <a:pt x="2643" y="1191"/>
                      </a:lnTo>
                      <a:lnTo>
                        <a:pt x="2627" y="1152"/>
                      </a:lnTo>
                      <a:lnTo>
                        <a:pt x="2610" y="1113"/>
                      </a:lnTo>
                      <a:lnTo>
                        <a:pt x="2592" y="1076"/>
                      </a:lnTo>
                      <a:lnTo>
                        <a:pt x="2570" y="1040"/>
                      </a:lnTo>
                      <a:lnTo>
                        <a:pt x="2549" y="1003"/>
                      </a:lnTo>
                      <a:lnTo>
                        <a:pt x="2526" y="968"/>
                      </a:lnTo>
                      <a:lnTo>
                        <a:pt x="2500" y="932"/>
                      </a:lnTo>
                      <a:lnTo>
                        <a:pt x="2475" y="896"/>
                      </a:lnTo>
                      <a:lnTo>
                        <a:pt x="2446" y="863"/>
                      </a:lnTo>
                      <a:lnTo>
                        <a:pt x="2417" y="829"/>
                      </a:lnTo>
                      <a:lnTo>
                        <a:pt x="2387" y="795"/>
                      </a:lnTo>
                      <a:lnTo>
                        <a:pt x="2356" y="763"/>
                      </a:lnTo>
                      <a:lnTo>
                        <a:pt x="2322" y="730"/>
                      </a:lnTo>
                      <a:lnTo>
                        <a:pt x="2289" y="698"/>
                      </a:lnTo>
                      <a:lnTo>
                        <a:pt x="2253" y="668"/>
                      </a:lnTo>
                      <a:lnTo>
                        <a:pt x="2216" y="637"/>
                      </a:lnTo>
                      <a:lnTo>
                        <a:pt x="2177" y="607"/>
                      </a:lnTo>
                      <a:lnTo>
                        <a:pt x="2138" y="578"/>
                      </a:lnTo>
                      <a:lnTo>
                        <a:pt x="2097" y="549"/>
                      </a:lnTo>
                      <a:lnTo>
                        <a:pt x="2056" y="520"/>
                      </a:lnTo>
                      <a:lnTo>
                        <a:pt x="2012" y="493"/>
                      </a:lnTo>
                      <a:lnTo>
                        <a:pt x="1968" y="466"/>
                      </a:lnTo>
                      <a:lnTo>
                        <a:pt x="1924" y="441"/>
                      </a:lnTo>
                      <a:lnTo>
                        <a:pt x="1877" y="415"/>
                      </a:lnTo>
                      <a:lnTo>
                        <a:pt x="1830" y="390"/>
                      </a:lnTo>
                      <a:lnTo>
                        <a:pt x="1782" y="366"/>
                      </a:lnTo>
                      <a:lnTo>
                        <a:pt x="1731" y="342"/>
                      </a:lnTo>
                      <a:lnTo>
                        <a:pt x="1682" y="319"/>
                      </a:lnTo>
                      <a:lnTo>
                        <a:pt x="1630" y="297"/>
                      </a:lnTo>
                      <a:lnTo>
                        <a:pt x="1577" y="276"/>
                      </a:lnTo>
                      <a:lnTo>
                        <a:pt x="1525" y="254"/>
                      </a:lnTo>
                      <a:lnTo>
                        <a:pt x="1469" y="236"/>
                      </a:lnTo>
                      <a:lnTo>
                        <a:pt x="1415" y="215"/>
                      </a:lnTo>
                      <a:lnTo>
                        <a:pt x="1359" y="197"/>
                      </a:lnTo>
                      <a:lnTo>
                        <a:pt x="1301" y="180"/>
                      </a:lnTo>
                      <a:lnTo>
                        <a:pt x="1243" y="163"/>
                      </a:lnTo>
                      <a:lnTo>
                        <a:pt x="1184" y="147"/>
                      </a:lnTo>
                      <a:lnTo>
                        <a:pt x="1125" y="131"/>
                      </a:lnTo>
                      <a:lnTo>
                        <a:pt x="1064" y="117"/>
                      </a:lnTo>
                      <a:lnTo>
                        <a:pt x="1003" y="103"/>
                      </a:lnTo>
                      <a:lnTo>
                        <a:pt x="940" y="90"/>
                      </a:lnTo>
                      <a:lnTo>
                        <a:pt x="878" y="78"/>
                      </a:lnTo>
                      <a:lnTo>
                        <a:pt x="813" y="66"/>
                      </a:lnTo>
                      <a:lnTo>
                        <a:pt x="749" y="56"/>
                      </a:lnTo>
                      <a:lnTo>
                        <a:pt x="685" y="48"/>
                      </a:lnTo>
                      <a:lnTo>
                        <a:pt x="618" y="37"/>
                      </a:lnTo>
                      <a:lnTo>
                        <a:pt x="552" y="31"/>
                      </a:lnTo>
                      <a:lnTo>
                        <a:pt x="485" y="24"/>
                      </a:lnTo>
                      <a:lnTo>
                        <a:pt x="417" y="17"/>
                      </a:lnTo>
                      <a:lnTo>
                        <a:pt x="349" y="12"/>
                      </a:lnTo>
                      <a:lnTo>
                        <a:pt x="281" y="9"/>
                      </a:lnTo>
                      <a:lnTo>
                        <a:pt x="212" y="5"/>
                      </a:lnTo>
                      <a:lnTo>
                        <a:pt x="141" y="2"/>
                      </a:lnTo>
                      <a:lnTo>
                        <a:pt x="71" y="0"/>
                      </a:lnTo>
                      <a:lnTo>
                        <a:pt x="0" y="0"/>
                      </a:lnTo>
                      <a:lnTo>
                        <a:pt x="0" y="25"/>
                      </a:lnTo>
                      <a:lnTo>
                        <a:pt x="71" y="25"/>
                      </a:lnTo>
                      <a:lnTo>
                        <a:pt x="141" y="27"/>
                      </a:lnTo>
                      <a:lnTo>
                        <a:pt x="210" y="29"/>
                      </a:lnTo>
                      <a:lnTo>
                        <a:pt x="280" y="32"/>
                      </a:lnTo>
                      <a:lnTo>
                        <a:pt x="347" y="36"/>
                      </a:lnTo>
                      <a:lnTo>
                        <a:pt x="415" y="41"/>
                      </a:lnTo>
                      <a:lnTo>
                        <a:pt x="483" y="48"/>
                      </a:lnTo>
                      <a:lnTo>
                        <a:pt x="549" y="54"/>
                      </a:lnTo>
                      <a:lnTo>
                        <a:pt x="615" y="63"/>
                      </a:lnTo>
                      <a:lnTo>
                        <a:pt x="681" y="71"/>
                      </a:lnTo>
                      <a:lnTo>
                        <a:pt x="745" y="80"/>
                      </a:lnTo>
                      <a:lnTo>
                        <a:pt x="810" y="90"/>
                      </a:lnTo>
                      <a:lnTo>
                        <a:pt x="873" y="102"/>
                      </a:lnTo>
                      <a:lnTo>
                        <a:pt x="935" y="114"/>
                      </a:lnTo>
                      <a:lnTo>
                        <a:pt x="998" y="127"/>
                      </a:lnTo>
                      <a:lnTo>
                        <a:pt x="1059" y="141"/>
                      </a:lnTo>
                      <a:lnTo>
                        <a:pt x="1118" y="154"/>
                      </a:lnTo>
                      <a:lnTo>
                        <a:pt x="1177" y="170"/>
                      </a:lnTo>
                      <a:lnTo>
                        <a:pt x="1237" y="186"/>
                      </a:lnTo>
                      <a:lnTo>
                        <a:pt x="1294" y="203"/>
                      </a:lnTo>
                      <a:lnTo>
                        <a:pt x="1350" y="220"/>
                      </a:lnTo>
                      <a:lnTo>
                        <a:pt x="1406" y="239"/>
                      </a:lnTo>
                      <a:lnTo>
                        <a:pt x="1462" y="258"/>
                      </a:lnTo>
                      <a:lnTo>
                        <a:pt x="1516" y="278"/>
                      </a:lnTo>
                      <a:lnTo>
                        <a:pt x="1569" y="298"/>
                      </a:lnTo>
                      <a:lnTo>
                        <a:pt x="1621" y="319"/>
                      </a:lnTo>
                      <a:lnTo>
                        <a:pt x="1672" y="341"/>
                      </a:lnTo>
                      <a:lnTo>
                        <a:pt x="1721" y="364"/>
                      </a:lnTo>
                      <a:lnTo>
                        <a:pt x="1770" y="386"/>
                      </a:lnTo>
                      <a:lnTo>
                        <a:pt x="1819" y="412"/>
                      </a:lnTo>
                      <a:lnTo>
                        <a:pt x="1865" y="436"/>
                      </a:lnTo>
                      <a:lnTo>
                        <a:pt x="1913" y="461"/>
                      </a:lnTo>
                      <a:lnTo>
                        <a:pt x="1957" y="486"/>
                      </a:lnTo>
                      <a:lnTo>
                        <a:pt x="2001" y="513"/>
                      </a:lnTo>
                      <a:lnTo>
                        <a:pt x="2043" y="541"/>
                      </a:lnTo>
                      <a:lnTo>
                        <a:pt x="2084" y="568"/>
                      </a:lnTo>
                      <a:lnTo>
                        <a:pt x="2124" y="597"/>
                      </a:lnTo>
                      <a:lnTo>
                        <a:pt x="2163" y="625"/>
                      </a:lnTo>
                      <a:lnTo>
                        <a:pt x="2200" y="656"/>
                      </a:lnTo>
                      <a:lnTo>
                        <a:pt x="2238" y="686"/>
                      </a:lnTo>
                      <a:lnTo>
                        <a:pt x="2272" y="717"/>
                      </a:lnTo>
                      <a:lnTo>
                        <a:pt x="2305" y="747"/>
                      </a:lnTo>
                      <a:lnTo>
                        <a:pt x="2338" y="780"/>
                      </a:lnTo>
                      <a:lnTo>
                        <a:pt x="2370" y="812"/>
                      </a:lnTo>
                      <a:lnTo>
                        <a:pt x="2400" y="844"/>
                      </a:lnTo>
                      <a:lnTo>
                        <a:pt x="2427" y="878"/>
                      </a:lnTo>
                      <a:lnTo>
                        <a:pt x="2455" y="912"/>
                      </a:lnTo>
                      <a:lnTo>
                        <a:pt x="2482" y="946"/>
                      </a:lnTo>
                      <a:lnTo>
                        <a:pt x="2505" y="981"/>
                      </a:lnTo>
                      <a:lnTo>
                        <a:pt x="2527" y="1017"/>
                      </a:lnTo>
                      <a:lnTo>
                        <a:pt x="2549" y="1052"/>
                      </a:lnTo>
                      <a:lnTo>
                        <a:pt x="2570" y="1088"/>
                      </a:lnTo>
                      <a:lnTo>
                        <a:pt x="2588" y="1125"/>
                      </a:lnTo>
                      <a:lnTo>
                        <a:pt x="2605" y="1162"/>
                      </a:lnTo>
                      <a:lnTo>
                        <a:pt x="2620" y="1200"/>
                      </a:lnTo>
                      <a:lnTo>
                        <a:pt x="2634" y="1237"/>
                      </a:lnTo>
                      <a:lnTo>
                        <a:pt x="2646" y="1276"/>
                      </a:lnTo>
                      <a:lnTo>
                        <a:pt x="2658" y="1315"/>
                      </a:lnTo>
                      <a:lnTo>
                        <a:pt x="2666" y="1354"/>
                      </a:lnTo>
                      <a:lnTo>
                        <a:pt x="2675" y="1393"/>
                      </a:lnTo>
                      <a:lnTo>
                        <a:pt x="2680" y="1432"/>
                      </a:lnTo>
                      <a:lnTo>
                        <a:pt x="2685" y="1473"/>
                      </a:lnTo>
                      <a:lnTo>
                        <a:pt x="2687" y="1513"/>
                      </a:lnTo>
                      <a:lnTo>
                        <a:pt x="2688" y="1554"/>
                      </a:lnTo>
                      <a:lnTo>
                        <a:pt x="2688" y="1554"/>
                      </a:lnTo>
                      <a:lnTo>
                        <a:pt x="2712" y="1554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8" name="Freeform 65">
                  <a:extLst>
                    <a:ext uri="{FF2B5EF4-FFF2-40B4-BE49-F238E27FC236}">
                      <a16:creationId xmlns:a16="http://schemas.microsoft.com/office/drawing/2014/main" id="{F73323A4-6C7C-48E2-A747-021A8B5D17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1" y="2210"/>
                  <a:ext cx="1845" cy="1378"/>
                </a:xfrm>
                <a:custGeom>
                  <a:avLst/>
                  <a:gdLst>
                    <a:gd name="T0" fmla="*/ 104 w 1845"/>
                    <a:gd name="T1" fmla="*/ 1361 h 1378"/>
                    <a:gd name="T2" fmla="*/ 299 w 1845"/>
                    <a:gd name="T3" fmla="*/ 1322 h 1378"/>
                    <a:gd name="T4" fmla="*/ 483 w 1845"/>
                    <a:gd name="T5" fmla="*/ 1274 h 1378"/>
                    <a:gd name="T6" fmla="*/ 661 w 1845"/>
                    <a:gd name="T7" fmla="*/ 1222 h 1378"/>
                    <a:gd name="T8" fmla="*/ 829 w 1845"/>
                    <a:gd name="T9" fmla="*/ 1161 h 1378"/>
                    <a:gd name="T10" fmla="*/ 985 w 1845"/>
                    <a:gd name="T11" fmla="*/ 1093 h 1378"/>
                    <a:gd name="T12" fmla="*/ 1130 w 1845"/>
                    <a:gd name="T13" fmla="*/ 1018 h 1378"/>
                    <a:gd name="T14" fmla="*/ 1266 w 1845"/>
                    <a:gd name="T15" fmla="*/ 939 h 1378"/>
                    <a:gd name="T16" fmla="*/ 1388 w 1845"/>
                    <a:gd name="T17" fmla="*/ 851 h 1378"/>
                    <a:gd name="T18" fmla="*/ 1471 w 1845"/>
                    <a:gd name="T19" fmla="*/ 781 h 1378"/>
                    <a:gd name="T20" fmla="*/ 1521 w 1845"/>
                    <a:gd name="T21" fmla="*/ 732 h 1378"/>
                    <a:gd name="T22" fmla="*/ 1569 w 1845"/>
                    <a:gd name="T23" fmla="*/ 683 h 1378"/>
                    <a:gd name="T24" fmla="*/ 1613 w 1845"/>
                    <a:gd name="T25" fmla="*/ 630 h 1378"/>
                    <a:gd name="T26" fmla="*/ 1654 w 1845"/>
                    <a:gd name="T27" fmla="*/ 578 h 1378"/>
                    <a:gd name="T28" fmla="*/ 1691 w 1845"/>
                    <a:gd name="T29" fmla="*/ 524 h 1378"/>
                    <a:gd name="T30" fmla="*/ 1725 w 1845"/>
                    <a:gd name="T31" fmla="*/ 468 h 1378"/>
                    <a:gd name="T32" fmla="*/ 1753 w 1845"/>
                    <a:gd name="T33" fmla="*/ 410 h 1378"/>
                    <a:gd name="T34" fmla="*/ 1779 w 1845"/>
                    <a:gd name="T35" fmla="*/ 351 h 1378"/>
                    <a:gd name="T36" fmla="*/ 1801 w 1845"/>
                    <a:gd name="T37" fmla="*/ 290 h 1378"/>
                    <a:gd name="T38" fmla="*/ 1818 w 1845"/>
                    <a:gd name="T39" fmla="*/ 227 h 1378"/>
                    <a:gd name="T40" fmla="*/ 1831 w 1845"/>
                    <a:gd name="T41" fmla="*/ 164 h 1378"/>
                    <a:gd name="T42" fmla="*/ 1840 w 1845"/>
                    <a:gd name="T43" fmla="*/ 100 h 1378"/>
                    <a:gd name="T44" fmla="*/ 1845 w 1845"/>
                    <a:gd name="T45" fmla="*/ 34 h 1378"/>
                    <a:gd name="T46" fmla="*/ 1821 w 1845"/>
                    <a:gd name="T47" fmla="*/ 0 h 1378"/>
                    <a:gd name="T48" fmla="*/ 1818 w 1845"/>
                    <a:gd name="T49" fmla="*/ 66 h 1378"/>
                    <a:gd name="T50" fmla="*/ 1811 w 1845"/>
                    <a:gd name="T51" fmla="*/ 129 h 1378"/>
                    <a:gd name="T52" fmla="*/ 1801 w 1845"/>
                    <a:gd name="T53" fmla="*/ 191 h 1378"/>
                    <a:gd name="T54" fmla="*/ 1786 w 1845"/>
                    <a:gd name="T55" fmla="*/ 252 h 1378"/>
                    <a:gd name="T56" fmla="*/ 1767 w 1845"/>
                    <a:gd name="T57" fmla="*/ 312 h 1378"/>
                    <a:gd name="T58" fmla="*/ 1745 w 1845"/>
                    <a:gd name="T59" fmla="*/ 371 h 1378"/>
                    <a:gd name="T60" fmla="*/ 1718 w 1845"/>
                    <a:gd name="T61" fmla="*/ 427 h 1378"/>
                    <a:gd name="T62" fmla="*/ 1687 w 1845"/>
                    <a:gd name="T63" fmla="*/ 483 h 1378"/>
                    <a:gd name="T64" fmla="*/ 1654 w 1845"/>
                    <a:gd name="T65" fmla="*/ 537 h 1378"/>
                    <a:gd name="T66" fmla="*/ 1615 w 1845"/>
                    <a:gd name="T67" fmla="*/ 590 h 1378"/>
                    <a:gd name="T68" fmla="*/ 1574 w 1845"/>
                    <a:gd name="T69" fmla="*/ 640 h 1378"/>
                    <a:gd name="T70" fmla="*/ 1528 w 1845"/>
                    <a:gd name="T71" fmla="*/ 691 h 1378"/>
                    <a:gd name="T72" fmla="*/ 1479 w 1845"/>
                    <a:gd name="T73" fmla="*/ 739 h 1378"/>
                    <a:gd name="T74" fmla="*/ 1427 w 1845"/>
                    <a:gd name="T75" fmla="*/ 786 h 1378"/>
                    <a:gd name="T76" fmla="*/ 1313 w 1845"/>
                    <a:gd name="T77" fmla="*/ 876 h 1378"/>
                    <a:gd name="T78" fmla="*/ 1186 w 1845"/>
                    <a:gd name="T79" fmla="*/ 959 h 1378"/>
                    <a:gd name="T80" fmla="*/ 1049 w 1845"/>
                    <a:gd name="T81" fmla="*/ 1035 h 1378"/>
                    <a:gd name="T82" fmla="*/ 898 w 1845"/>
                    <a:gd name="T83" fmla="*/ 1105 h 1378"/>
                    <a:gd name="T84" fmla="*/ 737 w 1845"/>
                    <a:gd name="T85" fmla="*/ 1169 h 1378"/>
                    <a:gd name="T86" fmla="*/ 566 w 1845"/>
                    <a:gd name="T87" fmla="*/ 1225 h 1378"/>
                    <a:gd name="T88" fmla="*/ 387 w 1845"/>
                    <a:gd name="T89" fmla="*/ 1276 h 1378"/>
                    <a:gd name="T90" fmla="*/ 197 w 1845"/>
                    <a:gd name="T91" fmla="*/ 1318 h 1378"/>
                    <a:gd name="T92" fmla="*/ 0 w 1845"/>
                    <a:gd name="T93" fmla="*/ 1352 h 13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845" h="1378">
                      <a:moveTo>
                        <a:pt x="4" y="1378"/>
                      </a:moveTo>
                      <a:lnTo>
                        <a:pt x="104" y="1361"/>
                      </a:lnTo>
                      <a:lnTo>
                        <a:pt x="202" y="1342"/>
                      </a:lnTo>
                      <a:lnTo>
                        <a:pt x="299" y="1322"/>
                      </a:lnTo>
                      <a:lnTo>
                        <a:pt x="392" y="1300"/>
                      </a:lnTo>
                      <a:lnTo>
                        <a:pt x="483" y="1274"/>
                      </a:lnTo>
                      <a:lnTo>
                        <a:pt x="573" y="1249"/>
                      </a:lnTo>
                      <a:lnTo>
                        <a:pt x="661" y="1222"/>
                      </a:lnTo>
                      <a:lnTo>
                        <a:pt x="746" y="1191"/>
                      </a:lnTo>
                      <a:lnTo>
                        <a:pt x="829" y="1161"/>
                      </a:lnTo>
                      <a:lnTo>
                        <a:pt x="908" y="1128"/>
                      </a:lnTo>
                      <a:lnTo>
                        <a:pt x="985" y="1093"/>
                      </a:lnTo>
                      <a:lnTo>
                        <a:pt x="1059" y="1057"/>
                      </a:lnTo>
                      <a:lnTo>
                        <a:pt x="1130" y="1018"/>
                      </a:lnTo>
                      <a:lnTo>
                        <a:pt x="1200" y="979"/>
                      </a:lnTo>
                      <a:lnTo>
                        <a:pt x="1266" y="939"/>
                      </a:lnTo>
                      <a:lnTo>
                        <a:pt x="1327" y="895"/>
                      </a:lnTo>
                      <a:lnTo>
                        <a:pt x="1388" y="851"/>
                      </a:lnTo>
                      <a:lnTo>
                        <a:pt x="1444" y="805"/>
                      </a:lnTo>
                      <a:lnTo>
                        <a:pt x="1471" y="781"/>
                      </a:lnTo>
                      <a:lnTo>
                        <a:pt x="1496" y="757"/>
                      </a:lnTo>
                      <a:lnTo>
                        <a:pt x="1521" y="732"/>
                      </a:lnTo>
                      <a:lnTo>
                        <a:pt x="1545" y="708"/>
                      </a:lnTo>
                      <a:lnTo>
                        <a:pt x="1569" y="683"/>
                      </a:lnTo>
                      <a:lnTo>
                        <a:pt x="1591" y="657"/>
                      </a:lnTo>
                      <a:lnTo>
                        <a:pt x="1613" y="630"/>
                      </a:lnTo>
                      <a:lnTo>
                        <a:pt x="1635" y="605"/>
                      </a:lnTo>
                      <a:lnTo>
                        <a:pt x="1654" y="578"/>
                      </a:lnTo>
                      <a:lnTo>
                        <a:pt x="1672" y="551"/>
                      </a:lnTo>
                      <a:lnTo>
                        <a:pt x="1691" y="524"/>
                      </a:lnTo>
                      <a:lnTo>
                        <a:pt x="1708" y="495"/>
                      </a:lnTo>
                      <a:lnTo>
                        <a:pt x="1725" y="468"/>
                      </a:lnTo>
                      <a:lnTo>
                        <a:pt x="1740" y="439"/>
                      </a:lnTo>
                      <a:lnTo>
                        <a:pt x="1753" y="410"/>
                      </a:lnTo>
                      <a:lnTo>
                        <a:pt x="1767" y="379"/>
                      </a:lnTo>
                      <a:lnTo>
                        <a:pt x="1779" y="351"/>
                      </a:lnTo>
                      <a:lnTo>
                        <a:pt x="1791" y="320"/>
                      </a:lnTo>
                      <a:lnTo>
                        <a:pt x="1801" y="290"/>
                      </a:lnTo>
                      <a:lnTo>
                        <a:pt x="1809" y="259"/>
                      </a:lnTo>
                      <a:lnTo>
                        <a:pt x="1818" y="227"/>
                      </a:lnTo>
                      <a:lnTo>
                        <a:pt x="1825" y="196"/>
                      </a:lnTo>
                      <a:lnTo>
                        <a:pt x="1831" y="164"/>
                      </a:lnTo>
                      <a:lnTo>
                        <a:pt x="1836" y="132"/>
                      </a:lnTo>
                      <a:lnTo>
                        <a:pt x="1840" y="100"/>
                      </a:lnTo>
                      <a:lnTo>
                        <a:pt x="1843" y="68"/>
                      </a:lnTo>
                      <a:lnTo>
                        <a:pt x="1845" y="34"/>
                      </a:lnTo>
                      <a:lnTo>
                        <a:pt x="1845" y="0"/>
                      </a:lnTo>
                      <a:lnTo>
                        <a:pt x="1821" y="0"/>
                      </a:lnTo>
                      <a:lnTo>
                        <a:pt x="1820" y="34"/>
                      </a:lnTo>
                      <a:lnTo>
                        <a:pt x="1818" y="66"/>
                      </a:lnTo>
                      <a:lnTo>
                        <a:pt x="1816" y="98"/>
                      </a:lnTo>
                      <a:lnTo>
                        <a:pt x="1811" y="129"/>
                      </a:lnTo>
                      <a:lnTo>
                        <a:pt x="1808" y="161"/>
                      </a:lnTo>
                      <a:lnTo>
                        <a:pt x="1801" y="191"/>
                      </a:lnTo>
                      <a:lnTo>
                        <a:pt x="1794" y="222"/>
                      </a:lnTo>
                      <a:lnTo>
                        <a:pt x="1786" y="252"/>
                      </a:lnTo>
                      <a:lnTo>
                        <a:pt x="1777" y="283"/>
                      </a:lnTo>
                      <a:lnTo>
                        <a:pt x="1767" y="312"/>
                      </a:lnTo>
                      <a:lnTo>
                        <a:pt x="1757" y="341"/>
                      </a:lnTo>
                      <a:lnTo>
                        <a:pt x="1745" y="371"/>
                      </a:lnTo>
                      <a:lnTo>
                        <a:pt x="1731" y="398"/>
                      </a:lnTo>
                      <a:lnTo>
                        <a:pt x="1718" y="427"/>
                      </a:lnTo>
                      <a:lnTo>
                        <a:pt x="1703" y="456"/>
                      </a:lnTo>
                      <a:lnTo>
                        <a:pt x="1687" y="483"/>
                      </a:lnTo>
                      <a:lnTo>
                        <a:pt x="1671" y="510"/>
                      </a:lnTo>
                      <a:lnTo>
                        <a:pt x="1654" y="537"/>
                      </a:lnTo>
                      <a:lnTo>
                        <a:pt x="1635" y="564"/>
                      </a:lnTo>
                      <a:lnTo>
                        <a:pt x="1615" y="590"/>
                      </a:lnTo>
                      <a:lnTo>
                        <a:pt x="1594" y="615"/>
                      </a:lnTo>
                      <a:lnTo>
                        <a:pt x="1574" y="640"/>
                      </a:lnTo>
                      <a:lnTo>
                        <a:pt x="1550" y="666"/>
                      </a:lnTo>
                      <a:lnTo>
                        <a:pt x="1528" y="691"/>
                      </a:lnTo>
                      <a:lnTo>
                        <a:pt x="1505" y="715"/>
                      </a:lnTo>
                      <a:lnTo>
                        <a:pt x="1479" y="739"/>
                      </a:lnTo>
                      <a:lnTo>
                        <a:pt x="1454" y="762"/>
                      </a:lnTo>
                      <a:lnTo>
                        <a:pt x="1427" y="786"/>
                      </a:lnTo>
                      <a:lnTo>
                        <a:pt x="1372" y="832"/>
                      </a:lnTo>
                      <a:lnTo>
                        <a:pt x="1313" y="876"/>
                      </a:lnTo>
                      <a:lnTo>
                        <a:pt x="1252" y="918"/>
                      </a:lnTo>
                      <a:lnTo>
                        <a:pt x="1186" y="959"/>
                      </a:lnTo>
                      <a:lnTo>
                        <a:pt x="1118" y="998"/>
                      </a:lnTo>
                      <a:lnTo>
                        <a:pt x="1049" y="1035"/>
                      </a:lnTo>
                      <a:lnTo>
                        <a:pt x="974" y="1071"/>
                      </a:lnTo>
                      <a:lnTo>
                        <a:pt x="898" y="1105"/>
                      </a:lnTo>
                      <a:lnTo>
                        <a:pt x="819" y="1139"/>
                      </a:lnTo>
                      <a:lnTo>
                        <a:pt x="737" y="1169"/>
                      </a:lnTo>
                      <a:lnTo>
                        <a:pt x="653" y="1198"/>
                      </a:lnTo>
                      <a:lnTo>
                        <a:pt x="566" y="1225"/>
                      </a:lnTo>
                      <a:lnTo>
                        <a:pt x="478" y="1252"/>
                      </a:lnTo>
                      <a:lnTo>
                        <a:pt x="387" y="1276"/>
                      </a:lnTo>
                      <a:lnTo>
                        <a:pt x="293" y="1298"/>
                      </a:lnTo>
                      <a:lnTo>
                        <a:pt x="197" y="1318"/>
                      </a:lnTo>
                      <a:lnTo>
                        <a:pt x="100" y="1337"/>
                      </a:lnTo>
                      <a:lnTo>
                        <a:pt x="0" y="1352"/>
                      </a:lnTo>
                      <a:lnTo>
                        <a:pt x="4" y="1378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19" name="Freeform 66">
                  <a:extLst>
                    <a:ext uri="{FF2B5EF4-FFF2-40B4-BE49-F238E27FC236}">
                      <a16:creationId xmlns:a16="http://schemas.microsoft.com/office/drawing/2014/main" id="{DCE0F27C-811C-49DE-A7C1-788BDE8955F3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2237" y="3581"/>
                  <a:ext cx="1311" cy="105"/>
                </a:xfrm>
                <a:custGeom>
                  <a:avLst/>
                  <a:gdLst>
                    <a:gd name="T0" fmla="*/ 7 w 1311"/>
                    <a:gd name="T1" fmla="*/ 27 h 105"/>
                    <a:gd name="T2" fmla="*/ 37 w 1311"/>
                    <a:gd name="T3" fmla="*/ 52 h 105"/>
                    <a:gd name="T4" fmla="*/ 15 w 1311"/>
                    <a:gd name="T5" fmla="*/ 56 h 105"/>
                    <a:gd name="T6" fmla="*/ 14 w 1311"/>
                    <a:gd name="T7" fmla="*/ 39 h 105"/>
                    <a:gd name="T8" fmla="*/ 61 w 1311"/>
                    <a:gd name="T9" fmla="*/ 22 h 105"/>
                    <a:gd name="T10" fmla="*/ 98 w 1311"/>
                    <a:gd name="T11" fmla="*/ 59 h 105"/>
                    <a:gd name="T12" fmla="*/ 87 w 1311"/>
                    <a:gd name="T13" fmla="*/ 27 h 105"/>
                    <a:gd name="T14" fmla="*/ 61 w 1311"/>
                    <a:gd name="T15" fmla="*/ 54 h 105"/>
                    <a:gd name="T16" fmla="*/ 198 w 1311"/>
                    <a:gd name="T17" fmla="*/ 73 h 105"/>
                    <a:gd name="T18" fmla="*/ 151 w 1311"/>
                    <a:gd name="T19" fmla="*/ 64 h 105"/>
                    <a:gd name="T20" fmla="*/ 253 w 1311"/>
                    <a:gd name="T21" fmla="*/ 22 h 105"/>
                    <a:gd name="T22" fmla="*/ 241 w 1311"/>
                    <a:gd name="T23" fmla="*/ 64 h 105"/>
                    <a:gd name="T24" fmla="*/ 330 w 1311"/>
                    <a:gd name="T25" fmla="*/ 73 h 105"/>
                    <a:gd name="T26" fmla="*/ 281 w 1311"/>
                    <a:gd name="T27" fmla="*/ 71 h 105"/>
                    <a:gd name="T28" fmla="*/ 275 w 1311"/>
                    <a:gd name="T29" fmla="*/ 22 h 105"/>
                    <a:gd name="T30" fmla="*/ 419 w 1311"/>
                    <a:gd name="T31" fmla="*/ 42 h 105"/>
                    <a:gd name="T32" fmla="*/ 419 w 1311"/>
                    <a:gd name="T33" fmla="*/ 78 h 105"/>
                    <a:gd name="T34" fmla="*/ 393 w 1311"/>
                    <a:gd name="T35" fmla="*/ 29 h 105"/>
                    <a:gd name="T36" fmla="*/ 481 w 1311"/>
                    <a:gd name="T37" fmla="*/ 47 h 105"/>
                    <a:gd name="T38" fmla="*/ 481 w 1311"/>
                    <a:gd name="T39" fmla="*/ 78 h 105"/>
                    <a:gd name="T40" fmla="*/ 458 w 1311"/>
                    <a:gd name="T41" fmla="*/ 51 h 105"/>
                    <a:gd name="T42" fmla="*/ 549 w 1311"/>
                    <a:gd name="T43" fmla="*/ 56 h 105"/>
                    <a:gd name="T44" fmla="*/ 524 w 1311"/>
                    <a:gd name="T45" fmla="*/ 101 h 105"/>
                    <a:gd name="T46" fmla="*/ 529 w 1311"/>
                    <a:gd name="T47" fmla="*/ 83 h 105"/>
                    <a:gd name="T48" fmla="*/ 576 w 1311"/>
                    <a:gd name="T49" fmla="*/ 79 h 105"/>
                    <a:gd name="T50" fmla="*/ 634 w 1311"/>
                    <a:gd name="T51" fmla="*/ 59 h 105"/>
                    <a:gd name="T52" fmla="*/ 610 w 1311"/>
                    <a:gd name="T53" fmla="*/ 46 h 105"/>
                    <a:gd name="T54" fmla="*/ 625 w 1311"/>
                    <a:gd name="T55" fmla="*/ 57 h 105"/>
                    <a:gd name="T56" fmla="*/ 679 w 1311"/>
                    <a:gd name="T57" fmla="*/ 49 h 105"/>
                    <a:gd name="T58" fmla="*/ 661 w 1311"/>
                    <a:gd name="T59" fmla="*/ 81 h 105"/>
                    <a:gd name="T60" fmla="*/ 713 w 1311"/>
                    <a:gd name="T61" fmla="*/ 49 h 105"/>
                    <a:gd name="T62" fmla="*/ 691 w 1311"/>
                    <a:gd name="T63" fmla="*/ 54 h 105"/>
                    <a:gd name="T64" fmla="*/ 730 w 1311"/>
                    <a:gd name="T65" fmla="*/ 83 h 105"/>
                    <a:gd name="T66" fmla="*/ 691 w 1311"/>
                    <a:gd name="T67" fmla="*/ 83 h 105"/>
                    <a:gd name="T68" fmla="*/ 696 w 1311"/>
                    <a:gd name="T69" fmla="*/ 74 h 105"/>
                    <a:gd name="T70" fmla="*/ 759 w 1311"/>
                    <a:gd name="T71" fmla="*/ 81 h 105"/>
                    <a:gd name="T72" fmla="*/ 751 w 1311"/>
                    <a:gd name="T73" fmla="*/ 42 h 105"/>
                    <a:gd name="T74" fmla="*/ 786 w 1311"/>
                    <a:gd name="T75" fmla="*/ 27 h 105"/>
                    <a:gd name="T76" fmla="*/ 786 w 1311"/>
                    <a:gd name="T77" fmla="*/ 81 h 105"/>
                    <a:gd name="T78" fmla="*/ 830 w 1311"/>
                    <a:gd name="T79" fmla="*/ 84 h 105"/>
                    <a:gd name="T80" fmla="*/ 827 w 1311"/>
                    <a:gd name="T81" fmla="*/ 79 h 105"/>
                    <a:gd name="T82" fmla="*/ 871 w 1311"/>
                    <a:gd name="T83" fmla="*/ 42 h 105"/>
                    <a:gd name="T84" fmla="*/ 910 w 1311"/>
                    <a:gd name="T85" fmla="*/ 76 h 105"/>
                    <a:gd name="T86" fmla="*/ 891 w 1311"/>
                    <a:gd name="T87" fmla="*/ 46 h 105"/>
                    <a:gd name="T88" fmla="*/ 871 w 1311"/>
                    <a:gd name="T89" fmla="*/ 73 h 105"/>
                    <a:gd name="T90" fmla="*/ 978 w 1311"/>
                    <a:gd name="T91" fmla="*/ 74 h 105"/>
                    <a:gd name="T92" fmla="*/ 959 w 1311"/>
                    <a:gd name="T93" fmla="*/ 25 h 105"/>
                    <a:gd name="T94" fmla="*/ 1025 w 1311"/>
                    <a:gd name="T95" fmla="*/ 35 h 105"/>
                    <a:gd name="T96" fmla="*/ 1045 w 1311"/>
                    <a:gd name="T97" fmla="*/ 40 h 105"/>
                    <a:gd name="T98" fmla="*/ 1022 w 1311"/>
                    <a:gd name="T99" fmla="*/ 71 h 105"/>
                    <a:gd name="T100" fmla="*/ 1091 w 1311"/>
                    <a:gd name="T101" fmla="*/ 71 h 105"/>
                    <a:gd name="T102" fmla="*/ 1071 w 1311"/>
                    <a:gd name="T103" fmla="*/ 59 h 105"/>
                    <a:gd name="T104" fmla="*/ 1138 w 1311"/>
                    <a:gd name="T105" fmla="*/ 10 h 105"/>
                    <a:gd name="T106" fmla="*/ 1116 w 1311"/>
                    <a:gd name="T107" fmla="*/ 61 h 105"/>
                    <a:gd name="T108" fmla="*/ 1138 w 1311"/>
                    <a:gd name="T109" fmla="*/ 32 h 105"/>
                    <a:gd name="T110" fmla="*/ 1144 w 1311"/>
                    <a:gd name="T111" fmla="*/ 59 h 105"/>
                    <a:gd name="T112" fmla="*/ 1204 w 1311"/>
                    <a:gd name="T113" fmla="*/ 25 h 105"/>
                    <a:gd name="T114" fmla="*/ 1182 w 1311"/>
                    <a:gd name="T115" fmla="*/ 62 h 105"/>
                    <a:gd name="T116" fmla="*/ 1235 w 1311"/>
                    <a:gd name="T117" fmla="*/ 47 h 105"/>
                    <a:gd name="T118" fmla="*/ 1265 w 1311"/>
                    <a:gd name="T119" fmla="*/ 30 h 105"/>
                    <a:gd name="T120" fmla="*/ 1242 w 1311"/>
                    <a:gd name="T121" fmla="*/ 42 h 105"/>
                    <a:gd name="T122" fmla="*/ 1301 w 1311"/>
                    <a:gd name="T123" fmla="*/ 49 h 105"/>
                    <a:gd name="T124" fmla="*/ 1287 w 1311"/>
                    <a:gd name="T125" fmla="*/ 3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1311" h="105">
                      <a:moveTo>
                        <a:pt x="32" y="34"/>
                      </a:moveTo>
                      <a:lnTo>
                        <a:pt x="32" y="29"/>
                      </a:lnTo>
                      <a:lnTo>
                        <a:pt x="32" y="29"/>
                      </a:lnTo>
                      <a:lnTo>
                        <a:pt x="32" y="27"/>
                      </a:lnTo>
                      <a:lnTo>
                        <a:pt x="32" y="25"/>
                      </a:lnTo>
                      <a:lnTo>
                        <a:pt x="32" y="25"/>
                      </a:lnTo>
                      <a:lnTo>
                        <a:pt x="32" y="23"/>
                      </a:lnTo>
                      <a:lnTo>
                        <a:pt x="31" y="23"/>
                      </a:lnTo>
                      <a:lnTo>
                        <a:pt x="31" y="23"/>
                      </a:lnTo>
                      <a:lnTo>
                        <a:pt x="31" y="22"/>
                      </a:lnTo>
                      <a:lnTo>
                        <a:pt x="29" y="22"/>
                      </a:lnTo>
                      <a:lnTo>
                        <a:pt x="29" y="22"/>
                      </a:lnTo>
                      <a:lnTo>
                        <a:pt x="29" y="20"/>
                      </a:lnTo>
                      <a:lnTo>
                        <a:pt x="27" y="20"/>
                      </a:lnTo>
                      <a:lnTo>
                        <a:pt x="27" y="20"/>
                      </a:lnTo>
                      <a:lnTo>
                        <a:pt x="26" y="20"/>
                      </a:lnTo>
                      <a:lnTo>
                        <a:pt x="24" y="20"/>
                      </a:lnTo>
                      <a:lnTo>
                        <a:pt x="24" y="20"/>
                      </a:lnTo>
                      <a:lnTo>
                        <a:pt x="22" y="20"/>
                      </a:lnTo>
                      <a:lnTo>
                        <a:pt x="22" y="20"/>
                      </a:lnTo>
                      <a:lnTo>
                        <a:pt x="22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21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9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7" y="20"/>
                      </a:lnTo>
                      <a:lnTo>
                        <a:pt x="15" y="20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5" y="22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25"/>
                      </a:lnTo>
                      <a:lnTo>
                        <a:pt x="14" y="25"/>
                      </a:lnTo>
                      <a:lnTo>
                        <a:pt x="14" y="27"/>
                      </a:lnTo>
                      <a:lnTo>
                        <a:pt x="12" y="27"/>
                      </a:lnTo>
                      <a:lnTo>
                        <a:pt x="12" y="27"/>
                      </a:lnTo>
                      <a:lnTo>
                        <a:pt x="12" y="29"/>
                      </a:lnTo>
                      <a:lnTo>
                        <a:pt x="12" y="29"/>
                      </a:lnTo>
                      <a:lnTo>
                        <a:pt x="10" y="29"/>
                      </a:lnTo>
                      <a:lnTo>
                        <a:pt x="10" y="29"/>
                      </a:lnTo>
                      <a:lnTo>
                        <a:pt x="10" y="29"/>
                      </a:lnTo>
                      <a:lnTo>
                        <a:pt x="9" y="29"/>
                      </a:lnTo>
                      <a:lnTo>
                        <a:pt x="9" y="29"/>
                      </a:lnTo>
                      <a:lnTo>
                        <a:pt x="9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9"/>
                      </a:lnTo>
                      <a:lnTo>
                        <a:pt x="7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7"/>
                      </a:lnTo>
                      <a:lnTo>
                        <a:pt x="5" y="25"/>
                      </a:lnTo>
                      <a:lnTo>
                        <a:pt x="5" y="25"/>
                      </a:lnTo>
                      <a:lnTo>
                        <a:pt x="5" y="25"/>
                      </a:lnTo>
                      <a:lnTo>
                        <a:pt x="5" y="23"/>
                      </a:lnTo>
                      <a:lnTo>
                        <a:pt x="5" y="23"/>
                      </a:lnTo>
                      <a:lnTo>
                        <a:pt x="7" y="23"/>
                      </a:lnTo>
                      <a:lnTo>
                        <a:pt x="7" y="22"/>
                      </a:lnTo>
                      <a:lnTo>
                        <a:pt x="7" y="22"/>
                      </a:lnTo>
                      <a:lnTo>
                        <a:pt x="7" y="22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9" y="20"/>
                      </a:lnTo>
                      <a:lnTo>
                        <a:pt x="10" y="18"/>
                      </a:lnTo>
                      <a:lnTo>
                        <a:pt x="10" y="18"/>
                      </a:lnTo>
                      <a:lnTo>
                        <a:pt x="10" y="18"/>
                      </a:lnTo>
                      <a:lnTo>
                        <a:pt x="12" y="17"/>
                      </a:lnTo>
                      <a:lnTo>
                        <a:pt x="12" y="17"/>
                      </a:lnTo>
                      <a:lnTo>
                        <a:pt x="14" y="17"/>
                      </a:lnTo>
                      <a:lnTo>
                        <a:pt x="15" y="17"/>
                      </a:lnTo>
                      <a:lnTo>
                        <a:pt x="15" y="17"/>
                      </a:lnTo>
                      <a:lnTo>
                        <a:pt x="17" y="15"/>
                      </a:lnTo>
                      <a:lnTo>
                        <a:pt x="19" y="15"/>
                      </a:lnTo>
                      <a:lnTo>
                        <a:pt x="19" y="15"/>
                      </a:lnTo>
                      <a:lnTo>
                        <a:pt x="21" y="15"/>
                      </a:lnTo>
                      <a:lnTo>
                        <a:pt x="22" y="15"/>
                      </a:lnTo>
                      <a:lnTo>
                        <a:pt x="24" y="15"/>
                      </a:lnTo>
                      <a:lnTo>
                        <a:pt x="26" y="15"/>
                      </a:lnTo>
                      <a:lnTo>
                        <a:pt x="26" y="15"/>
                      </a:lnTo>
                      <a:lnTo>
                        <a:pt x="27" y="17"/>
                      </a:lnTo>
                      <a:lnTo>
                        <a:pt x="29" y="17"/>
                      </a:lnTo>
                      <a:lnTo>
                        <a:pt x="29" y="17"/>
                      </a:lnTo>
                      <a:lnTo>
                        <a:pt x="31" y="17"/>
                      </a:lnTo>
                      <a:lnTo>
                        <a:pt x="32" y="17"/>
                      </a:lnTo>
                      <a:lnTo>
                        <a:pt x="32" y="18"/>
                      </a:lnTo>
                      <a:lnTo>
                        <a:pt x="34" y="18"/>
                      </a:lnTo>
                      <a:lnTo>
                        <a:pt x="34" y="18"/>
                      </a:lnTo>
                      <a:lnTo>
                        <a:pt x="36" y="20"/>
                      </a:lnTo>
                      <a:lnTo>
                        <a:pt x="36" y="20"/>
                      </a:lnTo>
                      <a:lnTo>
                        <a:pt x="37" y="20"/>
                      </a:lnTo>
                      <a:lnTo>
                        <a:pt x="37" y="22"/>
                      </a:lnTo>
                      <a:lnTo>
                        <a:pt x="37" y="22"/>
                      </a:lnTo>
                      <a:lnTo>
                        <a:pt x="37" y="23"/>
                      </a:lnTo>
                      <a:lnTo>
                        <a:pt x="39" y="23"/>
                      </a:lnTo>
                      <a:lnTo>
                        <a:pt x="39" y="23"/>
                      </a:lnTo>
                      <a:lnTo>
                        <a:pt x="39" y="25"/>
                      </a:lnTo>
                      <a:lnTo>
                        <a:pt x="39" y="25"/>
                      </a:lnTo>
                      <a:lnTo>
                        <a:pt x="39" y="27"/>
                      </a:lnTo>
                      <a:lnTo>
                        <a:pt x="39" y="27"/>
                      </a:lnTo>
                      <a:lnTo>
                        <a:pt x="39" y="29"/>
                      </a:lnTo>
                      <a:lnTo>
                        <a:pt x="39" y="30"/>
                      </a:lnTo>
                      <a:lnTo>
                        <a:pt x="39" y="32"/>
                      </a:lnTo>
                      <a:lnTo>
                        <a:pt x="37" y="47"/>
                      </a:lnTo>
                      <a:lnTo>
                        <a:pt x="37" y="47"/>
                      </a:lnTo>
                      <a:lnTo>
                        <a:pt x="37" y="49"/>
                      </a:lnTo>
                      <a:lnTo>
                        <a:pt x="37" y="49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1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2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7" y="54"/>
                      </a:lnTo>
                      <a:lnTo>
                        <a:pt x="39" y="54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39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3" y="56"/>
                      </a:lnTo>
                      <a:lnTo>
                        <a:pt x="43" y="56"/>
                      </a:lnTo>
                      <a:lnTo>
                        <a:pt x="43" y="56"/>
                      </a:lnTo>
                      <a:lnTo>
                        <a:pt x="44" y="56"/>
                      </a:lnTo>
                      <a:lnTo>
                        <a:pt x="44" y="56"/>
                      </a:lnTo>
                      <a:lnTo>
                        <a:pt x="44" y="56"/>
                      </a:lnTo>
                      <a:lnTo>
                        <a:pt x="46" y="56"/>
                      </a:lnTo>
                      <a:lnTo>
                        <a:pt x="46" y="59"/>
                      </a:lnTo>
                      <a:lnTo>
                        <a:pt x="44" y="59"/>
                      </a:lnTo>
                      <a:lnTo>
                        <a:pt x="44" y="59"/>
                      </a:lnTo>
                      <a:lnTo>
                        <a:pt x="43" y="59"/>
                      </a:lnTo>
                      <a:lnTo>
                        <a:pt x="43" y="59"/>
                      </a:lnTo>
                      <a:lnTo>
                        <a:pt x="41" y="59"/>
                      </a:lnTo>
                      <a:lnTo>
                        <a:pt x="41" y="59"/>
                      </a:lnTo>
                      <a:lnTo>
                        <a:pt x="39" y="59"/>
                      </a:lnTo>
                      <a:lnTo>
                        <a:pt x="39" y="59"/>
                      </a:lnTo>
                      <a:lnTo>
                        <a:pt x="39" y="59"/>
                      </a:lnTo>
                      <a:lnTo>
                        <a:pt x="37" y="59"/>
                      </a:lnTo>
                      <a:lnTo>
                        <a:pt x="37" y="59"/>
                      </a:lnTo>
                      <a:lnTo>
                        <a:pt x="36" y="59"/>
                      </a:lnTo>
                      <a:lnTo>
                        <a:pt x="36" y="59"/>
                      </a:lnTo>
                      <a:lnTo>
                        <a:pt x="36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4" y="57"/>
                      </a:lnTo>
                      <a:lnTo>
                        <a:pt x="32" y="57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2" y="56"/>
                      </a:lnTo>
                      <a:lnTo>
                        <a:pt x="31" y="56"/>
                      </a:lnTo>
                      <a:lnTo>
                        <a:pt x="31" y="54"/>
                      </a:lnTo>
                      <a:lnTo>
                        <a:pt x="31" y="54"/>
                      </a:lnTo>
                      <a:lnTo>
                        <a:pt x="31" y="54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2"/>
                      </a:lnTo>
                      <a:lnTo>
                        <a:pt x="31" y="51"/>
                      </a:lnTo>
                      <a:lnTo>
                        <a:pt x="29" y="52"/>
                      </a:lnTo>
                      <a:lnTo>
                        <a:pt x="27" y="52"/>
                      </a:lnTo>
                      <a:lnTo>
                        <a:pt x="26" y="54"/>
                      </a:lnTo>
                      <a:lnTo>
                        <a:pt x="26" y="54"/>
                      </a:lnTo>
                      <a:lnTo>
                        <a:pt x="24" y="54"/>
                      </a:lnTo>
                      <a:lnTo>
                        <a:pt x="22" y="54"/>
                      </a:lnTo>
                      <a:lnTo>
                        <a:pt x="22" y="56"/>
                      </a:lnTo>
                      <a:lnTo>
                        <a:pt x="21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5" y="56"/>
                      </a:lnTo>
                      <a:lnTo>
                        <a:pt x="14" y="56"/>
                      </a:lnTo>
                      <a:lnTo>
                        <a:pt x="14" y="56"/>
                      </a:lnTo>
                      <a:lnTo>
                        <a:pt x="12" y="56"/>
                      </a:lnTo>
                      <a:lnTo>
                        <a:pt x="10" y="56"/>
                      </a:lnTo>
                      <a:lnTo>
                        <a:pt x="10" y="56"/>
                      </a:lnTo>
                      <a:lnTo>
                        <a:pt x="9" y="56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5" y="54"/>
                      </a:lnTo>
                      <a:lnTo>
                        <a:pt x="4" y="52"/>
                      </a:lnTo>
                      <a:lnTo>
                        <a:pt x="4" y="52"/>
                      </a:lnTo>
                      <a:lnTo>
                        <a:pt x="2" y="51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2" y="49"/>
                      </a:lnTo>
                      <a:lnTo>
                        <a:pt x="0" y="47"/>
                      </a:lnTo>
                      <a:lnTo>
                        <a:pt x="0" y="46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2" y="42"/>
                      </a:lnTo>
                      <a:lnTo>
                        <a:pt x="2" y="42"/>
                      </a:lnTo>
                      <a:lnTo>
                        <a:pt x="2" y="42"/>
                      </a:lnTo>
                      <a:lnTo>
                        <a:pt x="2" y="40"/>
                      </a:lnTo>
                      <a:lnTo>
                        <a:pt x="2" y="40"/>
                      </a:lnTo>
                      <a:lnTo>
                        <a:pt x="2" y="40"/>
                      </a:lnTo>
                      <a:lnTo>
                        <a:pt x="4" y="39"/>
                      </a:lnTo>
                      <a:lnTo>
                        <a:pt x="4" y="39"/>
                      </a:lnTo>
                      <a:lnTo>
                        <a:pt x="4" y="39"/>
                      </a:lnTo>
                      <a:lnTo>
                        <a:pt x="4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7" y="37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10" y="35"/>
                      </a:lnTo>
                      <a:lnTo>
                        <a:pt x="12" y="35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9" y="34"/>
                      </a:lnTo>
                      <a:lnTo>
                        <a:pt x="21" y="34"/>
                      </a:lnTo>
                      <a:lnTo>
                        <a:pt x="22" y="34"/>
                      </a:lnTo>
                      <a:lnTo>
                        <a:pt x="24" y="34"/>
                      </a:lnTo>
                      <a:lnTo>
                        <a:pt x="27" y="34"/>
                      </a:lnTo>
                      <a:lnTo>
                        <a:pt x="29" y="34"/>
                      </a:lnTo>
                      <a:lnTo>
                        <a:pt x="32" y="34"/>
                      </a:lnTo>
                      <a:close/>
                      <a:moveTo>
                        <a:pt x="31" y="37"/>
                      </a:moveTo>
                      <a:lnTo>
                        <a:pt x="29" y="37"/>
                      </a:lnTo>
                      <a:lnTo>
                        <a:pt x="27" y="37"/>
                      </a:lnTo>
                      <a:lnTo>
                        <a:pt x="26" y="37"/>
                      </a:lnTo>
                      <a:lnTo>
                        <a:pt x="24" y="37"/>
                      </a:lnTo>
                      <a:lnTo>
                        <a:pt x="22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7" y="39"/>
                      </a:lnTo>
                      <a:lnTo>
                        <a:pt x="15" y="39"/>
                      </a:lnTo>
                      <a:lnTo>
                        <a:pt x="15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2" y="39"/>
                      </a:lnTo>
                      <a:lnTo>
                        <a:pt x="12" y="39"/>
                      </a:lnTo>
                      <a:lnTo>
                        <a:pt x="12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10" y="40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2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49"/>
                      </a:lnTo>
                      <a:lnTo>
                        <a:pt x="10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7" y="52"/>
                      </a:lnTo>
                      <a:lnTo>
                        <a:pt x="17" y="52"/>
                      </a:lnTo>
                      <a:lnTo>
                        <a:pt x="19" y="52"/>
                      </a:lnTo>
                      <a:lnTo>
                        <a:pt x="19" y="51"/>
                      </a:lnTo>
                      <a:lnTo>
                        <a:pt x="21" y="51"/>
                      </a:lnTo>
                      <a:lnTo>
                        <a:pt x="21" y="51"/>
                      </a:lnTo>
                      <a:lnTo>
                        <a:pt x="22" y="51"/>
                      </a:lnTo>
                      <a:lnTo>
                        <a:pt x="22" y="51"/>
                      </a:lnTo>
                      <a:lnTo>
                        <a:pt x="24" y="51"/>
                      </a:lnTo>
                      <a:lnTo>
                        <a:pt x="26" y="49"/>
                      </a:lnTo>
                      <a:lnTo>
                        <a:pt x="26" y="49"/>
                      </a:lnTo>
                      <a:lnTo>
                        <a:pt x="27" y="49"/>
                      </a:lnTo>
                      <a:lnTo>
                        <a:pt x="29" y="47"/>
                      </a:lnTo>
                      <a:lnTo>
                        <a:pt x="31" y="47"/>
                      </a:lnTo>
                      <a:lnTo>
                        <a:pt x="31" y="37"/>
                      </a:lnTo>
                      <a:close/>
                      <a:moveTo>
                        <a:pt x="56" y="27"/>
                      </a:moveTo>
                      <a:lnTo>
                        <a:pt x="56" y="23"/>
                      </a:lnTo>
                      <a:lnTo>
                        <a:pt x="58" y="23"/>
                      </a:lnTo>
                      <a:lnTo>
                        <a:pt x="58" y="23"/>
                      </a:lnTo>
                      <a:lnTo>
                        <a:pt x="59" y="23"/>
                      </a:lnTo>
                      <a:lnTo>
                        <a:pt x="59" y="22"/>
                      </a:lnTo>
                      <a:lnTo>
                        <a:pt x="61" y="22"/>
                      </a:lnTo>
                      <a:lnTo>
                        <a:pt x="61" y="22"/>
                      </a:lnTo>
                      <a:lnTo>
                        <a:pt x="61" y="22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5" y="22"/>
                      </a:lnTo>
                      <a:lnTo>
                        <a:pt x="65" y="22"/>
                      </a:lnTo>
                      <a:lnTo>
                        <a:pt x="66" y="22"/>
                      </a:lnTo>
                      <a:lnTo>
                        <a:pt x="66" y="22"/>
                      </a:lnTo>
                      <a:lnTo>
                        <a:pt x="66" y="20"/>
                      </a:lnTo>
                      <a:lnTo>
                        <a:pt x="68" y="20"/>
                      </a:lnTo>
                      <a:lnTo>
                        <a:pt x="71" y="20"/>
                      </a:lnTo>
                      <a:lnTo>
                        <a:pt x="70" y="29"/>
                      </a:lnTo>
                      <a:lnTo>
                        <a:pt x="71" y="27"/>
                      </a:lnTo>
                      <a:lnTo>
                        <a:pt x="73" y="27"/>
                      </a:lnTo>
                      <a:lnTo>
                        <a:pt x="75" y="25"/>
                      </a:lnTo>
                      <a:lnTo>
                        <a:pt x="75" y="25"/>
                      </a:lnTo>
                      <a:lnTo>
                        <a:pt x="76" y="25"/>
                      </a:lnTo>
                      <a:lnTo>
                        <a:pt x="78" y="23"/>
                      </a:lnTo>
                      <a:lnTo>
                        <a:pt x="80" y="23"/>
                      </a:lnTo>
                      <a:lnTo>
                        <a:pt x="80" y="23"/>
                      </a:lnTo>
                      <a:lnTo>
                        <a:pt x="82" y="23"/>
                      </a:lnTo>
                      <a:lnTo>
                        <a:pt x="82" y="22"/>
                      </a:lnTo>
                      <a:lnTo>
                        <a:pt x="83" y="22"/>
                      </a:lnTo>
                      <a:lnTo>
                        <a:pt x="83" y="22"/>
                      </a:lnTo>
                      <a:lnTo>
                        <a:pt x="85" y="22"/>
                      </a:lnTo>
                      <a:lnTo>
                        <a:pt x="87" y="22"/>
                      </a:lnTo>
                      <a:lnTo>
                        <a:pt x="87" y="22"/>
                      </a:lnTo>
                      <a:lnTo>
                        <a:pt x="88" y="22"/>
                      </a:lnTo>
                      <a:lnTo>
                        <a:pt x="88" y="22"/>
                      </a:lnTo>
                      <a:lnTo>
                        <a:pt x="90" y="22"/>
                      </a:lnTo>
                      <a:lnTo>
                        <a:pt x="90" y="22"/>
                      </a:lnTo>
                      <a:lnTo>
                        <a:pt x="92" y="23"/>
                      </a:lnTo>
                      <a:lnTo>
                        <a:pt x="92" y="23"/>
                      </a:lnTo>
                      <a:lnTo>
                        <a:pt x="93" y="23"/>
                      </a:lnTo>
                      <a:lnTo>
                        <a:pt x="93" y="23"/>
                      </a:lnTo>
                      <a:lnTo>
                        <a:pt x="93" y="23"/>
                      </a:lnTo>
                      <a:lnTo>
                        <a:pt x="95" y="23"/>
                      </a:lnTo>
                      <a:lnTo>
                        <a:pt x="95" y="25"/>
                      </a:lnTo>
                      <a:lnTo>
                        <a:pt x="95" y="25"/>
                      </a:lnTo>
                      <a:lnTo>
                        <a:pt x="97" y="25"/>
                      </a:lnTo>
                      <a:lnTo>
                        <a:pt x="97" y="25"/>
                      </a:lnTo>
                      <a:lnTo>
                        <a:pt x="97" y="27"/>
                      </a:lnTo>
                      <a:lnTo>
                        <a:pt x="97" y="27"/>
                      </a:lnTo>
                      <a:lnTo>
                        <a:pt x="98" y="27"/>
                      </a:lnTo>
                      <a:lnTo>
                        <a:pt x="98" y="29"/>
                      </a:lnTo>
                      <a:lnTo>
                        <a:pt x="98" y="29"/>
                      </a:lnTo>
                      <a:lnTo>
                        <a:pt x="98" y="29"/>
                      </a:lnTo>
                      <a:lnTo>
                        <a:pt x="98" y="30"/>
                      </a:lnTo>
                      <a:lnTo>
                        <a:pt x="98" y="30"/>
                      </a:lnTo>
                      <a:lnTo>
                        <a:pt x="98" y="30"/>
                      </a:lnTo>
                      <a:lnTo>
                        <a:pt x="100" y="32"/>
                      </a:lnTo>
                      <a:lnTo>
                        <a:pt x="100" y="32"/>
                      </a:lnTo>
                      <a:lnTo>
                        <a:pt x="100" y="32"/>
                      </a:lnTo>
                      <a:lnTo>
                        <a:pt x="100" y="34"/>
                      </a:lnTo>
                      <a:lnTo>
                        <a:pt x="100" y="34"/>
                      </a:lnTo>
                      <a:lnTo>
                        <a:pt x="100" y="34"/>
                      </a:lnTo>
                      <a:lnTo>
                        <a:pt x="100" y="35"/>
                      </a:lnTo>
                      <a:lnTo>
                        <a:pt x="100" y="35"/>
                      </a:lnTo>
                      <a:lnTo>
                        <a:pt x="100" y="35"/>
                      </a:lnTo>
                      <a:lnTo>
                        <a:pt x="100" y="37"/>
                      </a:lnTo>
                      <a:lnTo>
                        <a:pt x="98" y="54"/>
                      </a:lnTo>
                      <a:lnTo>
                        <a:pt x="98" y="56"/>
                      </a:lnTo>
                      <a:lnTo>
                        <a:pt x="97" y="56"/>
                      </a:lnTo>
                      <a:lnTo>
                        <a:pt x="97" y="57"/>
                      </a:lnTo>
                      <a:lnTo>
                        <a:pt x="97" y="57"/>
                      </a:lnTo>
                      <a:lnTo>
                        <a:pt x="97" y="57"/>
                      </a:lnTo>
                      <a:lnTo>
                        <a:pt x="97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59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98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0" y="61"/>
                      </a:lnTo>
                      <a:lnTo>
                        <a:pt x="102" y="61"/>
                      </a:lnTo>
                      <a:lnTo>
                        <a:pt x="102" y="61"/>
                      </a:lnTo>
                      <a:lnTo>
                        <a:pt x="104" y="61"/>
                      </a:lnTo>
                      <a:lnTo>
                        <a:pt x="104" y="61"/>
                      </a:lnTo>
                      <a:lnTo>
                        <a:pt x="104" y="64"/>
                      </a:lnTo>
                      <a:lnTo>
                        <a:pt x="83" y="62"/>
                      </a:lnTo>
                      <a:lnTo>
                        <a:pt x="83" y="59"/>
                      </a:lnTo>
                      <a:lnTo>
                        <a:pt x="85" y="59"/>
                      </a:lnTo>
                      <a:lnTo>
                        <a:pt x="85" y="59"/>
                      </a:lnTo>
                      <a:lnTo>
                        <a:pt x="85" y="59"/>
                      </a:lnTo>
                      <a:lnTo>
                        <a:pt x="87" y="59"/>
                      </a:lnTo>
                      <a:lnTo>
                        <a:pt x="87" y="59"/>
                      </a:lnTo>
                      <a:lnTo>
                        <a:pt x="87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88" y="59"/>
                      </a:lnTo>
                      <a:lnTo>
                        <a:pt x="90" y="59"/>
                      </a:lnTo>
                      <a:lnTo>
                        <a:pt x="90" y="59"/>
                      </a:lnTo>
                      <a:lnTo>
                        <a:pt x="90" y="59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7"/>
                      </a:lnTo>
                      <a:lnTo>
                        <a:pt x="90" y="56"/>
                      </a:lnTo>
                      <a:lnTo>
                        <a:pt x="90" y="56"/>
                      </a:lnTo>
                      <a:lnTo>
                        <a:pt x="90" y="56"/>
                      </a:lnTo>
                      <a:lnTo>
                        <a:pt x="90" y="54"/>
                      </a:lnTo>
                      <a:lnTo>
                        <a:pt x="90" y="54"/>
                      </a:lnTo>
                      <a:lnTo>
                        <a:pt x="92" y="39"/>
                      </a:lnTo>
                      <a:lnTo>
                        <a:pt x="92" y="37"/>
                      </a:lnTo>
                      <a:lnTo>
                        <a:pt x="92" y="37"/>
                      </a:lnTo>
                      <a:lnTo>
                        <a:pt x="92" y="35"/>
                      </a:lnTo>
                      <a:lnTo>
                        <a:pt x="92" y="35"/>
                      </a:lnTo>
                      <a:lnTo>
                        <a:pt x="92" y="34"/>
                      </a:lnTo>
                      <a:lnTo>
                        <a:pt x="92" y="34"/>
                      </a:lnTo>
                      <a:lnTo>
                        <a:pt x="92" y="32"/>
                      </a:lnTo>
                      <a:lnTo>
                        <a:pt x="92" y="32"/>
                      </a:lnTo>
                      <a:lnTo>
                        <a:pt x="92" y="32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2" y="30"/>
                      </a:lnTo>
                      <a:lnTo>
                        <a:pt x="90" y="30"/>
                      </a:lnTo>
                      <a:lnTo>
                        <a:pt x="90" y="29"/>
                      </a:lnTo>
                      <a:lnTo>
                        <a:pt x="90" y="29"/>
                      </a:lnTo>
                      <a:lnTo>
                        <a:pt x="90" y="29"/>
                      </a:lnTo>
                      <a:lnTo>
                        <a:pt x="88" y="29"/>
                      </a:lnTo>
                      <a:lnTo>
                        <a:pt x="88" y="29"/>
                      </a:lnTo>
                      <a:lnTo>
                        <a:pt x="88" y="29"/>
                      </a:lnTo>
                      <a:lnTo>
                        <a:pt x="87" y="27"/>
                      </a:lnTo>
                      <a:lnTo>
                        <a:pt x="87" y="27"/>
                      </a:lnTo>
                      <a:lnTo>
                        <a:pt x="87" y="27"/>
                      </a:lnTo>
                      <a:lnTo>
                        <a:pt x="85" y="27"/>
                      </a:lnTo>
                      <a:lnTo>
                        <a:pt x="85" y="27"/>
                      </a:lnTo>
                      <a:lnTo>
                        <a:pt x="83" y="27"/>
                      </a:lnTo>
                      <a:lnTo>
                        <a:pt x="83" y="27"/>
                      </a:lnTo>
                      <a:lnTo>
                        <a:pt x="82" y="27"/>
                      </a:lnTo>
                      <a:lnTo>
                        <a:pt x="82" y="27"/>
                      </a:lnTo>
                      <a:lnTo>
                        <a:pt x="80" y="27"/>
                      </a:lnTo>
                      <a:lnTo>
                        <a:pt x="78" y="29"/>
                      </a:lnTo>
                      <a:lnTo>
                        <a:pt x="78" y="29"/>
                      </a:lnTo>
                      <a:lnTo>
                        <a:pt x="76" y="29"/>
                      </a:lnTo>
                      <a:lnTo>
                        <a:pt x="76" y="29"/>
                      </a:lnTo>
                      <a:lnTo>
                        <a:pt x="75" y="30"/>
                      </a:lnTo>
                      <a:lnTo>
                        <a:pt x="75" y="30"/>
                      </a:lnTo>
                      <a:lnTo>
                        <a:pt x="73" y="30"/>
                      </a:lnTo>
                      <a:lnTo>
                        <a:pt x="71" y="32"/>
                      </a:lnTo>
                      <a:lnTo>
                        <a:pt x="71" y="32"/>
                      </a:lnTo>
                      <a:lnTo>
                        <a:pt x="70" y="32"/>
                      </a:lnTo>
                      <a:lnTo>
                        <a:pt x="68" y="52"/>
                      </a:lnTo>
                      <a:lnTo>
                        <a:pt x="68" y="52"/>
                      </a:lnTo>
                      <a:lnTo>
                        <a:pt x="68" y="52"/>
                      </a:lnTo>
                      <a:lnTo>
                        <a:pt x="68" y="54"/>
                      </a:lnTo>
                      <a:lnTo>
                        <a:pt x="68" y="54"/>
                      </a:lnTo>
                      <a:lnTo>
                        <a:pt x="68" y="54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6"/>
                      </a:lnTo>
                      <a:lnTo>
                        <a:pt x="68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1" y="57"/>
                      </a:lnTo>
                      <a:lnTo>
                        <a:pt x="71" y="57"/>
                      </a:lnTo>
                      <a:lnTo>
                        <a:pt x="71" y="57"/>
                      </a:lnTo>
                      <a:lnTo>
                        <a:pt x="73" y="59"/>
                      </a:lnTo>
                      <a:lnTo>
                        <a:pt x="73" y="59"/>
                      </a:lnTo>
                      <a:lnTo>
                        <a:pt x="73" y="59"/>
                      </a:lnTo>
                      <a:lnTo>
                        <a:pt x="75" y="59"/>
                      </a:lnTo>
                      <a:lnTo>
                        <a:pt x="75" y="62"/>
                      </a:lnTo>
                      <a:lnTo>
                        <a:pt x="53" y="61"/>
                      </a:lnTo>
                      <a:lnTo>
                        <a:pt x="54" y="57"/>
                      </a:lnTo>
                      <a:lnTo>
                        <a:pt x="54" y="57"/>
                      </a:lnTo>
                      <a:lnTo>
                        <a:pt x="56" y="57"/>
                      </a:lnTo>
                      <a:lnTo>
                        <a:pt x="56" y="57"/>
                      </a:lnTo>
                      <a:lnTo>
                        <a:pt x="56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9" y="57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59" y="56"/>
                      </a:lnTo>
                      <a:lnTo>
                        <a:pt x="61" y="56"/>
                      </a:lnTo>
                      <a:lnTo>
                        <a:pt x="61" y="56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4"/>
                      </a:lnTo>
                      <a:lnTo>
                        <a:pt x="61" y="52"/>
                      </a:lnTo>
                      <a:lnTo>
                        <a:pt x="61" y="52"/>
                      </a:lnTo>
                      <a:lnTo>
                        <a:pt x="61" y="51"/>
                      </a:lnTo>
                      <a:lnTo>
                        <a:pt x="61" y="51"/>
                      </a:lnTo>
                      <a:lnTo>
                        <a:pt x="63" y="27"/>
                      </a:lnTo>
                      <a:lnTo>
                        <a:pt x="56" y="27"/>
                      </a:lnTo>
                      <a:close/>
                      <a:moveTo>
                        <a:pt x="156" y="10"/>
                      </a:moveTo>
                      <a:lnTo>
                        <a:pt x="175" y="12"/>
                      </a:lnTo>
                      <a:lnTo>
                        <a:pt x="187" y="59"/>
                      </a:lnTo>
                      <a:lnTo>
                        <a:pt x="209" y="15"/>
                      </a:lnTo>
                      <a:lnTo>
                        <a:pt x="225" y="17"/>
                      </a:lnTo>
                      <a:lnTo>
                        <a:pt x="225" y="20"/>
                      </a:lnTo>
                      <a:lnTo>
                        <a:pt x="224" y="20"/>
                      </a:lnTo>
                      <a:lnTo>
                        <a:pt x="224" y="20"/>
                      </a:lnTo>
                      <a:lnTo>
                        <a:pt x="222" y="20"/>
                      </a:lnTo>
                      <a:lnTo>
                        <a:pt x="222" y="20"/>
                      </a:lnTo>
                      <a:lnTo>
                        <a:pt x="222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20" y="20"/>
                      </a:lnTo>
                      <a:lnTo>
                        <a:pt x="219" y="20"/>
                      </a:lnTo>
                      <a:lnTo>
                        <a:pt x="219" y="20"/>
                      </a:lnTo>
                      <a:lnTo>
                        <a:pt x="219" y="20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2"/>
                      </a:lnTo>
                      <a:lnTo>
                        <a:pt x="219" y="23"/>
                      </a:lnTo>
                      <a:lnTo>
                        <a:pt x="219" y="23"/>
                      </a:lnTo>
                      <a:lnTo>
                        <a:pt x="219" y="23"/>
                      </a:lnTo>
                      <a:lnTo>
                        <a:pt x="217" y="23"/>
                      </a:lnTo>
                      <a:lnTo>
                        <a:pt x="217" y="25"/>
                      </a:lnTo>
                      <a:lnTo>
                        <a:pt x="217" y="25"/>
                      </a:lnTo>
                      <a:lnTo>
                        <a:pt x="214" y="62"/>
                      </a:lnTo>
                      <a:lnTo>
                        <a:pt x="214" y="64"/>
                      </a:lnTo>
                      <a:lnTo>
                        <a:pt x="214" y="64"/>
                      </a:lnTo>
                      <a:lnTo>
                        <a:pt x="214" y="66"/>
                      </a:lnTo>
                      <a:lnTo>
                        <a:pt x="214" y="66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8"/>
                      </a:lnTo>
                      <a:lnTo>
                        <a:pt x="214" y="69"/>
                      </a:lnTo>
                      <a:lnTo>
                        <a:pt x="214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5" y="69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7" y="71"/>
                      </a:lnTo>
                      <a:lnTo>
                        <a:pt x="219" y="71"/>
                      </a:lnTo>
                      <a:lnTo>
                        <a:pt x="219" y="71"/>
                      </a:lnTo>
                      <a:lnTo>
                        <a:pt x="220" y="71"/>
                      </a:lnTo>
                      <a:lnTo>
                        <a:pt x="220" y="74"/>
                      </a:lnTo>
                      <a:lnTo>
                        <a:pt x="198" y="73"/>
                      </a:lnTo>
                      <a:lnTo>
                        <a:pt x="198" y="69"/>
                      </a:lnTo>
                      <a:lnTo>
                        <a:pt x="200" y="69"/>
                      </a:lnTo>
                      <a:lnTo>
                        <a:pt x="200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2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3" y="69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8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5" y="66"/>
                      </a:lnTo>
                      <a:lnTo>
                        <a:pt x="207" y="66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07" y="64"/>
                      </a:lnTo>
                      <a:lnTo>
                        <a:pt x="210" y="22"/>
                      </a:lnTo>
                      <a:lnTo>
                        <a:pt x="187" y="71"/>
                      </a:lnTo>
                      <a:lnTo>
                        <a:pt x="183" y="71"/>
                      </a:lnTo>
                      <a:lnTo>
                        <a:pt x="168" y="18"/>
                      </a:lnTo>
                      <a:lnTo>
                        <a:pt x="165" y="59"/>
                      </a:lnTo>
                      <a:lnTo>
                        <a:pt x="165" y="59"/>
                      </a:lnTo>
                      <a:lnTo>
                        <a:pt x="165" y="61"/>
                      </a:lnTo>
                      <a:lnTo>
                        <a:pt x="165" y="61"/>
                      </a:lnTo>
                      <a:lnTo>
                        <a:pt x="165" y="61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2"/>
                      </a:lnTo>
                      <a:lnTo>
                        <a:pt x="165" y="64"/>
                      </a:lnTo>
                      <a:lnTo>
                        <a:pt x="165" y="64"/>
                      </a:lnTo>
                      <a:lnTo>
                        <a:pt x="165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4"/>
                      </a:lnTo>
                      <a:lnTo>
                        <a:pt x="166" y="66"/>
                      </a:lnTo>
                      <a:lnTo>
                        <a:pt x="166" y="66"/>
                      </a:lnTo>
                      <a:lnTo>
                        <a:pt x="168" y="66"/>
                      </a:lnTo>
                      <a:lnTo>
                        <a:pt x="168" y="66"/>
                      </a:lnTo>
                      <a:lnTo>
                        <a:pt x="168" y="66"/>
                      </a:lnTo>
                      <a:lnTo>
                        <a:pt x="170" y="66"/>
                      </a:lnTo>
                      <a:lnTo>
                        <a:pt x="170" y="66"/>
                      </a:lnTo>
                      <a:lnTo>
                        <a:pt x="170" y="66"/>
                      </a:lnTo>
                      <a:lnTo>
                        <a:pt x="171" y="66"/>
                      </a:lnTo>
                      <a:lnTo>
                        <a:pt x="171" y="69"/>
                      </a:lnTo>
                      <a:lnTo>
                        <a:pt x="151" y="68"/>
                      </a:lnTo>
                      <a:lnTo>
                        <a:pt x="151" y="64"/>
                      </a:lnTo>
                      <a:lnTo>
                        <a:pt x="153" y="64"/>
                      </a:lnTo>
                      <a:lnTo>
                        <a:pt x="153" y="64"/>
                      </a:lnTo>
                      <a:lnTo>
                        <a:pt x="154" y="64"/>
                      </a:lnTo>
                      <a:lnTo>
                        <a:pt x="154" y="64"/>
                      </a:lnTo>
                      <a:lnTo>
                        <a:pt x="154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6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4"/>
                      </a:lnTo>
                      <a:lnTo>
                        <a:pt x="158" y="62"/>
                      </a:lnTo>
                      <a:lnTo>
                        <a:pt x="158" y="62"/>
                      </a:lnTo>
                      <a:lnTo>
                        <a:pt x="158" y="62"/>
                      </a:lnTo>
                      <a:lnTo>
                        <a:pt x="159" y="62"/>
                      </a:lnTo>
                      <a:lnTo>
                        <a:pt x="159" y="62"/>
                      </a:lnTo>
                      <a:lnTo>
                        <a:pt x="159" y="62"/>
                      </a:lnTo>
                      <a:lnTo>
                        <a:pt x="159" y="61"/>
                      </a:lnTo>
                      <a:lnTo>
                        <a:pt x="159" y="61"/>
                      </a:lnTo>
                      <a:lnTo>
                        <a:pt x="159" y="61"/>
                      </a:lnTo>
                      <a:lnTo>
                        <a:pt x="159" y="59"/>
                      </a:lnTo>
                      <a:lnTo>
                        <a:pt x="159" y="59"/>
                      </a:lnTo>
                      <a:lnTo>
                        <a:pt x="159" y="57"/>
                      </a:lnTo>
                      <a:lnTo>
                        <a:pt x="163" y="20"/>
                      </a:lnTo>
                      <a:lnTo>
                        <a:pt x="163" y="20"/>
                      </a:lnTo>
                      <a:lnTo>
                        <a:pt x="163" y="18"/>
                      </a:lnTo>
                      <a:lnTo>
                        <a:pt x="163" y="18"/>
                      </a:lnTo>
                      <a:lnTo>
                        <a:pt x="163" y="18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7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3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61" y="15"/>
                      </a:lnTo>
                      <a:lnTo>
                        <a:pt x="159" y="13"/>
                      </a:lnTo>
                      <a:lnTo>
                        <a:pt x="159" y="13"/>
                      </a:lnTo>
                      <a:lnTo>
                        <a:pt x="159" y="13"/>
                      </a:lnTo>
                      <a:lnTo>
                        <a:pt x="158" y="13"/>
                      </a:lnTo>
                      <a:lnTo>
                        <a:pt x="156" y="13"/>
                      </a:lnTo>
                      <a:lnTo>
                        <a:pt x="156" y="10"/>
                      </a:lnTo>
                      <a:close/>
                      <a:moveTo>
                        <a:pt x="237" y="17"/>
                      </a:moveTo>
                      <a:lnTo>
                        <a:pt x="259" y="17"/>
                      </a:lnTo>
                      <a:lnTo>
                        <a:pt x="258" y="20"/>
                      </a:lnTo>
                      <a:lnTo>
                        <a:pt x="256" y="20"/>
                      </a:lnTo>
                      <a:lnTo>
                        <a:pt x="256" y="20"/>
                      </a:lnTo>
                      <a:lnTo>
                        <a:pt x="256" y="20"/>
                      </a:lnTo>
                      <a:lnTo>
                        <a:pt x="254" y="20"/>
                      </a:lnTo>
                      <a:lnTo>
                        <a:pt x="254" y="20"/>
                      </a:lnTo>
                      <a:lnTo>
                        <a:pt x="254" y="20"/>
                      </a:lnTo>
                      <a:lnTo>
                        <a:pt x="254" y="22"/>
                      </a:lnTo>
                      <a:lnTo>
                        <a:pt x="254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3" y="22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3"/>
                      </a:lnTo>
                      <a:lnTo>
                        <a:pt x="251" y="25"/>
                      </a:lnTo>
                      <a:lnTo>
                        <a:pt x="251" y="25"/>
                      </a:lnTo>
                      <a:lnTo>
                        <a:pt x="251" y="27"/>
                      </a:lnTo>
                      <a:lnTo>
                        <a:pt x="251" y="27"/>
                      </a:lnTo>
                      <a:lnTo>
                        <a:pt x="251" y="27"/>
                      </a:lnTo>
                      <a:lnTo>
                        <a:pt x="249" y="64"/>
                      </a:lnTo>
                      <a:lnTo>
                        <a:pt x="249" y="66"/>
                      </a:lnTo>
                      <a:lnTo>
                        <a:pt x="249" y="66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8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69"/>
                      </a:lnTo>
                      <a:lnTo>
                        <a:pt x="249" y="71"/>
                      </a:lnTo>
                      <a:lnTo>
                        <a:pt x="249" y="71"/>
                      </a:lnTo>
                      <a:lnTo>
                        <a:pt x="249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1" y="71"/>
                      </a:lnTo>
                      <a:lnTo>
                        <a:pt x="253" y="71"/>
                      </a:lnTo>
                      <a:lnTo>
                        <a:pt x="253" y="71"/>
                      </a:lnTo>
                      <a:lnTo>
                        <a:pt x="253" y="71"/>
                      </a:lnTo>
                      <a:lnTo>
                        <a:pt x="254" y="71"/>
                      </a:lnTo>
                      <a:lnTo>
                        <a:pt x="256" y="71"/>
                      </a:lnTo>
                      <a:lnTo>
                        <a:pt x="256" y="74"/>
                      </a:lnTo>
                      <a:lnTo>
                        <a:pt x="234" y="74"/>
                      </a:lnTo>
                      <a:lnTo>
                        <a:pt x="234" y="71"/>
                      </a:lnTo>
                      <a:lnTo>
                        <a:pt x="236" y="71"/>
                      </a:lnTo>
                      <a:lnTo>
                        <a:pt x="236" y="71"/>
                      </a:lnTo>
                      <a:lnTo>
                        <a:pt x="236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7" y="71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39" y="69"/>
                      </a:lnTo>
                      <a:lnTo>
                        <a:pt x="241" y="69"/>
                      </a:lnTo>
                      <a:lnTo>
                        <a:pt x="241" y="69"/>
                      </a:lnTo>
                      <a:lnTo>
                        <a:pt x="241" y="69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8"/>
                      </a:lnTo>
                      <a:lnTo>
                        <a:pt x="241" y="66"/>
                      </a:lnTo>
                      <a:lnTo>
                        <a:pt x="241" y="66"/>
                      </a:lnTo>
                      <a:lnTo>
                        <a:pt x="241" y="66"/>
                      </a:lnTo>
                      <a:lnTo>
                        <a:pt x="241" y="64"/>
                      </a:lnTo>
                      <a:lnTo>
                        <a:pt x="242" y="27"/>
                      </a:lnTo>
                      <a:lnTo>
                        <a:pt x="242" y="25"/>
                      </a:lnTo>
                      <a:lnTo>
                        <a:pt x="242" y="25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3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2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2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41" y="20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9" y="20"/>
                      </a:lnTo>
                      <a:lnTo>
                        <a:pt x="237" y="20"/>
                      </a:lnTo>
                      <a:lnTo>
                        <a:pt x="236" y="20"/>
                      </a:lnTo>
                      <a:lnTo>
                        <a:pt x="237" y="17"/>
                      </a:lnTo>
                      <a:close/>
                      <a:moveTo>
                        <a:pt x="271" y="18"/>
                      </a:moveTo>
                      <a:lnTo>
                        <a:pt x="290" y="18"/>
                      </a:lnTo>
                      <a:lnTo>
                        <a:pt x="303" y="66"/>
                      </a:lnTo>
                      <a:lnTo>
                        <a:pt x="324" y="20"/>
                      </a:lnTo>
                      <a:lnTo>
                        <a:pt x="341" y="22"/>
                      </a:lnTo>
                      <a:lnTo>
                        <a:pt x="341" y="25"/>
                      </a:lnTo>
                      <a:lnTo>
                        <a:pt x="339" y="25"/>
                      </a:lnTo>
                      <a:lnTo>
                        <a:pt x="339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7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6" y="25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7"/>
                      </a:lnTo>
                      <a:lnTo>
                        <a:pt x="334" y="29"/>
                      </a:lnTo>
                      <a:lnTo>
                        <a:pt x="334" y="29"/>
                      </a:lnTo>
                      <a:lnTo>
                        <a:pt x="334" y="29"/>
                      </a:lnTo>
                      <a:lnTo>
                        <a:pt x="334" y="30"/>
                      </a:lnTo>
                      <a:lnTo>
                        <a:pt x="334" y="30"/>
                      </a:lnTo>
                      <a:lnTo>
                        <a:pt x="334" y="30"/>
                      </a:lnTo>
                      <a:lnTo>
                        <a:pt x="330" y="69"/>
                      </a:lnTo>
                      <a:lnTo>
                        <a:pt x="330" y="69"/>
                      </a:lnTo>
                      <a:lnTo>
                        <a:pt x="330" y="71"/>
                      </a:lnTo>
                      <a:lnTo>
                        <a:pt x="330" y="71"/>
                      </a:lnTo>
                      <a:lnTo>
                        <a:pt x="330" y="71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3"/>
                      </a:lnTo>
                      <a:lnTo>
                        <a:pt x="330" y="74"/>
                      </a:lnTo>
                      <a:lnTo>
                        <a:pt x="330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4"/>
                      </a:lnTo>
                      <a:lnTo>
                        <a:pt x="332" y="76"/>
                      </a:lnTo>
                      <a:lnTo>
                        <a:pt x="332" y="76"/>
                      </a:lnTo>
                      <a:lnTo>
                        <a:pt x="334" y="76"/>
                      </a:lnTo>
                      <a:lnTo>
                        <a:pt x="334" y="76"/>
                      </a:lnTo>
                      <a:lnTo>
                        <a:pt x="334" y="76"/>
                      </a:lnTo>
                      <a:lnTo>
                        <a:pt x="336" y="76"/>
                      </a:lnTo>
                      <a:lnTo>
                        <a:pt x="336" y="76"/>
                      </a:lnTo>
                      <a:lnTo>
                        <a:pt x="336" y="76"/>
                      </a:lnTo>
                      <a:lnTo>
                        <a:pt x="337" y="76"/>
                      </a:lnTo>
                      <a:lnTo>
                        <a:pt x="337" y="79"/>
                      </a:lnTo>
                      <a:lnTo>
                        <a:pt x="315" y="78"/>
                      </a:lnTo>
                      <a:lnTo>
                        <a:pt x="315" y="74"/>
                      </a:lnTo>
                      <a:lnTo>
                        <a:pt x="317" y="74"/>
                      </a:lnTo>
                      <a:lnTo>
                        <a:pt x="317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19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0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4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3"/>
                      </a:lnTo>
                      <a:lnTo>
                        <a:pt x="322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71"/>
                      </a:lnTo>
                      <a:lnTo>
                        <a:pt x="324" y="69"/>
                      </a:lnTo>
                      <a:lnTo>
                        <a:pt x="324" y="69"/>
                      </a:lnTo>
                      <a:lnTo>
                        <a:pt x="324" y="69"/>
                      </a:lnTo>
                      <a:lnTo>
                        <a:pt x="325" y="27"/>
                      </a:lnTo>
                      <a:lnTo>
                        <a:pt x="303" y="78"/>
                      </a:lnTo>
                      <a:lnTo>
                        <a:pt x="300" y="78"/>
                      </a:lnTo>
                      <a:lnTo>
                        <a:pt x="283" y="25"/>
                      </a:lnTo>
                      <a:lnTo>
                        <a:pt x="281" y="66"/>
                      </a:lnTo>
                      <a:lnTo>
                        <a:pt x="281" y="68"/>
                      </a:lnTo>
                      <a:lnTo>
                        <a:pt x="281" y="68"/>
                      </a:lnTo>
                      <a:lnTo>
                        <a:pt x="281" y="68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69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1" y="71"/>
                      </a:lnTo>
                      <a:lnTo>
                        <a:pt x="283" y="71"/>
                      </a:lnTo>
                      <a:lnTo>
                        <a:pt x="283" y="71"/>
                      </a:lnTo>
                      <a:lnTo>
                        <a:pt x="283" y="71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3" y="73"/>
                      </a:lnTo>
                      <a:lnTo>
                        <a:pt x="285" y="73"/>
                      </a:lnTo>
                      <a:lnTo>
                        <a:pt x="285" y="73"/>
                      </a:lnTo>
                      <a:lnTo>
                        <a:pt x="285" y="73"/>
                      </a:lnTo>
                      <a:lnTo>
                        <a:pt x="286" y="73"/>
                      </a:lnTo>
                      <a:lnTo>
                        <a:pt x="286" y="73"/>
                      </a:lnTo>
                      <a:lnTo>
                        <a:pt x="286" y="73"/>
                      </a:lnTo>
                      <a:lnTo>
                        <a:pt x="288" y="73"/>
                      </a:lnTo>
                      <a:lnTo>
                        <a:pt x="288" y="76"/>
                      </a:lnTo>
                      <a:lnTo>
                        <a:pt x="268" y="76"/>
                      </a:lnTo>
                      <a:lnTo>
                        <a:pt x="268" y="73"/>
                      </a:lnTo>
                      <a:lnTo>
                        <a:pt x="270" y="73"/>
                      </a:lnTo>
                      <a:lnTo>
                        <a:pt x="270" y="73"/>
                      </a:lnTo>
                      <a:lnTo>
                        <a:pt x="271" y="73"/>
                      </a:lnTo>
                      <a:lnTo>
                        <a:pt x="271" y="73"/>
                      </a:lnTo>
                      <a:lnTo>
                        <a:pt x="271" y="73"/>
                      </a:lnTo>
                      <a:lnTo>
                        <a:pt x="273" y="73"/>
                      </a:lnTo>
                      <a:lnTo>
                        <a:pt x="273" y="71"/>
                      </a:lnTo>
                      <a:lnTo>
                        <a:pt x="273" y="71"/>
                      </a:lnTo>
                      <a:lnTo>
                        <a:pt x="273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5" y="71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9"/>
                      </a:lnTo>
                      <a:lnTo>
                        <a:pt x="276" y="68"/>
                      </a:lnTo>
                      <a:lnTo>
                        <a:pt x="276" y="68"/>
                      </a:lnTo>
                      <a:lnTo>
                        <a:pt x="276" y="68"/>
                      </a:lnTo>
                      <a:lnTo>
                        <a:pt x="276" y="66"/>
                      </a:lnTo>
                      <a:lnTo>
                        <a:pt x="276" y="66"/>
                      </a:lnTo>
                      <a:lnTo>
                        <a:pt x="278" y="29"/>
                      </a:lnTo>
                      <a:lnTo>
                        <a:pt x="278" y="27"/>
                      </a:lnTo>
                      <a:lnTo>
                        <a:pt x="278" y="27"/>
                      </a:lnTo>
                      <a:lnTo>
                        <a:pt x="278" y="25"/>
                      </a:lnTo>
                      <a:lnTo>
                        <a:pt x="278" y="25"/>
                      </a:lnTo>
                      <a:lnTo>
                        <a:pt x="278" y="25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3"/>
                      </a:lnTo>
                      <a:lnTo>
                        <a:pt x="278" y="22"/>
                      </a:lnTo>
                      <a:lnTo>
                        <a:pt x="278" y="22"/>
                      </a:lnTo>
                      <a:lnTo>
                        <a:pt x="278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6" y="22"/>
                      </a:lnTo>
                      <a:lnTo>
                        <a:pt x="275" y="22"/>
                      </a:lnTo>
                      <a:lnTo>
                        <a:pt x="275" y="22"/>
                      </a:lnTo>
                      <a:lnTo>
                        <a:pt x="275" y="22"/>
                      </a:lnTo>
                      <a:lnTo>
                        <a:pt x="273" y="22"/>
                      </a:lnTo>
                      <a:lnTo>
                        <a:pt x="271" y="22"/>
                      </a:lnTo>
                      <a:lnTo>
                        <a:pt x="271" y="18"/>
                      </a:lnTo>
                      <a:close/>
                      <a:moveTo>
                        <a:pt x="388" y="25"/>
                      </a:moveTo>
                      <a:lnTo>
                        <a:pt x="434" y="25"/>
                      </a:lnTo>
                      <a:lnTo>
                        <a:pt x="439" y="40"/>
                      </a:lnTo>
                      <a:lnTo>
                        <a:pt x="436" y="42"/>
                      </a:lnTo>
                      <a:lnTo>
                        <a:pt x="436" y="40"/>
                      </a:lnTo>
                      <a:lnTo>
                        <a:pt x="436" y="40"/>
                      </a:lnTo>
                      <a:lnTo>
                        <a:pt x="436" y="39"/>
                      </a:lnTo>
                      <a:lnTo>
                        <a:pt x="434" y="39"/>
                      </a:lnTo>
                      <a:lnTo>
                        <a:pt x="434" y="39"/>
                      </a:lnTo>
                      <a:lnTo>
                        <a:pt x="434" y="37"/>
                      </a:lnTo>
                      <a:lnTo>
                        <a:pt x="434" y="37"/>
                      </a:lnTo>
                      <a:lnTo>
                        <a:pt x="432" y="37"/>
                      </a:lnTo>
                      <a:lnTo>
                        <a:pt x="432" y="35"/>
                      </a:lnTo>
                      <a:lnTo>
                        <a:pt x="432" y="35"/>
                      </a:lnTo>
                      <a:lnTo>
                        <a:pt x="432" y="35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30" y="34"/>
                      </a:lnTo>
                      <a:lnTo>
                        <a:pt x="429" y="32"/>
                      </a:lnTo>
                      <a:lnTo>
                        <a:pt x="429" y="32"/>
                      </a:lnTo>
                      <a:lnTo>
                        <a:pt x="429" y="32"/>
                      </a:lnTo>
                      <a:lnTo>
                        <a:pt x="427" y="32"/>
                      </a:lnTo>
                      <a:lnTo>
                        <a:pt x="427" y="32"/>
                      </a:lnTo>
                      <a:lnTo>
                        <a:pt x="427" y="30"/>
                      </a:lnTo>
                      <a:lnTo>
                        <a:pt x="425" y="30"/>
                      </a:lnTo>
                      <a:lnTo>
                        <a:pt x="425" y="30"/>
                      </a:lnTo>
                      <a:lnTo>
                        <a:pt x="425" y="30"/>
                      </a:lnTo>
                      <a:lnTo>
                        <a:pt x="424" y="30"/>
                      </a:lnTo>
                      <a:lnTo>
                        <a:pt x="424" y="30"/>
                      </a:lnTo>
                      <a:lnTo>
                        <a:pt x="422" y="30"/>
                      </a:lnTo>
                      <a:lnTo>
                        <a:pt x="422" y="30"/>
                      </a:lnTo>
                      <a:lnTo>
                        <a:pt x="420" y="30"/>
                      </a:lnTo>
                      <a:lnTo>
                        <a:pt x="419" y="30"/>
                      </a:lnTo>
                      <a:lnTo>
                        <a:pt x="419" y="30"/>
                      </a:lnTo>
                      <a:lnTo>
                        <a:pt x="417" y="30"/>
                      </a:lnTo>
                      <a:lnTo>
                        <a:pt x="402" y="29"/>
                      </a:lnTo>
                      <a:lnTo>
                        <a:pt x="402" y="51"/>
                      </a:lnTo>
                      <a:lnTo>
                        <a:pt x="408" y="51"/>
                      </a:lnTo>
                      <a:lnTo>
                        <a:pt x="410" y="51"/>
                      </a:lnTo>
                      <a:lnTo>
                        <a:pt x="410" y="51"/>
                      </a:lnTo>
                      <a:lnTo>
                        <a:pt x="412" y="51"/>
                      </a:lnTo>
                      <a:lnTo>
                        <a:pt x="412" y="51"/>
                      </a:lnTo>
                      <a:lnTo>
                        <a:pt x="413" y="51"/>
                      </a:lnTo>
                      <a:lnTo>
                        <a:pt x="413" y="51"/>
                      </a:lnTo>
                      <a:lnTo>
                        <a:pt x="413" y="51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5" y="49"/>
                      </a:lnTo>
                      <a:lnTo>
                        <a:pt x="417" y="49"/>
                      </a:lnTo>
                      <a:lnTo>
                        <a:pt x="417" y="47"/>
                      </a:lnTo>
                      <a:lnTo>
                        <a:pt x="417" y="47"/>
                      </a:lnTo>
                      <a:lnTo>
                        <a:pt x="417" y="47"/>
                      </a:lnTo>
                      <a:lnTo>
                        <a:pt x="417" y="46"/>
                      </a:lnTo>
                      <a:lnTo>
                        <a:pt x="417" y="46"/>
                      </a:lnTo>
                      <a:lnTo>
                        <a:pt x="419" y="46"/>
                      </a:lnTo>
                      <a:lnTo>
                        <a:pt x="419" y="46"/>
                      </a:lnTo>
                      <a:lnTo>
                        <a:pt x="419" y="44"/>
                      </a:lnTo>
                      <a:lnTo>
                        <a:pt x="419" y="44"/>
                      </a:lnTo>
                      <a:lnTo>
                        <a:pt x="419" y="42"/>
                      </a:lnTo>
                      <a:lnTo>
                        <a:pt x="419" y="42"/>
                      </a:lnTo>
                      <a:lnTo>
                        <a:pt x="419" y="42"/>
                      </a:lnTo>
                      <a:lnTo>
                        <a:pt x="419" y="40"/>
                      </a:lnTo>
                      <a:lnTo>
                        <a:pt x="422" y="40"/>
                      </a:lnTo>
                      <a:lnTo>
                        <a:pt x="422" y="66"/>
                      </a:lnTo>
                      <a:lnTo>
                        <a:pt x="417" y="66"/>
                      </a:lnTo>
                      <a:lnTo>
                        <a:pt x="417" y="64"/>
                      </a:lnTo>
                      <a:lnTo>
                        <a:pt x="417" y="62"/>
                      </a:lnTo>
                      <a:lnTo>
                        <a:pt x="417" y="62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61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9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7" y="57"/>
                      </a:lnTo>
                      <a:lnTo>
                        <a:pt x="415" y="57"/>
                      </a:lnTo>
                      <a:lnTo>
                        <a:pt x="415" y="57"/>
                      </a:lnTo>
                      <a:lnTo>
                        <a:pt x="415" y="56"/>
                      </a:lnTo>
                      <a:lnTo>
                        <a:pt x="415" y="56"/>
                      </a:lnTo>
                      <a:lnTo>
                        <a:pt x="415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3" y="56"/>
                      </a:lnTo>
                      <a:lnTo>
                        <a:pt x="412" y="56"/>
                      </a:lnTo>
                      <a:lnTo>
                        <a:pt x="412" y="56"/>
                      </a:lnTo>
                      <a:lnTo>
                        <a:pt x="412" y="56"/>
                      </a:lnTo>
                      <a:lnTo>
                        <a:pt x="410" y="54"/>
                      </a:lnTo>
                      <a:lnTo>
                        <a:pt x="410" y="54"/>
                      </a:lnTo>
                      <a:lnTo>
                        <a:pt x="410" y="54"/>
                      </a:lnTo>
                      <a:lnTo>
                        <a:pt x="408" y="54"/>
                      </a:lnTo>
                      <a:lnTo>
                        <a:pt x="402" y="54"/>
                      </a:lnTo>
                      <a:lnTo>
                        <a:pt x="402" y="73"/>
                      </a:lnTo>
                      <a:lnTo>
                        <a:pt x="402" y="74"/>
                      </a:lnTo>
                      <a:lnTo>
                        <a:pt x="402" y="74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6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2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3" y="78"/>
                      </a:lnTo>
                      <a:lnTo>
                        <a:pt x="405" y="78"/>
                      </a:lnTo>
                      <a:lnTo>
                        <a:pt x="405" y="78"/>
                      </a:lnTo>
                      <a:lnTo>
                        <a:pt x="405" y="78"/>
                      </a:lnTo>
                      <a:lnTo>
                        <a:pt x="415" y="78"/>
                      </a:lnTo>
                      <a:lnTo>
                        <a:pt x="417" y="78"/>
                      </a:lnTo>
                      <a:lnTo>
                        <a:pt x="419" y="78"/>
                      </a:lnTo>
                      <a:lnTo>
                        <a:pt x="419" y="78"/>
                      </a:lnTo>
                      <a:lnTo>
                        <a:pt x="420" y="78"/>
                      </a:lnTo>
                      <a:lnTo>
                        <a:pt x="422" y="78"/>
                      </a:lnTo>
                      <a:lnTo>
                        <a:pt x="424" y="78"/>
                      </a:lnTo>
                      <a:lnTo>
                        <a:pt x="425" y="78"/>
                      </a:lnTo>
                      <a:lnTo>
                        <a:pt x="425" y="78"/>
                      </a:lnTo>
                      <a:lnTo>
                        <a:pt x="427" y="76"/>
                      </a:lnTo>
                      <a:lnTo>
                        <a:pt x="427" y="76"/>
                      </a:lnTo>
                      <a:lnTo>
                        <a:pt x="429" y="76"/>
                      </a:lnTo>
                      <a:lnTo>
                        <a:pt x="430" y="74"/>
                      </a:lnTo>
                      <a:lnTo>
                        <a:pt x="430" y="74"/>
                      </a:lnTo>
                      <a:lnTo>
                        <a:pt x="432" y="73"/>
                      </a:lnTo>
                      <a:lnTo>
                        <a:pt x="432" y="73"/>
                      </a:lnTo>
                      <a:lnTo>
                        <a:pt x="434" y="73"/>
                      </a:lnTo>
                      <a:lnTo>
                        <a:pt x="434" y="71"/>
                      </a:lnTo>
                      <a:lnTo>
                        <a:pt x="434" y="71"/>
                      </a:lnTo>
                      <a:lnTo>
                        <a:pt x="436" y="69"/>
                      </a:lnTo>
                      <a:lnTo>
                        <a:pt x="436" y="69"/>
                      </a:lnTo>
                      <a:lnTo>
                        <a:pt x="436" y="68"/>
                      </a:lnTo>
                      <a:lnTo>
                        <a:pt x="437" y="66"/>
                      </a:lnTo>
                      <a:lnTo>
                        <a:pt x="437" y="66"/>
                      </a:lnTo>
                      <a:lnTo>
                        <a:pt x="437" y="64"/>
                      </a:lnTo>
                      <a:lnTo>
                        <a:pt x="442" y="66"/>
                      </a:lnTo>
                      <a:lnTo>
                        <a:pt x="436" y="83"/>
                      </a:lnTo>
                      <a:lnTo>
                        <a:pt x="386" y="83"/>
                      </a:lnTo>
                      <a:lnTo>
                        <a:pt x="386" y="79"/>
                      </a:lnTo>
                      <a:lnTo>
                        <a:pt x="388" y="79"/>
                      </a:lnTo>
                      <a:lnTo>
                        <a:pt x="388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0" y="79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1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8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6"/>
                      </a:lnTo>
                      <a:lnTo>
                        <a:pt x="393" y="74"/>
                      </a:lnTo>
                      <a:lnTo>
                        <a:pt x="393" y="74"/>
                      </a:lnTo>
                      <a:lnTo>
                        <a:pt x="393" y="74"/>
                      </a:lnTo>
                      <a:lnTo>
                        <a:pt x="393" y="73"/>
                      </a:lnTo>
                      <a:lnTo>
                        <a:pt x="395" y="34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2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5" y="30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3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1" y="29"/>
                      </a:lnTo>
                      <a:lnTo>
                        <a:pt x="390" y="29"/>
                      </a:lnTo>
                      <a:lnTo>
                        <a:pt x="390" y="29"/>
                      </a:lnTo>
                      <a:lnTo>
                        <a:pt x="388" y="29"/>
                      </a:lnTo>
                      <a:lnTo>
                        <a:pt x="388" y="29"/>
                      </a:lnTo>
                      <a:lnTo>
                        <a:pt x="388" y="25"/>
                      </a:lnTo>
                      <a:close/>
                      <a:moveTo>
                        <a:pt x="451" y="44"/>
                      </a:moveTo>
                      <a:lnTo>
                        <a:pt x="471" y="44"/>
                      </a:lnTo>
                      <a:lnTo>
                        <a:pt x="471" y="47"/>
                      </a:lnTo>
                      <a:lnTo>
                        <a:pt x="471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9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7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8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49"/>
                      </a:lnTo>
                      <a:lnTo>
                        <a:pt x="466" y="51"/>
                      </a:lnTo>
                      <a:lnTo>
                        <a:pt x="466" y="51"/>
                      </a:lnTo>
                      <a:lnTo>
                        <a:pt x="468" y="51"/>
                      </a:lnTo>
                      <a:lnTo>
                        <a:pt x="468" y="51"/>
                      </a:lnTo>
                      <a:lnTo>
                        <a:pt x="468" y="51"/>
                      </a:lnTo>
                      <a:lnTo>
                        <a:pt x="468" y="52"/>
                      </a:lnTo>
                      <a:lnTo>
                        <a:pt x="468" y="52"/>
                      </a:lnTo>
                      <a:lnTo>
                        <a:pt x="474" y="59"/>
                      </a:lnTo>
                      <a:lnTo>
                        <a:pt x="481" y="52"/>
                      </a:lnTo>
                      <a:lnTo>
                        <a:pt x="481" y="52"/>
                      </a:lnTo>
                      <a:lnTo>
                        <a:pt x="481" y="52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51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3" y="49"/>
                      </a:lnTo>
                      <a:lnTo>
                        <a:pt x="481" y="49"/>
                      </a:lnTo>
                      <a:lnTo>
                        <a:pt x="481" y="49"/>
                      </a:lnTo>
                      <a:lnTo>
                        <a:pt x="481" y="49"/>
                      </a:lnTo>
                      <a:lnTo>
                        <a:pt x="481" y="47"/>
                      </a:lnTo>
                      <a:lnTo>
                        <a:pt x="481" y="47"/>
                      </a:lnTo>
                      <a:lnTo>
                        <a:pt x="481" y="47"/>
                      </a:lnTo>
                      <a:lnTo>
                        <a:pt x="480" y="47"/>
                      </a:lnTo>
                      <a:lnTo>
                        <a:pt x="480" y="47"/>
                      </a:lnTo>
                      <a:lnTo>
                        <a:pt x="478" y="47"/>
                      </a:lnTo>
                      <a:lnTo>
                        <a:pt x="478" y="44"/>
                      </a:lnTo>
                      <a:lnTo>
                        <a:pt x="495" y="46"/>
                      </a:lnTo>
                      <a:lnTo>
                        <a:pt x="495" y="49"/>
                      </a:lnTo>
                      <a:lnTo>
                        <a:pt x="495" y="49"/>
                      </a:lnTo>
                      <a:lnTo>
                        <a:pt x="495" y="49"/>
                      </a:lnTo>
                      <a:lnTo>
                        <a:pt x="493" y="49"/>
                      </a:lnTo>
                      <a:lnTo>
                        <a:pt x="493" y="49"/>
                      </a:lnTo>
                      <a:lnTo>
                        <a:pt x="493" y="49"/>
                      </a:lnTo>
                      <a:lnTo>
                        <a:pt x="491" y="49"/>
                      </a:lnTo>
                      <a:lnTo>
                        <a:pt x="491" y="49"/>
                      </a:lnTo>
                      <a:lnTo>
                        <a:pt x="491" y="49"/>
                      </a:lnTo>
                      <a:lnTo>
                        <a:pt x="490" y="49"/>
                      </a:lnTo>
                      <a:lnTo>
                        <a:pt x="490" y="51"/>
                      </a:lnTo>
                      <a:lnTo>
                        <a:pt x="490" y="51"/>
                      </a:lnTo>
                      <a:lnTo>
                        <a:pt x="490" y="51"/>
                      </a:lnTo>
                      <a:lnTo>
                        <a:pt x="488" y="51"/>
                      </a:lnTo>
                      <a:lnTo>
                        <a:pt x="488" y="52"/>
                      </a:lnTo>
                      <a:lnTo>
                        <a:pt x="486" y="52"/>
                      </a:lnTo>
                      <a:lnTo>
                        <a:pt x="486" y="52"/>
                      </a:lnTo>
                      <a:lnTo>
                        <a:pt x="476" y="62"/>
                      </a:lnTo>
                      <a:lnTo>
                        <a:pt x="488" y="76"/>
                      </a:lnTo>
                      <a:lnTo>
                        <a:pt x="488" y="76"/>
                      </a:lnTo>
                      <a:lnTo>
                        <a:pt x="490" y="78"/>
                      </a:lnTo>
                      <a:lnTo>
                        <a:pt x="490" y="78"/>
                      </a:lnTo>
                      <a:lnTo>
                        <a:pt x="490" y="78"/>
                      </a:lnTo>
                      <a:lnTo>
                        <a:pt x="490" y="79"/>
                      </a:lnTo>
                      <a:lnTo>
                        <a:pt x="491" y="79"/>
                      </a:lnTo>
                      <a:lnTo>
                        <a:pt x="491" y="79"/>
                      </a:lnTo>
                      <a:lnTo>
                        <a:pt x="491" y="79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3" y="81"/>
                      </a:lnTo>
                      <a:lnTo>
                        <a:pt x="495" y="81"/>
                      </a:lnTo>
                      <a:lnTo>
                        <a:pt x="495" y="81"/>
                      </a:lnTo>
                      <a:lnTo>
                        <a:pt x="495" y="81"/>
                      </a:lnTo>
                      <a:lnTo>
                        <a:pt x="496" y="81"/>
                      </a:lnTo>
                      <a:lnTo>
                        <a:pt x="496" y="84"/>
                      </a:lnTo>
                      <a:lnTo>
                        <a:pt x="476" y="84"/>
                      </a:lnTo>
                      <a:lnTo>
                        <a:pt x="476" y="81"/>
                      </a:lnTo>
                      <a:lnTo>
                        <a:pt x="478" y="81"/>
                      </a:lnTo>
                      <a:lnTo>
                        <a:pt x="478" y="81"/>
                      </a:lnTo>
                      <a:lnTo>
                        <a:pt x="478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0" y="81"/>
                      </a:lnTo>
                      <a:lnTo>
                        <a:pt x="481" y="81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9"/>
                      </a:lnTo>
                      <a:lnTo>
                        <a:pt x="481" y="78"/>
                      </a:lnTo>
                      <a:lnTo>
                        <a:pt x="481" y="78"/>
                      </a:lnTo>
                      <a:lnTo>
                        <a:pt x="480" y="78"/>
                      </a:lnTo>
                      <a:lnTo>
                        <a:pt x="480" y="78"/>
                      </a:lnTo>
                      <a:lnTo>
                        <a:pt x="480" y="76"/>
                      </a:lnTo>
                      <a:lnTo>
                        <a:pt x="480" y="76"/>
                      </a:lnTo>
                      <a:lnTo>
                        <a:pt x="471" y="66"/>
                      </a:lnTo>
                      <a:lnTo>
                        <a:pt x="463" y="76"/>
                      </a:lnTo>
                      <a:lnTo>
                        <a:pt x="463" y="76"/>
                      </a:lnTo>
                      <a:lnTo>
                        <a:pt x="463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8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1" y="79"/>
                      </a:lnTo>
                      <a:lnTo>
                        <a:pt x="463" y="79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3" y="81"/>
                      </a:lnTo>
                      <a:lnTo>
                        <a:pt x="464" y="81"/>
                      </a:lnTo>
                      <a:lnTo>
                        <a:pt x="464" y="81"/>
                      </a:lnTo>
                      <a:lnTo>
                        <a:pt x="466" y="81"/>
                      </a:lnTo>
                      <a:lnTo>
                        <a:pt x="466" y="84"/>
                      </a:lnTo>
                      <a:lnTo>
                        <a:pt x="449" y="83"/>
                      </a:lnTo>
                      <a:lnTo>
                        <a:pt x="449" y="79"/>
                      </a:lnTo>
                      <a:lnTo>
                        <a:pt x="449" y="79"/>
                      </a:lnTo>
                      <a:lnTo>
                        <a:pt x="449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1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2" y="79"/>
                      </a:lnTo>
                      <a:lnTo>
                        <a:pt x="454" y="79"/>
                      </a:lnTo>
                      <a:lnTo>
                        <a:pt x="454" y="79"/>
                      </a:lnTo>
                      <a:lnTo>
                        <a:pt x="454" y="79"/>
                      </a:lnTo>
                      <a:lnTo>
                        <a:pt x="454" y="78"/>
                      </a:lnTo>
                      <a:lnTo>
                        <a:pt x="454" y="78"/>
                      </a:lnTo>
                      <a:lnTo>
                        <a:pt x="456" y="78"/>
                      </a:lnTo>
                      <a:lnTo>
                        <a:pt x="456" y="78"/>
                      </a:lnTo>
                      <a:lnTo>
                        <a:pt x="456" y="78"/>
                      </a:lnTo>
                      <a:lnTo>
                        <a:pt x="456" y="76"/>
                      </a:lnTo>
                      <a:lnTo>
                        <a:pt x="456" y="76"/>
                      </a:lnTo>
                      <a:lnTo>
                        <a:pt x="458" y="76"/>
                      </a:lnTo>
                      <a:lnTo>
                        <a:pt x="469" y="64"/>
                      </a:lnTo>
                      <a:lnTo>
                        <a:pt x="459" y="52"/>
                      </a:lnTo>
                      <a:lnTo>
                        <a:pt x="459" y="52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51"/>
                      </a:lnTo>
                      <a:lnTo>
                        <a:pt x="458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6" y="49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4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2" y="47"/>
                      </a:lnTo>
                      <a:lnTo>
                        <a:pt x="451" y="47"/>
                      </a:lnTo>
                      <a:lnTo>
                        <a:pt x="451" y="47"/>
                      </a:lnTo>
                      <a:lnTo>
                        <a:pt x="451" y="44"/>
                      </a:lnTo>
                      <a:close/>
                      <a:moveTo>
                        <a:pt x="505" y="52"/>
                      </a:moveTo>
                      <a:lnTo>
                        <a:pt x="505" y="49"/>
                      </a:lnTo>
                      <a:lnTo>
                        <a:pt x="505" y="49"/>
                      </a:lnTo>
                      <a:lnTo>
                        <a:pt x="507" y="49"/>
                      </a:lnTo>
                      <a:lnTo>
                        <a:pt x="507" y="47"/>
                      </a:lnTo>
                      <a:lnTo>
                        <a:pt x="507" y="47"/>
                      </a:lnTo>
                      <a:lnTo>
                        <a:pt x="508" y="47"/>
                      </a:lnTo>
                      <a:lnTo>
                        <a:pt x="508" y="47"/>
                      </a:lnTo>
                      <a:lnTo>
                        <a:pt x="510" y="47"/>
                      </a:lnTo>
                      <a:lnTo>
                        <a:pt x="510" y="47"/>
                      </a:lnTo>
                      <a:lnTo>
                        <a:pt x="510" y="47"/>
                      </a:lnTo>
                      <a:lnTo>
                        <a:pt x="512" y="47"/>
                      </a:lnTo>
                      <a:lnTo>
                        <a:pt x="512" y="47"/>
                      </a:lnTo>
                      <a:lnTo>
                        <a:pt x="512" y="46"/>
                      </a:lnTo>
                      <a:lnTo>
                        <a:pt x="513" y="46"/>
                      </a:lnTo>
                      <a:lnTo>
                        <a:pt x="513" y="46"/>
                      </a:lnTo>
                      <a:lnTo>
                        <a:pt x="515" y="46"/>
                      </a:lnTo>
                      <a:lnTo>
                        <a:pt x="515" y="46"/>
                      </a:lnTo>
                      <a:lnTo>
                        <a:pt x="519" y="46"/>
                      </a:lnTo>
                      <a:lnTo>
                        <a:pt x="519" y="52"/>
                      </a:lnTo>
                      <a:lnTo>
                        <a:pt x="520" y="51"/>
                      </a:lnTo>
                      <a:lnTo>
                        <a:pt x="520" y="49"/>
                      </a:lnTo>
                      <a:lnTo>
                        <a:pt x="522" y="49"/>
                      </a:lnTo>
                      <a:lnTo>
                        <a:pt x="524" y="49"/>
                      </a:lnTo>
                      <a:lnTo>
                        <a:pt x="524" y="47"/>
                      </a:lnTo>
                      <a:lnTo>
                        <a:pt x="525" y="47"/>
                      </a:lnTo>
                      <a:lnTo>
                        <a:pt x="527" y="47"/>
                      </a:lnTo>
                      <a:lnTo>
                        <a:pt x="527" y="46"/>
                      </a:lnTo>
                      <a:lnTo>
                        <a:pt x="529" y="46"/>
                      </a:lnTo>
                      <a:lnTo>
                        <a:pt x="529" y="46"/>
                      </a:lnTo>
                      <a:lnTo>
                        <a:pt x="530" y="46"/>
                      </a:lnTo>
                      <a:lnTo>
                        <a:pt x="530" y="46"/>
                      </a:lnTo>
                      <a:lnTo>
                        <a:pt x="532" y="46"/>
                      </a:lnTo>
                      <a:lnTo>
                        <a:pt x="532" y="46"/>
                      </a:lnTo>
                      <a:lnTo>
                        <a:pt x="534" y="46"/>
                      </a:lnTo>
                      <a:lnTo>
                        <a:pt x="534" y="46"/>
                      </a:lnTo>
                      <a:lnTo>
                        <a:pt x="535" y="46"/>
                      </a:lnTo>
                      <a:lnTo>
                        <a:pt x="537" y="46"/>
                      </a:lnTo>
                      <a:lnTo>
                        <a:pt x="539" y="46"/>
                      </a:lnTo>
                      <a:lnTo>
                        <a:pt x="541" y="46"/>
                      </a:lnTo>
                      <a:lnTo>
                        <a:pt x="542" y="47"/>
                      </a:lnTo>
                      <a:lnTo>
                        <a:pt x="544" y="47"/>
                      </a:lnTo>
                      <a:lnTo>
                        <a:pt x="544" y="49"/>
                      </a:lnTo>
                      <a:lnTo>
                        <a:pt x="546" y="51"/>
                      </a:lnTo>
                      <a:lnTo>
                        <a:pt x="547" y="52"/>
                      </a:lnTo>
                      <a:lnTo>
                        <a:pt x="547" y="54"/>
                      </a:lnTo>
                      <a:lnTo>
                        <a:pt x="549" y="56"/>
                      </a:lnTo>
                      <a:lnTo>
                        <a:pt x="549" y="57"/>
                      </a:lnTo>
                      <a:lnTo>
                        <a:pt x="551" y="59"/>
                      </a:lnTo>
                      <a:lnTo>
                        <a:pt x="551" y="61"/>
                      </a:lnTo>
                      <a:lnTo>
                        <a:pt x="551" y="62"/>
                      </a:lnTo>
                      <a:lnTo>
                        <a:pt x="551" y="64"/>
                      </a:lnTo>
                      <a:lnTo>
                        <a:pt x="551" y="68"/>
                      </a:lnTo>
                      <a:lnTo>
                        <a:pt x="551" y="69"/>
                      </a:lnTo>
                      <a:lnTo>
                        <a:pt x="551" y="73"/>
                      </a:lnTo>
                      <a:lnTo>
                        <a:pt x="549" y="74"/>
                      </a:lnTo>
                      <a:lnTo>
                        <a:pt x="549" y="76"/>
                      </a:lnTo>
                      <a:lnTo>
                        <a:pt x="547" y="78"/>
                      </a:lnTo>
                      <a:lnTo>
                        <a:pt x="546" y="79"/>
                      </a:lnTo>
                      <a:lnTo>
                        <a:pt x="546" y="81"/>
                      </a:lnTo>
                      <a:lnTo>
                        <a:pt x="544" y="83"/>
                      </a:lnTo>
                      <a:lnTo>
                        <a:pt x="542" y="83"/>
                      </a:lnTo>
                      <a:lnTo>
                        <a:pt x="541" y="84"/>
                      </a:lnTo>
                      <a:lnTo>
                        <a:pt x="539" y="84"/>
                      </a:lnTo>
                      <a:lnTo>
                        <a:pt x="537" y="86"/>
                      </a:lnTo>
                      <a:lnTo>
                        <a:pt x="535" y="86"/>
                      </a:lnTo>
                      <a:lnTo>
                        <a:pt x="534" y="86"/>
                      </a:lnTo>
                      <a:lnTo>
                        <a:pt x="532" y="86"/>
                      </a:lnTo>
                      <a:lnTo>
                        <a:pt x="530" y="86"/>
                      </a:lnTo>
                      <a:lnTo>
                        <a:pt x="530" y="86"/>
                      </a:lnTo>
                      <a:lnTo>
                        <a:pt x="529" y="86"/>
                      </a:lnTo>
                      <a:lnTo>
                        <a:pt x="527" y="86"/>
                      </a:lnTo>
                      <a:lnTo>
                        <a:pt x="527" y="86"/>
                      </a:lnTo>
                      <a:lnTo>
                        <a:pt x="525" y="86"/>
                      </a:lnTo>
                      <a:lnTo>
                        <a:pt x="525" y="86"/>
                      </a:lnTo>
                      <a:lnTo>
                        <a:pt x="524" y="84"/>
                      </a:lnTo>
                      <a:lnTo>
                        <a:pt x="524" y="84"/>
                      </a:lnTo>
                      <a:lnTo>
                        <a:pt x="522" y="84"/>
                      </a:lnTo>
                      <a:lnTo>
                        <a:pt x="522" y="84"/>
                      </a:lnTo>
                      <a:lnTo>
                        <a:pt x="522" y="83"/>
                      </a:lnTo>
                      <a:lnTo>
                        <a:pt x="520" y="83"/>
                      </a:lnTo>
                      <a:lnTo>
                        <a:pt x="520" y="83"/>
                      </a:lnTo>
                      <a:lnTo>
                        <a:pt x="519" y="81"/>
                      </a:lnTo>
                      <a:lnTo>
                        <a:pt x="519" y="81"/>
                      </a:lnTo>
                      <a:lnTo>
                        <a:pt x="519" y="95"/>
                      </a:lnTo>
                      <a:lnTo>
                        <a:pt x="519" y="96"/>
                      </a:lnTo>
                      <a:lnTo>
                        <a:pt x="519" y="96"/>
                      </a:lnTo>
                      <a:lnTo>
                        <a:pt x="519" y="96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98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19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0" y="100"/>
                      </a:lnTo>
                      <a:lnTo>
                        <a:pt x="522" y="100"/>
                      </a:lnTo>
                      <a:lnTo>
                        <a:pt x="522" y="100"/>
                      </a:lnTo>
                      <a:lnTo>
                        <a:pt x="522" y="101"/>
                      </a:lnTo>
                      <a:lnTo>
                        <a:pt x="524" y="101"/>
                      </a:lnTo>
                      <a:lnTo>
                        <a:pt x="524" y="101"/>
                      </a:lnTo>
                      <a:lnTo>
                        <a:pt x="524" y="101"/>
                      </a:lnTo>
                      <a:lnTo>
                        <a:pt x="525" y="101"/>
                      </a:lnTo>
                      <a:lnTo>
                        <a:pt x="525" y="105"/>
                      </a:lnTo>
                      <a:lnTo>
                        <a:pt x="503" y="105"/>
                      </a:lnTo>
                      <a:lnTo>
                        <a:pt x="503" y="100"/>
                      </a:lnTo>
                      <a:lnTo>
                        <a:pt x="507" y="100"/>
                      </a:lnTo>
                      <a:lnTo>
                        <a:pt x="507" y="100"/>
                      </a:lnTo>
                      <a:lnTo>
                        <a:pt x="507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08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100"/>
                      </a:lnTo>
                      <a:lnTo>
                        <a:pt x="510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8"/>
                      </a:lnTo>
                      <a:lnTo>
                        <a:pt x="512" y="96"/>
                      </a:lnTo>
                      <a:lnTo>
                        <a:pt x="512" y="96"/>
                      </a:lnTo>
                      <a:lnTo>
                        <a:pt x="512" y="95"/>
                      </a:lnTo>
                      <a:lnTo>
                        <a:pt x="512" y="95"/>
                      </a:lnTo>
                      <a:lnTo>
                        <a:pt x="512" y="52"/>
                      </a:lnTo>
                      <a:lnTo>
                        <a:pt x="505" y="52"/>
                      </a:lnTo>
                      <a:close/>
                      <a:moveTo>
                        <a:pt x="519" y="56"/>
                      </a:moveTo>
                      <a:lnTo>
                        <a:pt x="519" y="71"/>
                      </a:lnTo>
                      <a:lnTo>
                        <a:pt x="519" y="71"/>
                      </a:lnTo>
                      <a:lnTo>
                        <a:pt x="519" y="71"/>
                      </a:lnTo>
                      <a:lnTo>
                        <a:pt x="519" y="73"/>
                      </a:lnTo>
                      <a:lnTo>
                        <a:pt x="519" y="73"/>
                      </a:lnTo>
                      <a:lnTo>
                        <a:pt x="519" y="73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4"/>
                      </a:lnTo>
                      <a:lnTo>
                        <a:pt x="519" y="76"/>
                      </a:lnTo>
                      <a:lnTo>
                        <a:pt x="519" y="76"/>
                      </a:lnTo>
                      <a:lnTo>
                        <a:pt x="519" y="76"/>
                      </a:lnTo>
                      <a:lnTo>
                        <a:pt x="520" y="76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0" y="78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2" y="79"/>
                      </a:lnTo>
                      <a:lnTo>
                        <a:pt x="524" y="81"/>
                      </a:lnTo>
                      <a:lnTo>
                        <a:pt x="524" y="81"/>
                      </a:lnTo>
                      <a:lnTo>
                        <a:pt x="524" y="81"/>
                      </a:lnTo>
                      <a:lnTo>
                        <a:pt x="525" y="81"/>
                      </a:lnTo>
                      <a:lnTo>
                        <a:pt x="525" y="81"/>
                      </a:lnTo>
                      <a:lnTo>
                        <a:pt x="527" y="81"/>
                      </a:lnTo>
                      <a:lnTo>
                        <a:pt x="527" y="83"/>
                      </a:lnTo>
                      <a:lnTo>
                        <a:pt x="527" y="83"/>
                      </a:lnTo>
                      <a:lnTo>
                        <a:pt x="529" y="83"/>
                      </a:lnTo>
                      <a:lnTo>
                        <a:pt x="529" y="83"/>
                      </a:lnTo>
                      <a:lnTo>
                        <a:pt x="529" y="83"/>
                      </a:lnTo>
                      <a:lnTo>
                        <a:pt x="530" y="83"/>
                      </a:lnTo>
                      <a:lnTo>
                        <a:pt x="532" y="83"/>
                      </a:lnTo>
                      <a:lnTo>
                        <a:pt x="534" y="81"/>
                      </a:lnTo>
                      <a:lnTo>
                        <a:pt x="534" y="81"/>
                      </a:lnTo>
                      <a:lnTo>
                        <a:pt x="535" y="81"/>
                      </a:lnTo>
                      <a:lnTo>
                        <a:pt x="537" y="79"/>
                      </a:lnTo>
                      <a:lnTo>
                        <a:pt x="537" y="79"/>
                      </a:lnTo>
                      <a:lnTo>
                        <a:pt x="539" y="78"/>
                      </a:lnTo>
                      <a:lnTo>
                        <a:pt x="541" y="78"/>
                      </a:lnTo>
                      <a:lnTo>
                        <a:pt x="541" y="76"/>
                      </a:lnTo>
                      <a:lnTo>
                        <a:pt x="541" y="74"/>
                      </a:lnTo>
                      <a:lnTo>
                        <a:pt x="542" y="73"/>
                      </a:lnTo>
                      <a:lnTo>
                        <a:pt x="542" y="71"/>
                      </a:lnTo>
                      <a:lnTo>
                        <a:pt x="542" y="69"/>
                      </a:lnTo>
                      <a:lnTo>
                        <a:pt x="542" y="68"/>
                      </a:lnTo>
                      <a:lnTo>
                        <a:pt x="542" y="66"/>
                      </a:lnTo>
                      <a:lnTo>
                        <a:pt x="542" y="64"/>
                      </a:lnTo>
                      <a:lnTo>
                        <a:pt x="542" y="62"/>
                      </a:lnTo>
                      <a:lnTo>
                        <a:pt x="542" y="61"/>
                      </a:lnTo>
                      <a:lnTo>
                        <a:pt x="542" y="59"/>
                      </a:lnTo>
                      <a:lnTo>
                        <a:pt x="542" y="57"/>
                      </a:lnTo>
                      <a:lnTo>
                        <a:pt x="541" y="56"/>
                      </a:lnTo>
                      <a:lnTo>
                        <a:pt x="541" y="56"/>
                      </a:lnTo>
                      <a:lnTo>
                        <a:pt x="539" y="54"/>
                      </a:lnTo>
                      <a:lnTo>
                        <a:pt x="539" y="52"/>
                      </a:lnTo>
                      <a:lnTo>
                        <a:pt x="537" y="52"/>
                      </a:lnTo>
                      <a:lnTo>
                        <a:pt x="537" y="52"/>
                      </a:lnTo>
                      <a:lnTo>
                        <a:pt x="535" y="51"/>
                      </a:lnTo>
                      <a:lnTo>
                        <a:pt x="535" y="51"/>
                      </a:lnTo>
                      <a:lnTo>
                        <a:pt x="534" y="51"/>
                      </a:lnTo>
                      <a:lnTo>
                        <a:pt x="534" y="51"/>
                      </a:lnTo>
                      <a:lnTo>
                        <a:pt x="532" y="51"/>
                      </a:lnTo>
                      <a:lnTo>
                        <a:pt x="532" y="51"/>
                      </a:lnTo>
                      <a:lnTo>
                        <a:pt x="530" y="51"/>
                      </a:lnTo>
                      <a:lnTo>
                        <a:pt x="530" y="51"/>
                      </a:lnTo>
                      <a:lnTo>
                        <a:pt x="529" y="51"/>
                      </a:lnTo>
                      <a:lnTo>
                        <a:pt x="529" y="51"/>
                      </a:lnTo>
                      <a:lnTo>
                        <a:pt x="527" y="51"/>
                      </a:lnTo>
                      <a:lnTo>
                        <a:pt x="527" y="51"/>
                      </a:lnTo>
                      <a:lnTo>
                        <a:pt x="525" y="51"/>
                      </a:lnTo>
                      <a:lnTo>
                        <a:pt x="525" y="52"/>
                      </a:lnTo>
                      <a:lnTo>
                        <a:pt x="524" y="52"/>
                      </a:lnTo>
                      <a:lnTo>
                        <a:pt x="524" y="52"/>
                      </a:lnTo>
                      <a:lnTo>
                        <a:pt x="522" y="54"/>
                      </a:lnTo>
                      <a:lnTo>
                        <a:pt x="522" y="54"/>
                      </a:lnTo>
                      <a:lnTo>
                        <a:pt x="520" y="54"/>
                      </a:lnTo>
                      <a:lnTo>
                        <a:pt x="519" y="56"/>
                      </a:lnTo>
                      <a:lnTo>
                        <a:pt x="519" y="56"/>
                      </a:lnTo>
                      <a:close/>
                      <a:moveTo>
                        <a:pt x="563" y="32"/>
                      </a:moveTo>
                      <a:lnTo>
                        <a:pt x="563" y="29"/>
                      </a:lnTo>
                      <a:lnTo>
                        <a:pt x="564" y="29"/>
                      </a:lnTo>
                      <a:lnTo>
                        <a:pt x="566" y="29"/>
                      </a:lnTo>
                      <a:lnTo>
                        <a:pt x="566" y="29"/>
                      </a:lnTo>
                      <a:lnTo>
                        <a:pt x="568" y="27"/>
                      </a:lnTo>
                      <a:lnTo>
                        <a:pt x="569" y="27"/>
                      </a:lnTo>
                      <a:lnTo>
                        <a:pt x="571" y="27"/>
                      </a:lnTo>
                      <a:lnTo>
                        <a:pt x="573" y="25"/>
                      </a:lnTo>
                      <a:lnTo>
                        <a:pt x="573" y="25"/>
                      </a:lnTo>
                      <a:lnTo>
                        <a:pt x="576" y="25"/>
                      </a:lnTo>
                      <a:lnTo>
                        <a:pt x="576" y="76"/>
                      </a:lnTo>
                      <a:lnTo>
                        <a:pt x="576" y="76"/>
                      </a:lnTo>
                      <a:lnTo>
                        <a:pt x="576" y="78"/>
                      </a:lnTo>
                      <a:lnTo>
                        <a:pt x="576" y="78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79"/>
                      </a:lnTo>
                      <a:lnTo>
                        <a:pt x="576" y="81"/>
                      </a:lnTo>
                      <a:lnTo>
                        <a:pt x="576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8" y="81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79" y="83"/>
                      </a:lnTo>
                      <a:lnTo>
                        <a:pt x="581" y="83"/>
                      </a:lnTo>
                      <a:lnTo>
                        <a:pt x="581" y="83"/>
                      </a:lnTo>
                      <a:lnTo>
                        <a:pt x="583" y="83"/>
                      </a:lnTo>
                      <a:lnTo>
                        <a:pt x="583" y="83"/>
                      </a:lnTo>
                      <a:lnTo>
                        <a:pt x="583" y="86"/>
                      </a:lnTo>
                      <a:lnTo>
                        <a:pt x="563" y="86"/>
                      </a:lnTo>
                      <a:lnTo>
                        <a:pt x="563" y="83"/>
                      </a:lnTo>
                      <a:lnTo>
                        <a:pt x="564" y="83"/>
                      </a:lnTo>
                      <a:lnTo>
                        <a:pt x="564" y="83"/>
                      </a:lnTo>
                      <a:lnTo>
                        <a:pt x="566" y="83"/>
                      </a:lnTo>
                      <a:lnTo>
                        <a:pt x="566" y="83"/>
                      </a:lnTo>
                      <a:lnTo>
                        <a:pt x="566" y="83"/>
                      </a:lnTo>
                      <a:lnTo>
                        <a:pt x="566" y="81"/>
                      </a:lnTo>
                      <a:lnTo>
                        <a:pt x="566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8" y="81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9"/>
                      </a:lnTo>
                      <a:lnTo>
                        <a:pt x="569" y="78"/>
                      </a:lnTo>
                      <a:lnTo>
                        <a:pt x="569" y="78"/>
                      </a:lnTo>
                      <a:lnTo>
                        <a:pt x="569" y="78"/>
                      </a:lnTo>
                      <a:lnTo>
                        <a:pt x="569" y="76"/>
                      </a:lnTo>
                      <a:lnTo>
                        <a:pt x="569" y="76"/>
                      </a:lnTo>
                      <a:lnTo>
                        <a:pt x="569" y="32"/>
                      </a:lnTo>
                      <a:lnTo>
                        <a:pt x="563" y="32"/>
                      </a:lnTo>
                      <a:close/>
                      <a:moveTo>
                        <a:pt x="615" y="46"/>
                      </a:moveTo>
                      <a:lnTo>
                        <a:pt x="617" y="46"/>
                      </a:lnTo>
                      <a:lnTo>
                        <a:pt x="617" y="46"/>
                      </a:lnTo>
                      <a:lnTo>
                        <a:pt x="618" y="46"/>
                      </a:lnTo>
                      <a:lnTo>
                        <a:pt x="620" y="47"/>
                      </a:lnTo>
                      <a:lnTo>
                        <a:pt x="622" y="47"/>
                      </a:lnTo>
                      <a:lnTo>
                        <a:pt x="624" y="47"/>
                      </a:lnTo>
                      <a:lnTo>
                        <a:pt x="624" y="47"/>
                      </a:lnTo>
                      <a:lnTo>
                        <a:pt x="625" y="49"/>
                      </a:lnTo>
                      <a:lnTo>
                        <a:pt x="627" y="49"/>
                      </a:lnTo>
                      <a:lnTo>
                        <a:pt x="627" y="49"/>
                      </a:lnTo>
                      <a:lnTo>
                        <a:pt x="629" y="51"/>
                      </a:lnTo>
                      <a:lnTo>
                        <a:pt x="629" y="51"/>
                      </a:lnTo>
                      <a:lnTo>
                        <a:pt x="630" y="52"/>
                      </a:lnTo>
                      <a:lnTo>
                        <a:pt x="630" y="54"/>
                      </a:lnTo>
                      <a:lnTo>
                        <a:pt x="632" y="54"/>
                      </a:lnTo>
                      <a:lnTo>
                        <a:pt x="632" y="56"/>
                      </a:lnTo>
                      <a:lnTo>
                        <a:pt x="632" y="57"/>
                      </a:lnTo>
                      <a:lnTo>
                        <a:pt x="634" y="59"/>
                      </a:lnTo>
                      <a:lnTo>
                        <a:pt x="634" y="59"/>
                      </a:lnTo>
                      <a:lnTo>
                        <a:pt x="634" y="61"/>
                      </a:lnTo>
                      <a:lnTo>
                        <a:pt x="634" y="62"/>
                      </a:lnTo>
                      <a:lnTo>
                        <a:pt x="634" y="64"/>
                      </a:lnTo>
                      <a:lnTo>
                        <a:pt x="634" y="66"/>
                      </a:lnTo>
                      <a:lnTo>
                        <a:pt x="634" y="68"/>
                      </a:lnTo>
                      <a:lnTo>
                        <a:pt x="634" y="68"/>
                      </a:lnTo>
                      <a:lnTo>
                        <a:pt x="634" y="69"/>
                      </a:lnTo>
                      <a:lnTo>
                        <a:pt x="634" y="71"/>
                      </a:lnTo>
                      <a:lnTo>
                        <a:pt x="634" y="73"/>
                      </a:lnTo>
                      <a:lnTo>
                        <a:pt x="634" y="74"/>
                      </a:lnTo>
                      <a:lnTo>
                        <a:pt x="634" y="76"/>
                      </a:lnTo>
                      <a:lnTo>
                        <a:pt x="632" y="76"/>
                      </a:lnTo>
                      <a:lnTo>
                        <a:pt x="632" y="78"/>
                      </a:lnTo>
                      <a:lnTo>
                        <a:pt x="630" y="79"/>
                      </a:lnTo>
                      <a:lnTo>
                        <a:pt x="630" y="79"/>
                      </a:lnTo>
                      <a:lnTo>
                        <a:pt x="630" y="81"/>
                      </a:lnTo>
                      <a:lnTo>
                        <a:pt x="629" y="83"/>
                      </a:lnTo>
                      <a:lnTo>
                        <a:pt x="627" y="83"/>
                      </a:lnTo>
                      <a:lnTo>
                        <a:pt x="627" y="84"/>
                      </a:lnTo>
                      <a:lnTo>
                        <a:pt x="625" y="84"/>
                      </a:lnTo>
                      <a:lnTo>
                        <a:pt x="625" y="84"/>
                      </a:lnTo>
                      <a:lnTo>
                        <a:pt x="624" y="86"/>
                      </a:lnTo>
                      <a:lnTo>
                        <a:pt x="622" y="86"/>
                      </a:lnTo>
                      <a:lnTo>
                        <a:pt x="620" y="86"/>
                      </a:lnTo>
                      <a:lnTo>
                        <a:pt x="620" y="86"/>
                      </a:lnTo>
                      <a:lnTo>
                        <a:pt x="618" y="88"/>
                      </a:lnTo>
                      <a:lnTo>
                        <a:pt x="617" y="88"/>
                      </a:lnTo>
                      <a:lnTo>
                        <a:pt x="615" y="88"/>
                      </a:lnTo>
                      <a:lnTo>
                        <a:pt x="613" y="88"/>
                      </a:lnTo>
                      <a:lnTo>
                        <a:pt x="612" y="88"/>
                      </a:lnTo>
                      <a:lnTo>
                        <a:pt x="608" y="88"/>
                      </a:lnTo>
                      <a:lnTo>
                        <a:pt x="607" y="86"/>
                      </a:lnTo>
                      <a:lnTo>
                        <a:pt x="605" y="86"/>
                      </a:lnTo>
                      <a:lnTo>
                        <a:pt x="603" y="84"/>
                      </a:lnTo>
                      <a:lnTo>
                        <a:pt x="602" y="84"/>
                      </a:lnTo>
                      <a:lnTo>
                        <a:pt x="600" y="83"/>
                      </a:lnTo>
                      <a:lnTo>
                        <a:pt x="598" y="81"/>
                      </a:lnTo>
                      <a:lnTo>
                        <a:pt x="598" y="79"/>
                      </a:lnTo>
                      <a:lnTo>
                        <a:pt x="596" y="78"/>
                      </a:lnTo>
                      <a:lnTo>
                        <a:pt x="596" y="76"/>
                      </a:lnTo>
                      <a:lnTo>
                        <a:pt x="595" y="74"/>
                      </a:lnTo>
                      <a:lnTo>
                        <a:pt x="595" y="73"/>
                      </a:lnTo>
                      <a:lnTo>
                        <a:pt x="595" y="71"/>
                      </a:lnTo>
                      <a:lnTo>
                        <a:pt x="595" y="69"/>
                      </a:lnTo>
                      <a:lnTo>
                        <a:pt x="593" y="66"/>
                      </a:lnTo>
                      <a:lnTo>
                        <a:pt x="595" y="66"/>
                      </a:lnTo>
                      <a:lnTo>
                        <a:pt x="595" y="64"/>
                      </a:lnTo>
                      <a:lnTo>
                        <a:pt x="595" y="62"/>
                      </a:lnTo>
                      <a:lnTo>
                        <a:pt x="595" y="61"/>
                      </a:lnTo>
                      <a:lnTo>
                        <a:pt x="595" y="59"/>
                      </a:lnTo>
                      <a:lnTo>
                        <a:pt x="595" y="57"/>
                      </a:lnTo>
                      <a:lnTo>
                        <a:pt x="596" y="57"/>
                      </a:lnTo>
                      <a:lnTo>
                        <a:pt x="596" y="56"/>
                      </a:lnTo>
                      <a:lnTo>
                        <a:pt x="596" y="54"/>
                      </a:lnTo>
                      <a:lnTo>
                        <a:pt x="598" y="54"/>
                      </a:lnTo>
                      <a:lnTo>
                        <a:pt x="598" y="52"/>
                      </a:lnTo>
                      <a:lnTo>
                        <a:pt x="600" y="51"/>
                      </a:lnTo>
                      <a:lnTo>
                        <a:pt x="600" y="51"/>
                      </a:lnTo>
                      <a:lnTo>
                        <a:pt x="602" y="49"/>
                      </a:lnTo>
                      <a:lnTo>
                        <a:pt x="603" y="49"/>
                      </a:lnTo>
                      <a:lnTo>
                        <a:pt x="603" y="49"/>
                      </a:lnTo>
                      <a:lnTo>
                        <a:pt x="605" y="47"/>
                      </a:lnTo>
                      <a:lnTo>
                        <a:pt x="607" y="47"/>
                      </a:lnTo>
                      <a:lnTo>
                        <a:pt x="608" y="47"/>
                      </a:lnTo>
                      <a:lnTo>
                        <a:pt x="608" y="46"/>
                      </a:lnTo>
                      <a:lnTo>
                        <a:pt x="610" y="46"/>
                      </a:lnTo>
                      <a:lnTo>
                        <a:pt x="612" y="46"/>
                      </a:lnTo>
                      <a:lnTo>
                        <a:pt x="613" y="46"/>
                      </a:lnTo>
                      <a:lnTo>
                        <a:pt x="615" y="46"/>
                      </a:lnTo>
                      <a:close/>
                      <a:moveTo>
                        <a:pt x="615" y="49"/>
                      </a:moveTo>
                      <a:lnTo>
                        <a:pt x="613" y="51"/>
                      </a:lnTo>
                      <a:lnTo>
                        <a:pt x="612" y="51"/>
                      </a:lnTo>
                      <a:lnTo>
                        <a:pt x="612" y="51"/>
                      </a:lnTo>
                      <a:lnTo>
                        <a:pt x="610" y="51"/>
                      </a:lnTo>
                      <a:lnTo>
                        <a:pt x="608" y="51"/>
                      </a:lnTo>
                      <a:lnTo>
                        <a:pt x="608" y="52"/>
                      </a:lnTo>
                      <a:lnTo>
                        <a:pt x="607" y="52"/>
                      </a:lnTo>
                      <a:lnTo>
                        <a:pt x="607" y="54"/>
                      </a:lnTo>
                      <a:lnTo>
                        <a:pt x="605" y="54"/>
                      </a:lnTo>
                      <a:lnTo>
                        <a:pt x="605" y="56"/>
                      </a:lnTo>
                      <a:lnTo>
                        <a:pt x="603" y="57"/>
                      </a:lnTo>
                      <a:lnTo>
                        <a:pt x="603" y="59"/>
                      </a:lnTo>
                      <a:lnTo>
                        <a:pt x="603" y="61"/>
                      </a:lnTo>
                      <a:lnTo>
                        <a:pt x="602" y="62"/>
                      </a:lnTo>
                      <a:lnTo>
                        <a:pt x="602" y="64"/>
                      </a:lnTo>
                      <a:lnTo>
                        <a:pt x="602" y="68"/>
                      </a:lnTo>
                      <a:lnTo>
                        <a:pt x="602" y="69"/>
                      </a:lnTo>
                      <a:lnTo>
                        <a:pt x="602" y="71"/>
                      </a:lnTo>
                      <a:lnTo>
                        <a:pt x="603" y="73"/>
                      </a:lnTo>
                      <a:lnTo>
                        <a:pt x="603" y="74"/>
                      </a:lnTo>
                      <a:lnTo>
                        <a:pt x="603" y="76"/>
                      </a:lnTo>
                      <a:lnTo>
                        <a:pt x="603" y="78"/>
                      </a:lnTo>
                      <a:lnTo>
                        <a:pt x="605" y="79"/>
                      </a:lnTo>
                      <a:lnTo>
                        <a:pt x="605" y="79"/>
                      </a:lnTo>
                      <a:lnTo>
                        <a:pt x="607" y="81"/>
                      </a:lnTo>
                      <a:lnTo>
                        <a:pt x="607" y="81"/>
                      </a:lnTo>
                      <a:lnTo>
                        <a:pt x="608" y="83"/>
                      </a:lnTo>
                      <a:lnTo>
                        <a:pt x="608" y="83"/>
                      </a:lnTo>
                      <a:lnTo>
                        <a:pt x="610" y="83"/>
                      </a:lnTo>
                      <a:lnTo>
                        <a:pt x="612" y="83"/>
                      </a:lnTo>
                      <a:lnTo>
                        <a:pt x="613" y="84"/>
                      </a:lnTo>
                      <a:lnTo>
                        <a:pt x="613" y="84"/>
                      </a:lnTo>
                      <a:lnTo>
                        <a:pt x="615" y="84"/>
                      </a:lnTo>
                      <a:lnTo>
                        <a:pt x="615" y="84"/>
                      </a:lnTo>
                      <a:lnTo>
                        <a:pt x="617" y="84"/>
                      </a:lnTo>
                      <a:lnTo>
                        <a:pt x="617" y="83"/>
                      </a:lnTo>
                      <a:lnTo>
                        <a:pt x="618" y="83"/>
                      </a:lnTo>
                      <a:lnTo>
                        <a:pt x="618" y="83"/>
                      </a:lnTo>
                      <a:lnTo>
                        <a:pt x="620" y="83"/>
                      </a:lnTo>
                      <a:lnTo>
                        <a:pt x="620" y="83"/>
                      </a:lnTo>
                      <a:lnTo>
                        <a:pt x="620" y="81"/>
                      </a:lnTo>
                      <a:lnTo>
                        <a:pt x="622" y="81"/>
                      </a:lnTo>
                      <a:lnTo>
                        <a:pt x="622" y="81"/>
                      </a:lnTo>
                      <a:lnTo>
                        <a:pt x="624" y="79"/>
                      </a:lnTo>
                      <a:lnTo>
                        <a:pt x="624" y="79"/>
                      </a:lnTo>
                      <a:lnTo>
                        <a:pt x="624" y="78"/>
                      </a:lnTo>
                      <a:lnTo>
                        <a:pt x="624" y="78"/>
                      </a:lnTo>
                      <a:lnTo>
                        <a:pt x="625" y="76"/>
                      </a:lnTo>
                      <a:lnTo>
                        <a:pt x="625" y="74"/>
                      </a:lnTo>
                      <a:lnTo>
                        <a:pt x="625" y="74"/>
                      </a:lnTo>
                      <a:lnTo>
                        <a:pt x="625" y="73"/>
                      </a:lnTo>
                      <a:lnTo>
                        <a:pt x="627" y="71"/>
                      </a:lnTo>
                      <a:lnTo>
                        <a:pt x="627" y="71"/>
                      </a:lnTo>
                      <a:lnTo>
                        <a:pt x="627" y="69"/>
                      </a:lnTo>
                      <a:lnTo>
                        <a:pt x="627" y="68"/>
                      </a:lnTo>
                      <a:lnTo>
                        <a:pt x="627" y="66"/>
                      </a:lnTo>
                      <a:lnTo>
                        <a:pt x="627" y="66"/>
                      </a:lnTo>
                      <a:lnTo>
                        <a:pt x="627" y="64"/>
                      </a:lnTo>
                      <a:lnTo>
                        <a:pt x="627" y="62"/>
                      </a:lnTo>
                      <a:lnTo>
                        <a:pt x="627" y="61"/>
                      </a:lnTo>
                      <a:lnTo>
                        <a:pt x="625" y="61"/>
                      </a:lnTo>
                      <a:lnTo>
                        <a:pt x="625" y="59"/>
                      </a:lnTo>
                      <a:lnTo>
                        <a:pt x="625" y="57"/>
                      </a:lnTo>
                      <a:lnTo>
                        <a:pt x="625" y="57"/>
                      </a:lnTo>
                      <a:lnTo>
                        <a:pt x="625" y="56"/>
                      </a:lnTo>
                      <a:lnTo>
                        <a:pt x="624" y="56"/>
                      </a:lnTo>
                      <a:lnTo>
                        <a:pt x="624" y="54"/>
                      </a:lnTo>
                      <a:lnTo>
                        <a:pt x="624" y="54"/>
                      </a:lnTo>
                      <a:lnTo>
                        <a:pt x="622" y="54"/>
                      </a:lnTo>
                      <a:lnTo>
                        <a:pt x="622" y="52"/>
                      </a:lnTo>
                      <a:lnTo>
                        <a:pt x="622" y="52"/>
                      </a:lnTo>
                      <a:lnTo>
                        <a:pt x="620" y="52"/>
                      </a:lnTo>
                      <a:lnTo>
                        <a:pt x="620" y="51"/>
                      </a:lnTo>
                      <a:lnTo>
                        <a:pt x="618" y="51"/>
                      </a:lnTo>
                      <a:lnTo>
                        <a:pt x="618" y="51"/>
                      </a:lnTo>
                      <a:lnTo>
                        <a:pt x="617" y="51"/>
                      </a:lnTo>
                      <a:lnTo>
                        <a:pt x="617" y="51"/>
                      </a:lnTo>
                      <a:lnTo>
                        <a:pt x="617" y="51"/>
                      </a:lnTo>
                      <a:lnTo>
                        <a:pt x="615" y="51"/>
                      </a:lnTo>
                      <a:lnTo>
                        <a:pt x="615" y="49"/>
                      </a:lnTo>
                      <a:close/>
                      <a:moveTo>
                        <a:pt x="646" y="54"/>
                      </a:moveTo>
                      <a:lnTo>
                        <a:pt x="646" y="51"/>
                      </a:lnTo>
                      <a:lnTo>
                        <a:pt x="646" y="51"/>
                      </a:lnTo>
                      <a:lnTo>
                        <a:pt x="647" y="51"/>
                      </a:lnTo>
                      <a:lnTo>
                        <a:pt x="647" y="51"/>
                      </a:lnTo>
                      <a:lnTo>
                        <a:pt x="647" y="49"/>
                      </a:lnTo>
                      <a:lnTo>
                        <a:pt x="649" y="49"/>
                      </a:lnTo>
                      <a:lnTo>
                        <a:pt x="649" y="49"/>
                      </a:lnTo>
                      <a:lnTo>
                        <a:pt x="651" y="49"/>
                      </a:lnTo>
                      <a:lnTo>
                        <a:pt x="651" y="49"/>
                      </a:lnTo>
                      <a:lnTo>
                        <a:pt x="651" y="49"/>
                      </a:lnTo>
                      <a:lnTo>
                        <a:pt x="652" y="49"/>
                      </a:lnTo>
                      <a:lnTo>
                        <a:pt x="652" y="49"/>
                      </a:lnTo>
                      <a:lnTo>
                        <a:pt x="652" y="47"/>
                      </a:lnTo>
                      <a:lnTo>
                        <a:pt x="654" y="47"/>
                      </a:lnTo>
                      <a:lnTo>
                        <a:pt x="654" y="47"/>
                      </a:lnTo>
                      <a:lnTo>
                        <a:pt x="656" y="47"/>
                      </a:lnTo>
                      <a:lnTo>
                        <a:pt x="656" y="46"/>
                      </a:lnTo>
                      <a:lnTo>
                        <a:pt x="659" y="46"/>
                      </a:lnTo>
                      <a:lnTo>
                        <a:pt x="659" y="54"/>
                      </a:lnTo>
                      <a:lnTo>
                        <a:pt x="659" y="52"/>
                      </a:lnTo>
                      <a:lnTo>
                        <a:pt x="661" y="52"/>
                      </a:lnTo>
                      <a:lnTo>
                        <a:pt x="661" y="51"/>
                      </a:lnTo>
                      <a:lnTo>
                        <a:pt x="662" y="51"/>
                      </a:lnTo>
                      <a:lnTo>
                        <a:pt x="662" y="51"/>
                      </a:lnTo>
                      <a:lnTo>
                        <a:pt x="664" y="49"/>
                      </a:lnTo>
                      <a:lnTo>
                        <a:pt x="664" y="49"/>
                      </a:lnTo>
                      <a:lnTo>
                        <a:pt x="666" y="49"/>
                      </a:lnTo>
                      <a:lnTo>
                        <a:pt x="668" y="47"/>
                      </a:lnTo>
                      <a:lnTo>
                        <a:pt x="668" y="47"/>
                      </a:lnTo>
                      <a:lnTo>
                        <a:pt x="669" y="47"/>
                      </a:lnTo>
                      <a:lnTo>
                        <a:pt x="669" y="47"/>
                      </a:lnTo>
                      <a:lnTo>
                        <a:pt x="671" y="46"/>
                      </a:lnTo>
                      <a:lnTo>
                        <a:pt x="671" y="46"/>
                      </a:lnTo>
                      <a:lnTo>
                        <a:pt x="673" y="46"/>
                      </a:lnTo>
                      <a:lnTo>
                        <a:pt x="673" y="46"/>
                      </a:lnTo>
                      <a:lnTo>
                        <a:pt x="673" y="46"/>
                      </a:lnTo>
                      <a:lnTo>
                        <a:pt x="674" y="46"/>
                      </a:lnTo>
                      <a:lnTo>
                        <a:pt x="674" y="46"/>
                      </a:lnTo>
                      <a:lnTo>
                        <a:pt x="676" y="46"/>
                      </a:lnTo>
                      <a:lnTo>
                        <a:pt x="676" y="46"/>
                      </a:lnTo>
                      <a:lnTo>
                        <a:pt x="676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8" y="47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49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1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9" y="52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8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6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4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4"/>
                      </a:lnTo>
                      <a:lnTo>
                        <a:pt x="673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71" y="52"/>
                      </a:lnTo>
                      <a:lnTo>
                        <a:pt x="669" y="52"/>
                      </a:lnTo>
                      <a:lnTo>
                        <a:pt x="669" y="52"/>
                      </a:lnTo>
                      <a:lnTo>
                        <a:pt x="669" y="52"/>
                      </a:lnTo>
                      <a:lnTo>
                        <a:pt x="668" y="52"/>
                      </a:lnTo>
                      <a:lnTo>
                        <a:pt x="668" y="52"/>
                      </a:lnTo>
                      <a:lnTo>
                        <a:pt x="668" y="52"/>
                      </a:lnTo>
                      <a:lnTo>
                        <a:pt x="666" y="52"/>
                      </a:lnTo>
                      <a:lnTo>
                        <a:pt x="666" y="52"/>
                      </a:lnTo>
                      <a:lnTo>
                        <a:pt x="666" y="52"/>
                      </a:lnTo>
                      <a:lnTo>
                        <a:pt x="664" y="54"/>
                      </a:lnTo>
                      <a:lnTo>
                        <a:pt x="664" y="54"/>
                      </a:lnTo>
                      <a:lnTo>
                        <a:pt x="664" y="54"/>
                      </a:lnTo>
                      <a:lnTo>
                        <a:pt x="662" y="56"/>
                      </a:lnTo>
                      <a:lnTo>
                        <a:pt x="662" y="56"/>
                      </a:lnTo>
                      <a:lnTo>
                        <a:pt x="661" y="56"/>
                      </a:lnTo>
                      <a:lnTo>
                        <a:pt x="661" y="57"/>
                      </a:lnTo>
                      <a:lnTo>
                        <a:pt x="661" y="57"/>
                      </a:lnTo>
                      <a:lnTo>
                        <a:pt x="661" y="57"/>
                      </a:lnTo>
                      <a:lnTo>
                        <a:pt x="659" y="59"/>
                      </a:lnTo>
                      <a:lnTo>
                        <a:pt x="661" y="78"/>
                      </a:lnTo>
                      <a:lnTo>
                        <a:pt x="661" y="78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79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1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1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2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4" y="83"/>
                      </a:lnTo>
                      <a:lnTo>
                        <a:pt x="666" y="83"/>
                      </a:lnTo>
                      <a:lnTo>
                        <a:pt x="666" y="83"/>
                      </a:lnTo>
                      <a:lnTo>
                        <a:pt x="666" y="83"/>
                      </a:lnTo>
                      <a:lnTo>
                        <a:pt x="668" y="83"/>
                      </a:lnTo>
                      <a:lnTo>
                        <a:pt x="668" y="86"/>
                      </a:lnTo>
                      <a:lnTo>
                        <a:pt x="646" y="88"/>
                      </a:lnTo>
                      <a:lnTo>
                        <a:pt x="646" y="84"/>
                      </a:lnTo>
                      <a:lnTo>
                        <a:pt x="647" y="84"/>
                      </a:lnTo>
                      <a:lnTo>
                        <a:pt x="649" y="84"/>
                      </a:lnTo>
                      <a:lnTo>
                        <a:pt x="649" y="84"/>
                      </a:lnTo>
                      <a:lnTo>
                        <a:pt x="649" y="84"/>
                      </a:lnTo>
                      <a:lnTo>
                        <a:pt x="651" y="84"/>
                      </a:lnTo>
                      <a:lnTo>
                        <a:pt x="651" y="84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1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3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81"/>
                      </a:lnTo>
                      <a:lnTo>
                        <a:pt x="652" y="79"/>
                      </a:lnTo>
                      <a:lnTo>
                        <a:pt x="652" y="79"/>
                      </a:lnTo>
                      <a:lnTo>
                        <a:pt x="652" y="79"/>
                      </a:lnTo>
                      <a:lnTo>
                        <a:pt x="652" y="78"/>
                      </a:lnTo>
                      <a:lnTo>
                        <a:pt x="652" y="78"/>
                      </a:lnTo>
                      <a:lnTo>
                        <a:pt x="652" y="54"/>
                      </a:lnTo>
                      <a:lnTo>
                        <a:pt x="646" y="54"/>
                      </a:lnTo>
                      <a:close/>
                      <a:moveTo>
                        <a:pt x="718" y="61"/>
                      </a:moveTo>
                      <a:lnTo>
                        <a:pt x="718" y="57"/>
                      </a:lnTo>
                      <a:lnTo>
                        <a:pt x="718" y="56"/>
                      </a:lnTo>
                      <a:lnTo>
                        <a:pt x="718" y="56"/>
                      </a:lnTo>
                      <a:lnTo>
                        <a:pt x="717" y="54"/>
                      </a:lnTo>
                      <a:lnTo>
                        <a:pt x="717" y="52"/>
                      </a:lnTo>
                      <a:lnTo>
                        <a:pt x="717" y="52"/>
                      </a:lnTo>
                      <a:lnTo>
                        <a:pt x="717" y="52"/>
                      </a:lnTo>
                      <a:lnTo>
                        <a:pt x="715" y="51"/>
                      </a:lnTo>
                      <a:lnTo>
                        <a:pt x="715" y="51"/>
                      </a:lnTo>
                      <a:lnTo>
                        <a:pt x="715" y="51"/>
                      </a:lnTo>
                      <a:lnTo>
                        <a:pt x="713" y="49"/>
                      </a:lnTo>
                      <a:lnTo>
                        <a:pt x="713" y="49"/>
                      </a:lnTo>
                      <a:lnTo>
                        <a:pt x="712" y="49"/>
                      </a:lnTo>
                      <a:lnTo>
                        <a:pt x="712" y="49"/>
                      </a:lnTo>
                      <a:lnTo>
                        <a:pt x="710" y="49"/>
                      </a:lnTo>
                      <a:lnTo>
                        <a:pt x="708" y="49"/>
                      </a:lnTo>
                      <a:lnTo>
                        <a:pt x="708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7" y="49"/>
                      </a:lnTo>
                      <a:lnTo>
                        <a:pt x="705" y="49"/>
                      </a:lnTo>
                      <a:lnTo>
                        <a:pt x="705" y="49"/>
                      </a:lnTo>
                      <a:lnTo>
                        <a:pt x="705" y="49"/>
                      </a:lnTo>
                      <a:lnTo>
                        <a:pt x="703" y="49"/>
                      </a:lnTo>
                      <a:lnTo>
                        <a:pt x="703" y="49"/>
                      </a:lnTo>
                      <a:lnTo>
                        <a:pt x="703" y="51"/>
                      </a:lnTo>
                      <a:lnTo>
                        <a:pt x="703" y="51"/>
                      </a:lnTo>
                      <a:lnTo>
                        <a:pt x="703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1"/>
                      </a:lnTo>
                      <a:lnTo>
                        <a:pt x="701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2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4"/>
                      </a:lnTo>
                      <a:lnTo>
                        <a:pt x="700" y="56"/>
                      </a:lnTo>
                      <a:lnTo>
                        <a:pt x="700" y="56"/>
                      </a:lnTo>
                      <a:lnTo>
                        <a:pt x="698" y="56"/>
                      </a:lnTo>
                      <a:lnTo>
                        <a:pt x="698" y="57"/>
                      </a:lnTo>
                      <a:lnTo>
                        <a:pt x="698" y="57"/>
                      </a:lnTo>
                      <a:lnTo>
                        <a:pt x="698" y="59"/>
                      </a:lnTo>
                      <a:lnTo>
                        <a:pt x="698" y="59"/>
                      </a:lnTo>
                      <a:lnTo>
                        <a:pt x="698" y="59"/>
                      </a:lnTo>
                      <a:lnTo>
                        <a:pt x="696" y="61"/>
                      </a:lnTo>
                      <a:lnTo>
                        <a:pt x="696" y="61"/>
                      </a:lnTo>
                      <a:lnTo>
                        <a:pt x="696" y="61"/>
                      </a:lnTo>
                      <a:lnTo>
                        <a:pt x="695" y="61"/>
                      </a:lnTo>
                      <a:lnTo>
                        <a:pt x="695" y="61"/>
                      </a:lnTo>
                      <a:lnTo>
                        <a:pt x="695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61"/>
                      </a:lnTo>
                      <a:lnTo>
                        <a:pt x="693" y="59"/>
                      </a:lnTo>
                      <a:lnTo>
                        <a:pt x="693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9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7"/>
                      </a:lnTo>
                      <a:lnTo>
                        <a:pt x="691" y="56"/>
                      </a:lnTo>
                      <a:lnTo>
                        <a:pt x="691" y="56"/>
                      </a:lnTo>
                      <a:lnTo>
                        <a:pt x="691" y="54"/>
                      </a:lnTo>
                      <a:lnTo>
                        <a:pt x="691" y="54"/>
                      </a:lnTo>
                      <a:lnTo>
                        <a:pt x="691" y="54"/>
                      </a:lnTo>
                      <a:lnTo>
                        <a:pt x="693" y="52"/>
                      </a:lnTo>
                      <a:lnTo>
                        <a:pt x="693" y="52"/>
                      </a:lnTo>
                      <a:lnTo>
                        <a:pt x="693" y="51"/>
                      </a:lnTo>
                      <a:lnTo>
                        <a:pt x="693" y="51"/>
                      </a:lnTo>
                      <a:lnTo>
                        <a:pt x="695" y="51"/>
                      </a:lnTo>
                      <a:lnTo>
                        <a:pt x="695" y="49"/>
                      </a:lnTo>
                      <a:lnTo>
                        <a:pt x="696" y="49"/>
                      </a:lnTo>
                      <a:lnTo>
                        <a:pt x="696" y="49"/>
                      </a:lnTo>
                      <a:lnTo>
                        <a:pt x="696" y="47"/>
                      </a:lnTo>
                      <a:lnTo>
                        <a:pt x="698" y="47"/>
                      </a:lnTo>
                      <a:lnTo>
                        <a:pt x="700" y="47"/>
                      </a:lnTo>
                      <a:lnTo>
                        <a:pt x="700" y="46"/>
                      </a:lnTo>
                      <a:lnTo>
                        <a:pt x="701" y="46"/>
                      </a:lnTo>
                      <a:lnTo>
                        <a:pt x="703" y="46"/>
                      </a:lnTo>
                      <a:lnTo>
                        <a:pt x="703" y="46"/>
                      </a:lnTo>
                      <a:lnTo>
                        <a:pt x="705" y="46"/>
                      </a:lnTo>
                      <a:lnTo>
                        <a:pt x="707" y="46"/>
                      </a:lnTo>
                      <a:lnTo>
                        <a:pt x="708" y="46"/>
                      </a:lnTo>
                      <a:lnTo>
                        <a:pt x="708" y="46"/>
                      </a:lnTo>
                      <a:lnTo>
                        <a:pt x="710" y="46"/>
                      </a:lnTo>
                      <a:lnTo>
                        <a:pt x="712" y="46"/>
                      </a:lnTo>
                      <a:lnTo>
                        <a:pt x="713" y="46"/>
                      </a:lnTo>
                      <a:lnTo>
                        <a:pt x="713" y="46"/>
                      </a:lnTo>
                      <a:lnTo>
                        <a:pt x="715" y="46"/>
                      </a:lnTo>
                      <a:lnTo>
                        <a:pt x="717" y="46"/>
                      </a:lnTo>
                      <a:lnTo>
                        <a:pt x="717" y="46"/>
                      </a:lnTo>
                      <a:lnTo>
                        <a:pt x="718" y="46"/>
                      </a:lnTo>
                      <a:lnTo>
                        <a:pt x="718" y="47"/>
                      </a:lnTo>
                      <a:lnTo>
                        <a:pt x="720" y="47"/>
                      </a:lnTo>
                      <a:lnTo>
                        <a:pt x="720" y="47"/>
                      </a:lnTo>
                      <a:lnTo>
                        <a:pt x="722" y="49"/>
                      </a:lnTo>
                      <a:lnTo>
                        <a:pt x="722" y="49"/>
                      </a:lnTo>
                      <a:lnTo>
                        <a:pt x="722" y="49"/>
                      </a:lnTo>
                      <a:lnTo>
                        <a:pt x="723" y="51"/>
                      </a:lnTo>
                      <a:lnTo>
                        <a:pt x="723" y="51"/>
                      </a:lnTo>
                      <a:lnTo>
                        <a:pt x="723" y="51"/>
                      </a:lnTo>
                      <a:lnTo>
                        <a:pt x="723" y="52"/>
                      </a:lnTo>
                      <a:lnTo>
                        <a:pt x="725" y="52"/>
                      </a:lnTo>
                      <a:lnTo>
                        <a:pt x="725" y="54"/>
                      </a:lnTo>
                      <a:lnTo>
                        <a:pt x="725" y="54"/>
                      </a:lnTo>
                      <a:lnTo>
                        <a:pt x="725" y="56"/>
                      </a:lnTo>
                      <a:lnTo>
                        <a:pt x="725" y="57"/>
                      </a:lnTo>
                      <a:lnTo>
                        <a:pt x="725" y="59"/>
                      </a:lnTo>
                      <a:lnTo>
                        <a:pt x="725" y="74"/>
                      </a:lnTo>
                      <a:lnTo>
                        <a:pt x="725" y="74"/>
                      </a:lnTo>
                      <a:lnTo>
                        <a:pt x="725" y="76"/>
                      </a:lnTo>
                      <a:lnTo>
                        <a:pt x="725" y="76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8"/>
                      </a:lnTo>
                      <a:lnTo>
                        <a:pt x="725" y="79"/>
                      </a:lnTo>
                      <a:lnTo>
                        <a:pt x="727" y="79"/>
                      </a:lnTo>
                      <a:lnTo>
                        <a:pt x="727" y="79"/>
                      </a:lnTo>
                      <a:lnTo>
                        <a:pt x="727" y="79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7" y="81"/>
                      </a:lnTo>
                      <a:lnTo>
                        <a:pt x="729" y="81"/>
                      </a:lnTo>
                      <a:lnTo>
                        <a:pt x="729" y="81"/>
                      </a:lnTo>
                      <a:lnTo>
                        <a:pt x="729" y="81"/>
                      </a:lnTo>
                      <a:lnTo>
                        <a:pt x="729" y="83"/>
                      </a:lnTo>
                      <a:lnTo>
                        <a:pt x="729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0" y="83"/>
                      </a:lnTo>
                      <a:lnTo>
                        <a:pt x="732" y="83"/>
                      </a:lnTo>
                      <a:lnTo>
                        <a:pt x="732" y="83"/>
                      </a:lnTo>
                      <a:lnTo>
                        <a:pt x="732" y="81"/>
                      </a:lnTo>
                      <a:lnTo>
                        <a:pt x="734" y="81"/>
                      </a:lnTo>
                      <a:lnTo>
                        <a:pt x="734" y="81"/>
                      </a:lnTo>
                      <a:lnTo>
                        <a:pt x="734" y="81"/>
                      </a:lnTo>
                      <a:lnTo>
                        <a:pt x="735" y="81"/>
                      </a:lnTo>
                      <a:lnTo>
                        <a:pt x="735" y="84"/>
                      </a:lnTo>
                      <a:lnTo>
                        <a:pt x="734" y="84"/>
                      </a:lnTo>
                      <a:lnTo>
                        <a:pt x="734" y="84"/>
                      </a:lnTo>
                      <a:lnTo>
                        <a:pt x="732" y="86"/>
                      </a:lnTo>
                      <a:lnTo>
                        <a:pt x="732" y="86"/>
                      </a:lnTo>
                      <a:lnTo>
                        <a:pt x="732" y="86"/>
                      </a:lnTo>
                      <a:lnTo>
                        <a:pt x="730" y="86"/>
                      </a:lnTo>
                      <a:lnTo>
                        <a:pt x="730" y="86"/>
                      </a:lnTo>
                      <a:lnTo>
                        <a:pt x="729" y="86"/>
                      </a:lnTo>
                      <a:lnTo>
                        <a:pt x="729" y="86"/>
                      </a:lnTo>
                      <a:lnTo>
                        <a:pt x="727" y="86"/>
                      </a:lnTo>
                      <a:lnTo>
                        <a:pt x="727" y="86"/>
                      </a:lnTo>
                      <a:lnTo>
                        <a:pt x="727" y="86"/>
                      </a:lnTo>
                      <a:lnTo>
                        <a:pt x="725" y="86"/>
                      </a:lnTo>
                      <a:lnTo>
                        <a:pt x="725" y="86"/>
                      </a:lnTo>
                      <a:lnTo>
                        <a:pt x="725" y="86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3" y="84"/>
                      </a:lnTo>
                      <a:lnTo>
                        <a:pt x="722" y="84"/>
                      </a:lnTo>
                      <a:lnTo>
                        <a:pt x="722" y="84"/>
                      </a:lnTo>
                      <a:lnTo>
                        <a:pt x="722" y="83"/>
                      </a:lnTo>
                      <a:lnTo>
                        <a:pt x="722" y="83"/>
                      </a:lnTo>
                      <a:lnTo>
                        <a:pt x="720" y="83"/>
                      </a:lnTo>
                      <a:lnTo>
                        <a:pt x="720" y="83"/>
                      </a:lnTo>
                      <a:lnTo>
                        <a:pt x="720" y="83"/>
                      </a:lnTo>
                      <a:lnTo>
                        <a:pt x="720" y="81"/>
                      </a:lnTo>
                      <a:lnTo>
                        <a:pt x="720" y="81"/>
                      </a:lnTo>
                      <a:lnTo>
                        <a:pt x="720" y="81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8" y="79"/>
                      </a:lnTo>
                      <a:lnTo>
                        <a:pt x="717" y="81"/>
                      </a:lnTo>
                      <a:lnTo>
                        <a:pt x="715" y="81"/>
                      </a:lnTo>
                      <a:lnTo>
                        <a:pt x="715" y="83"/>
                      </a:lnTo>
                      <a:lnTo>
                        <a:pt x="713" y="83"/>
                      </a:lnTo>
                      <a:lnTo>
                        <a:pt x="712" y="84"/>
                      </a:lnTo>
                      <a:lnTo>
                        <a:pt x="712" y="84"/>
                      </a:lnTo>
                      <a:lnTo>
                        <a:pt x="710" y="84"/>
                      </a:lnTo>
                      <a:lnTo>
                        <a:pt x="710" y="84"/>
                      </a:lnTo>
                      <a:lnTo>
                        <a:pt x="708" y="86"/>
                      </a:lnTo>
                      <a:lnTo>
                        <a:pt x="707" y="86"/>
                      </a:lnTo>
                      <a:lnTo>
                        <a:pt x="707" y="86"/>
                      </a:lnTo>
                      <a:lnTo>
                        <a:pt x="705" y="86"/>
                      </a:lnTo>
                      <a:lnTo>
                        <a:pt x="705" y="86"/>
                      </a:lnTo>
                      <a:lnTo>
                        <a:pt x="703" y="86"/>
                      </a:lnTo>
                      <a:lnTo>
                        <a:pt x="701" y="86"/>
                      </a:lnTo>
                      <a:lnTo>
                        <a:pt x="701" y="86"/>
                      </a:lnTo>
                      <a:lnTo>
                        <a:pt x="700" y="86"/>
                      </a:lnTo>
                      <a:lnTo>
                        <a:pt x="698" y="86"/>
                      </a:lnTo>
                      <a:lnTo>
                        <a:pt x="696" y="86"/>
                      </a:lnTo>
                      <a:lnTo>
                        <a:pt x="696" y="86"/>
                      </a:lnTo>
                      <a:lnTo>
                        <a:pt x="695" y="84"/>
                      </a:lnTo>
                      <a:lnTo>
                        <a:pt x="693" y="84"/>
                      </a:lnTo>
                      <a:lnTo>
                        <a:pt x="693" y="84"/>
                      </a:lnTo>
                      <a:lnTo>
                        <a:pt x="691" y="83"/>
                      </a:lnTo>
                      <a:lnTo>
                        <a:pt x="691" y="83"/>
                      </a:lnTo>
                      <a:lnTo>
                        <a:pt x="691" y="81"/>
                      </a:lnTo>
                      <a:lnTo>
                        <a:pt x="690" y="81"/>
                      </a:lnTo>
                      <a:lnTo>
                        <a:pt x="690" y="79"/>
                      </a:lnTo>
                      <a:lnTo>
                        <a:pt x="690" y="79"/>
                      </a:lnTo>
                      <a:lnTo>
                        <a:pt x="690" y="78"/>
                      </a:lnTo>
                      <a:lnTo>
                        <a:pt x="690" y="76"/>
                      </a:lnTo>
                      <a:lnTo>
                        <a:pt x="690" y="76"/>
                      </a:lnTo>
                      <a:lnTo>
                        <a:pt x="690" y="76"/>
                      </a:lnTo>
                      <a:lnTo>
                        <a:pt x="690" y="74"/>
                      </a:lnTo>
                      <a:lnTo>
                        <a:pt x="690" y="74"/>
                      </a:lnTo>
                      <a:lnTo>
                        <a:pt x="690" y="74"/>
                      </a:lnTo>
                      <a:lnTo>
                        <a:pt x="690" y="73"/>
                      </a:lnTo>
                      <a:lnTo>
                        <a:pt x="690" y="73"/>
                      </a:lnTo>
                      <a:lnTo>
                        <a:pt x="690" y="71"/>
                      </a:lnTo>
                      <a:lnTo>
                        <a:pt x="691" y="71"/>
                      </a:lnTo>
                      <a:lnTo>
                        <a:pt x="691" y="71"/>
                      </a:lnTo>
                      <a:lnTo>
                        <a:pt x="691" y="71"/>
                      </a:lnTo>
                      <a:lnTo>
                        <a:pt x="691" y="69"/>
                      </a:lnTo>
                      <a:lnTo>
                        <a:pt x="693" y="69"/>
                      </a:lnTo>
                      <a:lnTo>
                        <a:pt x="693" y="69"/>
                      </a:lnTo>
                      <a:lnTo>
                        <a:pt x="693" y="68"/>
                      </a:lnTo>
                      <a:lnTo>
                        <a:pt x="695" y="68"/>
                      </a:lnTo>
                      <a:lnTo>
                        <a:pt x="695" y="68"/>
                      </a:lnTo>
                      <a:lnTo>
                        <a:pt x="695" y="68"/>
                      </a:lnTo>
                      <a:lnTo>
                        <a:pt x="696" y="66"/>
                      </a:lnTo>
                      <a:lnTo>
                        <a:pt x="698" y="66"/>
                      </a:lnTo>
                      <a:lnTo>
                        <a:pt x="698" y="66"/>
                      </a:lnTo>
                      <a:lnTo>
                        <a:pt x="700" y="66"/>
                      </a:lnTo>
                      <a:lnTo>
                        <a:pt x="701" y="64"/>
                      </a:lnTo>
                      <a:lnTo>
                        <a:pt x="701" y="64"/>
                      </a:lnTo>
                      <a:lnTo>
                        <a:pt x="703" y="64"/>
                      </a:lnTo>
                      <a:lnTo>
                        <a:pt x="705" y="64"/>
                      </a:lnTo>
                      <a:lnTo>
                        <a:pt x="707" y="62"/>
                      </a:lnTo>
                      <a:lnTo>
                        <a:pt x="708" y="62"/>
                      </a:lnTo>
                      <a:lnTo>
                        <a:pt x="712" y="62"/>
                      </a:lnTo>
                      <a:lnTo>
                        <a:pt x="713" y="62"/>
                      </a:lnTo>
                      <a:lnTo>
                        <a:pt x="715" y="62"/>
                      </a:lnTo>
                      <a:lnTo>
                        <a:pt x="718" y="61"/>
                      </a:lnTo>
                      <a:close/>
                      <a:moveTo>
                        <a:pt x="718" y="66"/>
                      </a:moveTo>
                      <a:lnTo>
                        <a:pt x="717" y="66"/>
                      </a:lnTo>
                      <a:lnTo>
                        <a:pt x="713" y="66"/>
                      </a:lnTo>
                      <a:lnTo>
                        <a:pt x="712" y="66"/>
                      </a:lnTo>
                      <a:lnTo>
                        <a:pt x="710" y="66"/>
                      </a:lnTo>
                      <a:lnTo>
                        <a:pt x="708" y="68"/>
                      </a:lnTo>
                      <a:lnTo>
                        <a:pt x="708" y="68"/>
                      </a:lnTo>
                      <a:lnTo>
                        <a:pt x="707" y="68"/>
                      </a:lnTo>
                      <a:lnTo>
                        <a:pt x="707" y="68"/>
                      </a:lnTo>
                      <a:lnTo>
                        <a:pt x="705" y="68"/>
                      </a:lnTo>
                      <a:lnTo>
                        <a:pt x="705" y="68"/>
                      </a:lnTo>
                      <a:lnTo>
                        <a:pt x="703" y="68"/>
                      </a:lnTo>
                      <a:lnTo>
                        <a:pt x="703" y="69"/>
                      </a:lnTo>
                      <a:lnTo>
                        <a:pt x="701" y="69"/>
                      </a:lnTo>
                      <a:lnTo>
                        <a:pt x="701" y="69"/>
                      </a:lnTo>
                      <a:lnTo>
                        <a:pt x="700" y="69"/>
                      </a:lnTo>
                      <a:lnTo>
                        <a:pt x="700" y="69"/>
                      </a:lnTo>
                      <a:lnTo>
                        <a:pt x="700" y="71"/>
                      </a:lnTo>
                      <a:lnTo>
                        <a:pt x="700" y="71"/>
                      </a:lnTo>
                      <a:lnTo>
                        <a:pt x="698" y="71"/>
                      </a:lnTo>
                      <a:lnTo>
                        <a:pt x="698" y="71"/>
                      </a:lnTo>
                      <a:lnTo>
                        <a:pt x="698" y="71"/>
                      </a:lnTo>
                      <a:lnTo>
                        <a:pt x="698" y="73"/>
                      </a:lnTo>
                      <a:lnTo>
                        <a:pt x="698" y="73"/>
                      </a:lnTo>
                      <a:lnTo>
                        <a:pt x="698" y="73"/>
                      </a:lnTo>
                      <a:lnTo>
                        <a:pt x="696" y="73"/>
                      </a:lnTo>
                      <a:lnTo>
                        <a:pt x="696" y="73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4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6"/>
                      </a:lnTo>
                      <a:lnTo>
                        <a:pt x="696" y="78"/>
                      </a:lnTo>
                      <a:lnTo>
                        <a:pt x="696" y="78"/>
                      </a:lnTo>
                      <a:lnTo>
                        <a:pt x="696" y="78"/>
                      </a:lnTo>
                      <a:lnTo>
                        <a:pt x="698" y="78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698" y="79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0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1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3" y="81"/>
                      </a:lnTo>
                      <a:lnTo>
                        <a:pt x="705" y="81"/>
                      </a:lnTo>
                      <a:lnTo>
                        <a:pt x="705" y="81"/>
                      </a:lnTo>
                      <a:lnTo>
                        <a:pt x="707" y="81"/>
                      </a:lnTo>
                      <a:lnTo>
                        <a:pt x="707" y="81"/>
                      </a:lnTo>
                      <a:lnTo>
                        <a:pt x="708" y="81"/>
                      </a:lnTo>
                      <a:lnTo>
                        <a:pt x="708" y="81"/>
                      </a:lnTo>
                      <a:lnTo>
                        <a:pt x="708" y="81"/>
                      </a:lnTo>
                      <a:lnTo>
                        <a:pt x="710" y="81"/>
                      </a:lnTo>
                      <a:lnTo>
                        <a:pt x="710" y="79"/>
                      </a:lnTo>
                      <a:lnTo>
                        <a:pt x="712" y="79"/>
                      </a:lnTo>
                      <a:lnTo>
                        <a:pt x="713" y="79"/>
                      </a:lnTo>
                      <a:lnTo>
                        <a:pt x="713" y="78"/>
                      </a:lnTo>
                      <a:lnTo>
                        <a:pt x="715" y="78"/>
                      </a:lnTo>
                      <a:lnTo>
                        <a:pt x="717" y="78"/>
                      </a:lnTo>
                      <a:lnTo>
                        <a:pt x="717" y="76"/>
                      </a:lnTo>
                      <a:lnTo>
                        <a:pt x="718" y="74"/>
                      </a:lnTo>
                      <a:lnTo>
                        <a:pt x="718" y="66"/>
                      </a:lnTo>
                      <a:close/>
                      <a:moveTo>
                        <a:pt x="752" y="32"/>
                      </a:moveTo>
                      <a:lnTo>
                        <a:pt x="756" y="32"/>
                      </a:lnTo>
                      <a:lnTo>
                        <a:pt x="756" y="46"/>
                      </a:lnTo>
                      <a:lnTo>
                        <a:pt x="769" y="46"/>
                      </a:lnTo>
                      <a:lnTo>
                        <a:pt x="769" y="49"/>
                      </a:lnTo>
                      <a:lnTo>
                        <a:pt x="756" y="49"/>
                      </a:lnTo>
                      <a:lnTo>
                        <a:pt x="757" y="74"/>
                      </a:lnTo>
                      <a:lnTo>
                        <a:pt x="757" y="76"/>
                      </a:lnTo>
                      <a:lnTo>
                        <a:pt x="757" y="76"/>
                      </a:lnTo>
                      <a:lnTo>
                        <a:pt x="757" y="76"/>
                      </a:lnTo>
                      <a:lnTo>
                        <a:pt x="757" y="78"/>
                      </a:lnTo>
                      <a:lnTo>
                        <a:pt x="757" y="78"/>
                      </a:lnTo>
                      <a:lnTo>
                        <a:pt x="757" y="78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7" y="79"/>
                      </a:lnTo>
                      <a:lnTo>
                        <a:pt x="759" y="79"/>
                      </a:lnTo>
                      <a:lnTo>
                        <a:pt x="759" y="79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59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1" y="81"/>
                      </a:lnTo>
                      <a:lnTo>
                        <a:pt x="762" y="81"/>
                      </a:lnTo>
                      <a:lnTo>
                        <a:pt x="762" y="81"/>
                      </a:lnTo>
                      <a:lnTo>
                        <a:pt x="762" y="81"/>
                      </a:lnTo>
                      <a:lnTo>
                        <a:pt x="764" y="81"/>
                      </a:lnTo>
                      <a:lnTo>
                        <a:pt x="764" y="81"/>
                      </a:lnTo>
                      <a:lnTo>
                        <a:pt x="766" y="81"/>
                      </a:lnTo>
                      <a:lnTo>
                        <a:pt x="767" y="81"/>
                      </a:lnTo>
                      <a:lnTo>
                        <a:pt x="767" y="81"/>
                      </a:lnTo>
                      <a:lnTo>
                        <a:pt x="769" y="79"/>
                      </a:lnTo>
                      <a:lnTo>
                        <a:pt x="771" y="79"/>
                      </a:lnTo>
                      <a:lnTo>
                        <a:pt x="771" y="78"/>
                      </a:lnTo>
                      <a:lnTo>
                        <a:pt x="771" y="83"/>
                      </a:lnTo>
                      <a:lnTo>
                        <a:pt x="771" y="83"/>
                      </a:lnTo>
                      <a:lnTo>
                        <a:pt x="769" y="84"/>
                      </a:lnTo>
                      <a:lnTo>
                        <a:pt x="767" y="84"/>
                      </a:lnTo>
                      <a:lnTo>
                        <a:pt x="766" y="84"/>
                      </a:lnTo>
                      <a:lnTo>
                        <a:pt x="764" y="86"/>
                      </a:lnTo>
                      <a:lnTo>
                        <a:pt x="764" y="86"/>
                      </a:lnTo>
                      <a:lnTo>
                        <a:pt x="762" y="86"/>
                      </a:lnTo>
                      <a:lnTo>
                        <a:pt x="761" y="86"/>
                      </a:lnTo>
                      <a:lnTo>
                        <a:pt x="759" y="86"/>
                      </a:lnTo>
                      <a:lnTo>
                        <a:pt x="759" y="86"/>
                      </a:lnTo>
                      <a:lnTo>
                        <a:pt x="759" y="86"/>
                      </a:lnTo>
                      <a:lnTo>
                        <a:pt x="757" y="86"/>
                      </a:lnTo>
                      <a:lnTo>
                        <a:pt x="757" y="86"/>
                      </a:lnTo>
                      <a:lnTo>
                        <a:pt x="756" y="86"/>
                      </a:lnTo>
                      <a:lnTo>
                        <a:pt x="756" y="84"/>
                      </a:lnTo>
                      <a:lnTo>
                        <a:pt x="756" y="84"/>
                      </a:lnTo>
                      <a:lnTo>
                        <a:pt x="754" y="84"/>
                      </a:lnTo>
                      <a:lnTo>
                        <a:pt x="754" y="84"/>
                      </a:lnTo>
                      <a:lnTo>
                        <a:pt x="754" y="84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2" y="83"/>
                      </a:lnTo>
                      <a:lnTo>
                        <a:pt x="751" y="81"/>
                      </a:lnTo>
                      <a:lnTo>
                        <a:pt x="751" y="81"/>
                      </a:lnTo>
                      <a:lnTo>
                        <a:pt x="751" y="81"/>
                      </a:lnTo>
                      <a:lnTo>
                        <a:pt x="751" y="79"/>
                      </a:lnTo>
                      <a:lnTo>
                        <a:pt x="751" y="79"/>
                      </a:lnTo>
                      <a:lnTo>
                        <a:pt x="751" y="78"/>
                      </a:lnTo>
                      <a:lnTo>
                        <a:pt x="751" y="78"/>
                      </a:lnTo>
                      <a:lnTo>
                        <a:pt x="751" y="76"/>
                      </a:lnTo>
                      <a:lnTo>
                        <a:pt x="751" y="74"/>
                      </a:lnTo>
                      <a:lnTo>
                        <a:pt x="749" y="49"/>
                      </a:lnTo>
                      <a:lnTo>
                        <a:pt x="742" y="51"/>
                      </a:lnTo>
                      <a:lnTo>
                        <a:pt x="742" y="47"/>
                      </a:lnTo>
                      <a:lnTo>
                        <a:pt x="744" y="46"/>
                      </a:lnTo>
                      <a:lnTo>
                        <a:pt x="744" y="46"/>
                      </a:lnTo>
                      <a:lnTo>
                        <a:pt x="744" y="46"/>
                      </a:lnTo>
                      <a:lnTo>
                        <a:pt x="745" y="46"/>
                      </a:lnTo>
                      <a:lnTo>
                        <a:pt x="745" y="46"/>
                      </a:lnTo>
                      <a:lnTo>
                        <a:pt x="747" y="44"/>
                      </a:lnTo>
                      <a:lnTo>
                        <a:pt x="747" y="44"/>
                      </a:lnTo>
                      <a:lnTo>
                        <a:pt x="747" y="44"/>
                      </a:lnTo>
                      <a:lnTo>
                        <a:pt x="749" y="44"/>
                      </a:lnTo>
                      <a:lnTo>
                        <a:pt x="749" y="42"/>
                      </a:lnTo>
                      <a:lnTo>
                        <a:pt x="749" y="42"/>
                      </a:lnTo>
                      <a:lnTo>
                        <a:pt x="749" y="42"/>
                      </a:lnTo>
                      <a:lnTo>
                        <a:pt x="751" y="42"/>
                      </a:lnTo>
                      <a:lnTo>
                        <a:pt x="751" y="40"/>
                      </a:lnTo>
                      <a:lnTo>
                        <a:pt x="751" y="40"/>
                      </a:lnTo>
                      <a:lnTo>
                        <a:pt x="751" y="39"/>
                      </a:lnTo>
                      <a:lnTo>
                        <a:pt x="751" y="39"/>
                      </a:lnTo>
                      <a:lnTo>
                        <a:pt x="752" y="39"/>
                      </a:lnTo>
                      <a:lnTo>
                        <a:pt x="752" y="37"/>
                      </a:lnTo>
                      <a:lnTo>
                        <a:pt x="752" y="35"/>
                      </a:lnTo>
                      <a:lnTo>
                        <a:pt x="752" y="35"/>
                      </a:lnTo>
                      <a:lnTo>
                        <a:pt x="752" y="34"/>
                      </a:lnTo>
                      <a:lnTo>
                        <a:pt x="752" y="32"/>
                      </a:lnTo>
                      <a:lnTo>
                        <a:pt x="752" y="32"/>
                      </a:lnTo>
                      <a:close/>
                      <a:moveTo>
                        <a:pt x="790" y="25"/>
                      </a:moveTo>
                      <a:lnTo>
                        <a:pt x="790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1" y="25"/>
                      </a:lnTo>
                      <a:lnTo>
                        <a:pt x="793" y="25"/>
                      </a:lnTo>
                      <a:lnTo>
                        <a:pt x="793" y="25"/>
                      </a:lnTo>
                      <a:lnTo>
                        <a:pt x="793" y="27"/>
                      </a:lnTo>
                      <a:lnTo>
                        <a:pt x="793" y="27"/>
                      </a:lnTo>
                      <a:lnTo>
                        <a:pt x="795" y="27"/>
                      </a:lnTo>
                      <a:lnTo>
                        <a:pt x="795" y="27"/>
                      </a:lnTo>
                      <a:lnTo>
                        <a:pt x="795" y="27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29"/>
                      </a:lnTo>
                      <a:lnTo>
                        <a:pt x="795" y="30"/>
                      </a:lnTo>
                      <a:lnTo>
                        <a:pt x="795" y="30"/>
                      </a:lnTo>
                      <a:lnTo>
                        <a:pt x="795" y="30"/>
                      </a:lnTo>
                      <a:lnTo>
                        <a:pt x="795" y="32"/>
                      </a:lnTo>
                      <a:lnTo>
                        <a:pt x="795" y="32"/>
                      </a:lnTo>
                      <a:lnTo>
                        <a:pt x="795" y="32"/>
                      </a:lnTo>
                      <a:lnTo>
                        <a:pt x="793" y="32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3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1" y="34"/>
                      </a:lnTo>
                      <a:lnTo>
                        <a:pt x="790" y="34"/>
                      </a:lnTo>
                      <a:lnTo>
                        <a:pt x="790" y="34"/>
                      </a:lnTo>
                      <a:lnTo>
                        <a:pt x="790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8" y="34"/>
                      </a:lnTo>
                      <a:lnTo>
                        <a:pt x="786" y="34"/>
                      </a:lnTo>
                      <a:lnTo>
                        <a:pt x="786" y="34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6" y="32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30"/>
                      </a:lnTo>
                      <a:lnTo>
                        <a:pt x="784" y="29"/>
                      </a:lnTo>
                      <a:lnTo>
                        <a:pt x="784" y="29"/>
                      </a:lnTo>
                      <a:lnTo>
                        <a:pt x="784" y="29"/>
                      </a:lnTo>
                      <a:lnTo>
                        <a:pt x="786" y="29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7"/>
                      </a:lnTo>
                      <a:lnTo>
                        <a:pt x="786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88" y="25"/>
                      </a:lnTo>
                      <a:lnTo>
                        <a:pt x="790" y="25"/>
                      </a:lnTo>
                      <a:lnTo>
                        <a:pt x="790" y="25"/>
                      </a:lnTo>
                      <a:lnTo>
                        <a:pt x="790" y="25"/>
                      </a:lnTo>
                      <a:close/>
                      <a:moveTo>
                        <a:pt x="779" y="51"/>
                      </a:moveTo>
                      <a:lnTo>
                        <a:pt x="779" y="47"/>
                      </a:lnTo>
                      <a:lnTo>
                        <a:pt x="781" y="47"/>
                      </a:lnTo>
                      <a:lnTo>
                        <a:pt x="781" y="47"/>
                      </a:lnTo>
                      <a:lnTo>
                        <a:pt x="783" y="47"/>
                      </a:lnTo>
                      <a:lnTo>
                        <a:pt x="783" y="47"/>
                      </a:lnTo>
                      <a:lnTo>
                        <a:pt x="784" y="47"/>
                      </a:lnTo>
                      <a:lnTo>
                        <a:pt x="784" y="46"/>
                      </a:lnTo>
                      <a:lnTo>
                        <a:pt x="784" y="46"/>
                      </a:lnTo>
                      <a:lnTo>
                        <a:pt x="786" y="46"/>
                      </a:lnTo>
                      <a:lnTo>
                        <a:pt x="786" y="46"/>
                      </a:lnTo>
                      <a:lnTo>
                        <a:pt x="786" y="46"/>
                      </a:lnTo>
                      <a:lnTo>
                        <a:pt x="788" y="46"/>
                      </a:lnTo>
                      <a:lnTo>
                        <a:pt x="788" y="46"/>
                      </a:lnTo>
                      <a:lnTo>
                        <a:pt x="788" y="44"/>
                      </a:lnTo>
                      <a:lnTo>
                        <a:pt x="790" y="44"/>
                      </a:lnTo>
                      <a:lnTo>
                        <a:pt x="790" y="44"/>
                      </a:lnTo>
                      <a:lnTo>
                        <a:pt x="791" y="44"/>
                      </a:lnTo>
                      <a:lnTo>
                        <a:pt x="795" y="44"/>
                      </a:lnTo>
                      <a:lnTo>
                        <a:pt x="795" y="76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8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5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79"/>
                      </a:lnTo>
                      <a:lnTo>
                        <a:pt x="796" y="81"/>
                      </a:lnTo>
                      <a:lnTo>
                        <a:pt x="796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798" y="81"/>
                      </a:lnTo>
                      <a:lnTo>
                        <a:pt x="800" y="81"/>
                      </a:lnTo>
                      <a:lnTo>
                        <a:pt x="800" y="81"/>
                      </a:lnTo>
                      <a:lnTo>
                        <a:pt x="800" y="81"/>
                      </a:lnTo>
                      <a:lnTo>
                        <a:pt x="801" y="81"/>
                      </a:lnTo>
                      <a:lnTo>
                        <a:pt x="801" y="84"/>
                      </a:lnTo>
                      <a:lnTo>
                        <a:pt x="781" y="84"/>
                      </a:lnTo>
                      <a:lnTo>
                        <a:pt x="781" y="81"/>
                      </a:lnTo>
                      <a:lnTo>
                        <a:pt x="783" y="81"/>
                      </a:lnTo>
                      <a:lnTo>
                        <a:pt x="783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4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81"/>
                      </a:lnTo>
                      <a:lnTo>
                        <a:pt x="786" y="79"/>
                      </a:lnTo>
                      <a:lnTo>
                        <a:pt x="786" y="79"/>
                      </a:lnTo>
                      <a:lnTo>
                        <a:pt x="786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9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8"/>
                      </a:lnTo>
                      <a:lnTo>
                        <a:pt x="788" y="76"/>
                      </a:lnTo>
                      <a:lnTo>
                        <a:pt x="788" y="76"/>
                      </a:lnTo>
                      <a:lnTo>
                        <a:pt x="788" y="74"/>
                      </a:lnTo>
                      <a:lnTo>
                        <a:pt x="788" y="51"/>
                      </a:lnTo>
                      <a:lnTo>
                        <a:pt x="779" y="51"/>
                      </a:lnTo>
                      <a:close/>
                      <a:moveTo>
                        <a:pt x="832" y="44"/>
                      </a:moveTo>
                      <a:lnTo>
                        <a:pt x="834" y="44"/>
                      </a:lnTo>
                      <a:lnTo>
                        <a:pt x="835" y="44"/>
                      </a:lnTo>
                      <a:lnTo>
                        <a:pt x="835" y="44"/>
                      </a:lnTo>
                      <a:lnTo>
                        <a:pt x="837" y="44"/>
                      </a:lnTo>
                      <a:lnTo>
                        <a:pt x="839" y="44"/>
                      </a:lnTo>
                      <a:lnTo>
                        <a:pt x="840" y="44"/>
                      </a:lnTo>
                      <a:lnTo>
                        <a:pt x="840" y="46"/>
                      </a:lnTo>
                      <a:lnTo>
                        <a:pt x="842" y="46"/>
                      </a:lnTo>
                      <a:lnTo>
                        <a:pt x="844" y="46"/>
                      </a:lnTo>
                      <a:lnTo>
                        <a:pt x="844" y="47"/>
                      </a:lnTo>
                      <a:lnTo>
                        <a:pt x="845" y="47"/>
                      </a:lnTo>
                      <a:lnTo>
                        <a:pt x="847" y="49"/>
                      </a:lnTo>
                      <a:lnTo>
                        <a:pt x="847" y="49"/>
                      </a:lnTo>
                      <a:lnTo>
                        <a:pt x="849" y="51"/>
                      </a:lnTo>
                      <a:lnTo>
                        <a:pt x="849" y="51"/>
                      </a:lnTo>
                      <a:lnTo>
                        <a:pt x="849" y="52"/>
                      </a:lnTo>
                      <a:lnTo>
                        <a:pt x="850" y="54"/>
                      </a:lnTo>
                      <a:lnTo>
                        <a:pt x="850" y="56"/>
                      </a:lnTo>
                      <a:lnTo>
                        <a:pt x="850" y="56"/>
                      </a:lnTo>
                      <a:lnTo>
                        <a:pt x="852" y="57"/>
                      </a:lnTo>
                      <a:lnTo>
                        <a:pt x="852" y="59"/>
                      </a:lnTo>
                      <a:lnTo>
                        <a:pt x="852" y="61"/>
                      </a:lnTo>
                      <a:lnTo>
                        <a:pt x="852" y="62"/>
                      </a:lnTo>
                      <a:lnTo>
                        <a:pt x="852" y="64"/>
                      </a:lnTo>
                      <a:lnTo>
                        <a:pt x="852" y="66"/>
                      </a:lnTo>
                      <a:lnTo>
                        <a:pt x="852" y="66"/>
                      </a:lnTo>
                      <a:lnTo>
                        <a:pt x="852" y="68"/>
                      </a:lnTo>
                      <a:lnTo>
                        <a:pt x="852" y="69"/>
                      </a:lnTo>
                      <a:lnTo>
                        <a:pt x="852" y="71"/>
                      </a:lnTo>
                      <a:lnTo>
                        <a:pt x="850" y="73"/>
                      </a:lnTo>
                      <a:lnTo>
                        <a:pt x="850" y="73"/>
                      </a:lnTo>
                      <a:lnTo>
                        <a:pt x="850" y="74"/>
                      </a:lnTo>
                      <a:lnTo>
                        <a:pt x="849" y="76"/>
                      </a:lnTo>
                      <a:lnTo>
                        <a:pt x="849" y="78"/>
                      </a:lnTo>
                      <a:lnTo>
                        <a:pt x="847" y="78"/>
                      </a:lnTo>
                      <a:lnTo>
                        <a:pt x="847" y="79"/>
                      </a:lnTo>
                      <a:lnTo>
                        <a:pt x="845" y="79"/>
                      </a:lnTo>
                      <a:lnTo>
                        <a:pt x="845" y="81"/>
                      </a:lnTo>
                      <a:lnTo>
                        <a:pt x="844" y="81"/>
                      </a:lnTo>
                      <a:lnTo>
                        <a:pt x="844" y="83"/>
                      </a:lnTo>
                      <a:lnTo>
                        <a:pt x="842" y="83"/>
                      </a:lnTo>
                      <a:lnTo>
                        <a:pt x="840" y="83"/>
                      </a:lnTo>
                      <a:lnTo>
                        <a:pt x="840" y="84"/>
                      </a:lnTo>
                      <a:lnTo>
                        <a:pt x="839" y="84"/>
                      </a:lnTo>
                      <a:lnTo>
                        <a:pt x="837" y="84"/>
                      </a:lnTo>
                      <a:lnTo>
                        <a:pt x="835" y="84"/>
                      </a:lnTo>
                      <a:lnTo>
                        <a:pt x="834" y="84"/>
                      </a:lnTo>
                      <a:lnTo>
                        <a:pt x="832" y="84"/>
                      </a:lnTo>
                      <a:lnTo>
                        <a:pt x="830" y="84"/>
                      </a:lnTo>
                      <a:lnTo>
                        <a:pt x="828" y="84"/>
                      </a:lnTo>
                      <a:lnTo>
                        <a:pt x="825" y="84"/>
                      </a:lnTo>
                      <a:lnTo>
                        <a:pt x="823" y="84"/>
                      </a:lnTo>
                      <a:lnTo>
                        <a:pt x="822" y="83"/>
                      </a:lnTo>
                      <a:lnTo>
                        <a:pt x="820" y="81"/>
                      </a:lnTo>
                      <a:lnTo>
                        <a:pt x="818" y="81"/>
                      </a:lnTo>
                      <a:lnTo>
                        <a:pt x="817" y="79"/>
                      </a:lnTo>
                      <a:lnTo>
                        <a:pt x="817" y="78"/>
                      </a:lnTo>
                      <a:lnTo>
                        <a:pt x="815" y="76"/>
                      </a:lnTo>
                      <a:lnTo>
                        <a:pt x="813" y="74"/>
                      </a:lnTo>
                      <a:lnTo>
                        <a:pt x="813" y="73"/>
                      </a:lnTo>
                      <a:lnTo>
                        <a:pt x="813" y="71"/>
                      </a:lnTo>
                      <a:lnTo>
                        <a:pt x="812" y="69"/>
                      </a:lnTo>
                      <a:lnTo>
                        <a:pt x="812" y="68"/>
                      </a:lnTo>
                      <a:lnTo>
                        <a:pt x="812" y="64"/>
                      </a:lnTo>
                      <a:lnTo>
                        <a:pt x="812" y="62"/>
                      </a:lnTo>
                      <a:lnTo>
                        <a:pt x="812" y="62"/>
                      </a:lnTo>
                      <a:lnTo>
                        <a:pt x="812" y="61"/>
                      </a:lnTo>
                      <a:lnTo>
                        <a:pt x="812" y="59"/>
                      </a:lnTo>
                      <a:lnTo>
                        <a:pt x="813" y="57"/>
                      </a:lnTo>
                      <a:lnTo>
                        <a:pt x="813" y="56"/>
                      </a:lnTo>
                      <a:lnTo>
                        <a:pt x="813" y="56"/>
                      </a:lnTo>
                      <a:lnTo>
                        <a:pt x="813" y="54"/>
                      </a:lnTo>
                      <a:lnTo>
                        <a:pt x="815" y="52"/>
                      </a:lnTo>
                      <a:lnTo>
                        <a:pt x="815" y="51"/>
                      </a:lnTo>
                      <a:lnTo>
                        <a:pt x="817" y="51"/>
                      </a:lnTo>
                      <a:lnTo>
                        <a:pt x="817" y="49"/>
                      </a:lnTo>
                      <a:lnTo>
                        <a:pt x="818" y="49"/>
                      </a:lnTo>
                      <a:lnTo>
                        <a:pt x="818" y="47"/>
                      </a:lnTo>
                      <a:lnTo>
                        <a:pt x="820" y="47"/>
                      </a:lnTo>
                      <a:lnTo>
                        <a:pt x="822" y="46"/>
                      </a:lnTo>
                      <a:lnTo>
                        <a:pt x="822" y="46"/>
                      </a:lnTo>
                      <a:lnTo>
                        <a:pt x="823" y="46"/>
                      </a:lnTo>
                      <a:lnTo>
                        <a:pt x="825" y="44"/>
                      </a:lnTo>
                      <a:lnTo>
                        <a:pt x="827" y="44"/>
                      </a:lnTo>
                      <a:lnTo>
                        <a:pt x="827" y="44"/>
                      </a:lnTo>
                      <a:lnTo>
                        <a:pt x="828" y="44"/>
                      </a:lnTo>
                      <a:lnTo>
                        <a:pt x="830" y="44"/>
                      </a:lnTo>
                      <a:lnTo>
                        <a:pt x="832" y="44"/>
                      </a:lnTo>
                      <a:close/>
                      <a:moveTo>
                        <a:pt x="832" y="47"/>
                      </a:moveTo>
                      <a:lnTo>
                        <a:pt x="830" y="47"/>
                      </a:lnTo>
                      <a:lnTo>
                        <a:pt x="828" y="47"/>
                      </a:lnTo>
                      <a:lnTo>
                        <a:pt x="828" y="47"/>
                      </a:lnTo>
                      <a:lnTo>
                        <a:pt x="827" y="49"/>
                      </a:lnTo>
                      <a:lnTo>
                        <a:pt x="827" y="49"/>
                      </a:lnTo>
                      <a:lnTo>
                        <a:pt x="825" y="49"/>
                      </a:lnTo>
                      <a:lnTo>
                        <a:pt x="825" y="51"/>
                      </a:lnTo>
                      <a:lnTo>
                        <a:pt x="823" y="51"/>
                      </a:lnTo>
                      <a:lnTo>
                        <a:pt x="823" y="52"/>
                      </a:lnTo>
                      <a:lnTo>
                        <a:pt x="822" y="54"/>
                      </a:lnTo>
                      <a:lnTo>
                        <a:pt x="822" y="56"/>
                      </a:lnTo>
                      <a:lnTo>
                        <a:pt x="820" y="57"/>
                      </a:lnTo>
                      <a:lnTo>
                        <a:pt x="820" y="59"/>
                      </a:lnTo>
                      <a:lnTo>
                        <a:pt x="820" y="61"/>
                      </a:lnTo>
                      <a:lnTo>
                        <a:pt x="820" y="62"/>
                      </a:lnTo>
                      <a:lnTo>
                        <a:pt x="820" y="64"/>
                      </a:lnTo>
                      <a:lnTo>
                        <a:pt x="820" y="68"/>
                      </a:lnTo>
                      <a:lnTo>
                        <a:pt x="820" y="69"/>
                      </a:lnTo>
                      <a:lnTo>
                        <a:pt x="820" y="71"/>
                      </a:lnTo>
                      <a:lnTo>
                        <a:pt x="822" y="73"/>
                      </a:lnTo>
                      <a:lnTo>
                        <a:pt x="822" y="74"/>
                      </a:lnTo>
                      <a:lnTo>
                        <a:pt x="822" y="74"/>
                      </a:lnTo>
                      <a:lnTo>
                        <a:pt x="823" y="76"/>
                      </a:lnTo>
                      <a:lnTo>
                        <a:pt x="823" y="78"/>
                      </a:lnTo>
                      <a:lnTo>
                        <a:pt x="825" y="78"/>
                      </a:lnTo>
                      <a:lnTo>
                        <a:pt x="825" y="79"/>
                      </a:lnTo>
                      <a:lnTo>
                        <a:pt x="827" y="79"/>
                      </a:lnTo>
                      <a:lnTo>
                        <a:pt x="827" y="81"/>
                      </a:lnTo>
                      <a:lnTo>
                        <a:pt x="828" y="81"/>
                      </a:lnTo>
                      <a:lnTo>
                        <a:pt x="830" y="81"/>
                      </a:lnTo>
                      <a:lnTo>
                        <a:pt x="832" y="81"/>
                      </a:lnTo>
                      <a:lnTo>
                        <a:pt x="832" y="81"/>
                      </a:lnTo>
                      <a:lnTo>
                        <a:pt x="834" y="81"/>
                      </a:lnTo>
                      <a:lnTo>
                        <a:pt x="834" y="81"/>
                      </a:lnTo>
                      <a:lnTo>
                        <a:pt x="835" y="81"/>
                      </a:lnTo>
                      <a:lnTo>
                        <a:pt x="835" y="81"/>
                      </a:lnTo>
                      <a:lnTo>
                        <a:pt x="837" y="81"/>
                      </a:lnTo>
                      <a:lnTo>
                        <a:pt x="837" y="79"/>
                      </a:lnTo>
                      <a:lnTo>
                        <a:pt x="839" y="79"/>
                      </a:lnTo>
                      <a:lnTo>
                        <a:pt x="839" y="79"/>
                      </a:lnTo>
                      <a:lnTo>
                        <a:pt x="839" y="79"/>
                      </a:lnTo>
                      <a:lnTo>
                        <a:pt x="840" y="78"/>
                      </a:lnTo>
                      <a:lnTo>
                        <a:pt x="840" y="78"/>
                      </a:lnTo>
                      <a:lnTo>
                        <a:pt x="840" y="76"/>
                      </a:lnTo>
                      <a:lnTo>
                        <a:pt x="842" y="76"/>
                      </a:lnTo>
                      <a:lnTo>
                        <a:pt x="842" y="74"/>
                      </a:lnTo>
                      <a:lnTo>
                        <a:pt x="842" y="74"/>
                      </a:lnTo>
                      <a:lnTo>
                        <a:pt x="844" y="73"/>
                      </a:lnTo>
                      <a:lnTo>
                        <a:pt x="844" y="73"/>
                      </a:lnTo>
                      <a:lnTo>
                        <a:pt x="844" y="71"/>
                      </a:lnTo>
                      <a:lnTo>
                        <a:pt x="844" y="69"/>
                      </a:lnTo>
                      <a:lnTo>
                        <a:pt x="844" y="69"/>
                      </a:lnTo>
                      <a:lnTo>
                        <a:pt x="844" y="68"/>
                      </a:lnTo>
                      <a:lnTo>
                        <a:pt x="844" y="66"/>
                      </a:lnTo>
                      <a:lnTo>
                        <a:pt x="844" y="64"/>
                      </a:lnTo>
                      <a:lnTo>
                        <a:pt x="844" y="64"/>
                      </a:lnTo>
                      <a:lnTo>
                        <a:pt x="844" y="62"/>
                      </a:lnTo>
                      <a:lnTo>
                        <a:pt x="844" y="61"/>
                      </a:lnTo>
                      <a:lnTo>
                        <a:pt x="844" y="59"/>
                      </a:lnTo>
                      <a:lnTo>
                        <a:pt x="844" y="59"/>
                      </a:lnTo>
                      <a:lnTo>
                        <a:pt x="844" y="57"/>
                      </a:lnTo>
                      <a:lnTo>
                        <a:pt x="844" y="56"/>
                      </a:lnTo>
                      <a:lnTo>
                        <a:pt x="842" y="56"/>
                      </a:lnTo>
                      <a:lnTo>
                        <a:pt x="842" y="54"/>
                      </a:lnTo>
                      <a:lnTo>
                        <a:pt x="842" y="54"/>
                      </a:lnTo>
                      <a:lnTo>
                        <a:pt x="842" y="52"/>
                      </a:lnTo>
                      <a:lnTo>
                        <a:pt x="840" y="52"/>
                      </a:lnTo>
                      <a:lnTo>
                        <a:pt x="840" y="51"/>
                      </a:lnTo>
                      <a:lnTo>
                        <a:pt x="840" y="51"/>
                      </a:lnTo>
                      <a:lnTo>
                        <a:pt x="839" y="51"/>
                      </a:lnTo>
                      <a:lnTo>
                        <a:pt x="839" y="49"/>
                      </a:lnTo>
                      <a:lnTo>
                        <a:pt x="839" y="49"/>
                      </a:lnTo>
                      <a:lnTo>
                        <a:pt x="837" y="49"/>
                      </a:lnTo>
                      <a:lnTo>
                        <a:pt x="837" y="49"/>
                      </a:lnTo>
                      <a:lnTo>
                        <a:pt x="835" y="47"/>
                      </a:lnTo>
                      <a:lnTo>
                        <a:pt x="835" y="47"/>
                      </a:lnTo>
                      <a:lnTo>
                        <a:pt x="834" y="47"/>
                      </a:lnTo>
                      <a:lnTo>
                        <a:pt x="834" y="47"/>
                      </a:lnTo>
                      <a:lnTo>
                        <a:pt x="832" y="47"/>
                      </a:lnTo>
                      <a:lnTo>
                        <a:pt x="832" y="47"/>
                      </a:lnTo>
                      <a:close/>
                      <a:moveTo>
                        <a:pt x="864" y="49"/>
                      </a:moveTo>
                      <a:lnTo>
                        <a:pt x="864" y="46"/>
                      </a:lnTo>
                      <a:lnTo>
                        <a:pt x="864" y="46"/>
                      </a:lnTo>
                      <a:lnTo>
                        <a:pt x="866" y="44"/>
                      </a:lnTo>
                      <a:lnTo>
                        <a:pt x="866" y="44"/>
                      </a:lnTo>
                      <a:lnTo>
                        <a:pt x="867" y="44"/>
                      </a:lnTo>
                      <a:lnTo>
                        <a:pt x="867" y="44"/>
                      </a:lnTo>
                      <a:lnTo>
                        <a:pt x="867" y="44"/>
                      </a:lnTo>
                      <a:lnTo>
                        <a:pt x="869" y="44"/>
                      </a:lnTo>
                      <a:lnTo>
                        <a:pt x="869" y="44"/>
                      </a:lnTo>
                      <a:lnTo>
                        <a:pt x="869" y="44"/>
                      </a:lnTo>
                      <a:lnTo>
                        <a:pt x="871" y="44"/>
                      </a:lnTo>
                      <a:lnTo>
                        <a:pt x="871" y="44"/>
                      </a:lnTo>
                      <a:lnTo>
                        <a:pt x="871" y="42"/>
                      </a:lnTo>
                      <a:lnTo>
                        <a:pt x="873" y="42"/>
                      </a:lnTo>
                      <a:lnTo>
                        <a:pt x="873" y="42"/>
                      </a:lnTo>
                      <a:lnTo>
                        <a:pt x="874" y="42"/>
                      </a:lnTo>
                      <a:lnTo>
                        <a:pt x="874" y="40"/>
                      </a:lnTo>
                      <a:lnTo>
                        <a:pt x="878" y="40"/>
                      </a:lnTo>
                      <a:lnTo>
                        <a:pt x="878" y="49"/>
                      </a:lnTo>
                      <a:lnTo>
                        <a:pt x="879" y="47"/>
                      </a:lnTo>
                      <a:lnTo>
                        <a:pt x="881" y="47"/>
                      </a:lnTo>
                      <a:lnTo>
                        <a:pt x="881" y="46"/>
                      </a:lnTo>
                      <a:lnTo>
                        <a:pt x="883" y="46"/>
                      </a:lnTo>
                      <a:lnTo>
                        <a:pt x="884" y="44"/>
                      </a:lnTo>
                      <a:lnTo>
                        <a:pt x="884" y="44"/>
                      </a:lnTo>
                      <a:lnTo>
                        <a:pt x="886" y="42"/>
                      </a:lnTo>
                      <a:lnTo>
                        <a:pt x="886" y="42"/>
                      </a:lnTo>
                      <a:lnTo>
                        <a:pt x="888" y="42"/>
                      </a:lnTo>
                      <a:lnTo>
                        <a:pt x="889" y="42"/>
                      </a:lnTo>
                      <a:lnTo>
                        <a:pt x="889" y="42"/>
                      </a:lnTo>
                      <a:lnTo>
                        <a:pt x="891" y="40"/>
                      </a:lnTo>
                      <a:lnTo>
                        <a:pt x="891" y="40"/>
                      </a:lnTo>
                      <a:lnTo>
                        <a:pt x="893" y="40"/>
                      </a:lnTo>
                      <a:lnTo>
                        <a:pt x="893" y="40"/>
                      </a:lnTo>
                      <a:lnTo>
                        <a:pt x="895" y="40"/>
                      </a:lnTo>
                      <a:lnTo>
                        <a:pt x="896" y="40"/>
                      </a:lnTo>
                      <a:lnTo>
                        <a:pt x="896" y="40"/>
                      </a:lnTo>
                      <a:lnTo>
                        <a:pt x="896" y="40"/>
                      </a:lnTo>
                      <a:lnTo>
                        <a:pt x="898" y="40"/>
                      </a:lnTo>
                      <a:lnTo>
                        <a:pt x="898" y="40"/>
                      </a:lnTo>
                      <a:lnTo>
                        <a:pt x="900" y="40"/>
                      </a:lnTo>
                      <a:lnTo>
                        <a:pt x="900" y="42"/>
                      </a:lnTo>
                      <a:lnTo>
                        <a:pt x="901" y="42"/>
                      </a:lnTo>
                      <a:lnTo>
                        <a:pt x="901" y="42"/>
                      </a:lnTo>
                      <a:lnTo>
                        <a:pt x="901" y="42"/>
                      </a:lnTo>
                      <a:lnTo>
                        <a:pt x="903" y="42"/>
                      </a:lnTo>
                      <a:lnTo>
                        <a:pt x="903" y="42"/>
                      </a:lnTo>
                      <a:lnTo>
                        <a:pt x="903" y="44"/>
                      </a:lnTo>
                      <a:lnTo>
                        <a:pt x="905" y="44"/>
                      </a:lnTo>
                      <a:lnTo>
                        <a:pt x="905" y="44"/>
                      </a:lnTo>
                      <a:lnTo>
                        <a:pt x="905" y="44"/>
                      </a:lnTo>
                      <a:lnTo>
                        <a:pt x="905" y="46"/>
                      </a:lnTo>
                      <a:lnTo>
                        <a:pt x="906" y="46"/>
                      </a:lnTo>
                      <a:lnTo>
                        <a:pt x="906" y="46"/>
                      </a:lnTo>
                      <a:lnTo>
                        <a:pt x="906" y="47"/>
                      </a:lnTo>
                      <a:lnTo>
                        <a:pt x="906" y="47"/>
                      </a:lnTo>
                      <a:lnTo>
                        <a:pt x="906" y="47"/>
                      </a:lnTo>
                      <a:lnTo>
                        <a:pt x="906" y="49"/>
                      </a:lnTo>
                      <a:lnTo>
                        <a:pt x="908" y="49"/>
                      </a:lnTo>
                      <a:lnTo>
                        <a:pt x="908" y="49"/>
                      </a:lnTo>
                      <a:lnTo>
                        <a:pt x="908" y="49"/>
                      </a:lnTo>
                      <a:lnTo>
                        <a:pt x="908" y="51"/>
                      </a:lnTo>
                      <a:lnTo>
                        <a:pt x="908" y="51"/>
                      </a:lnTo>
                      <a:lnTo>
                        <a:pt x="908" y="51"/>
                      </a:lnTo>
                      <a:lnTo>
                        <a:pt x="908" y="52"/>
                      </a:lnTo>
                      <a:lnTo>
                        <a:pt x="908" y="52"/>
                      </a:lnTo>
                      <a:lnTo>
                        <a:pt x="908" y="54"/>
                      </a:lnTo>
                      <a:lnTo>
                        <a:pt x="908" y="71"/>
                      </a:lnTo>
                      <a:lnTo>
                        <a:pt x="908" y="73"/>
                      </a:lnTo>
                      <a:lnTo>
                        <a:pt x="908" y="73"/>
                      </a:lnTo>
                      <a:lnTo>
                        <a:pt x="908" y="74"/>
                      </a:lnTo>
                      <a:lnTo>
                        <a:pt x="908" y="74"/>
                      </a:lnTo>
                      <a:lnTo>
                        <a:pt x="908" y="74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08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6"/>
                      </a:lnTo>
                      <a:lnTo>
                        <a:pt x="910" y="78"/>
                      </a:lnTo>
                      <a:lnTo>
                        <a:pt x="910" y="78"/>
                      </a:lnTo>
                      <a:lnTo>
                        <a:pt x="910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1" y="78"/>
                      </a:lnTo>
                      <a:lnTo>
                        <a:pt x="913" y="78"/>
                      </a:lnTo>
                      <a:lnTo>
                        <a:pt x="913" y="78"/>
                      </a:lnTo>
                      <a:lnTo>
                        <a:pt x="915" y="78"/>
                      </a:lnTo>
                      <a:lnTo>
                        <a:pt x="915" y="78"/>
                      </a:lnTo>
                      <a:lnTo>
                        <a:pt x="915" y="81"/>
                      </a:lnTo>
                      <a:lnTo>
                        <a:pt x="895" y="81"/>
                      </a:lnTo>
                      <a:lnTo>
                        <a:pt x="895" y="78"/>
                      </a:lnTo>
                      <a:lnTo>
                        <a:pt x="895" y="78"/>
                      </a:lnTo>
                      <a:lnTo>
                        <a:pt x="896" y="78"/>
                      </a:lnTo>
                      <a:lnTo>
                        <a:pt x="896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898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8"/>
                      </a:lnTo>
                      <a:lnTo>
                        <a:pt x="900" y="76"/>
                      </a:lnTo>
                      <a:lnTo>
                        <a:pt x="900" y="76"/>
                      </a:lnTo>
                      <a:lnTo>
                        <a:pt x="900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6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4"/>
                      </a:lnTo>
                      <a:lnTo>
                        <a:pt x="901" y="73"/>
                      </a:lnTo>
                      <a:lnTo>
                        <a:pt x="901" y="73"/>
                      </a:lnTo>
                      <a:lnTo>
                        <a:pt x="901" y="71"/>
                      </a:lnTo>
                      <a:lnTo>
                        <a:pt x="901" y="56"/>
                      </a:lnTo>
                      <a:lnTo>
                        <a:pt x="901" y="56"/>
                      </a:lnTo>
                      <a:lnTo>
                        <a:pt x="901" y="54"/>
                      </a:lnTo>
                      <a:lnTo>
                        <a:pt x="901" y="54"/>
                      </a:lnTo>
                      <a:lnTo>
                        <a:pt x="901" y="52"/>
                      </a:lnTo>
                      <a:lnTo>
                        <a:pt x="900" y="52"/>
                      </a:lnTo>
                      <a:lnTo>
                        <a:pt x="900" y="51"/>
                      </a:lnTo>
                      <a:lnTo>
                        <a:pt x="900" y="51"/>
                      </a:lnTo>
                      <a:lnTo>
                        <a:pt x="900" y="51"/>
                      </a:lnTo>
                      <a:lnTo>
                        <a:pt x="900" y="49"/>
                      </a:lnTo>
                      <a:lnTo>
                        <a:pt x="900" y="49"/>
                      </a:lnTo>
                      <a:lnTo>
                        <a:pt x="900" y="49"/>
                      </a:lnTo>
                      <a:lnTo>
                        <a:pt x="898" y="49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8" y="47"/>
                      </a:lnTo>
                      <a:lnTo>
                        <a:pt x="896" y="47"/>
                      </a:lnTo>
                      <a:lnTo>
                        <a:pt x="896" y="47"/>
                      </a:lnTo>
                      <a:lnTo>
                        <a:pt x="896" y="46"/>
                      </a:lnTo>
                      <a:lnTo>
                        <a:pt x="895" y="46"/>
                      </a:lnTo>
                      <a:lnTo>
                        <a:pt x="895" y="46"/>
                      </a:lnTo>
                      <a:lnTo>
                        <a:pt x="895" y="46"/>
                      </a:lnTo>
                      <a:lnTo>
                        <a:pt x="893" y="46"/>
                      </a:lnTo>
                      <a:lnTo>
                        <a:pt x="893" y="46"/>
                      </a:lnTo>
                      <a:lnTo>
                        <a:pt x="891" y="46"/>
                      </a:lnTo>
                      <a:lnTo>
                        <a:pt x="891" y="46"/>
                      </a:lnTo>
                      <a:lnTo>
                        <a:pt x="889" y="46"/>
                      </a:lnTo>
                      <a:lnTo>
                        <a:pt x="889" y="47"/>
                      </a:lnTo>
                      <a:lnTo>
                        <a:pt x="888" y="47"/>
                      </a:lnTo>
                      <a:lnTo>
                        <a:pt x="888" y="47"/>
                      </a:lnTo>
                      <a:lnTo>
                        <a:pt x="886" y="47"/>
                      </a:lnTo>
                      <a:lnTo>
                        <a:pt x="886" y="47"/>
                      </a:lnTo>
                      <a:lnTo>
                        <a:pt x="884" y="49"/>
                      </a:lnTo>
                      <a:lnTo>
                        <a:pt x="883" y="49"/>
                      </a:lnTo>
                      <a:lnTo>
                        <a:pt x="883" y="49"/>
                      </a:lnTo>
                      <a:lnTo>
                        <a:pt x="881" y="51"/>
                      </a:lnTo>
                      <a:lnTo>
                        <a:pt x="881" y="51"/>
                      </a:lnTo>
                      <a:lnTo>
                        <a:pt x="879" y="51"/>
                      </a:lnTo>
                      <a:lnTo>
                        <a:pt x="879" y="52"/>
                      </a:lnTo>
                      <a:lnTo>
                        <a:pt x="878" y="52"/>
                      </a:lnTo>
                      <a:lnTo>
                        <a:pt x="879" y="73"/>
                      </a:lnTo>
                      <a:lnTo>
                        <a:pt x="879" y="73"/>
                      </a:lnTo>
                      <a:lnTo>
                        <a:pt x="879" y="74"/>
                      </a:lnTo>
                      <a:lnTo>
                        <a:pt x="879" y="74"/>
                      </a:lnTo>
                      <a:lnTo>
                        <a:pt x="879" y="74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6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79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1" y="78"/>
                      </a:lnTo>
                      <a:lnTo>
                        <a:pt x="883" y="78"/>
                      </a:lnTo>
                      <a:lnTo>
                        <a:pt x="883" y="78"/>
                      </a:lnTo>
                      <a:lnTo>
                        <a:pt x="883" y="78"/>
                      </a:lnTo>
                      <a:lnTo>
                        <a:pt x="884" y="78"/>
                      </a:lnTo>
                      <a:lnTo>
                        <a:pt x="884" y="78"/>
                      </a:lnTo>
                      <a:lnTo>
                        <a:pt x="886" y="78"/>
                      </a:lnTo>
                      <a:lnTo>
                        <a:pt x="886" y="81"/>
                      </a:lnTo>
                      <a:lnTo>
                        <a:pt x="864" y="83"/>
                      </a:lnTo>
                      <a:lnTo>
                        <a:pt x="864" y="79"/>
                      </a:lnTo>
                      <a:lnTo>
                        <a:pt x="866" y="79"/>
                      </a:lnTo>
                      <a:lnTo>
                        <a:pt x="866" y="79"/>
                      </a:lnTo>
                      <a:lnTo>
                        <a:pt x="867" y="79"/>
                      </a:lnTo>
                      <a:lnTo>
                        <a:pt x="867" y="79"/>
                      </a:lnTo>
                      <a:lnTo>
                        <a:pt x="869" y="79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69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8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6"/>
                      </a:lnTo>
                      <a:lnTo>
                        <a:pt x="871" y="74"/>
                      </a:lnTo>
                      <a:lnTo>
                        <a:pt x="871" y="74"/>
                      </a:lnTo>
                      <a:lnTo>
                        <a:pt x="871" y="74"/>
                      </a:lnTo>
                      <a:lnTo>
                        <a:pt x="871" y="73"/>
                      </a:lnTo>
                      <a:lnTo>
                        <a:pt x="871" y="71"/>
                      </a:lnTo>
                      <a:lnTo>
                        <a:pt x="871" y="49"/>
                      </a:lnTo>
                      <a:lnTo>
                        <a:pt x="864" y="49"/>
                      </a:lnTo>
                      <a:close/>
                      <a:moveTo>
                        <a:pt x="959" y="22"/>
                      </a:moveTo>
                      <a:lnTo>
                        <a:pt x="981" y="20"/>
                      </a:lnTo>
                      <a:lnTo>
                        <a:pt x="984" y="20"/>
                      </a:lnTo>
                      <a:lnTo>
                        <a:pt x="986" y="20"/>
                      </a:lnTo>
                      <a:lnTo>
                        <a:pt x="988" y="20"/>
                      </a:lnTo>
                      <a:lnTo>
                        <a:pt x="989" y="20"/>
                      </a:lnTo>
                      <a:lnTo>
                        <a:pt x="991" y="20"/>
                      </a:lnTo>
                      <a:lnTo>
                        <a:pt x="993" y="20"/>
                      </a:lnTo>
                      <a:lnTo>
                        <a:pt x="994" y="20"/>
                      </a:lnTo>
                      <a:lnTo>
                        <a:pt x="996" y="20"/>
                      </a:lnTo>
                      <a:lnTo>
                        <a:pt x="996" y="22"/>
                      </a:lnTo>
                      <a:lnTo>
                        <a:pt x="998" y="22"/>
                      </a:lnTo>
                      <a:lnTo>
                        <a:pt x="1000" y="22"/>
                      </a:lnTo>
                      <a:lnTo>
                        <a:pt x="1000" y="23"/>
                      </a:lnTo>
                      <a:lnTo>
                        <a:pt x="1001" y="23"/>
                      </a:lnTo>
                      <a:lnTo>
                        <a:pt x="1003" y="23"/>
                      </a:lnTo>
                      <a:lnTo>
                        <a:pt x="1003" y="25"/>
                      </a:lnTo>
                      <a:lnTo>
                        <a:pt x="1005" y="25"/>
                      </a:lnTo>
                      <a:lnTo>
                        <a:pt x="1005" y="27"/>
                      </a:lnTo>
                      <a:lnTo>
                        <a:pt x="1006" y="27"/>
                      </a:lnTo>
                      <a:lnTo>
                        <a:pt x="1006" y="29"/>
                      </a:lnTo>
                      <a:lnTo>
                        <a:pt x="1006" y="30"/>
                      </a:lnTo>
                      <a:lnTo>
                        <a:pt x="1006" y="32"/>
                      </a:lnTo>
                      <a:lnTo>
                        <a:pt x="1008" y="32"/>
                      </a:lnTo>
                      <a:lnTo>
                        <a:pt x="1008" y="34"/>
                      </a:lnTo>
                      <a:lnTo>
                        <a:pt x="1008" y="35"/>
                      </a:lnTo>
                      <a:lnTo>
                        <a:pt x="1008" y="37"/>
                      </a:lnTo>
                      <a:lnTo>
                        <a:pt x="1008" y="37"/>
                      </a:lnTo>
                      <a:lnTo>
                        <a:pt x="1008" y="39"/>
                      </a:lnTo>
                      <a:lnTo>
                        <a:pt x="1008" y="40"/>
                      </a:lnTo>
                      <a:lnTo>
                        <a:pt x="1008" y="40"/>
                      </a:lnTo>
                      <a:lnTo>
                        <a:pt x="1006" y="42"/>
                      </a:lnTo>
                      <a:lnTo>
                        <a:pt x="1006" y="44"/>
                      </a:lnTo>
                      <a:lnTo>
                        <a:pt x="1006" y="44"/>
                      </a:lnTo>
                      <a:lnTo>
                        <a:pt x="1005" y="46"/>
                      </a:lnTo>
                      <a:lnTo>
                        <a:pt x="1005" y="46"/>
                      </a:lnTo>
                      <a:lnTo>
                        <a:pt x="1003" y="47"/>
                      </a:lnTo>
                      <a:lnTo>
                        <a:pt x="1003" y="47"/>
                      </a:lnTo>
                      <a:lnTo>
                        <a:pt x="1001" y="49"/>
                      </a:lnTo>
                      <a:lnTo>
                        <a:pt x="1001" y="49"/>
                      </a:lnTo>
                      <a:lnTo>
                        <a:pt x="1000" y="51"/>
                      </a:lnTo>
                      <a:lnTo>
                        <a:pt x="1000" y="51"/>
                      </a:lnTo>
                      <a:lnTo>
                        <a:pt x="998" y="51"/>
                      </a:lnTo>
                      <a:lnTo>
                        <a:pt x="996" y="52"/>
                      </a:lnTo>
                      <a:lnTo>
                        <a:pt x="996" y="52"/>
                      </a:lnTo>
                      <a:lnTo>
                        <a:pt x="994" y="52"/>
                      </a:lnTo>
                      <a:lnTo>
                        <a:pt x="993" y="52"/>
                      </a:lnTo>
                      <a:lnTo>
                        <a:pt x="991" y="52"/>
                      </a:lnTo>
                      <a:lnTo>
                        <a:pt x="988" y="54"/>
                      </a:lnTo>
                      <a:lnTo>
                        <a:pt x="986" y="54"/>
                      </a:lnTo>
                      <a:lnTo>
                        <a:pt x="976" y="54"/>
                      </a:lnTo>
                      <a:lnTo>
                        <a:pt x="976" y="69"/>
                      </a:lnTo>
                      <a:lnTo>
                        <a:pt x="976" y="69"/>
                      </a:lnTo>
                      <a:lnTo>
                        <a:pt x="976" y="71"/>
                      </a:lnTo>
                      <a:lnTo>
                        <a:pt x="978" y="71"/>
                      </a:lnTo>
                      <a:lnTo>
                        <a:pt x="978" y="71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3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8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79" y="74"/>
                      </a:lnTo>
                      <a:lnTo>
                        <a:pt x="981" y="74"/>
                      </a:lnTo>
                      <a:lnTo>
                        <a:pt x="981" y="74"/>
                      </a:lnTo>
                      <a:lnTo>
                        <a:pt x="981" y="74"/>
                      </a:lnTo>
                      <a:lnTo>
                        <a:pt x="983" y="74"/>
                      </a:lnTo>
                      <a:lnTo>
                        <a:pt x="984" y="74"/>
                      </a:lnTo>
                      <a:lnTo>
                        <a:pt x="984" y="78"/>
                      </a:lnTo>
                      <a:lnTo>
                        <a:pt x="962" y="79"/>
                      </a:lnTo>
                      <a:lnTo>
                        <a:pt x="962" y="76"/>
                      </a:lnTo>
                      <a:lnTo>
                        <a:pt x="964" y="76"/>
                      </a:lnTo>
                      <a:lnTo>
                        <a:pt x="964" y="76"/>
                      </a:lnTo>
                      <a:lnTo>
                        <a:pt x="964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6" y="76"/>
                      </a:lnTo>
                      <a:lnTo>
                        <a:pt x="967" y="76"/>
                      </a:lnTo>
                      <a:lnTo>
                        <a:pt x="967" y="76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7" y="74"/>
                      </a:lnTo>
                      <a:lnTo>
                        <a:pt x="969" y="74"/>
                      </a:lnTo>
                      <a:lnTo>
                        <a:pt x="969" y="74"/>
                      </a:lnTo>
                      <a:lnTo>
                        <a:pt x="969" y="74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3"/>
                      </a:lnTo>
                      <a:lnTo>
                        <a:pt x="969" y="71"/>
                      </a:lnTo>
                      <a:lnTo>
                        <a:pt x="969" y="71"/>
                      </a:lnTo>
                      <a:lnTo>
                        <a:pt x="969" y="71"/>
                      </a:lnTo>
                      <a:lnTo>
                        <a:pt x="969" y="69"/>
                      </a:lnTo>
                      <a:lnTo>
                        <a:pt x="966" y="30"/>
                      </a:lnTo>
                      <a:lnTo>
                        <a:pt x="966" y="30"/>
                      </a:lnTo>
                      <a:lnTo>
                        <a:pt x="966" y="29"/>
                      </a:lnTo>
                      <a:lnTo>
                        <a:pt x="966" y="29"/>
                      </a:lnTo>
                      <a:lnTo>
                        <a:pt x="966" y="29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7"/>
                      </a:lnTo>
                      <a:lnTo>
                        <a:pt x="966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4" y="25"/>
                      </a:lnTo>
                      <a:lnTo>
                        <a:pt x="962" y="25"/>
                      </a:lnTo>
                      <a:lnTo>
                        <a:pt x="962" y="25"/>
                      </a:lnTo>
                      <a:lnTo>
                        <a:pt x="962" y="25"/>
                      </a:lnTo>
                      <a:lnTo>
                        <a:pt x="961" y="25"/>
                      </a:lnTo>
                      <a:lnTo>
                        <a:pt x="961" y="25"/>
                      </a:lnTo>
                      <a:lnTo>
                        <a:pt x="961" y="25"/>
                      </a:lnTo>
                      <a:lnTo>
                        <a:pt x="959" y="25"/>
                      </a:lnTo>
                      <a:lnTo>
                        <a:pt x="959" y="22"/>
                      </a:lnTo>
                      <a:close/>
                      <a:moveTo>
                        <a:pt x="974" y="25"/>
                      </a:moveTo>
                      <a:lnTo>
                        <a:pt x="976" y="49"/>
                      </a:lnTo>
                      <a:lnTo>
                        <a:pt x="984" y="49"/>
                      </a:lnTo>
                      <a:lnTo>
                        <a:pt x="986" y="49"/>
                      </a:lnTo>
                      <a:lnTo>
                        <a:pt x="988" y="49"/>
                      </a:lnTo>
                      <a:lnTo>
                        <a:pt x="989" y="49"/>
                      </a:lnTo>
                      <a:lnTo>
                        <a:pt x="989" y="49"/>
                      </a:lnTo>
                      <a:lnTo>
                        <a:pt x="991" y="49"/>
                      </a:lnTo>
                      <a:lnTo>
                        <a:pt x="993" y="47"/>
                      </a:lnTo>
                      <a:lnTo>
                        <a:pt x="993" y="47"/>
                      </a:lnTo>
                      <a:lnTo>
                        <a:pt x="993" y="47"/>
                      </a:lnTo>
                      <a:lnTo>
                        <a:pt x="994" y="47"/>
                      </a:lnTo>
                      <a:lnTo>
                        <a:pt x="994" y="47"/>
                      </a:lnTo>
                      <a:lnTo>
                        <a:pt x="996" y="46"/>
                      </a:lnTo>
                      <a:lnTo>
                        <a:pt x="996" y="46"/>
                      </a:lnTo>
                      <a:lnTo>
                        <a:pt x="996" y="46"/>
                      </a:lnTo>
                      <a:lnTo>
                        <a:pt x="996" y="44"/>
                      </a:lnTo>
                      <a:lnTo>
                        <a:pt x="998" y="44"/>
                      </a:lnTo>
                      <a:lnTo>
                        <a:pt x="998" y="42"/>
                      </a:lnTo>
                      <a:lnTo>
                        <a:pt x="998" y="42"/>
                      </a:lnTo>
                      <a:lnTo>
                        <a:pt x="998" y="40"/>
                      </a:lnTo>
                      <a:lnTo>
                        <a:pt x="1000" y="40"/>
                      </a:lnTo>
                      <a:lnTo>
                        <a:pt x="1000" y="39"/>
                      </a:lnTo>
                      <a:lnTo>
                        <a:pt x="1000" y="39"/>
                      </a:lnTo>
                      <a:lnTo>
                        <a:pt x="1000" y="37"/>
                      </a:lnTo>
                      <a:lnTo>
                        <a:pt x="1000" y="37"/>
                      </a:lnTo>
                      <a:lnTo>
                        <a:pt x="1000" y="35"/>
                      </a:lnTo>
                      <a:lnTo>
                        <a:pt x="1000" y="35"/>
                      </a:lnTo>
                      <a:lnTo>
                        <a:pt x="1000" y="34"/>
                      </a:lnTo>
                      <a:lnTo>
                        <a:pt x="998" y="32"/>
                      </a:lnTo>
                      <a:lnTo>
                        <a:pt x="998" y="32"/>
                      </a:lnTo>
                      <a:lnTo>
                        <a:pt x="998" y="30"/>
                      </a:lnTo>
                      <a:lnTo>
                        <a:pt x="998" y="30"/>
                      </a:lnTo>
                      <a:lnTo>
                        <a:pt x="998" y="30"/>
                      </a:lnTo>
                      <a:lnTo>
                        <a:pt x="996" y="29"/>
                      </a:lnTo>
                      <a:lnTo>
                        <a:pt x="996" y="29"/>
                      </a:lnTo>
                      <a:lnTo>
                        <a:pt x="996" y="27"/>
                      </a:lnTo>
                      <a:lnTo>
                        <a:pt x="994" y="27"/>
                      </a:lnTo>
                      <a:lnTo>
                        <a:pt x="994" y="27"/>
                      </a:lnTo>
                      <a:lnTo>
                        <a:pt x="993" y="25"/>
                      </a:lnTo>
                      <a:lnTo>
                        <a:pt x="993" y="25"/>
                      </a:lnTo>
                      <a:lnTo>
                        <a:pt x="991" y="25"/>
                      </a:lnTo>
                      <a:lnTo>
                        <a:pt x="991" y="25"/>
                      </a:lnTo>
                      <a:lnTo>
                        <a:pt x="989" y="25"/>
                      </a:lnTo>
                      <a:lnTo>
                        <a:pt x="989" y="25"/>
                      </a:lnTo>
                      <a:lnTo>
                        <a:pt x="988" y="25"/>
                      </a:lnTo>
                      <a:lnTo>
                        <a:pt x="988" y="25"/>
                      </a:lnTo>
                      <a:lnTo>
                        <a:pt x="986" y="25"/>
                      </a:lnTo>
                      <a:lnTo>
                        <a:pt x="984" y="25"/>
                      </a:lnTo>
                      <a:lnTo>
                        <a:pt x="983" y="25"/>
                      </a:lnTo>
                      <a:lnTo>
                        <a:pt x="981" y="25"/>
                      </a:lnTo>
                      <a:lnTo>
                        <a:pt x="974" y="25"/>
                      </a:lnTo>
                      <a:close/>
                      <a:moveTo>
                        <a:pt x="1016" y="42"/>
                      </a:moveTo>
                      <a:lnTo>
                        <a:pt x="1016" y="39"/>
                      </a:lnTo>
                      <a:lnTo>
                        <a:pt x="1018" y="39"/>
                      </a:lnTo>
                      <a:lnTo>
                        <a:pt x="1018" y="37"/>
                      </a:lnTo>
                      <a:lnTo>
                        <a:pt x="1018" y="37"/>
                      </a:lnTo>
                      <a:lnTo>
                        <a:pt x="1020" y="37"/>
                      </a:lnTo>
                      <a:lnTo>
                        <a:pt x="1020" y="37"/>
                      </a:lnTo>
                      <a:lnTo>
                        <a:pt x="1022" y="37"/>
                      </a:lnTo>
                      <a:lnTo>
                        <a:pt x="1022" y="37"/>
                      </a:lnTo>
                      <a:lnTo>
                        <a:pt x="1022" y="37"/>
                      </a:lnTo>
                      <a:lnTo>
                        <a:pt x="1023" y="37"/>
                      </a:lnTo>
                      <a:lnTo>
                        <a:pt x="1023" y="37"/>
                      </a:lnTo>
                      <a:lnTo>
                        <a:pt x="1023" y="35"/>
                      </a:lnTo>
                      <a:lnTo>
                        <a:pt x="1025" y="35"/>
                      </a:lnTo>
                      <a:lnTo>
                        <a:pt x="1025" y="35"/>
                      </a:lnTo>
                      <a:lnTo>
                        <a:pt x="1027" y="35"/>
                      </a:lnTo>
                      <a:lnTo>
                        <a:pt x="1027" y="34"/>
                      </a:lnTo>
                      <a:lnTo>
                        <a:pt x="1027" y="34"/>
                      </a:lnTo>
                      <a:lnTo>
                        <a:pt x="1030" y="34"/>
                      </a:lnTo>
                      <a:lnTo>
                        <a:pt x="1030" y="42"/>
                      </a:lnTo>
                      <a:lnTo>
                        <a:pt x="1032" y="40"/>
                      </a:lnTo>
                      <a:lnTo>
                        <a:pt x="1032" y="40"/>
                      </a:lnTo>
                      <a:lnTo>
                        <a:pt x="1033" y="39"/>
                      </a:lnTo>
                      <a:lnTo>
                        <a:pt x="1033" y="39"/>
                      </a:lnTo>
                      <a:lnTo>
                        <a:pt x="1035" y="37"/>
                      </a:lnTo>
                      <a:lnTo>
                        <a:pt x="1035" y="37"/>
                      </a:lnTo>
                      <a:lnTo>
                        <a:pt x="1037" y="35"/>
                      </a:lnTo>
                      <a:lnTo>
                        <a:pt x="1037" y="35"/>
                      </a:lnTo>
                      <a:lnTo>
                        <a:pt x="1038" y="35"/>
                      </a:lnTo>
                      <a:lnTo>
                        <a:pt x="1038" y="34"/>
                      </a:lnTo>
                      <a:lnTo>
                        <a:pt x="1040" y="34"/>
                      </a:lnTo>
                      <a:lnTo>
                        <a:pt x="1040" y="34"/>
                      </a:lnTo>
                      <a:lnTo>
                        <a:pt x="1042" y="34"/>
                      </a:lnTo>
                      <a:lnTo>
                        <a:pt x="1042" y="34"/>
                      </a:lnTo>
                      <a:lnTo>
                        <a:pt x="1044" y="34"/>
                      </a:lnTo>
                      <a:lnTo>
                        <a:pt x="1044" y="34"/>
                      </a:lnTo>
                      <a:lnTo>
                        <a:pt x="1045" y="34"/>
                      </a:lnTo>
                      <a:lnTo>
                        <a:pt x="1045" y="34"/>
                      </a:lnTo>
                      <a:lnTo>
                        <a:pt x="1047" y="34"/>
                      </a:lnTo>
                      <a:lnTo>
                        <a:pt x="1047" y="34"/>
                      </a:lnTo>
                      <a:lnTo>
                        <a:pt x="1047" y="34"/>
                      </a:lnTo>
                      <a:lnTo>
                        <a:pt x="1049" y="34"/>
                      </a:lnTo>
                      <a:lnTo>
                        <a:pt x="1049" y="34"/>
                      </a:lnTo>
                      <a:lnTo>
                        <a:pt x="1049" y="34"/>
                      </a:lnTo>
                      <a:lnTo>
                        <a:pt x="1050" y="34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5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7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39"/>
                      </a:lnTo>
                      <a:lnTo>
                        <a:pt x="1050" y="40"/>
                      </a:lnTo>
                      <a:lnTo>
                        <a:pt x="1050" y="40"/>
                      </a:lnTo>
                      <a:lnTo>
                        <a:pt x="1050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0"/>
                      </a:lnTo>
                      <a:lnTo>
                        <a:pt x="1049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7" y="42"/>
                      </a:lnTo>
                      <a:lnTo>
                        <a:pt x="1045" y="42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5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4" y="40"/>
                      </a:lnTo>
                      <a:lnTo>
                        <a:pt x="1042" y="39"/>
                      </a:lnTo>
                      <a:lnTo>
                        <a:pt x="1042" y="39"/>
                      </a:lnTo>
                      <a:lnTo>
                        <a:pt x="1042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40" y="39"/>
                      </a:lnTo>
                      <a:lnTo>
                        <a:pt x="1038" y="39"/>
                      </a:lnTo>
                      <a:lnTo>
                        <a:pt x="1038" y="40"/>
                      </a:lnTo>
                      <a:lnTo>
                        <a:pt x="1038" y="40"/>
                      </a:lnTo>
                      <a:lnTo>
                        <a:pt x="1037" y="40"/>
                      </a:lnTo>
                      <a:lnTo>
                        <a:pt x="1037" y="40"/>
                      </a:lnTo>
                      <a:lnTo>
                        <a:pt x="1037" y="40"/>
                      </a:lnTo>
                      <a:lnTo>
                        <a:pt x="1035" y="42"/>
                      </a:lnTo>
                      <a:lnTo>
                        <a:pt x="1035" y="42"/>
                      </a:lnTo>
                      <a:lnTo>
                        <a:pt x="1033" y="44"/>
                      </a:lnTo>
                      <a:lnTo>
                        <a:pt x="1033" y="44"/>
                      </a:lnTo>
                      <a:lnTo>
                        <a:pt x="1033" y="44"/>
                      </a:lnTo>
                      <a:lnTo>
                        <a:pt x="1032" y="46"/>
                      </a:lnTo>
                      <a:lnTo>
                        <a:pt x="1032" y="46"/>
                      </a:lnTo>
                      <a:lnTo>
                        <a:pt x="1032" y="46"/>
                      </a:lnTo>
                      <a:lnTo>
                        <a:pt x="1033" y="64"/>
                      </a:lnTo>
                      <a:lnTo>
                        <a:pt x="1033" y="66"/>
                      </a:lnTo>
                      <a:lnTo>
                        <a:pt x="1033" y="66"/>
                      </a:lnTo>
                      <a:lnTo>
                        <a:pt x="1033" y="66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8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3" y="69"/>
                      </a:lnTo>
                      <a:lnTo>
                        <a:pt x="1035" y="69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5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7" y="71"/>
                      </a:lnTo>
                      <a:lnTo>
                        <a:pt x="1038" y="71"/>
                      </a:lnTo>
                      <a:lnTo>
                        <a:pt x="1038" y="71"/>
                      </a:lnTo>
                      <a:lnTo>
                        <a:pt x="1038" y="71"/>
                      </a:lnTo>
                      <a:lnTo>
                        <a:pt x="1040" y="71"/>
                      </a:lnTo>
                      <a:lnTo>
                        <a:pt x="1040" y="74"/>
                      </a:lnTo>
                      <a:lnTo>
                        <a:pt x="1020" y="76"/>
                      </a:lnTo>
                      <a:lnTo>
                        <a:pt x="1018" y="73"/>
                      </a:lnTo>
                      <a:lnTo>
                        <a:pt x="1020" y="73"/>
                      </a:lnTo>
                      <a:lnTo>
                        <a:pt x="1022" y="73"/>
                      </a:lnTo>
                      <a:lnTo>
                        <a:pt x="1022" y="71"/>
                      </a:lnTo>
                      <a:lnTo>
                        <a:pt x="1022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3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71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9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8"/>
                      </a:lnTo>
                      <a:lnTo>
                        <a:pt x="1025" y="66"/>
                      </a:lnTo>
                      <a:lnTo>
                        <a:pt x="1025" y="66"/>
                      </a:lnTo>
                      <a:lnTo>
                        <a:pt x="1025" y="40"/>
                      </a:lnTo>
                      <a:lnTo>
                        <a:pt x="1016" y="42"/>
                      </a:lnTo>
                      <a:close/>
                      <a:moveTo>
                        <a:pt x="1081" y="30"/>
                      </a:moveTo>
                      <a:lnTo>
                        <a:pt x="1081" y="30"/>
                      </a:lnTo>
                      <a:lnTo>
                        <a:pt x="1083" y="30"/>
                      </a:lnTo>
                      <a:lnTo>
                        <a:pt x="1084" y="30"/>
                      </a:lnTo>
                      <a:lnTo>
                        <a:pt x="1086" y="30"/>
                      </a:lnTo>
                      <a:lnTo>
                        <a:pt x="1088" y="30"/>
                      </a:lnTo>
                      <a:lnTo>
                        <a:pt x="1088" y="32"/>
                      </a:lnTo>
                      <a:lnTo>
                        <a:pt x="1089" y="32"/>
                      </a:lnTo>
                      <a:lnTo>
                        <a:pt x="1091" y="32"/>
                      </a:lnTo>
                      <a:lnTo>
                        <a:pt x="1093" y="34"/>
                      </a:lnTo>
                      <a:lnTo>
                        <a:pt x="1093" y="34"/>
                      </a:lnTo>
                      <a:lnTo>
                        <a:pt x="1094" y="34"/>
                      </a:lnTo>
                      <a:lnTo>
                        <a:pt x="1094" y="35"/>
                      </a:lnTo>
                      <a:lnTo>
                        <a:pt x="1096" y="35"/>
                      </a:lnTo>
                      <a:lnTo>
                        <a:pt x="1096" y="37"/>
                      </a:lnTo>
                      <a:lnTo>
                        <a:pt x="1098" y="39"/>
                      </a:lnTo>
                      <a:lnTo>
                        <a:pt x="1098" y="39"/>
                      </a:lnTo>
                      <a:lnTo>
                        <a:pt x="1099" y="40"/>
                      </a:lnTo>
                      <a:lnTo>
                        <a:pt x="1099" y="42"/>
                      </a:lnTo>
                      <a:lnTo>
                        <a:pt x="1099" y="42"/>
                      </a:lnTo>
                      <a:lnTo>
                        <a:pt x="1101" y="44"/>
                      </a:lnTo>
                      <a:lnTo>
                        <a:pt x="1101" y="46"/>
                      </a:lnTo>
                      <a:lnTo>
                        <a:pt x="1101" y="47"/>
                      </a:lnTo>
                      <a:lnTo>
                        <a:pt x="1101" y="49"/>
                      </a:lnTo>
                      <a:lnTo>
                        <a:pt x="1101" y="51"/>
                      </a:lnTo>
                      <a:lnTo>
                        <a:pt x="1101" y="52"/>
                      </a:lnTo>
                      <a:lnTo>
                        <a:pt x="1101" y="52"/>
                      </a:lnTo>
                      <a:lnTo>
                        <a:pt x="1101" y="54"/>
                      </a:lnTo>
                      <a:lnTo>
                        <a:pt x="1101" y="56"/>
                      </a:lnTo>
                      <a:lnTo>
                        <a:pt x="1101" y="57"/>
                      </a:lnTo>
                      <a:lnTo>
                        <a:pt x="1101" y="59"/>
                      </a:lnTo>
                      <a:lnTo>
                        <a:pt x="1099" y="61"/>
                      </a:lnTo>
                      <a:lnTo>
                        <a:pt x="1099" y="61"/>
                      </a:lnTo>
                      <a:lnTo>
                        <a:pt x="1099" y="62"/>
                      </a:lnTo>
                      <a:lnTo>
                        <a:pt x="1098" y="64"/>
                      </a:lnTo>
                      <a:lnTo>
                        <a:pt x="1098" y="64"/>
                      </a:lnTo>
                      <a:lnTo>
                        <a:pt x="1096" y="66"/>
                      </a:lnTo>
                      <a:lnTo>
                        <a:pt x="1096" y="66"/>
                      </a:lnTo>
                      <a:lnTo>
                        <a:pt x="1094" y="68"/>
                      </a:lnTo>
                      <a:lnTo>
                        <a:pt x="1094" y="68"/>
                      </a:lnTo>
                      <a:lnTo>
                        <a:pt x="1093" y="69"/>
                      </a:lnTo>
                      <a:lnTo>
                        <a:pt x="1091" y="69"/>
                      </a:lnTo>
                      <a:lnTo>
                        <a:pt x="1091" y="71"/>
                      </a:lnTo>
                      <a:lnTo>
                        <a:pt x="1089" y="71"/>
                      </a:lnTo>
                      <a:lnTo>
                        <a:pt x="1088" y="71"/>
                      </a:lnTo>
                      <a:lnTo>
                        <a:pt x="1086" y="71"/>
                      </a:lnTo>
                      <a:lnTo>
                        <a:pt x="1086" y="73"/>
                      </a:lnTo>
                      <a:lnTo>
                        <a:pt x="1084" y="73"/>
                      </a:lnTo>
                      <a:lnTo>
                        <a:pt x="1083" y="73"/>
                      </a:lnTo>
                      <a:lnTo>
                        <a:pt x="1079" y="73"/>
                      </a:lnTo>
                      <a:lnTo>
                        <a:pt x="1077" y="73"/>
                      </a:lnTo>
                      <a:lnTo>
                        <a:pt x="1076" y="73"/>
                      </a:lnTo>
                      <a:lnTo>
                        <a:pt x="1074" y="71"/>
                      </a:lnTo>
                      <a:lnTo>
                        <a:pt x="1072" y="71"/>
                      </a:lnTo>
                      <a:lnTo>
                        <a:pt x="1069" y="69"/>
                      </a:lnTo>
                      <a:lnTo>
                        <a:pt x="1069" y="68"/>
                      </a:lnTo>
                      <a:lnTo>
                        <a:pt x="1067" y="68"/>
                      </a:lnTo>
                      <a:lnTo>
                        <a:pt x="1066" y="66"/>
                      </a:lnTo>
                      <a:lnTo>
                        <a:pt x="1064" y="64"/>
                      </a:lnTo>
                      <a:lnTo>
                        <a:pt x="1064" y="62"/>
                      </a:lnTo>
                      <a:lnTo>
                        <a:pt x="1062" y="61"/>
                      </a:lnTo>
                      <a:lnTo>
                        <a:pt x="1062" y="59"/>
                      </a:lnTo>
                      <a:lnTo>
                        <a:pt x="1062" y="57"/>
                      </a:lnTo>
                      <a:lnTo>
                        <a:pt x="1061" y="54"/>
                      </a:lnTo>
                      <a:lnTo>
                        <a:pt x="1061" y="52"/>
                      </a:lnTo>
                      <a:lnTo>
                        <a:pt x="1061" y="51"/>
                      </a:lnTo>
                      <a:lnTo>
                        <a:pt x="1061" y="49"/>
                      </a:lnTo>
                      <a:lnTo>
                        <a:pt x="1061" y="49"/>
                      </a:lnTo>
                      <a:lnTo>
                        <a:pt x="1061" y="47"/>
                      </a:lnTo>
                      <a:lnTo>
                        <a:pt x="1062" y="46"/>
                      </a:lnTo>
                      <a:lnTo>
                        <a:pt x="1062" y="44"/>
                      </a:lnTo>
                      <a:lnTo>
                        <a:pt x="1062" y="42"/>
                      </a:lnTo>
                      <a:lnTo>
                        <a:pt x="1062" y="42"/>
                      </a:lnTo>
                      <a:lnTo>
                        <a:pt x="1064" y="40"/>
                      </a:lnTo>
                      <a:lnTo>
                        <a:pt x="1064" y="39"/>
                      </a:lnTo>
                      <a:lnTo>
                        <a:pt x="1066" y="39"/>
                      </a:lnTo>
                      <a:lnTo>
                        <a:pt x="1066" y="37"/>
                      </a:lnTo>
                      <a:lnTo>
                        <a:pt x="1067" y="35"/>
                      </a:lnTo>
                      <a:lnTo>
                        <a:pt x="1067" y="35"/>
                      </a:lnTo>
                      <a:lnTo>
                        <a:pt x="1069" y="34"/>
                      </a:lnTo>
                      <a:lnTo>
                        <a:pt x="1069" y="34"/>
                      </a:lnTo>
                      <a:lnTo>
                        <a:pt x="1071" y="34"/>
                      </a:lnTo>
                      <a:lnTo>
                        <a:pt x="1072" y="32"/>
                      </a:lnTo>
                      <a:lnTo>
                        <a:pt x="1074" y="32"/>
                      </a:lnTo>
                      <a:lnTo>
                        <a:pt x="1074" y="32"/>
                      </a:lnTo>
                      <a:lnTo>
                        <a:pt x="1076" y="30"/>
                      </a:lnTo>
                      <a:lnTo>
                        <a:pt x="1077" y="30"/>
                      </a:lnTo>
                      <a:lnTo>
                        <a:pt x="1079" y="30"/>
                      </a:lnTo>
                      <a:lnTo>
                        <a:pt x="1081" y="30"/>
                      </a:lnTo>
                      <a:close/>
                      <a:moveTo>
                        <a:pt x="1081" y="34"/>
                      </a:moveTo>
                      <a:lnTo>
                        <a:pt x="1079" y="35"/>
                      </a:lnTo>
                      <a:lnTo>
                        <a:pt x="1077" y="35"/>
                      </a:lnTo>
                      <a:lnTo>
                        <a:pt x="1077" y="35"/>
                      </a:lnTo>
                      <a:lnTo>
                        <a:pt x="1076" y="35"/>
                      </a:lnTo>
                      <a:lnTo>
                        <a:pt x="1074" y="37"/>
                      </a:lnTo>
                      <a:lnTo>
                        <a:pt x="1074" y="37"/>
                      </a:lnTo>
                      <a:lnTo>
                        <a:pt x="1072" y="37"/>
                      </a:lnTo>
                      <a:lnTo>
                        <a:pt x="1072" y="39"/>
                      </a:lnTo>
                      <a:lnTo>
                        <a:pt x="1071" y="40"/>
                      </a:lnTo>
                      <a:lnTo>
                        <a:pt x="1071" y="42"/>
                      </a:lnTo>
                      <a:lnTo>
                        <a:pt x="1071" y="42"/>
                      </a:lnTo>
                      <a:lnTo>
                        <a:pt x="1069" y="44"/>
                      </a:lnTo>
                      <a:lnTo>
                        <a:pt x="1069" y="46"/>
                      </a:lnTo>
                      <a:lnTo>
                        <a:pt x="1069" y="49"/>
                      </a:lnTo>
                      <a:lnTo>
                        <a:pt x="1069" y="51"/>
                      </a:lnTo>
                      <a:lnTo>
                        <a:pt x="1069" y="52"/>
                      </a:lnTo>
                      <a:lnTo>
                        <a:pt x="1069" y="54"/>
                      </a:lnTo>
                      <a:lnTo>
                        <a:pt x="1069" y="56"/>
                      </a:lnTo>
                      <a:lnTo>
                        <a:pt x="1071" y="57"/>
                      </a:lnTo>
                      <a:lnTo>
                        <a:pt x="1071" y="59"/>
                      </a:lnTo>
                      <a:lnTo>
                        <a:pt x="1071" y="61"/>
                      </a:lnTo>
                      <a:lnTo>
                        <a:pt x="1072" y="62"/>
                      </a:lnTo>
                      <a:lnTo>
                        <a:pt x="1072" y="64"/>
                      </a:lnTo>
                      <a:lnTo>
                        <a:pt x="1074" y="66"/>
                      </a:lnTo>
                      <a:lnTo>
                        <a:pt x="1074" y="66"/>
                      </a:lnTo>
                      <a:lnTo>
                        <a:pt x="1076" y="68"/>
                      </a:lnTo>
                      <a:lnTo>
                        <a:pt x="1076" y="68"/>
                      </a:lnTo>
                      <a:lnTo>
                        <a:pt x="1077" y="68"/>
                      </a:lnTo>
                      <a:lnTo>
                        <a:pt x="1079" y="68"/>
                      </a:lnTo>
                      <a:lnTo>
                        <a:pt x="1079" y="69"/>
                      </a:lnTo>
                      <a:lnTo>
                        <a:pt x="1081" y="69"/>
                      </a:lnTo>
                      <a:lnTo>
                        <a:pt x="1083" y="69"/>
                      </a:lnTo>
                      <a:lnTo>
                        <a:pt x="1083" y="69"/>
                      </a:lnTo>
                      <a:lnTo>
                        <a:pt x="1084" y="68"/>
                      </a:lnTo>
                      <a:lnTo>
                        <a:pt x="1084" y="68"/>
                      </a:lnTo>
                      <a:lnTo>
                        <a:pt x="1086" y="68"/>
                      </a:lnTo>
                      <a:lnTo>
                        <a:pt x="1086" y="68"/>
                      </a:lnTo>
                      <a:lnTo>
                        <a:pt x="1088" y="68"/>
                      </a:lnTo>
                      <a:lnTo>
                        <a:pt x="1088" y="68"/>
                      </a:lnTo>
                      <a:lnTo>
                        <a:pt x="1088" y="66"/>
                      </a:lnTo>
                      <a:lnTo>
                        <a:pt x="1089" y="66"/>
                      </a:lnTo>
                      <a:lnTo>
                        <a:pt x="1089" y="66"/>
                      </a:lnTo>
                      <a:lnTo>
                        <a:pt x="1089" y="64"/>
                      </a:lnTo>
                      <a:lnTo>
                        <a:pt x="1091" y="64"/>
                      </a:lnTo>
                      <a:lnTo>
                        <a:pt x="1091" y="62"/>
                      </a:lnTo>
                      <a:lnTo>
                        <a:pt x="1091" y="62"/>
                      </a:lnTo>
                      <a:lnTo>
                        <a:pt x="1093" y="61"/>
                      </a:lnTo>
                      <a:lnTo>
                        <a:pt x="1093" y="61"/>
                      </a:lnTo>
                      <a:lnTo>
                        <a:pt x="1093" y="59"/>
                      </a:lnTo>
                      <a:lnTo>
                        <a:pt x="1093" y="57"/>
                      </a:lnTo>
                      <a:lnTo>
                        <a:pt x="1093" y="57"/>
                      </a:lnTo>
                      <a:lnTo>
                        <a:pt x="1093" y="56"/>
                      </a:lnTo>
                      <a:lnTo>
                        <a:pt x="1093" y="54"/>
                      </a:lnTo>
                      <a:lnTo>
                        <a:pt x="1094" y="52"/>
                      </a:lnTo>
                      <a:lnTo>
                        <a:pt x="1094" y="52"/>
                      </a:lnTo>
                      <a:lnTo>
                        <a:pt x="1093" y="51"/>
                      </a:lnTo>
                      <a:lnTo>
                        <a:pt x="1093" y="49"/>
                      </a:lnTo>
                      <a:lnTo>
                        <a:pt x="1093" y="47"/>
                      </a:lnTo>
                      <a:lnTo>
                        <a:pt x="1093" y="47"/>
                      </a:lnTo>
                      <a:lnTo>
                        <a:pt x="1093" y="46"/>
                      </a:lnTo>
                      <a:lnTo>
                        <a:pt x="1093" y="44"/>
                      </a:lnTo>
                      <a:lnTo>
                        <a:pt x="1093" y="44"/>
                      </a:lnTo>
                      <a:lnTo>
                        <a:pt x="1091" y="42"/>
                      </a:lnTo>
                      <a:lnTo>
                        <a:pt x="1091" y="40"/>
                      </a:lnTo>
                      <a:lnTo>
                        <a:pt x="1091" y="40"/>
                      </a:lnTo>
                      <a:lnTo>
                        <a:pt x="1091" y="39"/>
                      </a:lnTo>
                      <a:lnTo>
                        <a:pt x="1089" y="39"/>
                      </a:lnTo>
                      <a:lnTo>
                        <a:pt x="1089" y="39"/>
                      </a:lnTo>
                      <a:lnTo>
                        <a:pt x="1089" y="37"/>
                      </a:lnTo>
                      <a:lnTo>
                        <a:pt x="1088" y="37"/>
                      </a:lnTo>
                      <a:lnTo>
                        <a:pt x="1088" y="37"/>
                      </a:lnTo>
                      <a:lnTo>
                        <a:pt x="1086" y="35"/>
                      </a:lnTo>
                      <a:lnTo>
                        <a:pt x="1086" y="35"/>
                      </a:lnTo>
                      <a:lnTo>
                        <a:pt x="1084" y="35"/>
                      </a:lnTo>
                      <a:lnTo>
                        <a:pt x="1084" y="35"/>
                      </a:lnTo>
                      <a:lnTo>
                        <a:pt x="1084" y="35"/>
                      </a:lnTo>
                      <a:lnTo>
                        <a:pt x="1083" y="35"/>
                      </a:lnTo>
                      <a:lnTo>
                        <a:pt x="1083" y="34"/>
                      </a:lnTo>
                      <a:lnTo>
                        <a:pt x="1081" y="34"/>
                      </a:lnTo>
                      <a:lnTo>
                        <a:pt x="1081" y="34"/>
                      </a:lnTo>
                      <a:close/>
                      <a:moveTo>
                        <a:pt x="1137" y="13"/>
                      </a:moveTo>
                      <a:lnTo>
                        <a:pt x="1135" y="10"/>
                      </a:lnTo>
                      <a:lnTo>
                        <a:pt x="1137" y="10"/>
                      </a:lnTo>
                      <a:lnTo>
                        <a:pt x="1137" y="10"/>
                      </a:lnTo>
                      <a:lnTo>
                        <a:pt x="1138" y="10"/>
                      </a:lnTo>
                      <a:lnTo>
                        <a:pt x="1138" y="10"/>
                      </a:lnTo>
                      <a:lnTo>
                        <a:pt x="1138" y="10"/>
                      </a:lnTo>
                      <a:lnTo>
                        <a:pt x="1140" y="10"/>
                      </a:lnTo>
                      <a:lnTo>
                        <a:pt x="1140" y="10"/>
                      </a:lnTo>
                      <a:lnTo>
                        <a:pt x="1140" y="8"/>
                      </a:lnTo>
                      <a:lnTo>
                        <a:pt x="1142" y="8"/>
                      </a:lnTo>
                      <a:lnTo>
                        <a:pt x="1142" y="8"/>
                      </a:lnTo>
                      <a:lnTo>
                        <a:pt x="1142" y="8"/>
                      </a:lnTo>
                      <a:lnTo>
                        <a:pt x="1144" y="8"/>
                      </a:lnTo>
                      <a:lnTo>
                        <a:pt x="1144" y="7"/>
                      </a:lnTo>
                      <a:lnTo>
                        <a:pt x="1145" y="7"/>
                      </a:lnTo>
                      <a:lnTo>
                        <a:pt x="1145" y="7"/>
                      </a:lnTo>
                      <a:lnTo>
                        <a:pt x="1147" y="7"/>
                      </a:lnTo>
                      <a:lnTo>
                        <a:pt x="1150" y="5"/>
                      </a:lnTo>
                      <a:lnTo>
                        <a:pt x="1154" y="56"/>
                      </a:lnTo>
                      <a:lnTo>
                        <a:pt x="1154" y="57"/>
                      </a:lnTo>
                      <a:lnTo>
                        <a:pt x="1154" y="57"/>
                      </a:lnTo>
                      <a:lnTo>
                        <a:pt x="1154" y="57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59"/>
                      </a:lnTo>
                      <a:lnTo>
                        <a:pt x="1154" y="61"/>
                      </a:lnTo>
                      <a:lnTo>
                        <a:pt x="1154" y="61"/>
                      </a:lnTo>
                      <a:lnTo>
                        <a:pt x="1154" y="61"/>
                      </a:lnTo>
                      <a:lnTo>
                        <a:pt x="1155" y="61"/>
                      </a:lnTo>
                      <a:lnTo>
                        <a:pt x="1155" y="61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5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7" y="62"/>
                      </a:lnTo>
                      <a:lnTo>
                        <a:pt x="1159" y="62"/>
                      </a:lnTo>
                      <a:lnTo>
                        <a:pt x="1159" y="62"/>
                      </a:lnTo>
                      <a:lnTo>
                        <a:pt x="1159" y="62"/>
                      </a:lnTo>
                      <a:lnTo>
                        <a:pt x="1160" y="62"/>
                      </a:lnTo>
                      <a:lnTo>
                        <a:pt x="1162" y="66"/>
                      </a:lnTo>
                      <a:lnTo>
                        <a:pt x="1147" y="68"/>
                      </a:lnTo>
                      <a:lnTo>
                        <a:pt x="1147" y="61"/>
                      </a:lnTo>
                      <a:lnTo>
                        <a:pt x="1145" y="62"/>
                      </a:lnTo>
                      <a:lnTo>
                        <a:pt x="1145" y="62"/>
                      </a:lnTo>
                      <a:lnTo>
                        <a:pt x="1144" y="64"/>
                      </a:lnTo>
                      <a:lnTo>
                        <a:pt x="1144" y="64"/>
                      </a:lnTo>
                      <a:lnTo>
                        <a:pt x="1142" y="66"/>
                      </a:lnTo>
                      <a:lnTo>
                        <a:pt x="1142" y="66"/>
                      </a:lnTo>
                      <a:lnTo>
                        <a:pt x="1140" y="66"/>
                      </a:lnTo>
                      <a:lnTo>
                        <a:pt x="1140" y="68"/>
                      </a:lnTo>
                      <a:lnTo>
                        <a:pt x="1138" y="68"/>
                      </a:lnTo>
                      <a:lnTo>
                        <a:pt x="1138" y="68"/>
                      </a:lnTo>
                      <a:lnTo>
                        <a:pt x="1137" y="68"/>
                      </a:lnTo>
                      <a:lnTo>
                        <a:pt x="1137" y="68"/>
                      </a:lnTo>
                      <a:lnTo>
                        <a:pt x="1135" y="69"/>
                      </a:lnTo>
                      <a:lnTo>
                        <a:pt x="1133" y="69"/>
                      </a:lnTo>
                      <a:lnTo>
                        <a:pt x="1133" y="69"/>
                      </a:lnTo>
                      <a:lnTo>
                        <a:pt x="1132" y="69"/>
                      </a:lnTo>
                      <a:lnTo>
                        <a:pt x="1130" y="69"/>
                      </a:lnTo>
                      <a:lnTo>
                        <a:pt x="1128" y="69"/>
                      </a:lnTo>
                      <a:lnTo>
                        <a:pt x="1127" y="69"/>
                      </a:lnTo>
                      <a:lnTo>
                        <a:pt x="1125" y="68"/>
                      </a:lnTo>
                      <a:lnTo>
                        <a:pt x="1123" y="68"/>
                      </a:lnTo>
                      <a:lnTo>
                        <a:pt x="1121" y="66"/>
                      </a:lnTo>
                      <a:lnTo>
                        <a:pt x="1121" y="66"/>
                      </a:lnTo>
                      <a:lnTo>
                        <a:pt x="1120" y="64"/>
                      </a:lnTo>
                      <a:lnTo>
                        <a:pt x="1118" y="62"/>
                      </a:lnTo>
                      <a:lnTo>
                        <a:pt x="1116" y="61"/>
                      </a:lnTo>
                      <a:lnTo>
                        <a:pt x="1116" y="59"/>
                      </a:lnTo>
                      <a:lnTo>
                        <a:pt x="1115" y="57"/>
                      </a:lnTo>
                      <a:lnTo>
                        <a:pt x="1115" y="56"/>
                      </a:lnTo>
                      <a:lnTo>
                        <a:pt x="1115" y="54"/>
                      </a:lnTo>
                      <a:lnTo>
                        <a:pt x="1113" y="52"/>
                      </a:lnTo>
                      <a:lnTo>
                        <a:pt x="1113" y="51"/>
                      </a:lnTo>
                      <a:lnTo>
                        <a:pt x="1113" y="49"/>
                      </a:lnTo>
                      <a:lnTo>
                        <a:pt x="1113" y="47"/>
                      </a:lnTo>
                      <a:lnTo>
                        <a:pt x="1113" y="46"/>
                      </a:lnTo>
                      <a:lnTo>
                        <a:pt x="1113" y="44"/>
                      </a:lnTo>
                      <a:lnTo>
                        <a:pt x="1113" y="42"/>
                      </a:lnTo>
                      <a:lnTo>
                        <a:pt x="1115" y="42"/>
                      </a:lnTo>
                      <a:lnTo>
                        <a:pt x="1115" y="40"/>
                      </a:lnTo>
                      <a:lnTo>
                        <a:pt x="1115" y="39"/>
                      </a:lnTo>
                      <a:lnTo>
                        <a:pt x="1116" y="37"/>
                      </a:lnTo>
                      <a:lnTo>
                        <a:pt x="1116" y="35"/>
                      </a:lnTo>
                      <a:lnTo>
                        <a:pt x="1116" y="35"/>
                      </a:lnTo>
                      <a:lnTo>
                        <a:pt x="1118" y="34"/>
                      </a:lnTo>
                      <a:lnTo>
                        <a:pt x="1118" y="34"/>
                      </a:lnTo>
                      <a:lnTo>
                        <a:pt x="1120" y="32"/>
                      </a:lnTo>
                      <a:lnTo>
                        <a:pt x="1120" y="32"/>
                      </a:lnTo>
                      <a:lnTo>
                        <a:pt x="1121" y="30"/>
                      </a:lnTo>
                      <a:lnTo>
                        <a:pt x="1123" y="30"/>
                      </a:lnTo>
                      <a:lnTo>
                        <a:pt x="1123" y="29"/>
                      </a:lnTo>
                      <a:lnTo>
                        <a:pt x="1125" y="29"/>
                      </a:lnTo>
                      <a:lnTo>
                        <a:pt x="1127" y="29"/>
                      </a:lnTo>
                      <a:lnTo>
                        <a:pt x="1127" y="27"/>
                      </a:lnTo>
                      <a:lnTo>
                        <a:pt x="1128" y="27"/>
                      </a:lnTo>
                      <a:lnTo>
                        <a:pt x="1130" y="27"/>
                      </a:lnTo>
                      <a:lnTo>
                        <a:pt x="1130" y="27"/>
                      </a:lnTo>
                      <a:lnTo>
                        <a:pt x="1132" y="27"/>
                      </a:lnTo>
                      <a:lnTo>
                        <a:pt x="1133" y="27"/>
                      </a:lnTo>
                      <a:lnTo>
                        <a:pt x="1133" y="27"/>
                      </a:lnTo>
                      <a:lnTo>
                        <a:pt x="1135" y="27"/>
                      </a:lnTo>
                      <a:lnTo>
                        <a:pt x="1135" y="27"/>
                      </a:lnTo>
                      <a:lnTo>
                        <a:pt x="1137" y="27"/>
                      </a:lnTo>
                      <a:lnTo>
                        <a:pt x="1137" y="27"/>
                      </a:lnTo>
                      <a:lnTo>
                        <a:pt x="1138" y="29"/>
                      </a:lnTo>
                      <a:lnTo>
                        <a:pt x="1138" y="29"/>
                      </a:lnTo>
                      <a:lnTo>
                        <a:pt x="1140" y="29"/>
                      </a:lnTo>
                      <a:lnTo>
                        <a:pt x="1140" y="29"/>
                      </a:lnTo>
                      <a:lnTo>
                        <a:pt x="1142" y="29"/>
                      </a:lnTo>
                      <a:lnTo>
                        <a:pt x="1142" y="30"/>
                      </a:lnTo>
                      <a:lnTo>
                        <a:pt x="1144" y="30"/>
                      </a:lnTo>
                      <a:lnTo>
                        <a:pt x="1144" y="30"/>
                      </a:lnTo>
                      <a:lnTo>
                        <a:pt x="1145" y="32"/>
                      </a:lnTo>
                      <a:lnTo>
                        <a:pt x="1144" y="13"/>
                      </a:lnTo>
                      <a:lnTo>
                        <a:pt x="1137" y="13"/>
                      </a:lnTo>
                      <a:close/>
                      <a:moveTo>
                        <a:pt x="1147" y="57"/>
                      </a:moveTo>
                      <a:lnTo>
                        <a:pt x="1145" y="40"/>
                      </a:lnTo>
                      <a:lnTo>
                        <a:pt x="1145" y="40"/>
                      </a:lnTo>
                      <a:lnTo>
                        <a:pt x="1145" y="40"/>
                      </a:lnTo>
                      <a:lnTo>
                        <a:pt x="1145" y="39"/>
                      </a:lnTo>
                      <a:lnTo>
                        <a:pt x="1145" y="39"/>
                      </a:lnTo>
                      <a:lnTo>
                        <a:pt x="1145" y="37"/>
                      </a:lnTo>
                      <a:lnTo>
                        <a:pt x="1144" y="37"/>
                      </a:lnTo>
                      <a:lnTo>
                        <a:pt x="1144" y="37"/>
                      </a:lnTo>
                      <a:lnTo>
                        <a:pt x="1144" y="35"/>
                      </a:lnTo>
                      <a:lnTo>
                        <a:pt x="1144" y="35"/>
                      </a:lnTo>
                      <a:lnTo>
                        <a:pt x="1144" y="35"/>
                      </a:lnTo>
                      <a:lnTo>
                        <a:pt x="1142" y="34"/>
                      </a:lnTo>
                      <a:lnTo>
                        <a:pt x="1142" y="34"/>
                      </a:lnTo>
                      <a:lnTo>
                        <a:pt x="1142" y="34"/>
                      </a:lnTo>
                      <a:lnTo>
                        <a:pt x="1140" y="34"/>
                      </a:lnTo>
                      <a:lnTo>
                        <a:pt x="1140" y="32"/>
                      </a:lnTo>
                      <a:lnTo>
                        <a:pt x="1138" y="32"/>
                      </a:lnTo>
                      <a:lnTo>
                        <a:pt x="1138" y="32"/>
                      </a:lnTo>
                      <a:lnTo>
                        <a:pt x="1137" y="32"/>
                      </a:lnTo>
                      <a:lnTo>
                        <a:pt x="1137" y="32"/>
                      </a:lnTo>
                      <a:lnTo>
                        <a:pt x="1137" y="32"/>
                      </a:lnTo>
                      <a:lnTo>
                        <a:pt x="1135" y="32"/>
                      </a:lnTo>
                      <a:lnTo>
                        <a:pt x="1135" y="32"/>
                      </a:lnTo>
                      <a:lnTo>
                        <a:pt x="1133" y="32"/>
                      </a:lnTo>
                      <a:lnTo>
                        <a:pt x="1133" y="32"/>
                      </a:lnTo>
                      <a:lnTo>
                        <a:pt x="1132" y="32"/>
                      </a:lnTo>
                      <a:lnTo>
                        <a:pt x="1132" y="32"/>
                      </a:lnTo>
                      <a:lnTo>
                        <a:pt x="1130" y="32"/>
                      </a:lnTo>
                      <a:lnTo>
                        <a:pt x="1130" y="32"/>
                      </a:lnTo>
                      <a:lnTo>
                        <a:pt x="1128" y="32"/>
                      </a:lnTo>
                      <a:lnTo>
                        <a:pt x="1128" y="34"/>
                      </a:lnTo>
                      <a:lnTo>
                        <a:pt x="1127" y="34"/>
                      </a:lnTo>
                      <a:lnTo>
                        <a:pt x="1127" y="34"/>
                      </a:lnTo>
                      <a:lnTo>
                        <a:pt x="1127" y="34"/>
                      </a:lnTo>
                      <a:lnTo>
                        <a:pt x="1125" y="35"/>
                      </a:lnTo>
                      <a:lnTo>
                        <a:pt x="1125" y="35"/>
                      </a:lnTo>
                      <a:lnTo>
                        <a:pt x="1125" y="37"/>
                      </a:lnTo>
                      <a:lnTo>
                        <a:pt x="1123" y="37"/>
                      </a:lnTo>
                      <a:lnTo>
                        <a:pt x="1123" y="39"/>
                      </a:lnTo>
                      <a:lnTo>
                        <a:pt x="1123" y="39"/>
                      </a:lnTo>
                      <a:lnTo>
                        <a:pt x="1121" y="40"/>
                      </a:lnTo>
                      <a:lnTo>
                        <a:pt x="1121" y="40"/>
                      </a:lnTo>
                      <a:lnTo>
                        <a:pt x="1121" y="42"/>
                      </a:lnTo>
                      <a:lnTo>
                        <a:pt x="1121" y="42"/>
                      </a:lnTo>
                      <a:lnTo>
                        <a:pt x="1121" y="44"/>
                      </a:lnTo>
                      <a:lnTo>
                        <a:pt x="1121" y="46"/>
                      </a:lnTo>
                      <a:lnTo>
                        <a:pt x="1121" y="47"/>
                      </a:lnTo>
                      <a:lnTo>
                        <a:pt x="1121" y="47"/>
                      </a:lnTo>
                      <a:lnTo>
                        <a:pt x="1121" y="49"/>
                      </a:lnTo>
                      <a:lnTo>
                        <a:pt x="1121" y="51"/>
                      </a:lnTo>
                      <a:lnTo>
                        <a:pt x="1121" y="51"/>
                      </a:lnTo>
                      <a:lnTo>
                        <a:pt x="1121" y="52"/>
                      </a:lnTo>
                      <a:lnTo>
                        <a:pt x="1121" y="54"/>
                      </a:lnTo>
                      <a:lnTo>
                        <a:pt x="1123" y="54"/>
                      </a:lnTo>
                      <a:lnTo>
                        <a:pt x="1123" y="56"/>
                      </a:lnTo>
                      <a:lnTo>
                        <a:pt x="1123" y="56"/>
                      </a:lnTo>
                      <a:lnTo>
                        <a:pt x="1123" y="57"/>
                      </a:lnTo>
                      <a:lnTo>
                        <a:pt x="1125" y="57"/>
                      </a:lnTo>
                      <a:lnTo>
                        <a:pt x="1125" y="59"/>
                      </a:lnTo>
                      <a:lnTo>
                        <a:pt x="1125" y="59"/>
                      </a:lnTo>
                      <a:lnTo>
                        <a:pt x="1125" y="61"/>
                      </a:lnTo>
                      <a:lnTo>
                        <a:pt x="1127" y="61"/>
                      </a:lnTo>
                      <a:lnTo>
                        <a:pt x="1127" y="61"/>
                      </a:lnTo>
                      <a:lnTo>
                        <a:pt x="1128" y="62"/>
                      </a:lnTo>
                      <a:lnTo>
                        <a:pt x="1128" y="62"/>
                      </a:lnTo>
                      <a:lnTo>
                        <a:pt x="1128" y="62"/>
                      </a:lnTo>
                      <a:lnTo>
                        <a:pt x="1130" y="62"/>
                      </a:lnTo>
                      <a:lnTo>
                        <a:pt x="1130" y="64"/>
                      </a:lnTo>
                      <a:lnTo>
                        <a:pt x="1132" y="64"/>
                      </a:lnTo>
                      <a:lnTo>
                        <a:pt x="1132" y="64"/>
                      </a:lnTo>
                      <a:lnTo>
                        <a:pt x="1133" y="64"/>
                      </a:lnTo>
                      <a:lnTo>
                        <a:pt x="1133" y="64"/>
                      </a:lnTo>
                      <a:lnTo>
                        <a:pt x="1133" y="64"/>
                      </a:lnTo>
                      <a:lnTo>
                        <a:pt x="1135" y="64"/>
                      </a:lnTo>
                      <a:lnTo>
                        <a:pt x="1135" y="64"/>
                      </a:lnTo>
                      <a:lnTo>
                        <a:pt x="1137" y="64"/>
                      </a:lnTo>
                      <a:lnTo>
                        <a:pt x="1137" y="64"/>
                      </a:lnTo>
                      <a:lnTo>
                        <a:pt x="1138" y="62"/>
                      </a:lnTo>
                      <a:lnTo>
                        <a:pt x="1138" y="62"/>
                      </a:lnTo>
                      <a:lnTo>
                        <a:pt x="1138" y="62"/>
                      </a:lnTo>
                      <a:lnTo>
                        <a:pt x="1140" y="62"/>
                      </a:lnTo>
                      <a:lnTo>
                        <a:pt x="1140" y="61"/>
                      </a:lnTo>
                      <a:lnTo>
                        <a:pt x="1142" y="61"/>
                      </a:lnTo>
                      <a:lnTo>
                        <a:pt x="1142" y="61"/>
                      </a:lnTo>
                      <a:lnTo>
                        <a:pt x="1144" y="59"/>
                      </a:lnTo>
                      <a:lnTo>
                        <a:pt x="1144" y="59"/>
                      </a:lnTo>
                      <a:lnTo>
                        <a:pt x="1145" y="59"/>
                      </a:lnTo>
                      <a:lnTo>
                        <a:pt x="1145" y="57"/>
                      </a:lnTo>
                      <a:lnTo>
                        <a:pt x="1147" y="57"/>
                      </a:lnTo>
                      <a:close/>
                      <a:moveTo>
                        <a:pt x="1167" y="25"/>
                      </a:moveTo>
                      <a:lnTo>
                        <a:pt x="1182" y="23"/>
                      </a:lnTo>
                      <a:lnTo>
                        <a:pt x="1184" y="49"/>
                      </a:lnTo>
                      <a:lnTo>
                        <a:pt x="1184" y="51"/>
                      </a:lnTo>
                      <a:lnTo>
                        <a:pt x="1184" y="51"/>
                      </a:lnTo>
                      <a:lnTo>
                        <a:pt x="1186" y="52"/>
                      </a:lnTo>
                      <a:lnTo>
                        <a:pt x="1186" y="52"/>
                      </a:lnTo>
                      <a:lnTo>
                        <a:pt x="1186" y="54"/>
                      </a:lnTo>
                      <a:lnTo>
                        <a:pt x="1186" y="54"/>
                      </a:lnTo>
                      <a:lnTo>
                        <a:pt x="1186" y="54"/>
                      </a:lnTo>
                      <a:lnTo>
                        <a:pt x="1186" y="56"/>
                      </a:lnTo>
                      <a:lnTo>
                        <a:pt x="1186" y="56"/>
                      </a:lnTo>
                      <a:lnTo>
                        <a:pt x="1188" y="56"/>
                      </a:lnTo>
                      <a:lnTo>
                        <a:pt x="1188" y="56"/>
                      </a:lnTo>
                      <a:lnTo>
                        <a:pt x="1188" y="57"/>
                      </a:lnTo>
                      <a:lnTo>
                        <a:pt x="1188" y="57"/>
                      </a:lnTo>
                      <a:lnTo>
                        <a:pt x="1188" y="57"/>
                      </a:lnTo>
                      <a:lnTo>
                        <a:pt x="1189" y="57"/>
                      </a:lnTo>
                      <a:lnTo>
                        <a:pt x="1189" y="57"/>
                      </a:lnTo>
                      <a:lnTo>
                        <a:pt x="1189" y="57"/>
                      </a:lnTo>
                      <a:lnTo>
                        <a:pt x="1191" y="59"/>
                      </a:lnTo>
                      <a:lnTo>
                        <a:pt x="1191" y="59"/>
                      </a:lnTo>
                      <a:lnTo>
                        <a:pt x="1191" y="59"/>
                      </a:lnTo>
                      <a:lnTo>
                        <a:pt x="1193" y="59"/>
                      </a:lnTo>
                      <a:lnTo>
                        <a:pt x="1193" y="59"/>
                      </a:lnTo>
                      <a:lnTo>
                        <a:pt x="1193" y="59"/>
                      </a:lnTo>
                      <a:lnTo>
                        <a:pt x="1194" y="59"/>
                      </a:lnTo>
                      <a:lnTo>
                        <a:pt x="1194" y="59"/>
                      </a:lnTo>
                      <a:lnTo>
                        <a:pt x="1196" y="59"/>
                      </a:lnTo>
                      <a:lnTo>
                        <a:pt x="1196" y="57"/>
                      </a:lnTo>
                      <a:lnTo>
                        <a:pt x="1198" y="57"/>
                      </a:lnTo>
                      <a:lnTo>
                        <a:pt x="1198" y="57"/>
                      </a:lnTo>
                      <a:lnTo>
                        <a:pt x="1199" y="57"/>
                      </a:lnTo>
                      <a:lnTo>
                        <a:pt x="1201" y="57"/>
                      </a:lnTo>
                      <a:lnTo>
                        <a:pt x="1201" y="56"/>
                      </a:lnTo>
                      <a:lnTo>
                        <a:pt x="1203" y="56"/>
                      </a:lnTo>
                      <a:lnTo>
                        <a:pt x="1203" y="56"/>
                      </a:lnTo>
                      <a:lnTo>
                        <a:pt x="1204" y="54"/>
                      </a:lnTo>
                      <a:lnTo>
                        <a:pt x="1206" y="54"/>
                      </a:lnTo>
                      <a:lnTo>
                        <a:pt x="1206" y="52"/>
                      </a:lnTo>
                      <a:lnTo>
                        <a:pt x="1208" y="52"/>
                      </a:lnTo>
                      <a:lnTo>
                        <a:pt x="1208" y="51"/>
                      </a:lnTo>
                      <a:lnTo>
                        <a:pt x="1210" y="51"/>
                      </a:lnTo>
                      <a:lnTo>
                        <a:pt x="1208" y="32"/>
                      </a:lnTo>
                      <a:lnTo>
                        <a:pt x="1208" y="30"/>
                      </a:lnTo>
                      <a:lnTo>
                        <a:pt x="1208" y="30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9"/>
                      </a:lnTo>
                      <a:lnTo>
                        <a:pt x="1208" y="27"/>
                      </a:lnTo>
                      <a:lnTo>
                        <a:pt x="1208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7"/>
                      </a:lnTo>
                      <a:lnTo>
                        <a:pt x="1206" y="25"/>
                      </a:lnTo>
                      <a:lnTo>
                        <a:pt x="1206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4" y="25"/>
                      </a:lnTo>
                      <a:lnTo>
                        <a:pt x="1203" y="25"/>
                      </a:lnTo>
                      <a:lnTo>
                        <a:pt x="1203" y="25"/>
                      </a:lnTo>
                      <a:lnTo>
                        <a:pt x="1203" y="25"/>
                      </a:lnTo>
                      <a:lnTo>
                        <a:pt x="1201" y="25"/>
                      </a:lnTo>
                      <a:lnTo>
                        <a:pt x="1199" y="25"/>
                      </a:lnTo>
                      <a:lnTo>
                        <a:pt x="1198" y="22"/>
                      </a:lnTo>
                      <a:lnTo>
                        <a:pt x="1215" y="20"/>
                      </a:lnTo>
                      <a:lnTo>
                        <a:pt x="1216" y="51"/>
                      </a:lnTo>
                      <a:lnTo>
                        <a:pt x="1216" y="52"/>
                      </a:lnTo>
                      <a:lnTo>
                        <a:pt x="1216" y="52"/>
                      </a:lnTo>
                      <a:lnTo>
                        <a:pt x="1216" y="52"/>
                      </a:lnTo>
                      <a:lnTo>
                        <a:pt x="1216" y="54"/>
                      </a:lnTo>
                      <a:lnTo>
                        <a:pt x="1216" y="54"/>
                      </a:lnTo>
                      <a:lnTo>
                        <a:pt x="1216" y="54"/>
                      </a:lnTo>
                      <a:lnTo>
                        <a:pt x="1216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6"/>
                      </a:lnTo>
                      <a:lnTo>
                        <a:pt x="1218" y="57"/>
                      </a:lnTo>
                      <a:lnTo>
                        <a:pt x="1218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0" y="57"/>
                      </a:lnTo>
                      <a:lnTo>
                        <a:pt x="1221" y="57"/>
                      </a:lnTo>
                      <a:lnTo>
                        <a:pt x="1221" y="57"/>
                      </a:lnTo>
                      <a:lnTo>
                        <a:pt x="1221" y="57"/>
                      </a:lnTo>
                      <a:lnTo>
                        <a:pt x="1223" y="57"/>
                      </a:lnTo>
                      <a:lnTo>
                        <a:pt x="1225" y="57"/>
                      </a:lnTo>
                      <a:lnTo>
                        <a:pt x="1225" y="61"/>
                      </a:lnTo>
                      <a:lnTo>
                        <a:pt x="1211" y="62"/>
                      </a:lnTo>
                      <a:lnTo>
                        <a:pt x="1210" y="54"/>
                      </a:lnTo>
                      <a:lnTo>
                        <a:pt x="1210" y="56"/>
                      </a:lnTo>
                      <a:lnTo>
                        <a:pt x="1208" y="57"/>
                      </a:lnTo>
                      <a:lnTo>
                        <a:pt x="1206" y="57"/>
                      </a:lnTo>
                      <a:lnTo>
                        <a:pt x="1204" y="59"/>
                      </a:lnTo>
                      <a:lnTo>
                        <a:pt x="1204" y="59"/>
                      </a:lnTo>
                      <a:lnTo>
                        <a:pt x="1203" y="61"/>
                      </a:lnTo>
                      <a:lnTo>
                        <a:pt x="1201" y="61"/>
                      </a:lnTo>
                      <a:lnTo>
                        <a:pt x="1201" y="61"/>
                      </a:lnTo>
                      <a:lnTo>
                        <a:pt x="1199" y="62"/>
                      </a:lnTo>
                      <a:lnTo>
                        <a:pt x="1199" y="62"/>
                      </a:lnTo>
                      <a:lnTo>
                        <a:pt x="1198" y="62"/>
                      </a:lnTo>
                      <a:lnTo>
                        <a:pt x="1196" y="62"/>
                      </a:lnTo>
                      <a:lnTo>
                        <a:pt x="1196" y="62"/>
                      </a:lnTo>
                      <a:lnTo>
                        <a:pt x="1194" y="64"/>
                      </a:lnTo>
                      <a:lnTo>
                        <a:pt x="1193" y="64"/>
                      </a:lnTo>
                      <a:lnTo>
                        <a:pt x="1193" y="64"/>
                      </a:lnTo>
                      <a:lnTo>
                        <a:pt x="1191" y="64"/>
                      </a:lnTo>
                      <a:lnTo>
                        <a:pt x="1191" y="64"/>
                      </a:lnTo>
                      <a:lnTo>
                        <a:pt x="1189" y="64"/>
                      </a:lnTo>
                      <a:lnTo>
                        <a:pt x="1189" y="64"/>
                      </a:lnTo>
                      <a:lnTo>
                        <a:pt x="1189" y="64"/>
                      </a:lnTo>
                      <a:lnTo>
                        <a:pt x="1188" y="64"/>
                      </a:lnTo>
                      <a:lnTo>
                        <a:pt x="1188" y="64"/>
                      </a:lnTo>
                      <a:lnTo>
                        <a:pt x="1186" y="64"/>
                      </a:lnTo>
                      <a:lnTo>
                        <a:pt x="1186" y="62"/>
                      </a:lnTo>
                      <a:lnTo>
                        <a:pt x="1186" y="62"/>
                      </a:lnTo>
                      <a:lnTo>
                        <a:pt x="1184" y="62"/>
                      </a:lnTo>
                      <a:lnTo>
                        <a:pt x="1184" y="62"/>
                      </a:lnTo>
                      <a:lnTo>
                        <a:pt x="1184" y="62"/>
                      </a:lnTo>
                      <a:lnTo>
                        <a:pt x="1182" y="62"/>
                      </a:lnTo>
                      <a:lnTo>
                        <a:pt x="1182" y="61"/>
                      </a:lnTo>
                      <a:lnTo>
                        <a:pt x="1182" y="61"/>
                      </a:lnTo>
                      <a:lnTo>
                        <a:pt x="1182" y="61"/>
                      </a:lnTo>
                      <a:lnTo>
                        <a:pt x="1181" y="61"/>
                      </a:lnTo>
                      <a:lnTo>
                        <a:pt x="1181" y="59"/>
                      </a:lnTo>
                      <a:lnTo>
                        <a:pt x="1181" y="59"/>
                      </a:lnTo>
                      <a:lnTo>
                        <a:pt x="1181" y="59"/>
                      </a:lnTo>
                      <a:lnTo>
                        <a:pt x="1179" y="59"/>
                      </a:lnTo>
                      <a:lnTo>
                        <a:pt x="1179" y="57"/>
                      </a:lnTo>
                      <a:lnTo>
                        <a:pt x="1179" y="57"/>
                      </a:lnTo>
                      <a:lnTo>
                        <a:pt x="1179" y="57"/>
                      </a:lnTo>
                      <a:lnTo>
                        <a:pt x="1179" y="56"/>
                      </a:lnTo>
                      <a:lnTo>
                        <a:pt x="1179" y="56"/>
                      </a:lnTo>
                      <a:lnTo>
                        <a:pt x="1179" y="54"/>
                      </a:lnTo>
                      <a:lnTo>
                        <a:pt x="1177" y="54"/>
                      </a:lnTo>
                      <a:lnTo>
                        <a:pt x="1177" y="54"/>
                      </a:lnTo>
                      <a:lnTo>
                        <a:pt x="1177" y="52"/>
                      </a:lnTo>
                      <a:lnTo>
                        <a:pt x="1177" y="52"/>
                      </a:lnTo>
                      <a:lnTo>
                        <a:pt x="1176" y="34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2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30"/>
                      </a:lnTo>
                      <a:lnTo>
                        <a:pt x="1176" y="29"/>
                      </a:lnTo>
                      <a:lnTo>
                        <a:pt x="1176" y="29"/>
                      </a:lnTo>
                      <a:lnTo>
                        <a:pt x="1176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4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2" y="29"/>
                      </a:lnTo>
                      <a:lnTo>
                        <a:pt x="1171" y="29"/>
                      </a:lnTo>
                      <a:lnTo>
                        <a:pt x="1167" y="29"/>
                      </a:lnTo>
                      <a:lnTo>
                        <a:pt x="1167" y="25"/>
                      </a:lnTo>
                      <a:close/>
                      <a:moveTo>
                        <a:pt x="1271" y="46"/>
                      </a:moveTo>
                      <a:lnTo>
                        <a:pt x="1272" y="47"/>
                      </a:lnTo>
                      <a:lnTo>
                        <a:pt x="1271" y="49"/>
                      </a:lnTo>
                      <a:lnTo>
                        <a:pt x="1269" y="52"/>
                      </a:lnTo>
                      <a:lnTo>
                        <a:pt x="1267" y="54"/>
                      </a:lnTo>
                      <a:lnTo>
                        <a:pt x="1265" y="56"/>
                      </a:lnTo>
                      <a:lnTo>
                        <a:pt x="1262" y="57"/>
                      </a:lnTo>
                      <a:lnTo>
                        <a:pt x="1260" y="57"/>
                      </a:lnTo>
                      <a:lnTo>
                        <a:pt x="1257" y="59"/>
                      </a:lnTo>
                      <a:lnTo>
                        <a:pt x="1255" y="59"/>
                      </a:lnTo>
                      <a:lnTo>
                        <a:pt x="1254" y="59"/>
                      </a:lnTo>
                      <a:lnTo>
                        <a:pt x="1250" y="59"/>
                      </a:lnTo>
                      <a:lnTo>
                        <a:pt x="1249" y="59"/>
                      </a:lnTo>
                      <a:lnTo>
                        <a:pt x="1247" y="57"/>
                      </a:lnTo>
                      <a:lnTo>
                        <a:pt x="1245" y="57"/>
                      </a:lnTo>
                      <a:lnTo>
                        <a:pt x="1243" y="56"/>
                      </a:lnTo>
                      <a:lnTo>
                        <a:pt x="1242" y="56"/>
                      </a:lnTo>
                      <a:lnTo>
                        <a:pt x="1240" y="54"/>
                      </a:lnTo>
                      <a:lnTo>
                        <a:pt x="1238" y="52"/>
                      </a:lnTo>
                      <a:lnTo>
                        <a:pt x="1238" y="51"/>
                      </a:lnTo>
                      <a:lnTo>
                        <a:pt x="1237" y="49"/>
                      </a:lnTo>
                      <a:lnTo>
                        <a:pt x="1235" y="47"/>
                      </a:lnTo>
                      <a:lnTo>
                        <a:pt x="1235" y="46"/>
                      </a:lnTo>
                      <a:lnTo>
                        <a:pt x="1233" y="44"/>
                      </a:lnTo>
                      <a:lnTo>
                        <a:pt x="1233" y="42"/>
                      </a:lnTo>
                      <a:lnTo>
                        <a:pt x="1233" y="39"/>
                      </a:lnTo>
                      <a:lnTo>
                        <a:pt x="1233" y="37"/>
                      </a:lnTo>
                      <a:lnTo>
                        <a:pt x="1233" y="37"/>
                      </a:lnTo>
                      <a:lnTo>
                        <a:pt x="1233" y="35"/>
                      </a:lnTo>
                      <a:lnTo>
                        <a:pt x="1233" y="34"/>
                      </a:lnTo>
                      <a:lnTo>
                        <a:pt x="1233" y="32"/>
                      </a:lnTo>
                      <a:lnTo>
                        <a:pt x="1235" y="30"/>
                      </a:lnTo>
                      <a:lnTo>
                        <a:pt x="1235" y="30"/>
                      </a:lnTo>
                      <a:lnTo>
                        <a:pt x="1235" y="29"/>
                      </a:lnTo>
                      <a:lnTo>
                        <a:pt x="1235" y="27"/>
                      </a:lnTo>
                      <a:lnTo>
                        <a:pt x="1237" y="25"/>
                      </a:lnTo>
                      <a:lnTo>
                        <a:pt x="1237" y="25"/>
                      </a:lnTo>
                      <a:lnTo>
                        <a:pt x="1238" y="23"/>
                      </a:lnTo>
                      <a:lnTo>
                        <a:pt x="1238" y="23"/>
                      </a:lnTo>
                      <a:lnTo>
                        <a:pt x="1240" y="22"/>
                      </a:lnTo>
                      <a:lnTo>
                        <a:pt x="1242" y="22"/>
                      </a:lnTo>
                      <a:lnTo>
                        <a:pt x="1242" y="20"/>
                      </a:lnTo>
                      <a:lnTo>
                        <a:pt x="1243" y="20"/>
                      </a:lnTo>
                      <a:lnTo>
                        <a:pt x="1245" y="18"/>
                      </a:lnTo>
                      <a:lnTo>
                        <a:pt x="1245" y="18"/>
                      </a:lnTo>
                      <a:lnTo>
                        <a:pt x="1247" y="18"/>
                      </a:lnTo>
                      <a:lnTo>
                        <a:pt x="1249" y="17"/>
                      </a:lnTo>
                      <a:lnTo>
                        <a:pt x="1250" y="17"/>
                      </a:lnTo>
                      <a:lnTo>
                        <a:pt x="1252" y="17"/>
                      </a:lnTo>
                      <a:lnTo>
                        <a:pt x="1254" y="17"/>
                      </a:lnTo>
                      <a:lnTo>
                        <a:pt x="1255" y="17"/>
                      </a:lnTo>
                      <a:lnTo>
                        <a:pt x="1257" y="17"/>
                      </a:lnTo>
                      <a:lnTo>
                        <a:pt x="1259" y="17"/>
                      </a:lnTo>
                      <a:lnTo>
                        <a:pt x="1259" y="17"/>
                      </a:lnTo>
                      <a:lnTo>
                        <a:pt x="1260" y="17"/>
                      </a:lnTo>
                      <a:lnTo>
                        <a:pt x="1262" y="18"/>
                      </a:lnTo>
                      <a:lnTo>
                        <a:pt x="1264" y="18"/>
                      </a:lnTo>
                      <a:lnTo>
                        <a:pt x="1265" y="20"/>
                      </a:lnTo>
                      <a:lnTo>
                        <a:pt x="1265" y="20"/>
                      </a:lnTo>
                      <a:lnTo>
                        <a:pt x="1267" y="20"/>
                      </a:lnTo>
                      <a:lnTo>
                        <a:pt x="1269" y="22"/>
                      </a:lnTo>
                      <a:lnTo>
                        <a:pt x="1269" y="22"/>
                      </a:lnTo>
                      <a:lnTo>
                        <a:pt x="1269" y="23"/>
                      </a:lnTo>
                      <a:lnTo>
                        <a:pt x="1271" y="23"/>
                      </a:lnTo>
                      <a:lnTo>
                        <a:pt x="1271" y="25"/>
                      </a:lnTo>
                      <a:lnTo>
                        <a:pt x="1271" y="25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7"/>
                      </a:lnTo>
                      <a:lnTo>
                        <a:pt x="1271" y="29"/>
                      </a:lnTo>
                      <a:lnTo>
                        <a:pt x="1271" y="29"/>
                      </a:lnTo>
                      <a:lnTo>
                        <a:pt x="1269" y="29"/>
                      </a:lnTo>
                      <a:lnTo>
                        <a:pt x="1269" y="29"/>
                      </a:lnTo>
                      <a:lnTo>
                        <a:pt x="1269" y="29"/>
                      </a:lnTo>
                      <a:lnTo>
                        <a:pt x="1269" y="30"/>
                      </a:lnTo>
                      <a:lnTo>
                        <a:pt x="1269" y="30"/>
                      </a:lnTo>
                      <a:lnTo>
                        <a:pt x="1269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7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5" y="30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9"/>
                      </a:lnTo>
                      <a:lnTo>
                        <a:pt x="1264" y="27"/>
                      </a:lnTo>
                      <a:lnTo>
                        <a:pt x="1262" y="27"/>
                      </a:lnTo>
                      <a:lnTo>
                        <a:pt x="1262" y="27"/>
                      </a:lnTo>
                      <a:lnTo>
                        <a:pt x="1262" y="27"/>
                      </a:lnTo>
                      <a:lnTo>
                        <a:pt x="1262" y="25"/>
                      </a:lnTo>
                      <a:lnTo>
                        <a:pt x="1262" y="25"/>
                      </a:lnTo>
                      <a:lnTo>
                        <a:pt x="1262" y="25"/>
                      </a:lnTo>
                      <a:lnTo>
                        <a:pt x="1260" y="25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60" y="23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9" y="22"/>
                      </a:lnTo>
                      <a:lnTo>
                        <a:pt x="1257" y="22"/>
                      </a:lnTo>
                      <a:lnTo>
                        <a:pt x="1257" y="22"/>
                      </a:lnTo>
                      <a:lnTo>
                        <a:pt x="1257" y="22"/>
                      </a:lnTo>
                      <a:lnTo>
                        <a:pt x="1257" y="20"/>
                      </a:lnTo>
                      <a:lnTo>
                        <a:pt x="1255" y="20"/>
                      </a:lnTo>
                      <a:lnTo>
                        <a:pt x="1255" y="20"/>
                      </a:lnTo>
                      <a:lnTo>
                        <a:pt x="1255" y="20"/>
                      </a:lnTo>
                      <a:lnTo>
                        <a:pt x="1254" y="20"/>
                      </a:lnTo>
                      <a:lnTo>
                        <a:pt x="1254" y="20"/>
                      </a:lnTo>
                      <a:lnTo>
                        <a:pt x="1254" y="20"/>
                      </a:lnTo>
                      <a:lnTo>
                        <a:pt x="1252" y="20"/>
                      </a:lnTo>
                      <a:lnTo>
                        <a:pt x="1252" y="20"/>
                      </a:lnTo>
                      <a:lnTo>
                        <a:pt x="1250" y="22"/>
                      </a:lnTo>
                      <a:lnTo>
                        <a:pt x="1250" y="22"/>
                      </a:lnTo>
                      <a:lnTo>
                        <a:pt x="1249" y="22"/>
                      </a:lnTo>
                      <a:lnTo>
                        <a:pt x="1249" y="22"/>
                      </a:lnTo>
                      <a:lnTo>
                        <a:pt x="1247" y="22"/>
                      </a:lnTo>
                      <a:lnTo>
                        <a:pt x="1247" y="23"/>
                      </a:lnTo>
                      <a:lnTo>
                        <a:pt x="1245" y="23"/>
                      </a:lnTo>
                      <a:lnTo>
                        <a:pt x="1245" y="23"/>
                      </a:lnTo>
                      <a:lnTo>
                        <a:pt x="1245" y="25"/>
                      </a:lnTo>
                      <a:lnTo>
                        <a:pt x="1243" y="25"/>
                      </a:lnTo>
                      <a:lnTo>
                        <a:pt x="1243" y="27"/>
                      </a:lnTo>
                      <a:lnTo>
                        <a:pt x="1243" y="27"/>
                      </a:lnTo>
                      <a:lnTo>
                        <a:pt x="1243" y="29"/>
                      </a:lnTo>
                      <a:lnTo>
                        <a:pt x="1242" y="29"/>
                      </a:lnTo>
                      <a:lnTo>
                        <a:pt x="1242" y="30"/>
                      </a:lnTo>
                      <a:lnTo>
                        <a:pt x="1242" y="32"/>
                      </a:lnTo>
                      <a:lnTo>
                        <a:pt x="1242" y="32"/>
                      </a:lnTo>
                      <a:lnTo>
                        <a:pt x="1242" y="34"/>
                      </a:lnTo>
                      <a:lnTo>
                        <a:pt x="1242" y="35"/>
                      </a:lnTo>
                      <a:lnTo>
                        <a:pt x="1242" y="35"/>
                      </a:lnTo>
                      <a:lnTo>
                        <a:pt x="1242" y="37"/>
                      </a:lnTo>
                      <a:lnTo>
                        <a:pt x="1242" y="39"/>
                      </a:lnTo>
                      <a:lnTo>
                        <a:pt x="1242" y="40"/>
                      </a:lnTo>
                      <a:lnTo>
                        <a:pt x="1242" y="42"/>
                      </a:lnTo>
                      <a:lnTo>
                        <a:pt x="1242" y="44"/>
                      </a:lnTo>
                      <a:lnTo>
                        <a:pt x="1243" y="46"/>
                      </a:lnTo>
                      <a:lnTo>
                        <a:pt x="1243" y="47"/>
                      </a:lnTo>
                      <a:lnTo>
                        <a:pt x="1245" y="49"/>
                      </a:lnTo>
                      <a:lnTo>
                        <a:pt x="1245" y="49"/>
                      </a:lnTo>
                      <a:lnTo>
                        <a:pt x="1247" y="51"/>
                      </a:lnTo>
                      <a:lnTo>
                        <a:pt x="1249" y="52"/>
                      </a:lnTo>
                      <a:lnTo>
                        <a:pt x="1249" y="52"/>
                      </a:lnTo>
                      <a:lnTo>
                        <a:pt x="1250" y="54"/>
                      </a:lnTo>
                      <a:lnTo>
                        <a:pt x="1250" y="54"/>
                      </a:lnTo>
                      <a:lnTo>
                        <a:pt x="1252" y="54"/>
                      </a:lnTo>
                      <a:lnTo>
                        <a:pt x="1254" y="54"/>
                      </a:lnTo>
                      <a:lnTo>
                        <a:pt x="1255" y="54"/>
                      </a:lnTo>
                      <a:lnTo>
                        <a:pt x="1255" y="54"/>
                      </a:lnTo>
                      <a:lnTo>
                        <a:pt x="1257" y="54"/>
                      </a:lnTo>
                      <a:lnTo>
                        <a:pt x="1257" y="54"/>
                      </a:lnTo>
                      <a:lnTo>
                        <a:pt x="1257" y="54"/>
                      </a:lnTo>
                      <a:lnTo>
                        <a:pt x="1259" y="54"/>
                      </a:lnTo>
                      <a:lnTo>
                        <a:pt x="1259" y="54"/>
                      </a:lnTo>
                      <a:lnTo>
                        <a:pt x="1260" y="54"/>
                      </a:lnTo>
                      <a:lnTo>
                        <a:pt x="1260" y="54"/>
                      </a:lnTo>
                      <a:lnTo>
                        <a:pt x="1260" y="52"/>
                      </a:lnTo>
                      <a:lnTo>
                        <a:pt x="1262" y="52"/>
                      </a:lnTo>
                      <a:lnTo>
                        <a:pt x="1262" y="52"/>
                      </a:lnTo>
                      <a:lnTo>
                        <a:pt x="1262" y="52"/>
                      </a:lnTo>
                      <a:lnTo>
                        <a:pt x="1264" y="52"/>
                      </a:lnTo>
                      <a:lnTo>
                        <a:pt x="1264" y="52"/>
                      </a:lnTo>
                      <a:lnTo>
                        <a:pt x="1264" y="51"/>
                      </a:lnTo>
                      <a:lnTo>
                        <a:pt x="1265" y="51"/>
                      </a:lnTo>
                      <a:lnTo>
                        <a:pt x="1265" y="51"/>
                      </a:lnTo>
                      <a:lnTo>
                        <a:pt x="1265" y="51"/>
                      </a:lnTo>
                      <a:lnTo>
                        <a:pt x="1265" y="49"/>
                      </a:lnTo>
                      <a:lnTo>
                        <a:pt x="1267" y="49"/>
                      </a:lnTo>
                      <a:lnTo>
                        <a:pt x="1267" y="49"/>
                      </a:lnTo>
                      <a:lnTo>
                        <a:pt x="1267" y="47"/>
                      </a:lnTo>
                      <a:lnTo>
                        <a:pt x="1269" y="47"/>
                      </a:lnTo>
                      <a:lnTo>
                        <a:pt x="1269" y="46"/>
                      </a:lnTo>
                      <a:lnTo>
                        <a:pt x="1271" y="46"/>
                      </a:lnTo>
                      <a:close/>
                      <a:moveTo>
                        <a:pt x="1289" y="0"/>
                      </a:moveTo>
                      <a:lnTo>
                        <a:pt x="1291" y="0"/>
                      </a:lnTo>
                      <a:lnTo>
                        <a:pt x="1293" y="13"/>
                      </a:lnTo>
                      <a:lnTo>
                        <a:pt x="1304" y="12"/>
                      </a:lnTo>
                      <a:lnTo>
                        <a:pt x="1306" y="17"/>
                      </a:lnTo>
                      <a:lnTo>
                        <a:pt x="1294" y="17"/>
                      </a:lnTo>
                      <a:lnTo>
                        <a:pt x="1296" y="42"/>
                      </a:lnTo>
                      <a:lnTo>
                        <a:pt x="1296" y="42"/>
                      </a:lnTo>
                      <a:lnTo>
                        <a:pt x="1296" y="44"/>
                      </a:lnTo>
                      <a:lnTo>
                        <a:pt x="1296" y="44"/>
                      </a:lnTo>
                      <a:lnTo>
                        <a:pt x="1296" y="46"/>
                      </a:lnTo>
                      <a:lnTo>
                        <a:pt x="1298" y="46"/>
                      </a:lnTo>
                      <a:lnTo>
                        <a:pt x="1298" y="46"/>
                      </a:lnTo>
                      <a:lnTo>
                        <a:pt x="1298" y="46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8" y="47"/>
                      </a:lnTo>
                      <a:lnTo>
                        <a:pt x="1299" y="47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299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1" y="49"/>
                      </a:lnTo>
                      <a:lnTo>
                        <a:pt x="1303" y="49"/>
                      </a:lnTo>
                      <a:lnTo>
                        <a:pt x="1303" y="49"/>
                      </a:lnTo>
                      <a:lnTo>
                        <a:pt x="1304" y="49"/>
                      </a:lnTo>
                      <a:lnTo>
                        <a:pt x="1304" y="49"/>
                      </a:lnTo>
                      <a:lnTo>
                        <a:pt x="1306" y="49"/>
                      </a:lnTo>
                      <a:lnTo>
                        <a:pt x="1306" y="47"/>
                      </a:lnTo>
                      <a:lnTo>
                        <a:pt x="1308" y="47"/>
                      </a:lnTo>
                      <a:lnTo>
                        <a:pt x="1309" y="47"/>
                      </a:lnTo>
                      <a:lnTo>
                        <a:pt x="1309" y="46"/>
                      </a:lnTo>
                      <a:lnTo>
                        <a:pt x="1311" y="44"/>
                      </a:lnTo>
                      <a:lnTo>
                        <a:pt x="1311" y="49"/>
                      </a:lnTo>
                      <a:lnTo>
                        <a:pt x="1309" y="49"/>
                      </a:lnTo>
                      <a:lnTo>
                        <a:pt x="1309" y="51"/>
                      </a:lnTo>
                      <a:lnTo>
                        <a:pt x="1308" y="51"/>
                      </a:lnTo>
                      <a:lnTo>
                        <a:pt x="1306" y="52"/>
                      </a:lnTo>
                      <a:lnTo>
                        <a:pt x="1304" y="52"/>
                      </a:lnTo>
                      <a:lnTo>
                        <a:pt x="1304" y="52"/>
                      </a:lnTo>
                      <a:lnTo>
                        <a:pt x="1303" y="54"/>
                      </a:lnTo>
                      <a:lnTo>
                        <a:pt x="1301" y="54"/>
                      </a:lnTo>
                      <a:lnTo>
                        <a:pt x="1299" y="54"/>
                      </a:lnTo>
                      <a:lnTo>
                        <a:pt x="1299" y="54"/>
                      </a:lnTo>
                      <a:lnTo>
                        <a:pt x="1299" y="54"/>
                      </a:lnTo>
                      <a:lnTo>
                        <a:pt x="1298" y="54"/>
                      </a:lnTo>
                      <a:lnTo>
                        <a:pt x="1298" y="54"/>
                      </a:lnTo>
                      <a:lnTo>
                        <a:pt x="1296" y="54"/>
                      </a:lnTo>
                      <a:lnTo>
                        <a:pt x="1296" y="52"/>
                      </a:lnTo>
                      <a:lnTo>
                        <a:pt x="1294" y="52"/>
                      </a:lnTo>
                      <a:lnTo>
                        <a:pt x="1294" y="52"/>
                      </a:lnTo>
                      <a:lnTo>
                        <a:pt x="1294" y="52"/>
                      </a:lnTo>
                      <a:lnTo>
                        <a:pt x="1293" y="52"/>
                      </a:lnTo>
                      <a:lnTo>
                        <a:pt x="1293" y="52"/>
                      </a:lnTo>
                      <a:lnTo>
                        <a:pt x="1293" y="51"/>
                      </a:lnTo>
                      <a:lnTo>
                        <a:pt x="1293" y="51"/>
                      </a:lnTo>
                      <a:lnTo>
                        <a:pt x="1291" y="51"/>
                      </a:lnTo>
                      <a:lnTo>
                        <a:pt x="1291" y="51"/>
                      </a:lnTo>
                      <a:lnTo>
                        <a:pt x="1291" y="49"/>
                      </a:lnTo>
                      <a:lnTo>
                        <a:pt x="1291" y="49"/>
                      </a:lnTo>
                      <a:lnTo>
                        <a:pt x="1291" y="49"/>
                      </a:lnTo>
                      <a:lnTo>
                        <a:pt x="1291" y="47"/>
                      </a:lnTo>
                      <a:lnTo>
                        <a:pt x="1289" y="47"/>
                      </a:lnTo>
                      <a:lnTo>
                        <a:pt x="1289" y="46"/>
                      </a:lnTo>
                      <a:lnTo>
                        <a:pt x="1289" y="44"/>
                      </a:lnTo>
                      <a:lnTo>
                        <a:pt x="1289" y="44"/>
                      </a:lnTo>
                      <a:lnTo>
                        <a:pt x="1286" y="18"/>
                      </a:lnTo>
                      <a:lnTo>
                        <a:pt x="1279" y="18"/>
                      </a:lnTo>
                      <a:lnTo>
                        <a:pt x="1279" y="15"/>
                      </a:lnTo>
                      <a:lnTo>
                        <a:pt x="1279" y="15"/>
                      </a:lnTo>
                      <a:lnTo>
                        <a:pt x="1281" y="15"/>
                      </a:lnTo>
                      <a:lnTo>
                        <a:pt x="1281" y="15"/>
                      </a:lnTo>
                      <a:lnTo>
                        <a:pt x="1282" y="13"/>
                      </a:lnTo>
                      <a:lnTo>
                        <a:pt x="1282" y="13"/>
                      </a:lnTo>
                      <a:lnTo>
                        <a:pt x="1284" y="13"/>
                      </a:lnTo>
                      <a:lnTo>
                        <a:pt x="1284" y="13"/>
                      </a:lnTo>
                      <a:lnTo>
                        <a:pt x="1284" y="12"/>
                      </a:lnTo>
                      <a:lnTo>
                        <a:pt x="1284" y="12"/>
                      </a:lnTo>
                      <a:lnTo>
                        <a:pt x="1286" y="12"/>
                      </a:lnTo>
                      <a:lnTo>
                        <a:pt x="1286" y="12"/>
                      </a:lnTo>
                      <a:lnTo>
                        <a:pt x="1286" y="10"/>
                      </a:lnTo>
                      <a:lnTo>
                        <a:pt x="1286" y="10"/>
                      </a:lnTo>
                      <a:lnTo>
                        <a:pt x="1287" y="8"/>
                      </a:lnTo>
                      <a:lnTo>
                        <a:pt x="1287" y="8"/>
                      </a:lnTo>
                      <a:lnTo>
                        <a:pt x="1287" y="8"/>
                      </a:lnTo>
                      <a:lnTo>
                        <a:pt x="1287" y="7"/>
                      </a:lnTo>
                      <a:lnTo>
                        <a:pt x="1287" y="7"/>
                      </a:lnTo>
                      <a:lnTo>
                        <a:pt x="1287" y="5"/>
                      </a:lnTo>
                      <a:lnTo>
                        <a:pt x="1287" y="5"/>
                      </a:lnTo>
                      <a:lnTo>
                        <a:pt x="1287" y="3"/>
                      </a:lnTo>
                      <a:lnTo>
                        <a:pt x="1287" y="1"/>
                      </a:lnTo>
                      <a:lnTo>
                        <a:pt x="1289" y="1"/>
                      </a:lnTo>
                      <a:lnTo>
                        <a:pt x="1289" y="0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0" name="Freeform 67">
                  <a:extLst>
                    <a:ext uri="{FF2B5EF4-FFF2-40B4-BE49-F238E27FC236}">
                      <a16:creationId xmlns:a16="http://schemas.microsoft.com/office/drawing/2014/main" id="{35486399-EB36-4671-B114-3B08691A87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37" y="3596"/>
                  <a:ext cx="46" cy="44"/>
                </a:xfrm>
                <a:custGeom>
                  <a:avLst/>
                  <a:gdLst>
                    <a:gd name="T0" fmla="*/ 32 w 46"/>
                    <a:gd name="T1" fmla="*/ 12 h 44"/>
                    <a:gd name="T2" fmla="*/ 31 w 46"/>
                    <a:gd name="T3" fmla="*/ 8 h 44"/>
                    <a:gd name="T4" fmla="*/ 29 w 46"/>
                    <a:gd name="T5" fmla="*/ 7 h 44"/>
                    <a:gd name="T6" fmla="*/ 26 w 46"/>
                    <a:gd name="T7" fmla="*/ 5 h 44"/>
                    <a:gd name="T8" fmla="*/ 22 w 46"/>
                    <a:gd name="T9" fmla="*/ 5 h 44"/>
                    <a:gd name="T10" fmla="*/ 21 w 46"/>
                    <a:gd name="T11" fmla="*/ 5 h 44"/>
                    <a:gd name="T12" fmla="*/ 19 w 46"/>
                    <a:gd name="T13" fmla="*/ 5 h 44"/>
                    <a:gd name="T14" fmla="*/ 17 w 46"/>
                    <a:gd name="T15" fmla="*/ 5 h 44"/>
                    <a:gd name="T16" fmla="*/ 15 w 46"/>
                    <a:gd name="T17" fmla="*/ 7 h 44"/>
                    <a:gd name="T18" fmla="*/ 15 w 46"/>
                    <a:gd name="T19" fmla="*/ 7 h 44"/>
                    <a:gd name="T20" fmla="*/ 14 w 46"/>
                    <a:gd name="T21" fmla="*/ 8 h 44"/>
                    <a:gd name="T22" fmla="*/ 14 w 46"/>
                    <a:gd name="T23" fmla="*/ 10 h 44"/>
                    <a:gd name="T24" fmla="*/ 12 w 46"/>
                    <a:gd name="T25" fmla="*/ 12 h 44"/>
                    <a:gd name="T26" fmla="*/ 10 w 46"/>
                    <a:gd name="T27" fmla="*/ 14 h 44"/>
                    <a:gd name="T28" fmla="*/ 9 w 46"/>
                    <a:gd name="T29" fmla="*/ 14 h 44"/>
                    <a:gd name="T30" fmla="*/ 7 w 46"/>
                    <a:gd name="T31" fmla="*/ 14 h 44"/>
                    <a:gd name="T32" fmla="*/ 5 w 46"/>
                    <a:gd name="T33" fmla="*/ 12 h 44"/>
                    <a:gd name="T34" fmla="*/ 5 w 46"/>
                    <a:gd name="T35" fmla="*/ 10 h 44"/>
                    <a:gd name="T36" fmla="*/ 5 w 46"/>
                    <a:gd name="T37" fmla="*/ 8 h 44"/>
                    <a:gd name="T38" fmla="*/ 7 w 46"/>
                    <a:gd name="T39" fmla="*/ 7 h 44"/>
                    <a:gd name="T40" fmla="*/ 10 w 46"/>
                    <a:gd name="T41" fmla="*/ 3 h 44"/>
                    <a:gd name="T42" fmla="*/ 12 w 46"/>
                    <a:gd name="T43" fmla="*/ 2 h 44"/>
                    <a:gd name="T44" fmla="*/ 17 w 46"/>
                    <a:gd name="T45" fmla="*/ 0 h 44"/>
                    <a:gd name="T46" fmla="*/ 22 w 46"/>
                    <a:gd name="T47" fmla="*/ 0 h 44"/>
                    <a:gd name="T48" fmla="*/ 27 w 46"/>
                    <a:gd name="T49" fmla="*/ 2 h 44"/>
                    <a:gd name="T50" fmla="*/ 32 w 46"/>
                    <a:gd name="T51" fmla="*/ 2 h 44"/>
                    <a:gd name="T52" fmla="*/ 36 w 46"/>
                    <a:gd name="T53" fmla="*/ 5 h 44"/>
                    <a:gd name="T54" fmla="*/ 37 w 46"/>
                    <a:gd name="T55" fmla="*/ 7 h 44"/>
                    <a:gd name="T56" fmla="*/ 39 w 46"/>
                    <a:gd name="T57" fmla="*/ 10 h 44"/>
                    <a:gd name="T58" fmla="*/ 39 w 46"/>
                    <a:gd name="T59" fmla="*/ 14 h 44"/>
                    <a:gd name="T60" fmla="*/ 37 w 46"/>
                    <a:gd name="T61" fmla="*/ 32 h 44"/>
                    <a:gd name="T62" fmla="*/ 37 w 46"/>
                    <a:gd name="T63" fmla="*/ 36 h 44"/>
                    <a:gd name="T64" fmla="*/ 37 w 46"/>
                    <a:gd name="T65" fmla="*/ 37 h 44"/>
                    <a:gd name="T66" fmla="*/ 37 w 46"/>
                    <a:gd name="T67" fmla="*/ 39 h 44"/>
                    <a:gd name="T68" fmla="*/ 39 w 46"/>
                    <a:gd name="T69" fmla="*/ 39 h 44"/>
                    <a:gd name="T70" fmla="*/ 39 w 46"/>
                    <a:gd name="T71" fmla="*/ 41 h 44"/>
                    <a:gd name="T72" fmla="*/ 41 w 46"/>
                    <a:gd name="T73" fmla="*/ 41 h 44"/>
                    <a:gd name="T74" fmla="*/ 44 w 46"/>
                    <a:gd name="T75" fmla="*/ 41 h 44"/>
                    <a:gd name="T76" fmla="*/ 46 w 46"/>
                    <a:gd name="T77" fmla="*/ 44 h 44"/>
                    <a:gd name="T78" fmla="*/ 43 w 46"/>
                    <a:gd name="T79" fmla="*/ 44 h 44"/>
                    <a:gd name="T80" fmla="*/ 39 w 46"/>
                    <a:gd name="T81" fmla="*/ 44 h 44"/>
                    <a:gd name="T82" fmla="*/ 36 w 46"/>
                    <a:gd name="T83" fmla="*/ 44 h 44"/>
                    <a:gd name="T84" fmla="*/ 34 w 46"/>
                    <a:gd name="T85" fmla="*/ 42 h 44"/>
                    <a:gd name="T86" fmla="*/ 32 w 46"/>
                    <a:gd name="T87" fmla="*/ 41 h 44"/>
                    <a:gd name="T88" fmla="*/ 31 w 46"/>
                    <a:gd name="T89" fmla="*/ 41 h 44"/>
                    <a:gd name="T90" fmla="*/ 31 w 46"/>
                    <a:gd name="T91" fmla="*/ 37 h 44"/>
                    <a:gd name="T92" fmla="*/ 31 w 46"/>
                    <a:gd name="T93" fmla="*/ 36 h 44"/>
                    <a:gd name="T94" fmla="*/ 26 w 46"/>
                    <a:gd name="T95" fmla="*/ 39 h 44"/>
                    <a:gd name="T96" fmla="*/ 21 w 46"/>
                    <a:gd name="T97" fmla="*/ 41 h 44"/>
                    <a:gd name="T98" fmla="*/ 17 w 46"/>
                    <a:gd name="T99" fmla="*/ 41 h 44"/>
                    <a:gd name="T100" fmla="*/ 12 w 46"/>
                    <a:gd name="T101" fmla="*/ 41 h 44"/>
                    <a:gd name="T102" fmla="*/ 7 w 46"/>
                    <a:gd name="T103" fmla="*/ 39 h 44"/>
                    <a:gd name="T104" fmla="*/ 4 w 46"/>
                    <a:gd name="T105" fmla="*/ 37 h 44"/>
                    <a:gd name="T106" fmla="*/ 2 w 46"/>
                    <a:gd name="T107" fmla="*/ 34 h 44"/>
                    <a:gd name="T108" fmla="*/ 0 w 46"/>
                    <a:gd name="T109" fmla="*/ 29 h 44"/>
                    <a:gd name="T110" fmla="*/ 2 w 46"/>
                    <a:gd name="T111" fmla="*/ 27 h 44"/>
                    <a:gd name="T112" fmla="*/ 2 w 46"/>
                    <a:gd name="T113" fmla="*/ 25 h 44"/>
                    <a:gd name="T114" fmla="*/ 4 w 46"/>
                    <a:gd name="T115" fmla="*/ 22 h 44"/>
                    <a:gd name="T116" fmla="*/ 7 w 46"/>
                    <a:gd name="T117" fmla="*/ 20 h 44"/>
                    <a:gd name="T118" fmla="*/ 10 w 46"/>
                    <a:gd name="T119" fmla="*/ 20 h 44"/>
                    <a:gd name="T120" fmla="*/ 15 w 46"/>
                    <a:gd name="T121" fmla="*/ 19 h 44"/>
                    <a:gd name="T122" fmla="*/ 22 w 46"/>
                    <a:gd name="T123" fmla="*/ 19 h 44"/>
                    <a:gd name="T124" fmla="*/ 32 w 46"/>
                    <a:gd name="T125" fmla="*/ 19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6" h="44">
                      <a:moveTo>
                        <a:pt x="32" y="19"/>
                      </a:moveTo>
                      <a:lnTo>
                        <a:pt x="32" y="14"/>
                      </a:lnTo>
                      <a:lnTo>
                        <a:pt x="32" y="14"/>
                      </a:lnTo>
                      <a:lnTo>
                        <a:pt x="32" y="12"/>
                      </a:lnTo>
                      <a:lnTo>
                        <a:pt x="32" y="10"/>
                      </a:lnTo>
                      <a:lnTo>
                        <a:pt x="32" y="10"/>
                      </a:lnTo>
                      <a:lnTo>
                        <a:pt x="32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7"/>
                      </a:lnTo>
                      <a:lnTo>
                        <a:pt x="29" y="7"/>
                      </a:lnTo>
                      <a:lnTo>
                        <a:pt x="29" y="7"/>
                      </a:lnTo>
                      <a:lnTo>
                        <a:pt x="29" y="5"/>
                      </a:lnTo>
                      <a:lnTo>
                        <a:pt x="27" y="5"/>
                      </a:lnTo>
                      <a:lnTo>
                        <a:pt x="27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21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5" y="5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5" y="7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8"/>
                      </a:lnTo>
                      <a:lnTo>
                        <a:pt x="14" y="10"/>
                      </a:lnTo>
                      <a:lnTo>
                        <a:pt x="14" y="10"/>
                      </a:lnTo>
                      <a:lnTo>
                        <a:pt x="14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4"/>
                      </a:lnTo>
                      <a:lnTo>
                        <a:pt x="12" y="14"/>
                      </a:lnTo>
                      <a:lnTo>
                        <a:pt x="10" y="14"/>
                      </a:lnTo>
                      <a:lnTo>
                        <a:pt x="10" y="14"/>
                      </a:lnTo>
                      <a:lnTo>
                        <a:pt x="10" y="14"/>
                      </a:lnTo>
                      <a:lnTo>
                        <a:pt x="9" y="14"/>
                      </a:lnTo>
                      <a:lnTo>
                        <a:pt x="9" y="14"/>
                      </a:lnTo>
                      <a:lnTo>
                        <a:pt x="9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4"/>
                      </a:lnTo>
                      <a:lnTo>
                        <a:pt x="7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0"/>
                      </a:lnTo>
                      <a:lnTo>
                        <a:pt x="5" y="10"/>
                      </a:lnTo>
                      <a:lnTo>
                        <a:pt x="5" y="10"/>
                      </a:lnTo>
                      <a:lnTo>
                        <a:pt x="5" y="8"/>
                      </a:lnTo>
                      <a:lnTo>
                        <a:pt x="5" y="8"/>
                      </a:lnTo>
                      <a:lnTo>
                        <a:pt x="7" y="8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4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21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2"/>
                      </a:lnTo>
                      <a:lnTo>
                        <a:pt x="29" y="2"/>
                      </a:lnTo>
                      <a:lnTo>
                        <a:pt x="29" y="2"/>
                      </a:lnTo>
                      <a:lnTo>
                        <a:pt x="31" y="2"/>
                      </a:lnTo>
                      <a:lnTo>
                        <a:pt x="32" y="2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7" y="5"/>
                      </a:lnTo>
                      <a:lnTo>
                        <a:pt x="37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9" y="8"/>
                      </a:lnTo>
                      <a:lnTo>
                        <a:pt x="39" y="8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4"/>
                      </a:lnTo>
                      <a:lnTo>
                        <a:pt x="39" y="15"/>
                      </a:lnTo>
                      <a:lnTo>
                        <a:pt x="39" y="17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9" y="39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39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1" y="41"/>
                      </a:lnTo>
                      <a:lnTo>
                        <a:pt x="43" y="41"/>
                      </a:lnTo>
                      <a:lnTo>
                        <a:pt x="43" y="41"/>
                      </a:lnTo>
                      <a:lnTo>
                        <a:pt x="43" y="41"/>
                      </a:lnTo>
                      <a:lnTo>
                        <a:pt x="44" y="41"/>
                      </a:lnTo>
                      <a:lnTo>
                        <a:pt x="44" y="41"/>
                      </a:lnTo>
                      <a:lnTo>
                        <a:pt x="44" y="41"/>
                      </a:lnTo>
                      <a:lnTo>
                        <a:pt x="46" y="41"/>
                      </a:lnTo>
                      <a:lnTo>
                        <a:pt x="46" y="44"/>
                      </a:lnTo>
                      <a:lnTo>
                        <a:pt x="44" y="44"/>
                      </a:lnTo>
                      <a:lnTo>
                        <a:pt x="44" y="44"/>
                      </a:lnTo>
                      <a:lnTo>
                        <a:pt x="43" y="44"/>
                      </a:lnTo>
                      <a:lnTo>
                        <a:pt x="43" y="44"/>
                      </a:lnTo>
                      <a:lnTo>
                        <a:pt x="41" y="44"/>
                      </a:lnTo>
                      <a:lnTo>
                        <a:pt x="41" y="44"/>
                      </a:lnTo>
                      <a:lnTo>
                        <a:pt x="39" y="44"/>
                      </a:lnTo>
                      <a:lnTo>
                        <a:pt x="39" y="44"/>
                      </a:lnTo>
                      <a:lnTo>
                        <a:pt x="39" y="44"/>
                      </a:lnTo>
                      <a:lnTo>
                        <a:pt x="37" y="44"/>
                      </a:lnTo>
                      <a:lnTo>
                        <a:pt x="37" y="44"/>
                      </a:lnTo>
                      <a:lnTo>
                        <a:pt x="36" y="44"/>
                      </a:lnTo>
                      <a:lnTo>
                        <a:pt x="36" y="44"/>
                      </a:lnTo>
                      <a:lnTo>
                        <a:pt x="36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4" y="42"/>
                      </a:lnTo>
                      <a:lnTo>
                        <a:pt x="32" y="42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2" y="41"/>
                      </a:lnTo>
                      <a:lnTo>
                        <a:pt x="31" y="41"/>
                      </a:lnTo>
                      <a:lnTo>
                        <a:pt x="31" y="39"/>
                      </a:lnTo>
                      <a:lnTo>
                        <a:pt x="31" y="39"/>
                      </a:lnTo>
                      <a:lnTo>
                        <a:pt x="31" y="39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6"/>
                      </a:lnTo>
                      <a:lnTo>
                        <a:pt x="29" y="37"/>
                      </a:lnTo>
                      <a:lnTo>
                        <a:pt x="27" y="37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4" y="39"/>
                      </a:lnTo>
                      <a:lnTo>
                        <a:pt x="22" y="39"/>
                      </a:lnTo>
                      <a:lnTo>
                        <a:pt x="22" y="41"/>
                      </a:lnTo>
                      <a:lnTo>
                        <a:pt x="21" y="41"/>
                      </a:lnTo>
                      <a:lnTo>
                        <a:pt x="19" y="41"/>
                      </a:lnTo>
                      <a:lnTo>
                        <a:pt x="19" y="41"/>
                      </a:lnTo>
                      <a:lnTo>
                        <a:pt x="17" y="41"/>
                      </a:lnTo>
                      <a:lnTo>
                        <a:pt x="17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4" y="41"/>
                      </a:lnTo>
                      <a:lnTo>
                        <a:pt x="12" y="41"/>
                      </a:lnTo>
                      <a:lnTo>
                        <a:pt x="10" y="41"/>
                      </a:lnTo>
                      <a:lnTo>
                        <a:pt x="10" y="41"/>
                      </a:lnTo>
                      <a:lnTo>
                        <a:pt x="9" y="41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5" y="39"/>
                      </a:lnTo>
                      <a:lnTo>
                        <a:pt x="4" y="37"/>
                      </a:lnTo>
                      <a:lnTo>
                        <a:pt x="4" y="37"/>
                      </a:lnTo>
                      <a:lnTo>
                        <a:pt x="2" y="36"/>
                      </a:lnTo>
                      <a:lnTo>
                        <a:pt x="2" y="36"/>
                      </a:lnTo>
                      <a:lnTo>
                        <a:pt x="2" y="34"/>
                      </a:lnTo>
                      <a:lnTo>
                        <a:pt x="2" y="34"/>
                      </a:lnTo>
                      <a:lnTo>
                        <a:pt x="0" y="32"/>
                      </a:lnTo>
                      <a:lnTo>
                        <a:pt x="0" y="31"/>
                      </a:lnTo>
                      <a:lnTo>
                        <a:pt x="0" y="31"/>
                      </a:lnTo>
                      <a:lnTo>
                        <a:pt x="0" y="29"/>
                      </a:lnTo>
                      <a:lnTo>
                        <a:pt x="0" y="29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2" y="25"/>
                      </a:lnTo>
                      <a:lnTo>
                        <a:pt x="2" y="25"/>
                      </a:lnTo>
                      <a:lnTo>
                        <a:pt x="2" y="25"/>
                      </a:lnTo>
                      <a:lnTo>
                        <a:pt x="4" y="24"/>
                      </a:lnTo>
                      <a:lnTo>
                        <a:pt x="4" y="24"/>
                      </a:lnTo>
                      <a:lnTo>
                        <a:pt x="4" y="24"/>
                      </a:lnTo>
                      <a:lnTo>
                        <a:pt x="4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7" y="22"/>
                      </a:lnTo>
                      <a:lnTo>
                        <a:pt x="7" y="20"/>
                      </a:lnTo>
                      <a:lnTo>
                        <a:pt x="7" y="20"/>
                      </a:lnTo>
                      <a:lnTo>
                        <a:pt x="9" y="20"/>
                      </a:lnTo>
                      <a:lnTo>
                        <a:pt x="9" y="20"/>
                      </a:lnTo>
                      <a:lnTo>
                        <a:pt x="10" y="20"/>
                      </a:lnTo>
                      <a:lnTo>
                        <a:pt x="12" y="20"/>
                      </a:lnTo>
                      <a:lnTo>
                        <a:pt x="12" y="19"/>
                      </a:lnTo>
                      <a:lnTo>
                        <a:pt x="14" y="19"/>
                      </a:lnTo>
                      <a:lnTo>
                        <a:pt x="15" y="19"/>
                      </a:lnTo>
                      <a:lnTo>
                        <a:pt x="17" y="19"/>
                      </a:lnTo>
                      <a:lnTo>
                        <a:pt x="19" y="19"/>
                      </a:lnTo>
                      <a:lnTo>
                        <a:pt x="21" y="19"/>
                      </a:lnTo>
                      <a:lnTo>
                        <a:pt x="22" y="19"/>
                      </a:lnTo>
                      <a:lnTo>
                        <a:pt x="24" y="19"/>
                      </a:lnTo>
                      <a:lnTo>
                        <a:pt x="27" y="19"/>
                      </a:lnTo>
                      <a:lnTo>
                        <a:pt x="29" y="19"/>
                      </a:lnTo>
                      <a:lnTo>
                        <a:pt x="32" y="1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1" name="Freeform 68">
                  <a:extLst>
                    <a:ext uri="{FF2B5EF4-FFF2-40B4-BE49-F238E27FC236}">
                      <a16:creationId xmlns:a16="http://schemas.microsoft.com/office/drawing/2014/main" id="{6B0BAA10-80EC-4F63-AAC3-1CBBA408F1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46" y="3618"/>
                  <a:ext cx="22" cy="15"/>
                </a:xfrm>
                <a:custGeom>
                  <a:avLst/>
                  <a:gdLst>
                    <a:gd name="T0" fmla="*/ 20 w 22"/>
                    <a:gd name="T1" fmla="*/ 0 h 15"/>
                    <a:gd name="T2" fmla="*/ 17 w 22"/>
                    <a:gd name="T3" fmla="*/ 0 h 15"/>
                    <a:gd name="T4" fmla="*/ 13 w 22"/>
                    <a:gd name="T5" fmla="*/ 0 h 15"/>
                    <a:gd name="T6" fmla="*/ 12 w 22"/>
                    <a:gd name="T7" fmla="*/ 0 h 15"/>
                    <a:gd name="T8" fmla="*/ 10 w 22"/>
                    <a:gd name="T9" fmla="*/ 0 h 15"/>
                    <a:gd name="T10" fmla="*/ 6 w 22"/>
                    <a:gd name="T11" fmla="*/ 2 h 15"/>
                    <a:gd name="T12" fmla="*/ 5 w 22"/>
                    <a:gd name="T13" fmla="*/ 2 h 15"/>
                    <a:gd name="T14" fmla="*/ 5 w 22"/>
                    <a:gd name="T15" fmla="*/ 2 h 15"/>
                    <a:gd name="T16" fmla="*/ 3 w 22"/>
                    <a:gd name="T17" fmla="*/ 2 h 15"/>
                    <a:gd name="T18" fmla="*/ 1 w 22"/>
                    <a:gd name="T19" fmla="*/ 3 h 15"/>
                    <a:gd name="T20" fmla="*/ 1 w 22"/>
                    <a:gd name="T21" fmla="*/ 3 h 15"/>
                    <a:gd name="T22" fmla="*/ 1 w 22"/>
                    <a:gd name="T23" fmla="*/ 3 h 15"/>
                    <a:gd name="T24" fmla="*/ 0 w 22"/>
                    <a:gd name="T25" fmla="*/ 5 h 15"/>
                    <a:gd name="T26" fmla="*/ 0 w 22"/>
                    <a:gd name="T27" fmla="*/ 5 h 15"/>
                    <a:gd name="T28" fmla="*/ 0 w 22"/>
                    <a:gd name="T29" fmla="*/ 7 h 15"/>
                    <a:gd name="T30" fmla="*/ 0 w 22"/>
                    <a:gd name="T31" fmla="*/ 7 h 15"/>
                    <a:gd name="T32" fmla="*/ 0 w 22"/>
                    <a:gd name="T33" fmla="*/ 9 h 15"/>
                    <a:gd name="T34" fmla="*/ 0 w 22"/>
                    <a:gd name="T35" fmla="*/ 9 h 15"/>
                    <a:gd name="T36" fmla="*/ 0 w 22"/>
                    <a:gd name="T37" fmla="*/ 10 h 15"/>
                    <a:gd name="T38" fmla="*/ 0 w 22"/>
                    <a:gd name="T39" fmla="*/ 10 h 15"/>
                    <a:gd name="T40" fmla="*/ 0 w 22"/>
                    <a:gd name="T41" fmla="*/ 10 h 15"/>
                    <a:gd name="T42" fmla="*/ 1 w 22"/>
                    <a:gd name="T43" fmla="*/ 12 h 15"/>
                    <a:gd name="T44" fmla="*/ 1 w 22"/>
                    <a:gd name="T45" fmla="*/ 12 h 15"/>
                    <a:gd name="T46" fmla="*/ 1 w 22"/>
                    <a:gd name="T47" fmla="*/ 14 h 15"/>
                    <a:gd name="T48" fmla="*/ 3 w 22"/>
                    <a:gd name="T49" fmla="*/ 14 h 15"/>
                    <a:gd name="T50" fmla="*/ 3 w 22"/>
                    <a:gd name="T51" fmla="*/ 14 h 15"/>
                    <a:gd name="T52" fmla="*/ 5 w 22"/>
                    <a:gd name="T53" fmla="*/ 14 h 15"/>
                    <a:gd name="T54" fmla="*/ 5 w 22"/>
                    <a:gd name="T55" fmla="*/ 15 h 15"/>
                    <a:gd name="T56" fmla="*/ 6 w 22"/>
                    <a:gd name="T57" fmla="*/ 15 h 15"/>
                    <a:gd name="T58" fmla="*/ 8 w 22"/>
                    <a:gd name="T59" fmla="*/ 15 h 15"/>
                    <a:gd name="T60" fmla="*/ 10 w 22"/>
                    <a:gd name="T61" fmla="*/ 15 h 15"/>
                    <a:gd name="T62" fmla="*/ 12 w 22"/>
                    <a:gd name="T63" fmla="*/ 14 h 15"/>
                    <a:gd name="T64" fmla="*/ 13 w 22"/>
                    <a:gd name="T65" fmla="*/ 14 h 15"/>
                    <a:gd name="T66" fmla="*/ 15 w 22"/>
                    <a:gd name="T67" fmla="*/ 14 h 15"/>
                    <a:gd name="T68" fmla="*/ 17 w 22"/>
                    <a:gd name="T69" fmla="*/ 12 h 15"/>
                    <a:gd name="T70" fmla="*/ 20 w 22"/>
                    <a:gd name="T71" fmla="*/ 10 h 15"/>
                    <a:gd name="T72" fmla="*/ 22 w 22"/>
                    <a:gd name="T7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15">
                      <a:moveTo>
                        <a:pt x="22" y="0"/>
                      </a:moveTo>
                      <a:lnTo>
                        <a:pt x="20" y="0"/>
                      </a:ln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2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5" y="14"/>
                      </a:lnTo>
                      <a:lnTo>
                        <a:pt x="5" y="14"/>
                      </a:lnTo>
                      <a:lnTo>
                        <a:pt x="5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8" y="15"/>
                      </a:lnTo>
                      <a:lnTo>
                        <a:pt x="8" y="15"/>
                      </a:lnTo>
                      <a:lnTo>
                        <a:pt x="10" y="15"/>
                      </a:lnTo>
                      <a:lnTo>
                        <a:pt x="10" y="14"/>
                      </a:lnTo>
                      <a:lnTo>
                        <a:pt x="12" y="14"/>
                      </a:lnTo>
                      <a:lnTo>
                        <a:pt x="12" y="14"/>
                      </a:lnTo>
                      <a:lnTo>
                        <a:pt x="13" y="14"/>
                      </a:lnTo>
                      <a:lnTo>
                        <a:pt x="13" y="14"/>
                      </a:lnTo>
                      <a:lnTo>
                        <a:pt x="15" y="14"/>
                      </a:lnTo>
                      <a:lnTo>
                        <a:pt x="17" y="12"/>
                      </a:lnTo>
                      <a:lnTo>
                        <a:pt x="17" y="12"/>
                      </a:lnTo>
                      <a:lnTo>
                        <a:pt x="18" y="12"/>
                      </a:lnTo>
                      <a:lnTo>
                        <a:pt x="20" y="10"/>
                      </a:lnTo>
                      <a:lnTo>
                        <a:pt x="22" y="10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2" name="Freeform 69">
                  <a:extLst>
                    <a:ext uri="{FF2B5EF4-FFF2-40B4-BE49-F238E27FC236}">
                      <a16:creationId xmlns:a16="http://schemas.microsoft.com/office/drawing/2014/main" id="{9ED8FA50-2A10-40B0-B8D8-24CD764C50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90" y="3601"/>
                  <a:ext cx="51" cy="44"/>
                </a:xfrm>
                <a:custGeom>
                  <a:avLst/>
                  <a:gdLst>
                    <a:gd name="T0" fmla="*/ 5 w 51"/>
                    <a:gd name="T1" fmla="*/ 3 h 44"/>
                    <a:gd name="T2" fmla="*/ 8 w 51"/>
                    <a:gd name="T3" fmla="*/ 2 h 44"/>
                    <a:gd name="T4" fmla="*/ 10 w 51"/>
                    <a:gd name="T5" fmla="*/ 2 h 44"/>
                    <a:gd name="T6" fmla="*/ 13 w 51"/>
                    <a:gd name="T7" fmla="*/ 2 h 44"/>
                    <a:gd name="T8" fmla="*/ 17 w 51"/>
                    <a:gd name="T9" fmla="*/ 9 h 44"/>
                    <a:gd name="T10" fmla="*/ 22 w 51"/>
                    <a:gd name="T11" fmla="*/ 5 h 44"/>
                    <a:gd name="T12" fmla="*/ 27 w 51"/>
                    <a:gd name="T13" fmla="*/ 3 h 44"/>
                    <a:gd name="T14" fmla="*/ 30 w 51"/>
                    <a:gd name="T15" fmla="*/ 2 h 44"/>
                    <a:gd name="T16" fmla="*/ 35 w 51"/>
                    <a:gd name="T17" fmla="*/ 2 h 44"/>
                    <a:gd name="T18" fmla="*/ 39 w 51"/>
                    <a:gd name="T19" fmla="*/ 3 h 44"/>
                    <a:gd name="T20" fmla="*/ 40 w 51"/>
                    <a:gd name="T21" fmla="*/ 3 h 44"/>
                    <a:gd name="T22" fmla="*/ 44 w 51"/>
                    <a:gd name="T23" fmla="*/ 5 h 44"/>
                    <a:gd name="T24" fmla="*/ 45 w 51"/>
                    <a:gd name="T25" fmla="*/ 7 h 44"/>
                    <a:gd name="T26" fmla="*/ 45 w 51"/>
                    <a:gd name="T27" fmla="*/ 10 h 44"/>
                    <a:gd name="T28" fmla="*/ 47 w 51"/>
                    <a:gd name="T29" fmla="*/ 12 h 44"/>
                    <a:gd name="T30" fmla="*/ 47 w 51"/>
                    <a:gd name="T31" fmla="*/ 14 h 44"/>
                    <a:gd name="T32" fmla="*/ 47 w 51"/>
                    <a:gd name="T33" fmla="*/ 17 h 44"/>
                    <a:gd name="T34" fmla="*/ 44 w 51"/>
                    <a:gd name="T35" fmla="*/ 37 h 44"/>
                    <a:gd name="T36" fmla="*/ 45 w 51"/>
                    <a:gd name="T37" fmla="*/ 39 h 44"/>
                    <a:gd name="T38" fmla="*/ 45 w 51"/>
                    <a:gd name="T39" fmla="*/ 39 h 44"/>
                    <a:gd name="T40" fmla="*/ 45 w 51"/>
                    <a:gd name="T41" fmla="*/ 41 h 44"/>
                    <a:gd name="T42" fmla="*/ 47 w 51"/>
                    <a:gd name="T43" fmla="*/ 41 h 44"/>
                    <a:gd name="T44" fmla="*/ 51 w 51"/>
                    <a:gd name="T45" fmla="*/ 41 h 44"/>
                    <a:gd name="T46" fmla="*/ 30 w 51"/>
                    <a:gd name="T47" fmla="*/ 39 h 44"/>
                    <a:gd name="T48" fmla="*/ 34 w 51"/>
                    <a:gd name="T49" fmla="*/ 39 h 44"/>
                    <a:gd name="T50" fmla="*/ 35 w 51"/>
                    <a:gd name="T51" fmla="*/ 39 h 44"/>
                    <a:gd name="T52" fmla="*/ 35 w 51"/>
                    <a:gd name="T53" fmla="*/ 39 h 44"/>
                    <a:gd name="T54" fmla="*/ 37 w 51"/>
                    <a:gd name="T55" fmla="*/ 37 h 44"/>
                    <a:gd name="T56" fmla="*/ 37 w 51"/>
                    <a:gd name="T57" fmla="*/ 37 h 44"/>
                    <a:gd name="T58" fmla="*/ 37 w 51"/>
                    <a:gd name="T59" fmla="*/ 34 h 44"/>
                    <a:gd name="T60" fmla="*/ 39 w 51"/>
                    <a:gd name="T61" fmla="*/ 17 h 44"/>
                    <a:gd name="T62" fmla="*/ 39 w 51"/>
                    <a:gd name="T63" fmla="*/ 14 h 44"/>
                    <a:gd name="T64" fmla="*/ 39 w 51"/>
                    <a:gd name="T65" fmla="*/ 10 h 44"/>
                    <a:gd name="T66" fmla="*/ 37 w 51"/>
                    <a:gd name="T67" fmla="*/ 10 h 44"/>
                    <a:gd name="T68" fmla="*/ 35 w 51"/>
                    <a:gd name="T69" fmla="*/ 9 h 44"/>
                    <a:gd name="T70" fmla="*/ 34 w 51"/>
                    <a:gd name="T71" fmla="*/ 7 h 44"/>
                    <a:gd name="T72" fmla="*/ 30 w 51"/>
                    <a:gd name="T73" fmla="*/ 7 h 44"/>
                    <a:gd name="T74" fmla="*/ 27 w 51"/>
                    <a:gd name="T75" fmla="*/ 7 h 44"/>
                    <a:gd name="T76" fmla="*/ 23 w 51"/>
                    <a:gd name="T77" fmla="*/ 9 h 44"/>
                    <a:gd name="T78" fmla="*/ 18 w 51"/>
                    <a:gd name="T79" fmla="*/ 12 h 44"/>
                    <a:gd name="T80" fmla="*/ 15 w 51"/>
                    <a:gd name="T81" fmla="*/ 32 h 44"/>
                    <a:gd name="T82" fmla="*/ 15 w 51"/>
                    <a:gd name="T83" fmla="*/ 34 h 44"/>
                    <a:gd name="T84" fmla="*/ 15 w 51"/>
                    <a:gd name="T85" fmla="*/ 36 h 44"/>
                    <a:gd name="T86" fmla="*/ 17 w 51"/>
                    <a:gd name="T87" fmla="*/ 37 h 44"/>
                    <a:gd name="T88" fmla="*/ 17 w 51"/>
                    <a:gd name="T89" fmla="*/ 37 h 44"/>
                    <a:gd name="T90" fmla="*/ 18 w 51"/>
                    <a:gd name="T91" fmla="*/ 37 h 44"/>
                    <a:gd name="T92" fmla="*/ 22 w 51"/>
                    <a:gd name="T93" fmla="*/ 39 h 44"/>
                    <a:gd name="T94" fmla="*/ 1 w 51"/>
                    <a:gd name="T95" fmla="*/ 37 h 44"/>
                    <a:gd name="T96" fmla="*/ 5 w 51"/>
                    <a:gd name="T97" fmla="*/ 37 h 44"/>
                    <a:gd name="T98" fmla="*/ 6 w 51"/>
                    <a:gd name="T99" fmla="*/ 37 h 44"/>
                    <a:gd name="T100" fmla="*/ 6 w 51"/>
                    <a:gd name="T101" fmla="*/ 36 h 44"/>
                    <a:gd name="T102" fmla="*/ 8 w 51"/>
                    <a:gd name="T103" fmla="*/ 36 h 44"/>
                    <a:gd name="T104" fmla="*/ 8 w 51"/>
                    <a:gd name="T105" fmla="*/ 34 h 44"/>
                    <a:gd name="T106" fmla="*/ 8 w 51"/>
                    <a:gd name="T107" fmla="*/ 31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1" h="44">
                      <a:moveTo>
                        <a:pt x="3" y="7"/>
                      </a:moveTo>
                      <a:lnTo>
                        <a:pt x="3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8" y="2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3" y="2"/>
                      </a:lnTo>
                      <a:lnTo>
                        <a:pt x="13" y="2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8" y="0"/>
                      </a:lnTo>
                      <a:lnTo>
                        <a:pt x="17" y="9"/>
                      </a:lnTo>
                      <a:lnTo>
                        <a:pt x="18" y="7"/>
                      </a:lnTo>
                      <a:lnTo>
                        <a:pt x="20" y="7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3" y="5"/>
                      </a:lnTo>
                      <a:lnTo>
                        <a:pt x="25" y="3"/>
                      </a:lnTo>
                      <a:lnTo>
                        <a:pt x="27" y="3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29" y="2"/>
                      </a:lnTo>
                      <a:lnTo>
                        <a:pt x="30" y="2"/>
                      </a:lnTo>
                      <a:lnTo>
                        <a:pt x="30" y="2"/>
                      </a:lnTo>
                      <a:lnTo>
                        <a:pt x="32" y="2"/>
                      </a:lnTo>
                      <a:lnTo>
                        <a:pt x="34" y="2"/>
                      </a:lnTo>
                      <a:lnTo>
                        <a:pt x="34" y="2"/>
                      </a:lnTo>
                      <a:lnTo>
                        <a:pt x="35" y="2"/>
                      </a:lnTo>
                      <a:lnTo>
                        <a:pt x="35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3"/>
                      </a:lnTo>
                      <a:lnTo>
                        <a:pt x="39" y="3"/>
                      </a:lnTo>
                      <a:lnTo>
                        <a:pt x="40" y="3"/>
                      </a:lnTo>
                      <a:lnTo>
                        <a:pt x="40" y="3"/>
                      </a:lnTo>
                      <a:lnTo>
                        <a:pt x="40" y="3"/>
                      </a:lnTo>
                      <a:lnTo>
                        <a:pt x="42" y="3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4" y="7"/>
                      </a:lnTo>
                      <a:lnTo>
                        <a:pt x="44" y="7"/>
                      </a:lnTo>
                      <a:lnTo>
                        <a:pt x="45" y="7"/>
                      </a:lnTo>
                      <a:lnTo>
                        <a:pt x="45" y="9"/>
                      </a:lnTo>
                      <a:lnTo>
                        <a:pt x="45" y="9"/>
                      </a:lnTo>
                      <a:lnTo>
                        <a:pt x="45" y="9"/>
                      </a:lnTo>
                      <a:lnTo>
                        <a:pt x="45" y="10"/>
                      </a:lnTo>
                      <a:lnTo>
                        <a:pt x="45" y="10"/>
                      </a:lnTo>
                      <a:lnTo>
                        <a:pt x="45" y="10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4"/>
                      </a:lnTo>
                      <a:lnTo>
                        <a:pt x="47" y="14"/>
                      </a:lnTo>
                      <a:lnTo>
                        <a:pt x="47" y="14"/>
                      </a:lnTo>
                      <a:lnTo>
                        <a:pt x="47" y="15"/>
                      </a:lnTo>
                      <a:lnTo>
                        <a:pt x="47" y="15"/>
                      </a:lnTo>
                      <a:lnTo>
                        <a:pt x="47" y="15"/>
                      </a:lnTo>
                      <a:lnTo>
                        <a:pt x="47" y="17"/>
                      </a:lnTo>
                      <a:lnTo>
                        <a:pt x="45" y="34"/>
                      </a:lnTo>
                      <a:lnTo>
                        <a:pt x="45" y="36"/>
                      </a:lnTo>
                      <a:lnTo>
                        <a:pt x="44" y="36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39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5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7" y="41"/>
                      </a:lnTo>
                      <a:lnTo>
                        <a:pt x="49" y="41"/>
                      </a:lnTo>
                      <a:lnTo>
                        <a:pt x="49" y="41"/>
                      </a:lnTo>
                      <a:lnTo>
                        <a:pt x="51" y="41"/>
                      </a:lnTo>
                      <a:lnTo>
                        <a:pt x="51" y="41"/>
                      </a:lnTo>
                      <a:lnTo>
                        <a:pt x="51" y="44"/>
                      </a:lnTo>
                      <a:lnTo>
                        <a:pt x="30" y="42"/>
                      </a:lnTo>
                      <a:lnTo>
                        <a:pt x="30" y="39"/>
                      </a:lnTo>
                      <a:lnTo>
                        <a:pt x="32" y="39"/>
                      </a:lnTo>
                      <a:lnTo>
                        <a:pt x="32" y="39"/>
                      </a:lnTo>
                      <a:lnTo>
                        <a:pt x="32" y="39"/>
                      </a:lnTo>
                      <a:lnTo>
                        <a:pt x="34" y="39"/>
                      </a:lnTo>
                      <a:lnTo>
                        <a:pt x="34" y="39"/>
                      </a:lnTo>
                      <a:lnTo>
                        <a:pt x="34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5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7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9" y="19"/>
                      </a:lnTo>
                      <a:lnTo>
                        <a:pt x="39" y="17"/>
                      </a:lnTo>
                      <a:lnTo>
                        <a:pt x="39" y="17"/>
                      </a:lnTo>
                      <a:lnTo>
                        <a:pt x="39" y="15"/>
                      </a:lnTo>
                      <a:lnTo>
                        <a:pt x="39" y="15"/>
                      </a:lnTo>
                      <a:lnTo>
                        <a:pt x="39" y="14"/>
                      </a:lnTo>
                      <a:lnTo>
                        <a:pt x="39" y="14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9" y="10"/>
                      </a:lnTo>
                      <a:lnTo>
                        <a:pt x="37" y="10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5" y="9"/>
                      </a:lnTo>
                      <a:lnTo>
                        <a:pt x="35" y="9"/>
                      </a:lnTo>
                      <a:lnTo>
                        <a:pt x="35" y="9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0" y="7"/>
                      </a:lnTo>
                      <a:lnTo>
                        <a:pt x="30" y="7"/>
                      </a:lnTo>
                      <a:lnTo>
                        <a:pt x="29" y="7"/>
                      </a:lnTo>
                      <a:lnTo>
                        <a:pt x="29" y="7"/>
                      </a:lnTo>
                      <a:lnTo>
                        <a:pt x="27" y="7"/>
                      </a:lnTo>
                      <a:lnTo>
                        <a:pt x="25" y="9"/>
                      </a:lnTo>
                      <a:lnTo>
                        <a:pt x="25" y="9"/>
                      </a:lnTo>
                      <a:lnTo>
                        <a:pt x="23" y="9"/>
                      </a:lnTo>
                      <a:lnTo>
                        <a:pt x="23" y="9"/>
                      </a:lnTo>
                      <a:lnTo>
                        <a:pt x="22" y="10"/>
                      </a:lnTo>
                      <a:lnTo>
                        <a:pt x="22" y="10"/>
                      </a:lnTo>
                      <a:lnTo>
                        <a:pt x="20" y="10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7" y="12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2" y="39"/>
                      </a:lnTo>
                      <a:lnTo>
                        <a:pt x="22" y="42"/>
                      </a:lnTo>
                      <a:lnTo>
                        <a:pt x="0" y="41"/>
                      </a:lnTo>
                      <a:lnTo>
                        <a:pt x="1" y="37"/>
                      </a:lnTo>
                      <a:lnTo>
                        <a:pt x="1" y="37"/>
                      </a:lnTo>
                      <a:lnTo>
                        <a:pt x="3" y="37"/>
                      </a:lnTo>
                      <a:lnTo>
                        <a:pt x="3" y="37"/>
                      </a:lnTo>
                      <a:lnTo>
                        <a:pt x="3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6" y="36"/>
                      </a:lnTo>
                      <a:lnTo>
                        <a:pt x="8" y="36"/>
                      </a:lnTo>
                      <a:lnTo>
                        <a:pt x="8" y="36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4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8" y="31"/>
                      </a:lnTo>
                      <a:lnTo>
                        <a:pt x="8" y="31"/>
                      </a:lnTo>
                      <a:lnTo>
                        <a:pt x="10" y="7"/>
                      </a:lnTo>
                      <a:lnTo>
                        <a:pt x="3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3" name="Freeform 70">
                  <a:extLst>
                    <a:ext uri="{FF2B5EF4-FFF2-40B4-BE49-F238E27FC236}">
                      <a16:creationId xmlns:a16="http://schemas.microsoft.com/office/drawing/2014/main" id="{45462CD8-1102-4757-9887-DE25C0DF6D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88" y="3591"/>
                  <a:ext cx="74" cy="64"/>
                </a:xfrm>
                <a:custGeom>
                  <a:avLst/>
                  <a:gdLst>
                    <a:gd name="T0" fmla="*/ 36 w 74"/>
                    <a:gd name="T1" fmla="*/ 49 h 64"/>
                    <a:gd name="T2" fmla="*/ 74 w 74"/>
                    <a:gd name="T3" fmla="*/ 10 h 64"/>
                    <a:gd name="T4" fmla="*/ 71 w 74"/>
                    <a:gd name="T5" fmla="*/ 10 h 64"/>
                    <a:gd name="T6" fmla="*/ 69 w 74"/>
                    <a:gd name="T7" fmla="*/ 10 h 64"/>
                    <a:gd name="T8" fmla="*/ 69 w 74"/>
                    <a:gd name="T9" fmla="*/ 10 h 64"/>
                    <a:gd name="T10" fmla="*/ 68 w 74"/>
                    <a:gd name="T11" fmla="*/ 10 h 64"/>
                    <a:gd name="T12" fmla="*/ 68 w 74"/>
                    <a:gd name="T13" fmla="*/ 12 h 64"/>
                    <a:gd name="T14" fmla="*/ 68 w 74"/>
                    <a:gd name="T15" fmla="*/ 12 h 64"/>
                    <a:gd name="T16" fmla="*/ 68 w 74"/>
                    <a:gd name="T17" fmla="*/ 13 h 64"/>
                    <a:gd name="T18" fmla="*/ 66 w 74"/>
                    <a:gd name="T19" fmla="*/ 15 h 64"/>
                    <a:gd name="T20" fmla="*/ 63 w 74"/>
                    <a:gd name="T21" fmla="*/ 54 h 64"/>
                    <a:gd name="T22" fmla="*/ 63 w 74"/>
                    <a:gd name="T23" fmla="*/ 56 h 64"/>
                    <a:gd name="T24" fmla="*/ 63 w 74"/>
                    <a:gd name="T25" fmla="*/ 58 h 64"/>
                    <a:gd name="T26" fmla="*/ 63 w 74"/>
                    <a:gd name="T27" fmla="*/ 59 h 64"/>
                    <a:gd name="T28" fmla="*/ 64 w 74"/>
                    <a:gd name="T29" fmla="*/ 59 h 64"/>
                    <a:gd name="T30" fmla="*/ 64 w 74"/>
                    <a:gd name="T31" fmla="*/ 59 h 64"/>
                    <a:gd name="T32" fmla="*/ 66 w 74"/>
                    <a:gd name="T33" fmla="*/ 61 h 64"/>
                    <a:gd name="T34" fmla="*/ 66 w 74"/>
                    <a:gd name="T35" fmla="*/ 61 h 64"/>
                    <a:gd name="T36" fmla="*/ 69 w 74"/>
                    <a:gd name="T37" fmla="*/ 61 h 64"/>
                    <a:gd name="T38" fmla="*/ 47 w 74"/>
                    <a:gd name="T39" fmla="*/ 59 h 64"/>
                    <a:gd name="T40" fmla="*/ 51 w 74"/>
                    <a:gd name="T41" fmla="*/ 59 h 64"/>
                    <a:gd name="T42" fmla="*/ 51 w 74"/>
                    <a:gd name="T43" fmla="*/ 59 h 64"/>
                    <a:gd name="T44" fmla="*/ 52 w 74"/>
                    <a:gd name="T45" fmla="*/ 59 h 64"/>
                    <a:gd name="T46" fmla="*/ 52 w 74"/>
                    <a:gd name="T47" fmla="*/ 59 h 64"/>
                    <a:gd name="T48" fmla="*/ 54 w 74"/>
                    <a:gd name="T49" fmla="*/ 58 h 64"/>
                    <a:gd name="T50" fmla="*/ 54 w 74"/>
                    <a:gd name="T51" fmla="*/ 58 h 64"/>
                    <a:gd name="T52" fmla="*/ 54 w 74"/>
                    <a:gd name="T53" fmla="*/ 58 h 64"/>
                    <a:gd name="T54" fmla="*/ 54 w 74"/>
                    <a:gd name="T55" fmla="*/ 56 h 64"/>
                    <a:gd name="T56" fmla="*/ 54 w 74"/>
                    <a:gd name="T57" fmla="*/ 56 h 64"/>
                    <a:gd name="T58" fmla="*/ 56 w 74"/>
                    <a:gd name="T59" fmla="*/ 54 h 64"/>
                    <a:gd name="T60" fmla="*/ 56 w 74"/>
                    <a:gd name="T61" fmla="*/ 54 h 64"/>
                    <a:gd name="T62" fmla="*/ 32 w 74"/>
                    <a:gd name="T63" fmla="*/ 61 h 64"/>
                    <a:gd name="T64" fmla="*/ 14 w 74"/>
                    <a:gd name="T65" fmla="*/ 49 h 64"/>
                    <a:gd name="T66" fmla="*/ 14 w 74"/>
                    <a:gd name="T67" fmla="*/ 51 h 64"/>
                    <a:gd name="T68" fmla="*/ 14 w 74"/>
                    <a:gd name="T69" fmla="*/ 52 h 64"/>
                    <a:gd name="T70" fmla="*/ 14 w 74"/>
                    <a:gd name="T71" fmla="*/ 54 h 64"/>
                    <a:gd name="T72" fmla="*/ 15 w 74"/>
                    <a:gd name="T73" fmla="*/ 54 h 64"/>
                    <a:gd name="T74" fmla="*/ 15 w 74"/>
                    <a:gd name="T75" fmla="*/ 54 h 64"/>
                    <a:gd name="T76" fmla="*/ 17 w 74"/>
                    <a:gd name="T77" fmla="*/ 56 h 64"/>
                    <a:gd name="T78" fmla="*/ 19 w 74"/>
                    <a:gd name="T79" fmla="*/ 56 h 64"/>
                    <a:gd name="T80" fmla="*/ 20 w 74"/>
                    <a:gd name="T81" fmla="*/ 56 h 64"/>
                    <a:gd name="T82" fmla="*/ 0 w 74"/>
                    <a:gd name="T83" fmla="*/ 54 h 64"/>
                    <a:gd name="T84" fmla="*/ 3 w 74"/>
                    <a:gd name="T85" fmla="*/ 54 h 64"/>
                    <a:gd name="T86" fmla="*/ 5 w 74"/>
                    <a:gd name="T87" fmla="*/ 54 h 64"/>
                    <a:gd name="T88" fmla="*/ 5 w 74"/>
                    <a:gd name="T89" fmla="*/ 54 h 64"/>
                    <a:gd name="T90" fmla="*/ 7 w 74"/>
                    <a:gd name="T91" fmla="*/ 54 h 64"/>
                    <a:gd name="T92" fmla="*/ 7 w 74"/>
                    <a:gd name="T93" fmla="*/ 52 h 64"/>
                    <a:gd name="T94" fmla="*/ 8 w 74"/>
                    <a:gd name="T95" fmla="*/ 52 h 64"/>
                    <a:gd name="T96" fmla="*/ 8 w 74"/>
                    <a:gd name="T97" fmla="*/ 51 h 64"/>
                    <a:gd name="T98" fmla="*/ 8 w 74"/>
                    <a:gd name="T99" fmla="*/ 49 h 64"/>
                    <a:gd name="T100" fmla="*/ 12 w 74"/>
                    <a:gd name="T101" fmla="*/ 10 h 64"/>
                    <a:gd name="T102" fmla="*/ 12 w 74"/>
                    <a:gd name="T103" fmla="*/ 8 h 64"/>
                    <a:gd name="T104" fmla="*/ 12 w 74"/>
                    <a:gd name="T105" fmla="*/ 7 h 64"/>
                    <a:gd name="T106" fmla="*/ 12 w 74"/>
                    <a:gd name="T107" fmla="*/ 5 h 64"/>
                    <a:gd name="T108" fmla="*/ 12 w 74"/>
                    <a:gd name="T109" fmla="*/ 5 h 64"/>
                    <a:gd name="T110" fmla="*/ 10 w 74"/>
                    <a:gd name="T111" fmla="*/ 5 h 64"/>
                    <a:gd name="T112" fmla="*/ 10 w 74"/>
                    <a:gd name="T113" fmla="*/ 5 h 64"/>
                    <a:gd name="T114" fmla="*/ 8 w 74"/>
                    <a:gd name="T115" fmla="*/ 3 h 64"/>
                    <a:gd name="T116" fmla="*/ 5 w 74"/>
                    <a:gd name="T117" fmla="*/ 3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74" h="64">
                      <a:moveTo>
                        <a:pt x="5" y="0"/>
                      </a:moveTo>
                      <a:lnTo>
                        <a:pt x="24" y="2"/>
                      </a:lnTo>
                      <a:lnTo>
                        <a:pt x="36" y="49"/>
                      </a:lnTo>
                      <a:lnTo>
                        <a:pt x="58" y="5"/>
                      </a:lnTo>
                      <a:lnTo>
                        <a:pt x="74" y="7"/>
                      </a:lnTo>
                      <a:lnTo>
                        <a:pt x="74" y="10"/>
                      </a:lnTo>
                      <a:lnTo>
                        <a:pt x="73" y="10"/>
                      </a:lnTo>
                      <a:lnTo>
                        <a:pt x="73" y="10"/>
                      </a:lnTo>
                      <a:lnTo>
                        <a:pt x="71" y="10"/>
                      </a:lnTo>
                      <a:lnTo>
                        <a:pt x="71" y="10"/>
                      </a:lnTo>
                      <a:lnTo>
                        <a:pt x="71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9" y="10"/>
                      </a:lnTo>
                      <a:lnTo>
                        <a:pt x="68" y="10"/>
                      </a:lnTo>
                      <a:lnTo>
                        <a:pt x="68" y="10"/>
                      </a:lnTo>
                      <a:lnTo>
                        <a:pt x="68" y="10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2"/>
                      </a:lnTo>
                      <a:lnTo>
                        <a:pt x="68" y="13"/>
                      </a:lnTo>
                      <a:lnTo>
                        <a:pt x="68" y="13"/>
                      </a:lnTo>
                      <a:lnTo>
                        <a:pt x="68" y="13"/>
                      </a:lnTo>
                      <a:lnTo>
                        <a:pt x="66" y="13"/>
                      </a:lnTo>
                      <a:lnTo>
                        <a:pt x="66" y="15"/>
                      </a:lnTo>
                      <a:lnTo>
                        <a:pt x="66" y="15"/>
                      </a:lnTo>
                      <a:lnTo>
                        <a:pt x="63" y="52"/>
                      </a:lnTo>
                      <a:lnTo>
                        <a:pt x="63" y="54"/>
                      </a:lnTo>
                      <a:lnTo>
                        <a:pt x="63" y="54"/>
                      </a:lnTo>
                      <a:lnTo>
                        <a:pt x="63" y="56"/>
                      </a:lnTo>
                      <a:lnTo>
                        <a:pt x="63" y="56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8"/>
                      </a:lnTo>
                      <a:lnTo>
                        <a:pt x="63" y="59"/>
                      </a:lnTo>
                      <a:lnTo>
                        <a:pt x="63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4" y="59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6" y="61"/>
                      </a:lnTo>
                      <a:lnTo>
                        <a:pt x="68" y="61"/>
                      </a:lnTo>
                      <a:lnTo>
                        <a:pt x="68" y="61"/>
                      </a:lnTo>
                      <a:lnTo>
                        <a:pt x="69" y="61"/>
                      </a:lnTo>
                      <a:lnTo>
                        <a:pt x="69" y="64"/>
                      </a:lnTo>
                      <a:lnTo>
                        <a:pt x="47" y="63"/>
                      </a:lnTo>
                      <a:lnTo>
                        <a:pt x="47" y="59"/>
                      </a:lnTo>
                      <a:lnTo>
                        <a:pt x="49" y="59"/>
                      </a:lnTo>
                      <a:lnTo>
                        <a:pt x="49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1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2" y="59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8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6" y="56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6" y="54"/>
                      </a:lnTo>
                      <a:lnTo>
                        <a:pt x="59" y="12"/>
                      </a:lnTo>
                      <a:lnTo>
                        <a:pt x="36" y="61"/>
                      </a:lnTo>
                      <a:lnTo>
                        <a:pt x="32" y="61"/>
                      </a:lnTo>
                      <a:lnTo>
                        <a:pt x="17" y="8"/>
                      </a:lnTo>
                      <a:lnTo>
                        <a:pt x="14" y="49"/>
                      </a:lnTo>
                      <a:lnTo>
                        <a:pt x="14" y="49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4"/>
                      </a:lnTo>
                      <a:lnTo>
                        <a:pt x="14" y="54"/>
                      </a:lnTo>
                      <a:lnTo>
                        <a:pt x="14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7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19" y="56"/>
                      </a:lnTo>
                      <a:lnTo>
                        <a:pt x="20" y="56"/>
                      </a:lnTo>
                      <a:lnTo>
                        <a:pt x="20" y="59"/>
                      </a:lnTo>
                      <a:lnTo>
                        <a:pt x="0" y="58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8" y="52"/>
                      </a:lnTo>
                      <a:lnTo>
                        <a:pt x="8" y="52"/>
                      </a:lnTo>
                      <a:lnTo>
                        <a:pt x="8" y="52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49"/>
                      </a:lnTo>
                      <a:lnTo>
                        <a:pt x="8" y="49"/>
                      </a:lnTo>
                      <a:lnTo>
                        <a:pt x="8" y="47"/>
                      </a:lnTo>
                      <a:lnTo>
                        <a:pt x="12" y="10"/>
                      </a:lnTo>
                      <a:lnTo>
                        <a:pt x="12" y="10"/>
                      </a:lnTo>
                      <a:lnTo>
                        <a:pt x="12" y="8"/>
                      </a:lnTo>
                      <a:lnTo>
                        <a:pt x="12" y="8"/>
                      </a:lnTo>
                      <a:lnTo>
                        <a:pt x="12" y="8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2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4" name="Freeform 71">
                  <a:extLst>
                    <a:ext uri="{FF2B5EF4-FFF2-40B4-BE49-F238E27FC236}">
                      <a16:creationId xmlns:a16="http://schemas.microsoft.com/office/drawing/2014/main" id="{9E986EE6-93BC-491D-BF2A-0E14B87D49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1" y="3598"/>
                  <a:ext cx="25" cy="57"/>
                </a:xfrm>
                <a:custGeom>
                  <a:avLst/>
                  <a:gdLst>
                    <a:gd name="T0" fmla="*/ 25 w 25"/>
                    <a:gd name="T1" fmla="*/ 0 h 57"/>
                    <a:gd name="T2" fmla="*/ 22 w 25"/>
                    <a:gd name="T3" fmla="*/ 3 h 57"/>
                    <a:gd name="T4" fmla="*/ 22 w 25"/>
                    <a:gd name="T5" fmla="*/ 3 h 57"/>
                    <a:gd name="T6" fmla="*/ 20 w 25"/>
                    <a:gd name="T7" fmla="*/ 3 h 57"/>
                    <a:gd name="T8" fmla="*/ 20 w 25"/>
                    <a:gd name="T9" fmla="*/ 5 h 57"/>
                    <a:gd name="T10" fmla="*/ 19 w 25"/>
                    <a:gd name="T11" fmla="*/ 5 h 57"/>
                    <a:gd name="T12" fmla="*/ 19 w 25"/>
                    <a:gd name="T13" fmla="*/ 5 h 57"/>
                    <a:gd name="T14" fmla="*/ 19 w 25"/>
                    <a:gd name="T15" fmla="*/ 5 h 57"/>
                    <a:gd name="T16" fmla="*/ 19 w 25"/>
                    <a:gd name="T17" fmla="*/ 5 h 57"/>
                    <a:gd name="T18" fmla="*/ 17 w 25"/>
                    <a:gd name="T19" fmla="*/ 6 h 57"/>
                    <a:gd name="T20" fmla="*/ 17 w 25"/>
                    <a:gd name="T21" fmla="*/ 6 h 57"/>
                    <a:gd name="T22" fmla="*/ 17 w 25"/>
                    <a:gd name="T23" fmla="*/ 8 h 57"/>
                    <a:gd name="T24" fmla="*/ 17 w 25"/>
                    <a:gd name="T25" fmla="*/ 10 h 57"/>
                    <a:gd name="T26" fmla="*/ 17 w 25"/>
                    <a:gd name="T27" fmla="*/ 10 h 57"/>
                    <a:gd name="T28" fmla="*/ 15 w 25"/>
                    <a:gd name="T29" fmla="*/ 49 h 57"/>
                    <a:gd name="T30" fmla="*/ 15 w 25"/>
                    <a:gd name="T31" fmla="*/ 51 h 57"/>
                    <a:gd name="T32" fmla="*/ 15 w 25"/>
                    <a:gd name="T33" fmla="*/ 51 h 57"/>
                    <a:gd name="T34" fmla="*/ 15 w 25"/>
                    <a:gd name="T35" fmla="*/ 52 h 57"/>
                    <a:gd name="T36" fmla="*/ 15 w 25"/>
                    <a:gd name="T37" fmla="*/ 52 h 57"/>
                    <a:gd name="T38" fmla="*/ 15 w 25"/>
                    <a:gd name="T39" fmla="*/ 52 h 57"/>
                    <a:gd name="T40" fmla="*/ 15 w 25"/>
                    <a:gd name="T41" fmla="*/ 54 h 57"/>
                    <a:gd name="T42" fmla="*/ 15 w 25"/>
                    <a:gd name="T43" fmla="*/ 54 h 57"/>
                    <a:gd name="T44" fmla="*/ 17 w 25"/>
                    <a:gd name="T45" fmla="*/ 54 h 57"/>
                    <a:gd name="T46" fmla="*/ 17 w 25"/>
                    <a:gd name="T47" fmla="*/ 54 h 57"/>
                    <a:gd name="T48" fmla="*/ 19 w 25"/>
                    <a:gd name="T49" fmla="*/ 54 h 57"/>
                    <a:gd name="T50" fmla="*/ 19 w 25"/>
                    <a:gd name="T51" fmla="*/ 54 h 57"/>
                    <a:gd name="T52" fmla="*/ 22 w 25"/>
                    <a:gd name="T53" fmla="*/ 54 h 57"/>
                    <a:gd name="T54" fmla="*/ 0 w 25"/>
                    <a:gd name="T55" fmla="*/ 57 h 57"/>
                    <a:gd name="T56" fmla="*/ 2 w 25"/>
                    <a:gd name="T57" fmla="*/ 54 h 57"/>
                    <a:gd name="T58" fmla="*/ 2 w 25"/>
                    <a:gd name="T59" fmla="*/ 54 h 57"/>
                    <a:gd name="T60" fmla="*/ 3 w 25"/>
                    <a:gd name="T61" fmla="*/ 54 h 57"/>
                    <a:gd name="T62" fmla="*/ 3 w 25"/>
                    <a:gd name="T63" fmla="*/ 54 h 57"/>
                    <a:gd name="T64" fmla="*/ 5 w 25"/>
                    <a:gd name="T65" fmla="*/ 52 h 57"/>
                    <a:gd name="T66" fmla="*/ 5 w 25"/>
                    <a:gd name="T67" fmla="*/ 52 h 57"/>
                    <a:gd name="T68" fmla="*/ 5 w 25"/>
                    <a:gd name="T69" fmla="*/ 52 h 57"/>
                    <a:gd name="T70" fmla="*/ 7 w 25"/>
                    <a:gd name="T71" fmla="*/ 52 h 57"/>
                    <a:gd name="T72" fmla="*/ 7 w 25"/>
                    <a:gd name="T73" fmla="*/ 52 h 57"/>
                    <a:gd name="T74" fmla="*/ 7 w 25"/>
                    <a:gd name="T75" fmla="*/ 51 h 57"/>
                    <a:gd name="T76" fmla="*/ 7 w 25"/>
                    <a:gd name="T77" fmla="*/ 51 h 57"/>
                    <a:gd name="T78" fmla="*/ 7 w 25"/>
                    <a:gd name="T79" fmla="*/ 49 h 57"/>
                    <a:gd name="T80" fmla="*/ 7 w 25"/>
                    <a:gd name="T81" fmla="*/ 47 h 57"/>
                    <a:gd name="T82" fmla="*/ 8 w 25"/>
                    <a:gd name="T83" fmla="*/ 8 h 57"/>
                    <a:gd name="T84" fmla="*/ 8 w 25"/>
                    <a:gd name="T85" fmla="*/ 6 h 57"/>
                    <a:gd name="T86" fmla="*/ 8 w 25"/>
                    <a:gd name="T87" fmla="*/ 6 h 57"/>
                    <a:gd name="T88" fmla="*/ 8 w 25"/>
                    <a:gd name="T89" fmla="*/ 5 h 57"/>
                    <a:gd name="T90" fmla="*/ 8 w 25"/>
                    <a:gd name="T91" fmla="*/ 5 h 57"/>
                    <a:gd name="T92" fmla="*/ 8 w 25"/>
                    <a:gd name="T93" fmla="*/ 5 h 57"/>
                    <a:gd name="T94" fmla="*/ 8 w 25"/>
                    <a:gd name="T95" fmla="*/ 3 h 57"/>
                    <a:gd name="T96" fmla="*/ 8 w 25"/>
                    <a:gd name="T97" fmla="*/ 3 h 57"/>
                    <a:gd name="T98" fmla="*/ 7 w 25"/>
                    <a:gd name="T99" fmla="*/ 3 h 57"/>
                    <a:gd name="T100" fmla="*/ 7 w 25"/>
                    <a:gd name="T101" fmla="*/ 3 h 57"/>
                    <a:gd name="T102" fmla="*/ 5 w 25"/>
                    <a:gd name="T103" fmla="*/ 3 h 57"/>
                    <a:gd name="T104" fmla="*/ 5 w 25"/>
                    <a:gd name="T105" fmla="*/ 3 h 57"/>
                    <a:gd name="T106" fmla="*/ 2 w 25"/>
                    <a:gd name="T107" fmla="*/ 3 h 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5" h="57">
                      <a:moveTo>
                        <a:pt x="3" y="0"/>
                      </a:moveTo>
                      <a:lnTo>
                        <a:pt x="25" y="0"/>
                      </a:ln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6"/>
                      </a:lnTo>
                      <a:lnTo>
                        <a:pt x="17" y="8"/>
                      </a:lnTo>
                      <a:lnTo>
                        <a:pt x="17" y="8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5" y="47"/>
                      </a:lnTo>
                      <a:lnTo>
                        <a:pt x="15" y="49"/>
                      </a:lnTo>
                      <a:lnTo>
                        <a:pt x="15" y="49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1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20" y="54"/>
                      </a:lnTo>
                      <a:lnTo>
                        <a:pt x="22" y="54"/>
                      </a:lnTo>
                      <a:lnTo>
                        <a:pt x="22" y="57"/>
                      </a:lnTo>
                      <a:lnTo>
                        <a:pt x="0" y="57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3" y="54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5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2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7"/>
                      </a:lnTo>
                      <a:lnTo>
                        <a:pt x="8" y="1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6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8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5" name="Freeform 72">
                  <a:extLst>
                    <a:ext uri="{FF2B5EF4-FFF2-40B4-BE49-F238E27FC236}">
                      <a16:creationId xmlns:a16="http://schemas.microsoft.com/office/drawing/2014/main" id="{35BA5784-4EFA-4310-8B85-6FCD146A562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5" y="3599"/>
                  <a:ext cx="73" cy="61"/>
                </a:xfrm>
                <a:custGeom>
                  <a:avLst/>
                  <a:gdLst>
                    <a:gd name="T0" fmla="*/ 35 w 73"/>
                    <a:gd name="T1" fmla="*/ 48 h 61"/>
                    <a:gd name="T2" fmla="*/ 73 w 73"/>
                    <a:gd name="T3" fmla="*/ 7 h 61"/>
                    <a:gd name="T4" fmla="*/ 69 w 73"/>
                    <a:gd name="T5" fmla="*/ 7 h 61"/>
                    <a:gd name="T6" fmla="*/ 69 w 73"/>
                    <a:gd name="T7" fmla="*/ 7 h 61"/>
                    <a:gd name="T8" fmla="*/ 68 w 73"/>
                    <a:gd name="T9" fmla="*/ 7 h 61"/>
                    <a:gd name="T10" fmla="*/ 68 w 73"/>
                    <a:gd name="T11" fmla="*/ 7 h 61"/>
                    <a:gd name="T12" fmla="*/ 66 w 73"/>
                    <a:gd name="T13" fmla="*/ 9 h 61"/>
                    <a:gd name="T14" fmla="*/ 66 w 73"/>
                    <a:gd name="T15" fmla="*/ 9 h 61"/>
                    <a:gd name="T16" fmla="*/ 66 w 73"/>
                    <a:gd name="T17" fmla="*/ 11 h 61"/>
                    <a:gd name="T18" fmla="*/ 66 w 73"/>
                    <a:gd name="T19" fmla="*/ 12 h 61"/>
                    <a:gd name="T20" fmla="*/ 62 w 73"/>
                    <a:gd name="T21" fmla="*/ 51 h 61"/>
                    <a:gd name="T22" fmla="*/ 62 w 73"/>
                    <a:gd name="T23" fmla="*/ 53 h 61"/>
                    <a:gd name="T24" fmla="*/ 62 w 73"/>
                    <a:gd name="T25" fmla="*/ 55 h 61"/>
                    <a:gd name="T26" fmla="*/ 62 w 73"/>
                    <a:gd name="T27" fmla="*/ 56 h 61"/>
                    <a:gd name="T28" fmla="*/ 64 w 73"/>
                    <a:gd name="T29" fmla="*/ 56 h 61"/>
                    <a:gd name="T30" fmla="*/ 64 w 73"/>
                    <a:gd name="T31" fmla="*/ 56 h 61"/>
                    <a:gd name="T32" fmla="*/ 66 w 73"/>
                    <a:gd name="T33" fmla="*/ 58 h 61"/>
                    <a:gd name="T34" fmla="*/ 68 w 73"/>
                    <a:gd name="T35" fmla="*/ 58 h 61"/>
                    <a:gd name="T36" fmla="*/ 69 w 73"/>
                    <a:gd name="T37" fmla="*/ 58 h 61"/>
                    <a:gd name="T38" fmla="*/ 47 w 73"/>
                    <a:gd name="T39" fmla="*/ 56 h 61"/>
                    <a:gd name="T40" fmla="*/ 51 w 73"/>
                    <a:gd name="T41" fmla="*/ 56 h 61"/>
                    <a:gd name="T42" fmla="*/ 51 w 73"/>
                    <a:gd name="T43" fmla="*/ 56 h 61"/>
                    <a:gd name="T44" fmla="*/ 52 w 73"/>
                    <a:gd name="T45" fmla="*/ 56 h 61"/>
                    <a:gd name="T46" fmla="*/ 52 w 73"/>
                    <a:gd name="T47" fmla="*/ 56 h 61"/>
                    <a:gd name="T48" fmla="*/ 54 w 73"/>
                    <a:gd name="T49" fmla="*/ 56 h 61"/>
                    <a:gd name="T50" fmla="*/ 54 w 73"/>
                    <a:gd name="T51" fmla="*/ 55 h 61"/>
                    <a:gd name="T52" fmla="*/ 54 w 73"/>
                    <a:gd name="T53" fmla="*/ 55 h 61"/>
                    <a:gd name="T54" fmla="*/ 54 w 73"/>
                    <a:gd name="T55" fmla="*/ 55 h 61"/>
                    <a:gd name="T56" fmla="*/ 56 w 73"/>
                    <a:gd name="T57" fmla="*/ 53 h 61"/>
                    <a:gd name="T58" fmla="*/ 56 w 73"/>
                    <a:gd name="T59" fmla="*/ 53 h 61"/>
                    <a:gd name="T60" fmla="*/ 56 w 73"/>
                    <a:gd name="T61" fmla="*/ 51 h 61"/>
                    <a:gd name="T62" fmla="*/ 32 w 73"/>
                    <a:gd name="T63" fmla="*/ 60 h 61"/>
                    <a:gd name="T64" fmla="*/ 13 w 73"/>
                    <a:gd name="T65" fmla="*/ 50 h 61"/>
                    <a:gd name="T66" fmla="*/ 13 w 73"/>
                    <a:gd name="T67" fmla="*/ 51 h 61"/>
                    <a:gd name="T68" fmla="*/ 13 w 73"/>
                    <a:gd name="T69" fmla="*/ 51 h 61"/>
                    <a:gd name="T70" fmla="*/ 13 w 73"/>
                    <a:gd name="T71" fmla="*/ 53 h 61"/>
                    <a:gd name="T72" fmla="*/ 15 w 73"/>
                    <a:gd name="T73" fmla="*/ 53 h 61"/>
                    <a:gd name="T74" fmla="*/ 15 w 73"/>
                    <a:gd name="T75" fmla="*/ 55 h 61"/>
                    <a:gd name="T76" fmla="*/ 17 w 73"/>
                    <a:gd name="T77" fmla="*/ 55 h 61"/>
                    <a:gd name="T78" fmla="*/ 18 w 73"/>
                    <a:gd name="T79" fmla="*/ 55 h 61"/>
                    <a:gd name="T80" fmla="*/ 20 w 73"/>
                    <a:gd name="T81" fmla="*/ 55 h 61"/>
                    <a:gd name="T82" fmla="*/ 0 w 73"/>
                    <a:gd name="T83" fmla="*/ 55 h 61"/>
                    <a:gd name="T84" fmla="*/ 3 w 73"/>
                    <a:gd name="T85" fmla="*/ 55 h 61"/>
                    <a:gd name="T86" fmla="*/ 5 w 73"/>
                    <a:gd name="T87" fmla="*/ 55 h 61"/>
                    <a:gd name="T88" fmla="*/ 5 w 73"/>
                    <a:gd name="T89" fmla="*/ 53 h 61"/>
                    <a:gd name="T90" fmla="*/ 7 w 73"/>
                    <a:gd name="T91" fmla="*/ 53 h 61"/>
                    <a:gd name="T92" fmla="*/ 7 w 73"/>
                    <a:gd name="T93" fmla="*/ 53 h 61"/>
                    <a:gd name="T94" fmla="*/ 8 w 73"/>
                    <a:gd name="T95" fmla="*/ 51 h 61"/>
                    <a:gd name="T96" fmla="*/ 8 w 73"/>
                    <a:gd name="T97" fmla="*/ 50 h 61"/>
                    <a:gd name="T98" fmla="*/ 8 w 73"/>
                    <a:gd name="T99" fmla="*/ 48 h 61"/>
                    <a:gd name="T100" fmla="*/ 10 w 73"/>
                    <a:gd name="T101" fmla="*/ 9 h 61"/>
                    <a:gd name="T102" fmla="*/ 10 w 73"/>
                    <a:gd name="T103" fmla="*/ 7 h 61"/>
                    <a:gd name="T104" fmla="*/ 10 w 73"/>
                    <a:gd name="T105" fmla="*/ 5 h 61"/>
                    <a:gd name="T106" fmla="*/ 10 w 73"/>
                    <a:gd name="T107" fmla="*/ 5 h 61"/>
                    <a:gd name="T108" fmla="*/ 10 w 73"/>
                    <a:gd name="T109" fmla="*/ 4 h 61"/>
                    <a:gd name="T110" fmla="*/ 8 w 73"/>
                    <a:gd name="T111" fmla="*/ 4 h 61"/>
                    <a:gd name="T112" fmla="*/ 8 w 73"/>
                    <a:gd name="T113" fmla="*/ 4 h 61"/>
                    <a:gd name="T114" fmla="*/ 7 w 73"/>
                    <a:gd name="T115" fmla="*/ 4 h 61"/>
                    <a:gd name="T116" fmla="*/ 3 w 73"/>
                    <a:gd name="T117" fmla="*/ 4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</a:cxnLst>
                  <a:rect l="0" t="0" r="r" b="b"/>
                  <a:pathLst>
                    <a:path w="73" h="61">
                      <a:moveTo>
                        <a:pt x="3" y="0"/>
                      </a:moveTo>
                      <a:lnTo>
                        <a:pt x="22" y="0"/>
                      </a:lnTo>
                      <a:lnTo>
                        <a:pt x="35" y="48"/>
                      </a:lnTo>
                      <a:lnTo>
                        <a:pt x="56" y="2"/>
                      </a:lnTo>
                      <a:lnTo>
                        <a:pt x="73" y="4"/>
                      </a:lnTo>
                      <a:lnTo>
                        <a:pt x="73" y="7"/>
                      </a:lnTo>
                      <a:lnTo>
                        <a:pt x="71" y="7"/>
                      </a:lnTo>
                      <a:lnTo>
                        <a:pt x="71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9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8" y="7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9"/>
                      </a:lnTo>
                      <a:lnTo>
                        <a:pt x="66" y="11"/>
                      </a:lnTo>
                      <a:lnTo>
                        <a:pt x="66" y="11"/>
                      </a:lnTo>
                      <a:lnTo>
                        <a:pt x="66" y="11"/>
                      </a:lnTo>
                      <a:lnTo>
                        <a:pt x="66" y="12"/>
                      </a:lnTo>
                      <a:lnTo>
                        <a:pt x="66" y="12"/>
                      </a:lnTo>
                      <a:lnTo>
                        <a:pt x="66" y="12"/>
                      </a:lnTo>
                      <a:lnTo>
                        <a:pt x="62" y="51"/>
                      </a:lnTo>
                      <a:lnTo>
                        <a:pt x="62" y="51"/>
                      </a:lnTo>
                      <a:lnTo>
                        <a:pt x="62" y="53"/>
                      </a:lnTo>
                      <a:lnTo>
                        <a:pt x="62" y="53"/>
                      </a:lnTo>
                      <a:lnTo>
                        <a:pt x="62" y="53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5"/>
                      </a:lnTo>
                      <a:lnTo>
                        <a:pt x="62" y="56"/>
                      </a:lnTo>
                      <a:lnTo>
                        <a:pt x="62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6"/>
                      </a:lnTo>
                      <a:lnTo>
                        <a:pt x="64" y="58"/>
                      </a:lnTo>
                      <a:lnTo>
                        <a:pt x="64" y="58"/>
                      </a:lnTo>
                      <a:lnTo>
                        <a:pt x="66" y="58"/>
                      </a:lnTo>
                      <a:lnTo>
                        <a:pt x="66" y="58"/>
                      </a:lnTo>
                      <a:lnTo>
                        <a:pt x="66" y="58"/>
                      </a:lnTo>
                      <a:lnTo>
                        <a:pt x="68" y="58"/>
                      </a:lnTo>
                      <a:lnTo>
                        <a:pt x="68" y="58"/>
                      </a:lnTo>
                      <a:lnTo>
                        <a:pt x="68" y="58"/>
                      </a:lnTo>
                      <a:lnTo>
                        <a:pt x="69" y="58"/>
                      </a:lnTo>
                      <a:lnTo>
                        <a:pt x="69" y="61"/>
                      </a:lnTo>
                      <a:lnTo>
                        <a:pt x="47" y="60"/>
                      </a:lnTo>
                      <a:lnTo>
                        <a:pt x="47" y="56"/>
                      </a:lnTo>
                      <a:lnTo>
                        <a:pt x="49" y="56"/>
                      </a:lnTo>
                      <a:lnTo>
                        <a:pt x="49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1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2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6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5"/>
                      </a:lnTo>
                      <a:lnTo>
                        <a:pt x="54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3"/>
                      </a:lnTo>
                      <a:lnTo>
                        <a:pt x="56" y="51"/>
                      </a:lnTo>
                      <a:lnTo>
                        <a:pt x="56" y="51"/>
                      </a:lnTo>
                      <a:lnTo>
                        <a:pt x="56" y="51"/>
                      </a:lnTo>
                      <a:lnTo>
                        <a:pt x="57" y="9"/>
                      </a:lnTo>
                      <a:lnTo>
                        <a:pt x="35" y="60"/>
                      </a:lnTo>
                      <a:lnTo>
                        <a:pt x="32" y="60"/>
                      </a:lnTo>
                      <a:lnTo>
                        <a:pt x="15" y="7"/>
                      </a:lnTo>
                      <a:lnTo>
                        <a:pt x="13" y="48"/>
                      </a:lnTo>
                      <a:lnTo>
                        <a:pt x="13" y="50"/>
                      </a:lnTo>
                      <a:lnTo>
                        <a:pt x="13" y="50"/>
                      </a:lnTo>
                      <a:lnTo>
                        <a:pt x="13" y="50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5" y="53"/>
                      </a:lnTo>
                      <a:lnTo>
                        <a:pt x="15" y="53"/>
                      </a:lnTo>
                      <a:lnTo>
                        <a:pt x="15" y="53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5" y="55"/>
                      </a:lnTo>
                      <a:lnTo>
                        <a:pt x="17" y="55"/>
                      </a:lnTo>
                      <a:lnTo>
                        <a:pt x="17" y="55"/>
                      </a:lnTo>
                      <a:lnTo>
                        <a:pt x="17" y="55"/>
                      </a:lnTo>
                      <a:lnTo>
                        <a:pt x="18" y="55"/>
                      </a:lnTo>
                      <a:lnTo>
                        <a:pt x="18" y="55"/>
                      </a:lnTo>
                      <a:lnTo>
                        <a:pt x="18" y="55"/>
                      </a:lnTo>
                      <a:lnTo>
                        <a:pt x="20" y="55"/>
                      </a:lnTo>
                      <a:lnTo>
                        <a:pt x="20" y="58"/>
                      </a:lnTo>
                      <a:lnTo>
                        <a:pt x="0" y="58"/>
                      </a:lnTo>
                      <a:lnTo>
                        <a:pt x="0" y="55"/>
                      </a:lnTo>
                      <a:lnTo>
                        <a:pt x="2" y="55"/>
                      </a:lnTo>
                      <a:lnTo>
                        <a:pt x="2" y="55"/>
                      </a:lnTo>
                      <a:lnTo>
                        <a:pt x="3" y="55"/>
                      </a:lnTo>
                      <a:lnTo>
                        <a:pt x="3" y="55"/>
                      </a:lnTo>
                      <a:lnTo>
                        <a:pt x="3" y="55"/>
                      </a:lnTo>
                      <a:lnTo>
                        <a:pt x="5" y="55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1"/>
                      </a:lnTo>
                      <a:lnTo>
                        <a:pt x="8" y="50"/>
                      </a:lnTo>
                      <a:lnTo>
                        <a:pt x="8" y="50"/>
                      </a:lnTo>
                      <a:lnTo>
                        <a:pt x="8" y="50"/>
                      </a:lnTo>
                      <a:lnTo>
                        <a:pt x="8" y="48"/>
                      </a:lnTo>
                      <a:lnTo>
                        <a:pt x="8" y="48"/>
                      </a:lnTo>
                      <a:lnTo>
                        <a:pt x="10" y="11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5" y="4"/>
                      </a:lnTo>
                      <a:lnTo>
                        <a:pt x="3" y="4"/>
                      </a:lnTo>
                      <a:lnTo>
                        <a:pt x="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6" name="Freeform 73">
                  <a:extLst>
                    <a:ext uri="{FF2B5EF4-FFF2-40B4-BE49-F238E27FC236}">
                      <a16:creationId xmlns:a16="http://schemas.microsoft.com/office/drawing/2014/main" id="{73910150-EF34-454E-9A06-699A3EF9B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23" y="3606"/>
                  <a:ext cx="56" cy="58"/>
                </a:xfrm>
                <a:custGeom>
                  <a:avLst/>
                  <a:gdLst>
                    <a:gd name="T0" fmla="*/ 50 w 56"/>
                    <a:gd name="T1" fmla="*/ 17 h 58"/>
                    <a:gd name="T2" fmla="*/ 48 w 56"/>
                    <a:gd name="T3" fmla="*/ 14 h 58"/>
                    <a:gd name="T4" fmla="*/ 46 w 56"/>
                    <a:gd name="T5" fmla="*/ 12 h 58"/>
                    <a:gd name="T6" fmla="*/ 44 w 56"/>
                    <a:gd name="T7" fmla="*/ 9 h 58"/>
                    <a:gd name="T8" fmla="*/ 43 w 56"/>
                    <a:gd name="T9" fmla="*/ 7 h 58"/>
                    <a:gd name="T10" fmla="*/ 41 w 56"/>
                    <a:gd name="T11" fmla="*/ 7 h 58"/>
                    <a:gd name="T12" fmla="*/ 39 w 56"/>
                    <a:gd name="T13" fmla="*/ 5 h 58"/>
                    <a:gd name="T14" fmla="*/ 36 w 56"/>
                    <a:gd name="T15" fmla="*/ 5 h 58"/>
                    <a:gd name="T16" fmla="*/ 31 w 56"/>
                    <a:gd name="T17" fmla="*/ 5 h 58"/>
                    <a:gd name="T18" fmla="*/ 24 w 56"/>
                    <a:gd name="T19" fmla="*/ 26 h 58"/>
                    <a:gd name="T20" fmla="*/ 27 w 56"/>
                    <a:gd name="T21" fmla="*/ 26 h 58"/>
                    <a:gd name="T22" fmla="*/ 29 w 56"/>
                    <a:gd name="T23" fmla="*/ 24 h 58"/>
                    <a:gd name="T24" fmla="*/ 31 w 56"/>
                    <a:gd name="T25" fmla="*/ 22 h 58"/>
                    <a:gd name="T26" fmla="*/ 31 w 56"/>
                    <a:gd name="T27" fmla="*/ 21 h 58"/>
                    <a:gd name="T28" fmla="*/ 33 w 56"/>
                    <a:gd name="T29" fmla="*/ 19 h 58"/>
                    <a:gd name="T30" fmla="*/ 33 w 56"/>
                    <a:gd name="T31" fmla="*/ 15 h 58"/>
                    <a:gd name="T32" fmla="*/ 31 w 56"/>
                    <a:gd name="T33" fmla="*/ 39 h 58"/>
                    <a:gd name="T34" fmla="*/ 31 w 56"/>
                    <a:gd name="T35" fmla="*/ 36 h 58"/>
                    <a:gd name="T36" fmla="*/ 31 w 56"/>
                    <a:gd name="T37" fmla="*/ 34 h 58"/>
                    <a:gd name="T38" fmla="*/ 31 w 56"/>
                    <a:gd name="T39" fmla="*/ 32 h 58"/>
                    <a:gd name="T40" fmla="*/ 29 w 56"/>
                    <a:gd name="T41" fmla="*/ 32 h 58"/>
                    <a:gd name="T42" fmla="*/ 29 w 56"/>
                    <a:gd name="T43" fmla="*/ 31 h 58"/>
                    <a:gd name="T44" fmla="*/ 27 w 56"/>
                    <a:gd name="T45" fmla="*/ 31 h 58"/>
                    <a:gd name="T46" fmla="*/ 26 w 56"/>
                    <a:gd name="T47" fmla="*/ 31 h 58"/>
                    <a:gd name="T48" fmla="*/ 22 w 56"/>
                    <a:gd name="T49" fmla="*/ 29 h 58"/>
                    <a:gd name="T50" fmla="*/ 16 w 56"/>
                    <a:gd name="T51" fmla="*/ 49 h 58"/>
                    <a:gd name="T52" fmla="*/ 16 w 56"/>
                    <a:gd name="T53" fmla="*/ 51 h 58"/>
                    <a:gd name="T54" fmla="*/ 16 w 56"/>
                    <a:gd name="T55" fmla="*/ 53 h 58"/>
                    <a:gd name="T56" fmla="*/ 16 w 56"/>
                    <a:gd name="T57" fmla="*/ 53 h 58"/>
                    <a:gd name="T58" fmla="*/ 17 w 56"/>
                    <a:gd name="T59" fmla="*/ 53 h 58"/>
                    <a:gd name="T60" fmla="*/ 19 w 56"/>
                    <a:gd name="T61" fmla="*/ 53 h 58"/>
                    <a:gd name="T62" fmla="*/ 31 w 56"/>
                    <a:gd name="T63" fmla="*/ 53 h 58"/>
                    <a:gd name="T64" fmla="*/ 36 w 56"/>
                    <a:gd name="T65" fmla="*/ 53 h 58"/>
                    <a:gd name="T66" fmla="*/ 41 w 56"/>
                    <a:gd name="T67" fmla="*/ 51 h 58"/>
                    <a:gd name="T68" fmla="*/ 44 w 56"/>
                    <a:gd name="T69" fmla="*/ 49 h 58"/>
                    <a:gd name="T70" fmla="*/ 48 w 56"/>
                    <a:gd name="T71" fmla="*/ 46 h 58"/>
                    <a:gd name="T72" fmla="*/ 50 w 56"/>
                    <a:gd name="T73" fmla="*/ 43 h 58"/>
                    <a:gd name="T74" fmla="*/ 56 w 56"/>
                    <a:gd name="T75" fmla="*/ 41 h 58"/>
                    <a:gd name="T76" fmla="*/ 2 w 56"/>
                    <a:gd name="T77" fmla="*/ 54 h 58"/>
                    <a:gd name="T78" fmla="*/ 4 w 56"/>
                    <a:gd name="T79" fmla="*/ 54 h 58"/>
                    <a:gd name="T80" fmla="*/ 5 w 56"/>
                    <a:gd name="T81" fmla="*/ 53 h 58"/>
                    <a:gd name="T82" fmla="*/ 7 w 56"/>
                    <a:gd name="T83" fmla="*/ 53 h 58"/>
                    <a:gd name="T84" fmla="*/ 7 w 56"/>
                    <a:gd name="T85" fmla="*/ 51 h 58"/>
                    <a:gd name="T86" fmla="*/ 7 w 56"/>
                    <a:gd name="T87" fmla="*/ 51 h 58"/>
                    <a:gd name="T88" fmla="*/ 7 w 56"/>
                    <a:gd name="T89" fmla="*/ 48 h 58"/>
                    <a:gd name="T90" fmla="*/ 9 w 56"/>
                    <a:gd name="T91" fmla="*/ 7 h 58"/>
                    <a:gd name="T92" fmla="*/ 9 w 56"/>
                    <a:gd name="T93" fmla="*/ 5 h 58"/>
                    <a:gd name="T94" fmla="*/ 7 w 56"/>
                    <a:gd name="T95" fmla="*/ 4 h 58"/>
                    <a:gd name="T96" fmla="*/ 7 w 56"/>
                    <a:gd name="T97" fmla="*/ 4 h 58"/>
                    <a:gd name="T98" fmla="*/ 5 w 56"/>
                    <a:gd name="T99" fmla="*/ 4 h 58"/>
                    <a:gd name="T100" fmla="*/ 2 w 56"/>
                    <a:gd name="T101" fmla="*/ 4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56" h="58">
                      <a:moveTo>
                        <a:pt x="2" y="0"/>
                      </a:moveTo>
                      <a:lnTo>
                        <a:pt x="48" y="0"/>
                      </a:lnTo>
                      <a:lnTo>
                        <a:pt x="53" y="15"/>
                      </a:lnTo>
                      <a:lnTo>
                        <a:pt x="50" y="17"/>
                      </a:lnTo>
                      <a:lnTo>
                        <a:pt x="50" y="15"/>
                      </a:lnTo>
                      <a:lnTo>
                        <a:pt x="50" y="15"/>
                      </a:lnTo>
                      <a:lnTo>
                        <a:pt x="50" y="14"/>
                      </a:lnTo>
                      <a:lnTo>
                        <a:pt x="48" y="14"/>
                      </a:lnTo>
                      <a:lnTo>
                        <a:pt x="48" y="14"/>
                      </a:lnTo>
                      <a:lnTo>
                        <a:pt x="48" y="12"/>
                      </a:lnTo>
                      <a:lnTo>
                        <a:pt x="48" y="12"/>
                      </a:lnTo>
                      <a:lnTo>
                        <a:pt x="46" y="12"/>
                      </a:lnTo>
                      <a:lnTo>
                        <a:pt x="46" y="10"/>
                      </a:lnTo>
                      <a:lnTo>
                        <a:pt x="46" y="10"/>
                      </a:lnTo>
                      <a:lnTo>
                        <a:pt x="46" y="10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3" y="7"/>
                      </a:lnTo>
                      <a:lnTo>
                        <a:pt x="43" y="7"/>
                      </a:lnTo>
                      <a:lnTo>
                        <a:pt x="43" y="7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41" y="5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8" y="5"/>
                      </a:lnTo>
                      <a:lnTo>
                        <a:pt x="38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1" y="5"/>
                      </a:lnTo>
                      <a:lnTo>
                        <a:pt x="16" y="4"/>
                      </a:lnTo>
                      <a:lnTo>
                        <a:pt x="16" y="26"/>
                      </a:lnTo>
                      <a:lnTo>
                        <a:pt x="22" y="26"/>
                      </a:lnTo>
                      <a:lnTo>
                        <a:pt x="24" y="26"/>
                      </a:lnTo>
                      <a:lnTo>
                        <a:pt x="24" y="26"/>
                      </a:lnTo>
                      <a:lnTo>
                        <a:pt x="26" y="26"/>
                      </a:lnTo>
                      <a:lnTo>
                        <a:pt x="26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7" y="26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29" y="24"/>
                      </a:lnTo>
                      <a:lnTo>
                        <a:pt x="31" y="24"/>
                      </a:lnTo>
                      <a:lnTo>
                        <a:pt x="31" y="22"/>
                      </a:lnTo>
                      <a:lnTo>
                        <a:pt x="31" y="22"/>
                      </a:lnTo>
                      <a:lnTo>
                        <a:pt x="31" y="22"/>
                      </a:lnTo>
                      <a:lnTo>
                        <a:pt x="31" y="21"/>
                      </a:lnTo>
                      <a:lnTo>
                        <a:pt x="31" y="21"/>
                      </a:lnTo>
                      <a:lnTo>
                        <a:pt x="33" y="21"/>
                      </a:lnTo>
                      <a:lnTo>
                        <a:pt x="33" y="21"/>
                      </a:lnTo>
                      <a:lnTo>
                        <a:pt x="33" y="19"/>
                      </a:lnTo>
                      <a:lnTo>
                        <a:pt x="33" y="19"/>
                      </a:lnTo>
                      <a:lnTo>
                        <a:pt x="33" y="17"/>
                      </a:lnTo>
                      <a:lnTo>
                        <a:pt x="33" y="17"/>
                      </a:lnTo>
                      <a:lnTo>
                        <a:pt x="33" y="17"/>
                      </a:lnTo>
                      <a:lnTo>
                        <a:pt x="33" y="15"/>
                      </a:lnTo>
                      <a:lnTo>
                        <a:pt x="36" y="15"/>
                      </a:lnTo>
                      <a:lnTo>
                        <a:pt x="36" y="41"/>
                      </a:lnTo>
                      <a:lnTo>
                        <a:pt x="31" y="41"/>
                      </a:lnTo>
                      <a:lnTo>
                        <a:pt x="31" y="39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6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29" y="32"/>
                      </a:lnTo>
                      <a:lnTo>
                        <a:pt x="29" y="32"/>
                      </a:lnTo>
                      <a:lnTo>
                        <a:pt x="29" y="31"/>
                      </a:lnTo>
                      <a:lnTo>
                        <a:pt x="29" y="31"/>
                      </a:lnTo>
                      <a:lnTo>
                        <a:pt x="29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7" y="31"/>
                      </a:lnTo>
                      <a:lnTo>
                        <a:pt x="26" y="31"/>
                      </a:lnTo>
                      <a:lnTo>
                        <a:pt x="26" y="31"/>
                      </a:lnTo>
                      <a:lnTo>
                        <a:pt x="26" y="31"/>
                      </a:lnTo>
                      <a:lnTo>
                        <a:pt x="24" y="29"/>
                      </a:lnTo>
                      <a:lnTo>
                        <a:pt x="24" y="29"/>
                      </a:lnTo>
                      <a:lnTo>
                        <a:pt x="24" y="29"/>
                      </a:lnTo>
                      <a:lnTo>
                        <a:pt x="22" y="29"/>
                      </a:lnTo>
                      <a:lnTo>
                        <a:pt x="16" y="29"/>
                      </a:lnTo>
                      <a:lnTo>
                        <a:pt x="16" y="48"/>
                      </a:lnTo>
                      <a:lnTo>
                        <a:pt x="16" y="49"/>
                      </a:lnTo>
                      <a:lnTo>
                        <a:pt x="16" y="49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1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6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7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29" y="53"/>
                      </a:lnTo>
                      <a:lnTo>
                        <a:pt x="31" y="53"/>
                      </a:lnTo>
                      <a:lnTo>
                        <a:pt x="33" y="53"/>
                      </a:lnTo>
                      <a:lnTo>
                        <a:pt x="33" y="53"/>
                      </a:lnTo>
                      <a:lnTo>
                        <a:pt x="34" y="53"/>
                      </a:lnTo>
                      <a:lnTo>
                        <a:pt x="36" y="53"/>
                      </a:lnTo>
                      <a:lnTo>
                        <a:pt x="38" y="53"/>
                      </a:lnTo>
                      <a:lnTo>
                        <a:pt x="39" y="53"/>
                      </a:lnTo>
                      <a:lnTo>
                        <a:pt x="39" y="53"/>
                      </a:lnTo>
                      <a:lnTo>
                        <a:pt x="41" y="51"/>
                      </a:lnTo>
                      <a:lnTo>
                        <a:pt x="41" y="51"/>
                      </a:lnTo>
                      <a:lnTo>
                        <a:pt x="43" y="51"/>
                      </a:lnTo>
                      <a:lnTo>
                        <a:pt x="44" y="49"/>
                      </a:lnTo>
                      <a:lnTo>
                        <a:pt x="44" y="49"/>
                      </a:lnTo>
                      <a:lnTo>
                        <a:pt x="46" y="48"/>
                      </a:lnTo>
                      <a:lnTo>
                        <a:pt x="46" y="48"/>
                      </a:lnTo>
                      <a:lnTo>
                        <a:pt x="48" y="48"/>
                      </a:lnTo>
                      <a:lnTo>
                        <a:pt x="48" y="46"/>
                      </a:lnTo>
                      <a:lnTo>
                        <a:pt x="48" y="46"/>
                      </a:lnTo>
                      <a:lnTo>
                        <a:pt x="50" y="44"/>
                      </a:lnTo>
                      <a:lnTo>
                        <a:pt x="50" y="44"/>
                      </a:lnTo>
                      <a:lnTo>
                        <a:pt x="50" y="43"/>
                      </a:lnTo>
                      <a:lnTo>
                        <a:pt x="51" y="41"/>
                      </a:lnTo>
                      <a:lnTo>
                        <a:pt x="51" y="41"/>
                      </a:lnTo>
                      <a:lnTo>
                        <a:pt x="51" y="39"/>
                      </a:lnTo>
                      <a:lnTo>
                        <a:pt x="56" y="41"/>
                      </a:lnTo>
                      <a:lnTo>
                        <a:pt x="50" y="58"/>
                      </a:lnTo>
                      <a:lnTo>
                        <a:pt x="0" y="58"/>
                      </a:lnTo>
                      <a:lnTo>
                        <a:pt x="0" y="54"/>
                      </a:lnTo>
                      <a:lnTo>
                        <a:pt x="2" y="54"/>
                      </a:lnTo>
                      <a:lnTo>
                        <a:pt x="2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5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3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51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9"/>
                      </a:lnTo>
                      <a:lnTo>
                        <a:pt x="7" y="48"/>
                      </a:lnTo>
                      <a:lnTo>
                        <a:pt x="9" y="9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9" y="5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4" y="4"/>
                      </a:lnTo>
                      <a:lnTo>
                        <a:pt x="4" y="4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7" name="Freeform 74">
                  <a:extLst>
                    <a:ext uri="{FF2B5EF4-FFF2-40B4-BE49-F238E27FC236}">
                      <a16:creationId xmlns:a16="http://schemas.microsoft.com/office/drawing/2014/main" id="{818679B0-BD59-4D27-958D-91F0B13425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6" y="3625"/>
                  <a:ext cx="47" cy="40"/>
                </a:xfrm>
                <a:custGeom>
                  <a:avLst/>
                  <a:gdLst>
                    <a:gd name="T0" fmla="*/ 22 w 47"/>
                    <a:gd name="T1" fmla="*/ 3 h 40"/>
                    <a:gd name="T2" fmla="*/ 20 w 47"/>
                    <a:gd name="T3" fmla="*/ 3 h 40"/>
                    <a:gd name="T4" fmla="*/ 19 w 47"/>
                    <a:gd name="T5" fmla="*/ 3 h 40"/>
                    <a:gd name="T6" fmla="*/ 19 w 47"/>
                    <a:gd name="T7" fmla="*/ 5 h 40"/>
                    <a:gd name="T8" fmla="*/ 19 w 47"/>
                    <a:gd name="T9" fmla="*/ 5 h 40"/>
                    <a:gd name="T10" fmla="*/ 17 w 47"/>
                    <a:gd name="T11" fmla="*/ 5 h 40"/>
                    <a:gd name="T12" fmla="*/ 17 w 47"/>
                    <a:gd name="T13" fmla="*/ 5 h 40"/>
                    <a:gd name="T14" fmla="*/ 19 w 47"/>
                    <a:gd name="T15" fmla="*/ 7 h 40"/>
                    <a:gd name="T16" fmla="*/ 19 w 47"/>
                    <a:gd name="T17" fmla="*/ 8 h 40"/>
                    <a:gd name="T18" fmla="*/ 32 w 47"/>
                    <a:gd name="T19" fmla="*/ 8 h 40"/>
                    <a:gd name="T20" fmla="*/ 34 w 47"/>
                    <a:gd name="T21" fmla="*/ 7 h 40"/>
                    <a:gd name="T22" fmla="*/ 34 w 47"/>
                    <a:gd name="T23" fmla="*/ 5 h 40"/>
                    <a:gd name="T24" fmla="*/ 34 w 47"/>
                    <a:gd name="T25" fmla="*/ 5 h 40"/>
                    <a:gd name="T26" fmla="*/ 32 w 47"/>
                    <a:gd name="T27" fmla="*/ 5 h 40"/>
                    <a:gd name="T28" fmla="*/ 32 w 47"/>
                    <a:gd name="T29" fmla="*/ 3 h 40"/>
                    <a:gd name="T30" fmla="*/ 29 w 47"/>
                    <a:gd name="T31" fmla="*/ 0 h 40"/>
                    <a:gd name="T32" fmla="*/ 46 w 47"/>
                    <a:gd name="T33" fmla="*/ 5 h 40"/>
                    <a:gd name="T34" fmla="*/ 42 w 47"/>
                    <a:gd name="T35" fmla="*/ 5 h 40"/>
                    <a:gd name="T36" fmla="*/ 41 w 47"/>
                    <a:gd name="T37" fmla="*/ 7 h 40"/>
                    <a:gd name="T38" fmla="*/ 39 w 47"/>
                    <a:gd name="T39" fmla="*/ 8 h 40"/>
                    <a:gd name="T40" fmla="*/ 39 w 47"/>
                    <a:gd name="T41" fmla="*/ 32 h 40"/>
                    <a:gd name="T42" fmla="*/ 41 w 47"/>
                    <a:gd name="T43" fmla="*/ 34 h 40"/>
                    <a:gd name="T44" fmla="*/ 42 w 47"/>
                    <a:gd name="T45" fmla="*/ 35 h 40"/>
                    <a:gd name="T46" fmla="*/ 44 w 47"/>
                    <a:gd name="T47" fmla="*/ 37 h 40"/>
                    <a:gd name="T48" fmla="*/ 46 w 47"/>
                    <a:gd name="T49" fmla="*/ 37 h 40"/>
                    <a:gd name="T50" fmla="*/ 27 w 47"/>
                    <a:gd name="T51" fmla="*/ 37 h 40"/>
                    <a:gd name="T52" fmla="*/ 31 w 47"/>
                    <a:gd name="T53" fmla="*/ 37 h 40"/>
                    <a:gd name="T54" fmla="*/ 31 w 47"/>
                    <a:gd name="T55" fmla="*/ 37 h 40"/>
                    <a:gd name="T56" fmla="*/ 32 w 47"/>
                    <a:gd name="T57" fmla="*/ 35 h 40"/>
                    <a:gd name="T58" fmla="*/ 32 w 47"/>
                    <a:gd name="T59" fmla="*/ 35 h 40"/>
                    <a:gd name="T60" fmla="*/ 32 w 47"/>
                    <a:gd name="T61" fmla="*/ 34 h 40"/>
                    <a:gd name="T62" fmla="*/ 31 w 47"/>
                    <a:gd name="T63" fmla="*/ 32 h 40"/>
                    <a:gd name="T64" fmla="*/ 14 w 47"/>
                    <a:gd name="T65" fmla="*/ 32 h 40"/>
                    <a:gd name="T66" fmla="*/ 12 w 47"/>
                    <a:gd name="T67" fmla="*/ 34 h 40"/>
                    <a:gd name="T68" fmla="*/ 12 w 47"/>
                    <a:gd name="T69" fmla="*/ 35 h 40"/>
                    <a:gd name="T70" fmla="*/ 12 w 47"/>
                    <a:gd name="T71" fmla="*/ 35 h 40"/>
                    <a:gd name="T72" fmla="*/ 12 w 47"/>
                    <a:gd name="T73" fmla="*/ 35 h 40"/>
                    <a:gd name="T74" fmla="*/ 14 w 47"/>
                    <a:gd name="T75" fmla="*/ 37 h 40"/>
                    <a:gd name="T76" fmla="*/ 15 w 47"/>
                    <a:gd name="T77" fmla="*/ 37 h 40"/>
                    <a:gd name="T78" fmla="*/ 0 w 47"/>
                    <a:gd name="T79" fmla="*/ 39 h 40"/>
                    <a:gd name="T80" fmla="*/ 2 w 47"/>
                    <a:gd name="T81" fmla="*/ 35 h 40"/>
                    <a:gd name="T82" fmla="*/ 2 w 47"/>
                    <a:gd name="T83" fmla="*/ 35 h 40"/>
                    <a:gd name="T84" fmla="*/ 3 w 47"/>
                    <a:gd name="T85" fmla="*/ 35 h 40"/>
                    <a:gd name="T86" fmla="*/ 5 w 47"/>
                    <a:gd name="T87" fmla="*/ 35 h 40"/>
                    <a:gd name="T88" fmla="*/ 7 w 47"/>
                    <a:gd name="T89" fmla="*/ 34 h 40"/>
                    <a:gd name="T90" fmla="*/ 7 w 47"/>
                    <a:gd name="T91" fmla="*/ 32 h 40"/>
                    <a:gd name="T92" fmla="*/ 10 w 47"/>
                    <a:gd name="T93" fmla="*/ 8 h 40"/>
                    <a:gd name="T94" fmla="*/ 9 w 47"/>
                    <a:gd name="T95" fmla="*/ 7 h 40"/>
                    <a:gd name="T96" fmla="*/ 7 w 47"/>
                    <a:gd name="T97" fmla="*/ 5 h 40"/>
                    <a:gd name="T98" fmla="*/ 5 w 47"/>
                    <a:gd name="T99" fmla="*/ 3 h 40"/>
                    <a:gd name="T100" fmla="*/ 5 w 47"/>
                    <a:gd name="T101" fmla="*/ 3 h 40"/>
                    <a:gd name="T102" fmla="*/ 3 w 47"/>
                    <a:gd name="T103" fmla="*/ 3 h 40"/>
                    <a:gd name="T104" fmla="*/ 2 w 47"/>
                    <a:gd name="T105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47" h="40">
                      <a:moveTo>
                        <a:pt x="2" y="0"/>
                      </a:moveTo>
                      <a:lnTo>
                        <a:pt x="22" y="0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7" y="7"/>
                      </a:lnTo>
                      <a:lnTo>
                        <a:pt x="17" y="7"/>
                      </a:lnTo>
                      <a:lnTo>
                        <a:pt x="19" y="7"/>
                      </a:lnTo>
                      <a:lnTo>
                        <a:pt x="19" y="7"/>
                      </a:lnTo>
                      <a:lnTo>
                        <a:pt x="19" y="7"/>
                      </a:lnTo>
                      <a:lnTo>
                        <a:pt x="19" y="8"/>
                      </a:lnTo>
                      <a:lnTo>
                        <a:pt x="19" y="8"/>
                      </a:lnTo>
                      <a:lnTo>
                        <a:pt x="25" y="15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2" y="5"/>
                      </a:lnTo>
                      <a:lnTo>
                        <a:pt x="32" y="5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1" y="3"/>
                      </a:lnTo>
                      <a:lnTo>
                        <a:pt x="31" y="3"/>
                      </a:lnTo>
                      <a:lnTo>
                        <a:pt x="29" y="3"/>
                      </a:lnTo>
                      <a:lnTo>
                        <a:pt x="29" y="0"/>
                      </a:lnTo>
                      <a:lnTo>
                        <a:pt x="46" y="2"/>
                      </a:lnTo>
                      <a:lnTo>
                        <a:pt x="46" y="5"/>
                      </a:lnTo>
                      <a:lnTo>
                        <a:pt x="46" y="5"/>
                      </a:lnTo>
                      <a:lnTo>
                        <a:pt x="46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1" y="5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39" y="7"/>
                      </a:lnTo>
                      <a:lnTo>
                        <a:pt x="39" y="8"/>
                      </a:lnTo>
                      <a:lnTo>
                        <a:pt x="37" y="8"/>
                      </a:lnTo>
                      <a:lnTo>
                        <a:pt x="37" y="8"/>
                      </a:lnTo>
                      <a:lnTo>
                        <a:pt x="27" y="18"/>
                      </a:lnTo>
                      <a:lnTo>
                        <a:pt x="39" y="32"/>
                      </a:lnTo>
                      <a:lnTo>
                        <a:pt x="39" y="32"/>
                      </a:lnTo>
                      <a:lnTo>
                        <a:pt x="41" y="34"/>
                      </a:lnTo>
                      <a:lnTo>
                        <a:pt x="41" y="34"/>
                      </a:lnTo>
                      <a:lnTo>
                        <a:pt x="41" y="34"/>
                      </a:lnTo>
                      <a:lnTo>
                        <a:pt x="41" y="35"/>
                      </a:lnTo>
                      <a:lnTo>
                        <a:pt x="42" y="35"/>
                      </a:lnTo>
                      <a:lnTo>
                        <a:pt x="42" y="35"/>
                      </a:lnTo>
                      <a:lnTo>
                        <a:pt x="42" y="35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4" y="37"/>
                      </a:lnTo>
                      <a:lnTo>
                        <a:pt x="46" y="37"/>
                      </a:lnTo>
                      <a:lnTo>
                        <a:pt x="46" y="37"/>
                      </a:lnTo>
                      <a:lnTo>
                        <a:pt x="46" y="37"/>
                      </a:lnTo>
                      <a:lnTo>
                        <a:pt x="47" y="37"/>
                      </a:lnTo>
                      <a:lnTo>
                        <a:pt x="47" y="40"/>
                      </a:lnTo>
                      <a:lnTo>
                        <a:pt x="27" y="40"/>
                      </a:lnTo>
                      <a:lnTo>
                        <a:pt x="27" y="37"/>
                      </a:lnTo>
                      <a:lnTo>
                        <a:pt x="29" y="37"/>
                      </a:lnTo>
                      <a:lnTo>
                        <a:pt x="29" y="37"/>
                      </a:lnTo>
                      <a:lnTo>
                        <a:pt x="29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2" y="37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5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1" y="34"/>
                      </a:lnTo>
                      <a:lnTo>
                        <a:pt x="31" y="34"/>
                      </a:lnTo>
                      <a:lnTo>
                        <a:pt x="31" y="32"/>
                      </a:lnTo>
                      <a:lnTo>
                        <a:pt x="31" y="32"/>
                      </a:lnTo>
                      <a:lnTo>
                        <a:pt x="22" y="22"/>
                      </a:lnTo>
                      <a:lnTo>
                        <a:pt x="14" y="32"/>
                      </a:lnTo>
                      <a:lnTo>
                        <a:pt x="14" y="32"/>
                      </a:lnTo>
                      <a:lnTo>
                        <a:pt x="14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2" y="35"/>
                      </a:lnTo>
                      <a:lnTo>
                        <a:pt x="14" y="35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4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7" y="37"/>
                      </a:lnTo>
                      <a:lnTo>
                        <a:pt x="17" y="40"/>
                      </a:lnTo>
                      <a:lnTo>
                        <a:pt x="0" y="39"/>
                      </a:lnTo>
                      <a:lnTo>
                        <a:pt x="0" y="35"/>
                      </a:lnTo>
                      <a:lnTo>
                        <a:pt x="0" y="35"/>
                      </a:lnTo>
                      <a:lnTo>
                        <a:pt x="0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2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3" y="35"/>
                      </a:lnTo>
                      <a:lnTo>
                        <a:pt x="5" y="35"/>
                      </a:lnTo>
                      <a:lnTo>
                        <a:pt x="5" y="35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5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2"/>
                      </a:lnTo>
                      <a:lnTo>
                        <a:pt x="7" y="32"/>
                      </a:lnTo>
                      <a:lnTo>
                        <a:pt x="9" y="32"/>
                      </a:lnTo>
                      <a:lnTo>
                        <a:pt x="20" y="20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9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8" name="Freeform 75">
                  <a:extLst>
                    <a:ext uri="{FF2B5EF4-FFF2-40B4-BE49-F238E27FC236}">
                      <a16:creationId xmlns:a16="http://schemas.microsoft.com/office/drawing/2014/main" id="{6A308658-7859-4367-9CA4-963AC69313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0" y="3627"/>
                  <a:ext cx="48" cy="59"/>
                </a:xfrm>
                <a:custGeom>
                  <a:avLst/>
                  <a:gdLst>
                    <a:gd name="T0" fmla="*/ 2 w 48"/>
                    <a:gd name="T1" fmla="*/ 3 h 59"/>
                    <a:gd name="T2" fmla="*/ 4 w 48"/>
                    <a:gd name="T3" fmla="*/ 1 h 59"/>
                    <a:gd name="T4" fmla="*/ 7 w 48"/>
                    <a:gd name="T5" fmla="*/ 1 h 59"/>
                    <a:gd name="T6" fmla="*/ 9 w 48"/>
                    <a:gd name="T7" fmla="*/ 1 h 59"/>
                    <a:gd name="T8" fmla="*/ 10 w 48"/>
                    <a:gd name="T9" fmla="*/ 0 h 59"/>
                    <a:gd name="T10" fmla="*/ 12 w 48"/>
                    <a:gd name="T11" fmla="*/ 0 h 59"/>
                    <a:gd name="T12" fmla="*/ 17 w 48"/>
                    <a:gd name="T13" fmla="*/ 5 h 59"/>
                    <a:gd name="T14" fmla="*/ 21 w 48"/>
                    <a:gd name="T15" fmla="*/ 3 h 59"/>
                    <a:gd name="T16" fmla="*/ 24 w 48"/>
                    <a:gd name="T17" fmla="*/ 1 h 59"/>
                    <a:gd name="T18" fmla="*/ 26 w 48"/>
                    <a:gd name="T19" fmla="*/ 0 h 59"/>
                    <a:gd name="T20" fmla="*/ 29 w 48"/>
                    <a:gd name="T21" fmla="*/ 0 h 59"/>
                    <a:gd name="T22" fmla="*/ 31 w 48"/>
                    <a:gd name="T23" fmla="*/ 0 h 59"/>
                    <a:gd name="T24" fmla="*/ 36 w 48"/>
                    <a:gd name="T25" fmla="*/ 0 h 59"/>
                    <a:gd name="T26" fmla="*/ 41 w 48"/>
                    <a:gd name="T27" fmla="*/ 1 h 59"/>
                    <a:gd name="T28" fmla="*/ 44 w 48"/>
                    <a:gd name="T29" fmla="*/ 6 h 59"/>
                    <a:gd name="T30" fmla="*/ 46 w 48"/>
                    <a:gd name="T31" fmla="*/ 11 h 59"/>
                    <a:gd name="T32" fmla="*/ 48 w 48"/>
                    <a:gd name="T33" fmla="*/ 16 h 59"/>
                    <a:gd name="T34" fmla="*/ 48 w 48"/>
                    <a:gd name="T35" fmla="*/ 23 h 59"/>
                    <a:gd name="T36" fmla="*/ 46 w 48"/>
                    <a:gd name="T37" fmla="*/ 30 h 59"/>
                    <a:gd name="T38" fmla="*/ 43 w 48"/>
                    <a:gd name="T39" fmla="*/ 35 h 59"/>
                    <a:gd name="T40" fmla="*/ 38 w 48"/>
                    <a:gd name="T41" fmla="*/ 38 h 59"/>
                    <a:gd name="T42" fmla="*/ 32 w 48"/>
                    <a:gd name="T43" fmla="*/ 40 h 59"/>
                    <a:gd name="T44" fmla="*/ 27 w 48"/>
                    <a:gd name="T45" fmla="*/ 40 h 59"/>
                    <a:gd name="T46" fmla="*/ 24 w 48"/>
                    <a:gd name="T47" fmla="*/ 40 h 59"/>
                    <a:gd name="T48" fmla="*/ 22 w 48"/>
                    <a:gd name="T49" fmla="*/ 40 h 59"/>
                    <a:gd name="T50" fmla="*/ 19 w 48"/>
                    <a:gd name="T51" fmla="*/ 38 h 59"/>
                    <a:gd name="T52" fmla="*/ 17 w 48"/>
                    <a:gd name="T53" fmla="*/ 37 h 59"/>
                    <a:gd name="T54" fmla="*/ 16 w 48"/>
                    <a:gd name="T55" fmla="*/ 35 h 59"/>
                    <a:gd name="T56" fmla="*/ 16 w 48"/>
                    <a:gd name="T57" fmla="*/ 50 h 59"/>
                    <a:gd name="T58" fmla="*/ 16 w 48"/>
                    <a:gd name="T59" fmla="*/ 52 h 59"/>
                    <a:gd name="T60" fmla="*/ 16 w 48"/>
                    <a:gd name="T61" fmla="*/ 52 h 59"/>
                    <a:gd name="T62" fmla="*/ 16 w 48"/>
                    <a:gd name="T63" fmla="*/ 54 h 59"/>
                    <a:gd name="T64" fmla="*/ 16 w 48"/>
                    <a:gd name="T65" fmla="*/ 54 h 59"/>
                    <a:gd name="T66" fmla="*/ 16 w 48"/>
                    <a:gd name="T67" fmla="*/ 54 h 59"/>
                    <a:gd name="T68" fmla="*/ 17 w 48"/>
                    <a:gd name="T69" fmla="*/ 54 h 59"/>
                    <a:gd name="T70" fmla="*/ 17 w 48"/>
                    <a:gd name="T71" fmla="*/ 54 h 59"/>
                    <a:gd name="T72" fmla="*/ 19 w 48"/>
                    <a:gd name="T73" fmla="*/ 54 h 59"/>
                    <a:gd name="T74" fmla="*/ 21 w 48"/>
                    <a:gd name="T75" fmla="*/ 55 h 59"/>
                    <a:gd name="T76" fmla="*/ 22 w 48"/>
                    <a:gd name="T77" fmla="*/ 55 h 59"/>
                    <a:gd name="T78" fmla="*/ 0 w 48"/>
                    <a:gd name="T79" fmla="*/ 54 h 59"/>
                    <a:gd name="T80" fmla="*/ 4 w 48"/>
                    <a:gd name="T81" fmla="*/ 54 h 59"/>
                    <a:gd name="T82" fmla="*/ 5 w 48"/>
                    <a:gd name="T83" fmla="*/ 54 h 59"/>
                    <a:gd name="T84" fmla="*/ 7 w 48"/>
                    <a:gd name="T85" fmla="*/ 54 h 59"/>
                    <a:gd name="T86" fmla="*/ 7 w 48"/>
                    <a:gd name="T87" fmla="*/ 54 h 59"/>
                    <a:gd name="T88" fmla="*/ 7 w 48"/>
                    <a:gd name="T89" fmla="*/ 54 h 59"/>
                    <a:gd name="T90" fmla="*/ 9 w 48"/>
                    <a:gd name="T91" fmla="*/ 52 h 59"/>
                    <a:gd name="T92" fmla="*/ 9 w 48"/>
                    <a:gd name="T93" fmla="*/ 52 h 59"/>
                    <a:gd name="T94" fmla="*/ 9 w 48"/>
                    <a:gd name="T95" fmla="*/ 49 h 59"/>
                    <a:gd name="T96" fmla="*/ 2 w 48"/>
                    <a:gd name="T97" fmla="*/ 6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8" h="59">
                      <a:moveTo>
                        <a:pt x="2" y="6"/>
                      </a:move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1"/>
                      </a:lnTo>
                      <a:lnTo>
                        <a:pt x="4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7" y="1"/>
                      </a:lnTo>
                      <a:lnTo>
                        <a:pt x="9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6" y="6"/>
                      </a:lnTo>
                      <a:lnTo>
                        <a:pt x="17" y="5"/>
                      </a:lnTo>
                      <a:lnTo>
                        <a:pt x="17" y="3"/>
                      </a:lnTo>
                      <a:lnTo>
                        <a:pt x="19" y="3"/>
                      </a:lnTo>
                      <a:lnTo>
                        <a:pt x="21" y="3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4" y="1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8" y="0"/>
                      </a:lnTo>
                      <a:lnTo>
                        <a:pt x="39" y="1"/>
                      </a:lnTo>
                      <a:lnTo>
                        <a:pt x="41" y="1"/>
                      </a:lnTo>
                      <a:lnTo>
                        <a:pt x="41" y="3"/>
                      </a:lnTo>
                      <a:lnTo>
                        <a:pt x="43" y="5"/>
                      </a:lnTo>
                      <a:lnTo>
                        <a:pt x="44" y="6"/>
                      </a:lnTo>
                      <a:lnTo>
                        <a:pt x="44" y="8"/>
                      </a:lnTo>
                      <a:lnTo>
                        <a:pt x="46" y="10"/>
                      </a:lnTo>
                      <a:lnTo>
                        <a:pt x="46" y="11"/>
                      </a:lnTo>
                      <a:lnTo>
                        <a:pt x="48" y="13"/>
                      </a:lnTo>
                      <a:lnTo>
                        <a:pt x="48" y="15"/>
                      </a:lnTo>
                      <a:lnTo>
                        <a:pt x="48" y="16"/>
                      </a:lnTo>
                      <a:lnTo>
                        <a:pt x="48" y="18"/>
                      </a:lnTo>
                      <a:lnTo>
                        <a:pt x="48" y="22"/>
                      </a:lnTo>
                      <a:lnTo>
                        <a:pt x="48" y="23"/>
                      </a:lnTo>
                      <a:lnTo>
                        <a:pt x="48" y="27"/>
                      </a:lnTo>
                      <a:lnTo>
                        <a:pt x="46" y="28"/>
                      </a:lnTo>
                      <a:lnTo>
                        <a:pt x="46" y="30"/>
                      </a:lnTo>
                      <a:lnTo>
                        <a:pt x="44" y="32"/>
                      </a:lnTo>
                      <a:lnTo>
                        <a:pt x="43" y="33"/>
                      </a:lnTo>
                      <a:lnTo>
                        <a:pt x="43" y="35"/>
                      </a:lnTo>
                      <a:lnTo>
                        <a:pt x="41" y="37"/>
                      </a:lnTo>
                      <a:lnTo>
                        <a:pt x="39" y="37"/>
                      </a:lnTo>
                      <a:lnTo>
                        <a:pt x="38" y="38"/>
                      </a:lnTo>
                      <a:lnTo>
                        <a:pt x="36" y="38"/>
                      </a:lnTo>
                      <a:lnTo>
                        <a:pt x="34" y="40"/>
                      </a:lnTo>
                      <a:lnTo>
                        <a:pt x="32" y="40"/>
                      </a:lnTo>
                      <a:lnTo>
                        <a:pt x="31" y="40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7" y="40"/>
                      </a:lnTo>
                      <a:lnTo>
                        <a:pt x="26" y="40"/>
                      </a:lnTo>
                      <a:lnTo>
                        <a:pt x="24" y="40"/>
                      </a:lnTo>
                      <a:lnTo>
                        <a:pt x="24" y="40"/>
                      </a:lnTo>
                      <a:lnTo>
                        <a:pt x="22" y="40"/>
                      </a:lnTo>
                      <a:lnTo>
                        <a:pt x="22" y="40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7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49"/>
                      </a:lnTo>
                      <a:lnTo>
                        <a:pt x="16" y="50"/>
                      </a:lnTo>
                      <a:lnTo>
                        <a:pt x="16" y="50"/>
                      </a:lnTo>
                      <a:lnTo>
                        <a:pt x="16" y="50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2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6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2" y="55"/>
                      </a:lnTo>
                      <a:lnTo>
                        <a:pt x="22" y="59"/>
                      </a:lnTo>
                      <a:lnTo>
                        <a:pt x="0" y="59"/>
                      </a:lnTo>
                      <a:lnTo>
                        <a:pt x="0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4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5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4"/>
                      </a:lnTo>
                      <a:lnTo>
                        <a:pt x="7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2"/>
                      </a:lnTo>
                      <a:lnTo>
                        <a:pt x="9" y="50"/>
                      </a:lnTo>
                      <a:lnTo>
                        <a:pt x="9" y="50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6"/>
                      </a:lnTo>
                      <a:lnTo>
                        <a:pt x="2" y="6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29" name="Freeform 76">
                  <a:extLst>
                    <a:ext uri="{FF2B5EF4-FFF2-40B4-BE49-F238E27FC236}">
                      <a16:creationId xmlns:a16="http://schemas.microsoft.com/office/drawing/2014/main" id="{1C1AF251-559B-4398-8863-E5C7DF7562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6" y="3632"/>
                  <a:ext cx="23" cy="32"/>
                </a:xfrm>
                <a:custGeom>
                  <a:avLst/>
                  <a:gdLst>
                    <a:gd name="T0" fmla="*/ 0 w 23"/>
                    <a:gd name="T1" fmla="*/ 20 h 32"/>
                    <a:gd name="T2" fmla="*/ 0 w 23"/>
                    <a:gd name="T3" fmla="*/ 20 h 32"/>
                    <a:gd name="T4" fmla="*/ 0 w 23"/>
                    <a:gd name="T5" fmla="*/ 22 h 32"/>
                    <a:gd name="T6" fmla="*/ 0 w 23"/>
                    <a:gd name="T7" fmla="*/ 23 h 32"/>
                    <a:gd name="T8" fmla="*/ 0 w 23"/>
                    <a:gd name="T9" fmla="*/ 23 h 32"/>
                    <a:gd name="T10" fmla="*/ 0 w 23"/>
                    <a:gd name="T11" fmla="*/ 25 h 32"/>
                    <a:gd name="T12" fmla="*/ 0 w 23"/>
                    <a:gd name="T13" fmla="*/ 25 h 32"/>
                    <a:gd name="T14" fmla="*/ 1 w 23"/>
                    <a:gd name="T15" fmla="*/ 27 h 32"/>
                    <a:gd name="T16" fmla="*/ 1 w 23"/>
                    <a:gd name="T17" fmla="*/ 27 h 32"/>
                    <a:gd name="T18" fmla="*/ 3 w 23"/>
                    <a:gd name="T19" fmla="*/ 28 h 32"/>
                    <a:gd name="T20" fmla="*/ 3 w 23"/>
                    <a:gd name="T21" fmla="*/ 28 h 32"/>
                    <a:gd name="T22" fmla="*/ 5 w 23"/>
                    <a:gd name="T23" fmla="*/ 30 h 32"/>
                    <a:gd name="T24" fmla="*/ 5 w 23"/>
                    <a:gd name="T25" fmla="*/ 30 h 32"/>
                    <a:gd name="T26" fmla="*/ 6 w 23"/>
                    <a:gd name="T27" fmla="*/ 30 h 32"/>
                    <a:gd name="T28" fmla="*/ 8 w 23"/>
                    <a:gd name="T29" fmla="*/ 32 h 32"/>
                    <a:gd name="T30" fmla="*/ 10 w 23"/>
                    <a:gd name="T31" fmla="*/ 32 h 32"/>
                    <a:gd name="T32" fmla="*/ 10 w 23"/>
                    <a:gd name="T33" fmla="*/ 32 h 32"/>
                    <a:gd name="T34" fmla="*/ 13 w 23"/>
                    <a:gd name="T35" fmla="*/ 32 h 32"/>
                    <a:gd name="T36" fmla="*/ 15 w 23"/>
                    <a:gd name="T37" fmla="*/ 30 h 32"/>
                    <a:gd name="T38" fmla="*/ 18 w 23"/>
                    <a:gd name="T39" fmla="*/ 28 h 32"/>
                    <a:gd name="T40" fmla="*/ 20 w 23"/>
                    <a:gd name="T41" fmla="*/ 27 h 32"/>
                    <a:gd name="T42" fmla="*/ 22 w 23"/>
                    <a:gd name="T43" fmla="*/ 25 h 32"/>
                    <a:gd name="T44" fmla="*/ 23 w 23"/>
                    <a:gd name="T45" fmla="*/ 22 h 32"/>
                    <a:gd name="T46" fmla="*/ 23 w 23"/>
                    <a:gd name="T47" fmla="*/ 18 h 32"/>
                    <a:gd name="T48" fmla="*/ 23 w 23"/>
                    <a:gd name="T49" fmla="*/ 15 h 32"/>
                    <a:gd name="T50" fmla="*/ 23 w 23"/>
                    <a:gd name="T51" fmla="*/ 11 h 32"/>
                    <a:gd name="T52" fmla="*/ 23 w 23"/>
                    <a:gd name="T53" fmla="*/ 8 h 32"/>
                    <a:gd name="T54" fmla="*/ 22 w 23"/>
                    <a:gd name="T55" fmla="*/ 5 h 32"/>
                    <a:gd name="T56" fmla="*/ 20 w 23"/>
                    <a:gd name="T57" fmla="*/ 3 h 32"/>
                    <a:gd name="T58" fmla="*/ 18 w 23"/>
                    <a:gd name="T59" fmla="*/ 1 h 32"/>
                    <a:gd name="T60" fmla="*/ 16 w 23"/>
                    <a:gd name="T61" fmla="*/ 0 h 32"/>
                    <a:gd name="T62" fmla="*/ 15 w 23"/>
                    <a:gd name="T63" fmla="*/ 0 h 32"/>
                    <a:gd name="T64" fmla="*/ 13 w 23"/>
                    <a:gd name="T65" fmla="*/ 0 h 32"/>
                    <a:gd name="T66" fmla="*/ 11 w 23"/>
                    <a:gd name="T67" fmla="*/ 0 h 32"/>
                    <a:gd name="T68" fmla="*/ 10 w 23"/>
                    <a:gd name="T69" fmla="*/ 0 h 32"/>
                    <a:gd name="T70" fmla="*/ 8 w 23"/>
                    <a:gd name="T71" fmla="*/ 0 h 32"/>
                    <a:gd name="T72" fmla="*/ 6 w 23"/>
                    <a:gd name="T73" fmla="*/ 0 h 32"/>
                    <a:gd name="T74" fmla="*/ 5 w 23"/>
                    <a:gd name="T75" fmla="*/ 1 h 32"/>
                    <a:gd name="T76" fmla="*/ 3 w 23"/>
                    <a:gd name="T77" fmla="*/ 3 h 32"/>
                    <a:gd name="T78" fmla="*/ 1 w 23"/>
                    <a:gd name="T79" fmla="*/ 3 h 32"/>
                    <a:gd name="T80" fmla="*/ 0 w 23"/>
                    <a:gd name="T81" fmla="*/ 5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3" h="32">
                      <a:moveTo>
                        <a:pt x="0" y="5"/>
                      </a:move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3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0" y="25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1" y="27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3" y="28"/>
                      </a:lnTo>
                      <a:lnTo>
                        <a:pt x="5" y="30"/>
                      </a:lnTo>
                      <a:lnTo>
                        <a:pt x="5" y="30"/>
                      </a:lnTo>
                      <a:lnTo>
                        <a:pt x="5" y="30"/>
                      </a:lnTo>
                      <a:lnTo>
                        <a:pt x="6" y="30"/>
                      </a:lnTo>
                      <a:lnTo>
                        <a:pt x="6" y="30"/>
                      </a:lnTo>
                      <a:lnTo>
                        <a:pt x="8" y="30"/>
                      </a:lnTo>
                      <a:lnTo>
                        <a:pt x="8" y="32"/>
                      </a:lnTo>
                      <a:lnTo>
                        <a:pt x="8" y="32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11" y="32"/>
                      </a:lnTo>
                      <a:lnTo>
                        <a:pt x="13" y="32"/>
                      </a:lnTo>
                      <a:lnTo>
                        <a:pt x="15" y="30"/>
                      </a:lnTo>
                      <a:lnTo>
                        <a:pt x="15" y="30"/>
                      </a:lnTo>
                      <a:lnTo>
                        <a:pt x="16" y="30"/>
                      </a:lnTo>
                      <a:lnTo>
                        <a:pt x="18" y="28"/>
                      </a:lnTo>
                      <a:lnTo>
                        <a:pt x="18" y="28"/>
                      </a:lnTo>
                      <a:lnTo>
                        <a:pt x="20" y="27"/>
                      </a:lnTo>
                      <a:lnTo>
                        <a:pt x="22" y="27"/>
                      </a:lnTo>
                      <a:lnTo>
                        <a:pt x="22" y="25"/>
                      </a:lnTo>
                      <a:lnTo>
                        <a:pt x="22" y="23"/>
                      </a:lnTo>
                      <a:lnTo>
                        <a:pt x="23" y="22"/>
                      </a:lnTo>
                      <a:lnTo>
                        <a:pt x="23" y="20"/>
                      </a:lnTo>
                      <a:lnTo>
                        <a:pt x="23" y="18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3" y="13"/>
                      </a:lnTo>
                      <a:lnTo>
                        <a:pt x="23" y="11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6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0" y="3"/>
                      </a:lnTo>
                      <a:lnTo>
                        <a:pt x="20" y="1"/>
                      </a:lnTo>
                      <a:lnTo>
                        <a:pt x="18" y="1"/>
                      </a:lnTo>
                      <a:lnTo>
                        <a:pt x="18" y="1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6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1" y="3"/>
                      </a:lnTo>
                      <a:lnTo>
                        <a:pt x="0" y="5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0" name="Freeform 77">
                  <a:extLst>
                    <a:ext uri="{FF2B5EF4-FFF2-40B4-BE49-F238E27FC236}">
                      <a16:creationId xmlns:a16="http://schemas.microsoft.com/office/drawing/2014/main" id="{3CC1B2A4-0F51-41C0-A634-C327251EC0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00" y="3606"/>
                  <a:ext cx="20" cy="61"/>
                </a:xfrm>
                <a:custGeom>
                  <a:avLst/>
                  <a:gdLst>
                    <a:gd name="T0" fmla="*/ 0 w 20"/>
                    <a:gd name="T1" fmla="*/ 4 h 61"/>
                    <a:gd name="T2" fmla="*/ 3 w 20"/>
                    <a:gd name="T3" fmla="*/ 4 h 61"/>
                    <a:gd name="T4" fmla="*/ 5 w 20"/>
                    <a:gd name="T5" fmla="*/ 2 h 61"/>
                    <a:gd name="T6" fmla="*/ 8 w 20"/>
                    <a:gd name="T7" fmla="*/ 2 h 61"/>
                    <a:gd name="T8" fmla="*/ 10 w 20"/>
                    <a:gd name="T9" fmla="*/ 0 h 61"/>
                    <a:gd name="T10" fmla="*/ 13 w 20"/>
                    <a:gd name="T11" fmla="*/ 51 h 61"/>
                    <a:gd name="T12" fmla="*/ 13 w 20"/>
                    <a:gd name="T13" fmla="*/ 53 h 61"/>
                    <a:gd name="T14" fmla="*/ 13 w 20"/>
                    <a:gd name="T15" fmla="*/ 54 h 61"/>
                    <a:gd name="T16" fmla="*/ 13 w 20"/>
                    <a:gd name="T17" fmla="*/ 54 h 61"/>
                    <a:gd name="T18" fmla="*/ 13 w 20"/>
                    <a:gd name="T19" fmla="*/ 54 h 61"/>
                    <a:gd name="T20" fmla="*/ 13 w 20"/>
                    <a:gd name="T21" fmla="*/ 56 h 61"/>
                    <a:gd name="T22" fmla="*/ 15 w 20"/>
                    <a:gd name="T23" fmla="*/ 56 h 61"/>
                    <a:gd name="T24" fmla="*/ 15 w 20"/>
                    <a:gd name="T25" fmla="*/ 56 h 61"/>
                    <a:gd name="T26" fmla="*/ 15 w 20"/>
                    <a:gd name="T27" fmla="*/ 56 h 61"/>
                    <a:gd name="T28" fmla="*/ 16 w 20"/>
                    <a:gd name="T29" fmla="*/ 58 h 61"/>
                    <a:gd name="T30" fmla="*/ 16 w 20"/>
                    <a:gd name="T31" fmla="*/ 58 h 61"/>
                    <a:gd name="T32" fmla="*/ 18 w 20"/>
                    <a:gd name="T33" fmla="*/ 58 h 61"/>
                    <a:gd name="T34" fmla="*/ 20 w 20"/>
                    <a:gd name="T35" fmla="*/ 58 h 61"/>
                    <a:gd name="T36" fmla="*/ 20 w 20"/>
                    <a:gd name="T37" fmla="*/ 61 h 61"/>
                    <a:gd name="T38" fmla="*/ 0 w 20"/>
                    <a:gd name="T39" fmla="*/ 58 h 61"/>
                    <a:gd name="T40" fmla="*/ 1 w 20"/>
                    <a:gd name="T41" fmla="*/ 58 h 61"/>
                    <a:gd name="T42" fmla="*/ 3 w 20"/>
                    <a:gd name="T43" fmla="*/ 58 h 61"/>
                    <a:gd name="T44" fmla="*/ 3 w 20"/>
                    <a:gd name="T45" fmla="*/ 56 h 61"/>
                    <a:gd name="T46" fmla="*/ 5 w 20"/>
                    <a:gd name="T47" fmla="*/ 56 h 61"/>
                    <a:gd name="T48" fmla="*/ 5 w 20"/>
                    <a:gd name="T49" fmla="*/ 56 h 61"/>
                    <a:gd name="T50" fmla="*/ 5 w 20"/>
                    <a:gd name="T51" fmla="*/ 56 h 61"/>
                    <a:gd name="T52" fmla="*/ 5 w 20"/>
                    <a:gd name="T53" fmla="*/ 56 h 61"/>
                    <a:gd name="T54" fmla="*/ 6 w 20"/>
                    <a:gd name="T55" fmla="*/ 54 h 61"/>
                    <a:gd name="T56" fmla="*/ 6 w 20"/>
                    <a:gd name="T57" fmla="*/ 54 h 61"/>
                    <a:gd name="T58" fmla="*/ 6 w 20"/>
                    <a:gd name="T59" fmla="*/ 54 h 61"/>
                    <a:gd name="T60" fmla="*/ 6 w 20"/>
                    <a:gd name="T61" fmla="*/ 53 h 61"/>
                    <a:gd name="T62" fmla="*/ 6 w 20"/>
                    <a:gd name="T63" fmla="*/ 51 h 61"/>
                    <a:gd name="T64" fmla="*/ 6 w 20"/>
                    <a:gd name="T65" fmla="*/ 7 h 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" h="61">
                      <a:moveTo>
                        <a:pt x="0" y="7"/>
                      </a:move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5" y="2"/>
                      </a:lnTo>
                      <a:lnTo>
                        <a:pt x="6" y="2"/>
                      </a:lnTo>
                      <a:lnTo>
                        <a:pt x="8" y="2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3" y="51"/>
                      </a:lnTo>
                      <a:lnTo>
                        <a:pt x="13" y="51"/>
                      </a:lnTo>
                      <a:lnTo>
                        <a:pt x="13" y="53"/>
                      </a:lnTo>
                      <a:lnTo>
                        <a:pt x="13" y="53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4"/>
                      </a:lnTo>
                      <a:lnTo>
                        <a:pt x="13" y="56"/>
                      </a:lnTo>
                      <a:lnTo>
                        <a:pt x="13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5" y="56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6" y="58"/>
                      </a:lnTo>
                      <a:lnTo>
                        <a:pt x="18" y="58"/>
                      </a:lnTo>
                      <a:lnTo>
                        <a:pt x="18" y="58"/>
                      </a:lnTo>
                      <a:lnTo>
                        <a:pt x="20" y="58"/>
                      </a:lnTo>
                      <a:lnTo>
                        <a:pt x="20" y="58"/>
                      </a:lnTo>
                      <a:lnTo>
                        <a:pt x="20" y="61"/>
                      </a:lnTo>
                      <a:lnTo>
                        <a:pt x="0" y="61"/>
                      </a:lnTo>
                      <a:lnTo>
                        <a:pt x="0" y="58"/>
                      </a:lnTo>
                      <a:lnTo>
                        <a:pt x="1" y="58"/>
                      </a:lnTo>
                      <a:lnTo>
                        <a:pt x="1" y="58"/>
                      </a:lnTo>
                      <a:lnTo>
                        <a:pt x="3" y="58"/>
                      </a:lnTo>
                      <a:lnTo>
                        <a:pt x="3" y="58"/>
                      </a:lnTo>
                      <a:lnTo>
                        <a:pt x="3" y="58"/>
                      </a:lnTo>
                      <a:lnTo>
                        <a:pt x="3" y="56"/>
                      </a:lnTo>
                      <a:lnTo>
                        <a:pt x="3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4"/>
                      </a:lnTo>
                      <a:lnTo>
                        <a:pt x="6" y="53"/>
                      </a:lnTo>
                      <a:lnTo>
                        <a:pt x="6" y="53"/>
                      </a:lnTo>
                      <a:lnTo>
                        <a:pt x="6" y="53"/>
                      </a:lnTo>
                      <a:lnTo>
                        <a:pt x="6" y="51"/>
                      </a:lnTo>
                      <a:lnTo>
                        <a:pt x="6" y="51"/>
                      </a:lnTo>
                      <a:lnTo>
                        <a:pt x="6" y="7"/>
                      </a:lnTo>
                      <a:lnTo>
                        <a:pt x="0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1" name="Freeform 78">
                  <a:extLst>
                    <a:ext uri="{FF2B5EF4-FFF2-40B4-BE49-F238E27FC236}">
                      <a16:creationId xmlns:a16="http://schemas.microsoft.com/office/drawing/2014/main" id="{355F2EF3-1099-4D67-91B3-2B99BDCB47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0" y="3627"/>
                  <a:ext cx="41" cy="42"/>
                </a:xfrm>
                <a:custGeom>
                  <a:avLst/>
                  <a:gdLst>
                    <a:gd name="T0" fmla="*/ 24 w 41"/>
                    <a:gd name="T1" fmla="*/ 0 h 42"/>
                    <a:gd name="T2" fmla="*/ 25 w 41"/>
                    <a:gd name="T3" fmla="*/ 0 h 42"/>
                    <a:gd name="T4" fmla="*/ 29 w 41"/>
                    <a:gd name="T5" fmla="*/ 1 h 42"/>
                    <a:gd name="T6" fmla="*/ 31 w 41"/>
                    <a:gd name="T7" fmla="*/ 1 h 42"/>
                    <a:gd name="T8" fmla="*/ 34 w 41"/>
                    <a:gd name="T9" fmla="*/ 3 h 42"/>
                    <a:gd name="T10" fmla="*/ 36 w 41"/>
                    <a:gd name="T11" fmla="*/ 5 h 42"/>
                    <a:gd name="T12" fmla="*/ 37 w 41"/>
                    <a:gd name="T13" fmla="*/ 6 h 42"/>
                    <a:gd name="T14" fmla="*/ 39 w 41"/>
                    <a:gd name="T15" fmla="*/ 8 h 42"/>
                    <a:gd name="T16" fmla="*/ 39 w 41"/>
                    <a:gd name="T17" fmla="*/ 11 h 42"/>
                    <a:gd name="T18" fmla="*/ 41 w 41"/>
                    <a:gd name="T19" fmla="*/ 13 h 42"/>
                    <a:gd name="T20" fmla="*/ 41 w 41"/>
                    <a:gd name="T21" fmla="*/ 16 h 42"/>
                    <a:gd name="T22" fmla="*/ 41 w 41"/>
                    <a:gd name="T23" fmla="*/ 20 h 42"/>
                    <a:gd name="T24" fmla="*/ 41 w 41"/>
                    <a:gd name="T25" fmla="*/ 22 h 42"/>
                    <a:gd name="T26" fmla="*/ 41 w 41"/>
                    <a:gd name="T27" fmla="*/ 25 h 42"/>
                    <a:gd name="T28" fmla="*/ 41 w 41"/>
                    <a:gd name="T29" fmla="*/ 28 h 42"/>
                    <a:gd name="T30" fmla="*/ 39 w 41"/>
                    <a:gd name="T31" fmla="*/ 30 h 42"/>
                    <a:gd name="T32" fmla="*/ 37 w 41"/>
                    <a:gd name="T33" fmla="*/ 33 h 42"/>
                    <a:gd name="T34" fmla="*/ 37 w 41"/>
                    <a:gd name="T35" fmla="*/ 35 h 42"/>
                    <a:gd name="T36" fmla="*/ 34 w 41"/>
                    <a:gd name="T37" fmla="*/ 37 h 42"/>
                    <a:gd name="T38" fmla="*/ 32 w 41"/>
                    <a:gd name="T39" fmla="*/ 38 h 42"/>
                    <a:gd name="T40" fmla="*/ 31 w 41"/>
                    <a:gd name="T41" fmla="*/ 40 h 42"/>
                    <a:gd name="T42" fmla="*/ 27 w 41"/>
                    <a:gd name="T43" fmla="*/ 40 h 42"/>
                    <a:gd name="T44" fmla="*/ 25 w 41"/>
                    <a:gd name="T45" fmla="*/ 42 h 42"/>
                    <a:gd name="T46" fmla="*/ 22 w 41"/>
                    <a:gd name="T47" fmla="*/ 42 h 42"/>
                    <a:gd name="T48" fmla="*/ 19 w 41"/>
                    <a:gd name="T49" fmla="*/ 42 h 42"/>
                    <a:gd name="T50" fmla="*/ 14 w 41"/>
                    <a:gd name="T51" fmla="*/ 40 h 42"/>
                    <a:gd name="T52" fmla="*/ 10 w 41"/>
                    <a:gd name="T53" fmla="*/ 38 h 42"/>
                    <a:gd name="T54" fmla="*/ 7 w 41"/>
                    <a:gd name="T55" fmla="*/ 37 h 42"/>
                    <a:gd name="T56" fmla="*/ 5 w 41"/>
                    <a:gd name="T57" fmla="*/ 33 h 42"/>
                    <a:gd name="T58" fmla="*/ 3 w 41"/>
                    <a:gd name="T59" fmla="*/ 30 h 42"/>
                    <a:gd name="T60" fmla="*/ 2 w 41"/>
                    <a:gd name="T61" fmla="*/ 27 h 42"/>
                    <a:gd name="T62" fmla="*/ 2 w 41"/>
                    <a:gd name="T63" fmla="*/ 23 h 42"/>
                    <a:gd name="T64" fmla="*/ 2 w 41"/>
                    <a:gd name="T65" fmla="*/ 20 h 42"/>
                    <a:gd name="T66" fmla="*/ 2 w 41"/>
                    <a:gd name="T67" fmla="*/ 16 h 42"/>
                    <a:gd name="T68" fmla="*/ 2 w 41"/>
                    <a:gd name="T69" fmla="*/ 13 h 42"/>
                    <a:gd name="T70" fmla="*/ 3 w 41"/>
                    <a:gd name="T71" fmla="*/ 11 h 42"/>
                    <a:gd name="T72" fmla="*/ 3 w 41"/>
                    <a:gd name="T73" fmla="*/ 8 h 42"/>
                    <a:gd name="T74" fmla="*/ 5 w 41"/>
                    <a:gd name="T75" fmla="*/ 6 h 42"/>
                    <a:gd name="T76" fmla="*/ 7 w 41"/>
                    <a:gd name="T77" fmla="*/ 5 h 42"/>
                    <a:gd name="T78" fmla="*/ 10 w 41"/>
                    <a:gd name="T79" fmla="*/ 3 h 42"/>
                    <a:gd name="T80" fmla="*/ 12 w 41"/>
                    <a:gd name="T81" fmla="*/ 1 h 42"/>
                    <a:gd name="T82" fmla="*/ 15 w 41"/>
                    <a:gd name="T83" fmla="*/ 1 h 42"/>
                    <a:gd name="T84" fmla="*/ 17 w 41"/>
                    <a:gd name="T85" fmla="*/ 0 h 42"/>
                    <a:gd name="T86" fmla="*/ 20 w 41"/>
                    <a:gd name="T87" fmla="*/ 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1" h="42">
                      <a:moveTo>
                        <a:pt x="22" y="0"/>
                      </a:move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5" y="0"/>
                      </a:lnTo>
                      <a:lnTo>
                        <a:pt x="27" y="1"/>
                      </a:lnTo>
                      <a:lnTo>
                        <a:pt x="29" y="1"/>
                      </a:lnTo>
                      <a:lnTo>
                        <a:pt x="31" y="1"/>
                      </a:lnTo>
                      <a:lnTo>
                        <a:pt x="31" y="1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7" y="6"/>
                      </a:lnTo>
                      <a:lnTo>
                        <a:pt x="37" y="8"/>
                      </a:lnTo>
                      <a:lnTo>
                        <a:pt x="39" y="8"/>
                      </a:lnTo>
                      <a:lnTo>
                        <a:pt x="39" y="10"/>
                      </a:lnTo>
                      <a:lnTo>
                        <a:pt x="39" y="11"/>
                      </a:lnTo>
                      <a:lnTo>
                        <a:pt x="41" y="13"/>
                      </a:lnTo>
                      <a:lnTo>
                        <a:pt x="41" y="13"/>
                      </a:lnTo>
                      <a:lnTo>
                        <a:pt x="41" y="15"/>
                      </a:lnTo>
                      <a:lnTo>
                        <a:pt x="41" y="16"/>
                      </a:lnTo>
                      <a:lnTo>
                        <a:pt x="41" y="18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1" y="22"/>
                      </a:lnTo>
                      <a:lnTo>
                        <a:pt x="41" y="23"/>
                      </a:lnTo>
                      <a:lnTo>
                        <a:pt x="41" y="25"/>
                      </a:lnTo>
                      <a:lnTo>
                        <a:pt x="41" y="27"/>
                      </a:lnTo>
                      <a:lnTo>
                        <a:pt x="41" y="28"/>
                      </a:lnTo>
                      <a:lnTo>
                        <a:pt x="41" y="30"/>
                      </a:lnTo>
                      <a:lnTo>
                        <a:pt x="39" y="30"/>
                      </a:lnTo>
                      <a:lnTo>
                        <a:pt x="39" y="32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5"/>
                      </a:lnTo>
                      <a:lnTo>
                        <a:pt x="36" y="37"/>
                      </a:lnTo>
                      <a:lnTo>
                        <a:pt x="34" y="37"/>
                      </a:lnTo>
                      <a:lnTo>
                        <a:pt x="34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1" y="40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7" y="40"/>
                      </a:lnTo>
                      <a:lnTo>
                        <a:pt x="25" y="42"/>
                      </a:lnTo>
                      <a:lnTo>
                        <a:pt x="24" y="42"/>
                      </a:lnTo>
                      <a:lnTo>
                        <a:pt x="22" y="42"/>
                      </a:lnTo>
                      <a:lnTo>
                        <a:pt x="20" y="42"/>
                      </a:lnTo>
                      <a:lnTo>
                        <a:pt x="19" y="42"/>
                      </a:lnTo>
                      <a:lnTo>
                        <a:pt x="15" y="42"/>
                      </a:lnTo>
                      <a:lnTo>
                        <a:pt x="14" y="40"/>
                      </a:lnTo>
                      <a:lnTo>
                        <a:pt x="12" y="40"/>
                      </a:lnTo>
                      <a:lnTo>
                        <a:pt x="10" y="38"/>
                      </a:lnTo>
                      <a:lnTo>
                        <a:pt x="9" y="38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5" y="33"/>
                      </a:lnTo>
                      <a:lnTo>
                        <a:pt x="3" y="32"/>
                      </a:lnTo>
                      <a:lnTo>
                        <a:pt x="3" y="30"/>
                      </a:lnTo>
                      <a:lnTo>
                        <a:pt x="2" y="28"/>
                      </a:lnTo>
                      <a:lnTo>
                        <a:pt x="2" y="27"/>
                      </a:lnTo>
                      <a:lnTo>
                        <a:pt x="2" y="25"/>
                      </a:lnTo>
                      <a:lnTo>
                        <a:pt x="2" y="23"/>
                      </a:lnTo>
                      <a:lnTo>
                        <a:pt x="0" y="20"/>
                      </a:lnTo>
                      <a:lnTo>
                        <a:pt x="2" y="20"/>
                      </a:lnTo>
                      <a:lnTo>
                        <a:pt x="2" y="18"/>
                      </a:lnTo>
                      <a:lnTo>
                        <a:pt x="2" y="16"/>
                      </a:lnTo>
                      <a:lnTo>
                        <a:pt x="2" y="15"/>
                      </a:lnTo>
                      <a:lnTo>
                        <a:pt x="2" y="13"/>
                      </a:lnTo>
                      <a:lnTo>
                        <a:pt x="2" y="11"/>
                      </a:lnTo>
                      <a:lnTo>
                        <a:pt x="3" y="11"/>
                      </a:lnTo>
                      <a:lnTo>
                        <a:pt x="3" y="10"/>
                      </a:lnTo>
                      <a:lnTo>
                        <a:pt x="3" y="8"/>
                      </a:lnTo>
                      <a:lnTo>
                        <a:pt x="5" y="8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9" y="3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2" y="1"/>
                      </a:lnTo>
                      <a:lnTo>
                        <a:pt x="14" y="1"/>
                      </a:lnTo>
                      <a:lnTo>
                        <a:pt x="15" y="1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20" y="0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2" name="Freeform 79">
                  <a:extLst>
                    <a:ext uri="{FF2B5EF4-FFF2-40B4-BE49-F238E27FC236}">
                      <a16:creationId xmlns:a16="http://schemas.microsoft.com/office/drawing/2014/main" id="{9F34464D-D373-4A18-8534-B227EBE1D3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9" y="3630"/>
                  <a:ext cx="25" cy="35"/>
                </a:xfrm>
                <a:custGeom>
                  <a:avLst/>
                  <a:gdLst>
                    <a:gd name="T0" fmla="*/ 11 w 25"/>
                    <a:gd name="T1" fmla="*/ 2 h 35"/>
                    <a:gd name="T2" fmla="*/ 10 w 25"/>
                    <a:gd name="T3" fmla="*/ 2 h 35"/>
                    <a:gd name="T4" fmla="*/ 6 w 25"/>
                    <a:gd name="T5" fmla="*/ 2 h 35"/>
                    <a:gd name="T6" fmla="*/ 5 w 25"/>
                    <a:gd name="T7" fmla="*/ 3 h 35"/>
                    <a:gd name="T8" fmla="*/ 3 w 25"/>
                    <a:gd name="T9" fmla="*/ 5 h 35"/>
                    <a:gd name="T10" fmla="*/ 1 w 25"/>
                    <a:gd name="T11" fmla="*/ 8 h 35"/>
                    <a:gd name="T12" fmla="*/ 1 w 25"/>
                    <a:gd name="T13" fmla="*/ 12 h 35"/>
                    <a:gd name="T14" fmla="*/ 0 w 25"/>
                    <a:gd name="T15" fmla="*/ 15 h 35"/>
                    <a:gd name="T16" fmla="*/ 0 w 25"/>
                    <a:gd name="T17" fmla="*/ 20 h 35"/>
                    <a:gd name="T18" fmla="*/ 1 w 25"/>
                    <a:gd name="T19" fmla="*/ 24 h 35"/>
                    <a:gd name="T20" fmla="*/ 1 w 25"/>
                    <a:gd name="T21" fmla="*/ 27 h 35"/>
                    <a:gd name="T22" fmla="*/ 3 w 25"/>
                    <a:gd name="T23" fmla="*/ 30 h 35"/>
                    <a:gd name="T24" fmla="*/ 5 w 25"/>
                    <a:gd name="T25" fmla="*/ 32 h 35"/>
                    <a:gd name="T26" fmla="*/ 6 w 25"/>
                    <a:gd name="T27" fmla="*/ 34 h 35"/>
                    <a:gd name="T28" fmla="*/ 8 w 25"/>
                    <a:gd name="T29" fmla="*/ 34 h 35"/>
                    <a:gd name="T30" fmla="*/ 11 w 25"/>
                    <a:gd name="T31" fmla="*/ 35 h 35"/>
                    <a:gd name="T32" fmla="*/ 13 w 25"/>
                    <a:gd name="T33" fmla="*/ 35 h 35"/>
                    <a:gd name="T34" fmla="*/ 15 w 25"/>
                    <a:gd name="T35" fmla="*/ 35 h 35"/>
                    <a:gd name="T36" fmla="*/ 16 w 25"/>
                    <a:gd name="T37" fmla="*/ 34 h 35"/>
                    <a:gd name="T38" fmla="*/ 18 w 25"/>
                    <a:gd name="T39" fmla="*/ 34 h 35"/>
                    <a:gd name="T40" fmla="*/ 18 w 25"/>
                    <a:gd name="T41" fmla="*/ 32 h 35"/>
                    <a:gd name="T42" fmla="*/ 20 w 25"/>
                    <a:gd name="T43" fmla="*/ 32 h 35"/>
                    <a:gd name="T44" fmla="*/ 22 w 25"/>
                    <a:gd name="T45" fmla="*/ 30 h 35"/>
                    <a:gd name="T46" fmla="*/ 22 w 25"/>
                    <a:gd name="T47" fmla="*/ 29 h 35"/>
                    <a:gd name="T48" fmla="*/ 23 w 25"/>
                    <a:gd name="T49" fmla="*/ 25 h 35"/>
                    <a:gd name="T50" fmla="*/ 23 w 25"/>
                    <a:gd name="T51" fmla="*/ 24 h 35"/>
                    <a:gd name="T52" fmla="*/ 25 w 25"/>
                    <a:gd name="T53" fmla="*/ 22 h 35"/>
                    <a:gd name="T54" fmla="*/ 25 w 25"/>
                    <a:gd name="T55" fmla="*/ 19 h 35"/>
                    <a:gd name="T56" fmla="*/ 25 w 25"/>
                    <a:gd name="T57" fmla="*/ 17 h 35"/>
                    <a:gd name="T58" fmla="*/ 25 w 25"/>
                    <a:gd name="T59" fmla="*/ 13 h 35"/>
                    <a:gd name="T60" fmla="*/ 23 w 25"/>
                    <a:gd name="T61" fmla="*/ 12 h 35"/>
                    <a:gd name="T62" fmla="*/ 23 w 25"/>
                    <a:gd name="T63" fmla="*/ 8 h 35"/>
                    <a:gd name="T64" fmla="*/ 23 w 25"/>
                    <a:gd name="T65" fmla="*/ 7 h 35"/>
                    <a:gd name="T66" fmla="*/ 22 w 25"/>
                    <a:gd name="T67" fmla="*/ 5 h 35"/>
                    <a:gd name="T68" fmla="*/ 20 w 25"/>
                    <a:gd name="T69" fmla="*/ 5 h 35"/>
                    <a:gd name="T70" fmla="*/ 20 w 25"/>
                    <a:gd name="T71" fmla="*/ 3 h 35"/>
                    <a:gd name="T72" fmla="*/ 18 w 25"/>
                    <a:gd name="T73" fmla="*/ 2 h 35"/>
                    <a:gd name="T74" fmla="*/ 16 w 25"/>
                    <a:gd name="T75" fmla="*/ 2 h 35"/>
                    <a:gd name="T76" fmla="*/ 15 w 25"/>
                    <a:gd name="T77" fmla="*/ 2 h 35"/>
                    <a:gd name="T78" fmla="*/ 13 w 25"/>
                    <a:gd name="T79" fmla="*/ 2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5" h="35">
                      <a:moveTo>
                        <a:pt x="13" y="0"/>
                      </a:moveTo>
                      <a:lnTo>
                        <a:pt x="11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8" y="2"/>
                      </a:lnTo>
                      <a:lnTo>
                        <a:pt x="6" y="2"/>
                      </a:lnTo>
                      <a:lnTo>
                        <a:pt x="6" y="3"/>
                      </a:lnTo>
                      <a:lnTo>
                        <a:pt x="5" y="3"/>
                      </a:lnTo>
                      <a:lnTo>
                        <a:pt x="5" y="5"/>
                      </a:lnTo>
                      <a:lnTo>
                        <a:pt x="3" y="5"/>
                      </a:lnTo>
                      <a:lnTo>
                        <a:pt x="3" y="7"/>
                      </a:lnTo>
                      <a:lnTo>
                        <a:pt x="1" y="8"/>
                      </a:lnTo>
                      <a:lnTo>
                        <a:pt x="1" y="10"/>
                      </a:lnTo>
                      <a:lnTo>
                        <a:pt x="1" y="12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1" y="24"/>
                      </a:lnTo>
                      <a:lnTo>
                        <a:pt x="1" y="25"/>
                      </a:lnTo>
                      <a:lnTo>
                        <a:pt x="1" y="27"/>
                      </a:lnTo>
                      <a:lnTo>
                        <a:pt x="1" y="29"/>
                      </a:lnTo>
                      <a:lnTo>
                        <a:pt x="3" y="30"/>
                      </a:lnTo>
                      <a:lnTo>
                        <a:pt x="3" y="30"/>
                      </a:lnTo>
                      <a:lnTo>
                        <a:pt x="5" y="32"/>
                      </a:lnTo>
                      <a:lnTo>
                        <a:pt x="5" y="32"/>
                      </a:lnTo>
                      <a:lnTo>
                        <a:pt x="6" y="34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1" y="35"/>
                      </a:lnTo>
                      <a:lnTo>
                        <a:pt x="11" y="35"/>
                      </a:lnTo>
                      <a:lnTo>
                        <a:pt x="13" y="35"/>
                      </a:lnTo>
                      <a:lnTo>
                        <a:pt x="13" y="35"/>
                      </a:lnTo>
                      <a:lnTo>
                        <a:pt x="15" y="35"/>
                      </a:lnTo>
                      <a:lnTo>
                        <a:pt x="15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8" y="34"/>
                      </a:lnTo>
                      <a:lnTo>
                        <a:pt x="18" y="34"/>
                      </a:lnTo>
                      <a:lnTo>
                        <a:pt x="18" y="32"/>
                      </a:lnTo>
                      <a:lnTo>
                        <a:pt x="20" y="32"/>
                      </a:lnTo>
                      <a:lnTo>
                        <a:pt x="20" y="32"/>
                      </a:lnTo>
                      <a:lnTo>
                        <a:pt x="22" y="30"/>
                      </a:lnTo>
                      <a:lnTo>
                        <a:pt x="22" y="30"/>
                      </a:lnTo>
                      <a:lnTo>
                        <a:pt x="22" y="29"/>
                      </a:lnTo>
                      <a:lnTo>
                        <a:pt x="22" y="29"/>
                      </a:lnTo>
                      <a:lnTo>
                        <a:pt x="23" y="27"/>
                      </a:lnTo>
                      <a:lnTo>
                        <a:pt x="23" y="25"/>
                      </a:lnTo>
                      <a:lnTo>
                        <a:pt x="23" y="25"/>
                      </a:lnTo>
                      <a:lnTo>
                        <a:pt x="23" y="24"/>
                      </a:lnTo>
                      <a:lnTo>
                        <a:pt x="25" y="22"/>
                      </a:lnTo>
                      <a:lnTo>
                        <a:pt x="25" y="22"/>
                      </a:lnTo>
                      <a:lnTo>
                        <a:pt x="25" y="20"/>
                      </a:lnTo>
                      <a:lnTo>
                        <a:pt x="25" y="19"/>
                      </a:lnTo>
                      <a:lnTo>
                        <a:pt x="25" y="17"/>
                      </a:lnTo>
                      <a:lnTo>
                        <a:pt x="25" y="17"/>
                      </a:lnTo>
                      <a:lnTo>
                        <a:pt x="25" y="15"/>
                      </a:lnTo>
                      <a:lnTo>
                        <a:pt x="25" y="13"/>
                      </a:lnTo>
                      <a:lnTo>
                        <a:pt x="25" y="12"/>
                      </a:lnTo>
                      <a:lnTo>
                        <a:pt x="23" y="12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8"/>
                      </a:lnTo>
                      <a:lnTo>
                        <a:pt x="23" y="7"/>
                      </a:lnTo>
                      <a:lnTo>
                        <a:pt x="22" y="7"/>
                      </a:lnTo>
                      <a:lnTo>
                        <a:pt x="22" y="5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20" y="3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6" y="2"/>
                      </a:lnTo>
                      <a:lnTo>
                        <a:pt x="16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5" y="2"/>
                      </a:lnTo>
                      <a:lnTo>
                        <a:pt x="13" y="2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3" name="Freeform 80">
                  <a:extLst>
                    <a:ext uri="{FF2B5EF4-FFF2-40B4-BE49-F238E27FC236}">
                      <a16:creationId xmlns:a16="http://schemas.microsoft.com/office/drawing/2014/main" id="{D17FC746-3336-4B48-88D5-C6F7FD33A1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3" y="3627"/>
                  <a:ext cx="33" cy="42"/>
                </a:xfrm>
                <a:custGeom>
                  <a:avLst/>
                  <a:gdLst>
                    <a:gd name="T0" fmla="*/ 0 w 33"/>
                    <a:gd name="T1" fmla="*/ 5 h 42"/>
                    <a:gd name="T2" fmla="*/ 1 w 33"/>
                    <a:gd name="T3" fmla="*/ 3 h 42"/>
                    <a:gd name="T4" fmla="*/ 5 w 33"/>
                    <a:gd name="T5" fmla="*/ 3 h 42"/>
                    <a:gd name="T6" fmla="*/ 6 w 33"/>
                    <a:gd name="T7" fmla="*/ 3 h 42"/>
                    <a:gd name="T8" fmla="*/ 8 w 33"/>
                    <a:gd name="T9" fmla="*/ 1 h 42"/>
                    <a:gd name="T10" fmla="*/ 10 w 33"/>
                    <a:gd name="T11" fmla="*/ 0 h 42"/>
                    <a:gd name="T12" fmla="*/ 13 w 33"/>
                    <a:gd name="T13" fmla="*/ 6 h 42"/>
                    <a:gd name="T14" fmla="*/ 16 w 33"/>
                    <a:gd name="T15" fmla="*/ 5 h 42"/>
                    <a:gd name="T16" fmla="*/ 18 w 33"/>
                    <a:gd name="T17" fmla="*/ 3 h 42"/>
                    <a:gd name="T18" fmla="*/ 22 w 33"/>
                    <a:gd name="T19" fmla="*/ 1 h 42"/>
                    <a:gd name="T20" fmla="*/ 25 w 33"/>
                    <a:gd name="T21" fmla="*/ 0 h 42"/>
                    <a:gd name="T22" fmla="*/ 27 w 33"/>
                    <a:gd name="T23" fmla="*/ 0 h 42"/>
                    <a:gd name="T24" fmla="*/ 28 w 33"/>
                    <a:gd name="T25" fmla="*/ 0 h 42"/>
                    <a:gd name="T26" fmla="*/ 30 w 33"/>
                    <a:gd name="T27" fmla="*/ 1 h 42"/>
                    <a:gd name="T28" fmla="*/ 32 w 33"/>
                    <a:gd name="T29" fmla="*/ 1 h 42"/>
                    <a:gd name="T30" fmla="*/ 33 w 33"/>
                    <a:gd name="T31" fmla="*/ 3 h 42"/>
                    <a:gd name="T32" fmla="*/ 33 w 33"/>
                    <a:gd name="T33" fmla="*/ 5 h 42"/>
                    <a:gd name="T34" fmla="*/ 33 w 33"/>
                    <a:gd name="T35" fmla="*/ 5 h 42"/>
                    <a:gd name="T36" fmla="*/ 33 w 33"/>
                    <a:gd name="T37" fmla="*/ 6 h 42"/>
                    <a:gd name="T38" fmla="*/ 32 w 33"/>
                    <a:gd name="T39" fmla="*/ 8 h 42"/>
                    <a:gd name="T40" fmla="*/ 32 w 33"/>
                    <a:gd name="T41" fmla="*/ 8 h 42"/>
                    <a:gd name="T42" fmla="*/ 30 w 33"/>
                    <a:gd name="T43" fmla="*/ 8 h 42"/>
                    <a:gd name="T44" fmla="*/ 30 w 33"/>
                    <a:gd name="T45" fmla="*/ 8 h 42"/>
                    <a:gd name="T46" fmla="*/ 28 w 33"/>
                    <a:gd name="T47" fmla="*/ 8 h 42"/>
                    <a:gd name="T48" fmla="*/ 28 w 33"/>
                    <a:gd name="T49" fmla="*/ 8 h 42"/>
                    <a:gd name="T50" fmla="*/ 28 w 33"/>
                    <a:gd name="T51" fmla="*/ 8 h 42"/>
                    <a:gd name="T52" fmla="*/ 27 w 33"/>
                    <a:gd name="T53" fmla="*/ 8 h 42"/>
                    <a:gd name="T54" fmla="*/ 27 w 33"/>
                    <a:gd name="T55" fmla="*/ 8 h 42"/>
                    <a:gd name="T56" fmla="*/ 25 w 33"/>
                    <a:gd name="T57" fmla="*/ 6 h 42"/>
                    <a:gd name="T58" fmla="*/ 23 w 33"/>
                    <a:gd name="T59" fmla="*/ 6 h 42"/>
                    <a:gd name="T60" fmla="*/ 22 w 33"/>
                    <a:gd name="T61" fmla="*/ 6 h 42"/>
                    <a:gd name="T62" fmla="*/ 20 w 33"/>
                    <a:gd name="T63" fmla="*/ 6 h 42"/>
                    <a:gd name="T64" fmla="*/ 18 w 33"/>
                    <a:gd name="T65" fmla="*/ 8 h 42"/>
                    <a:gd name="T66" fmla="*/ 16 w 33"/>
                    <a:gd name="T67" fmla="*/ 10 h 42"/>
                    <a:gd name="T68" fmla="*/ 15 w 33"/>
                    <a:gd name="T69" fmla="*/ 11 h 42"/>
                    <a:gd name="T70" fmla="*/ 13 w 33"/>
                    <a:gd name="T71" fmla="*/ 13 h 42"/>
                    <a:gd name="T72" fmla="*/ 15 w 33"/>
                    <a:gd name="T73" fmla="*/ 33 h 42"/>
                    <a:gd name="T74" fmla="*/ 15 w 33"/>
                    <a:gd name="T75" fmla="*/ 33 h 42"/>
                    <a:gd name="T76" fmla="*/ 15 w 33"/>
                    <a:gd name="T77" fmla="*/ 35 h 42"/>
                    <a:gd name="T78" fmla="*/ 15 w 33"/>
                    <a:gd name="T79" fmla="*/ 35 h 42"/>
                    <a:gd name="T80" fmla="*/ 15 w 33"/>
                    <a:gd name="T81" fmla="*/ 37 h 42"/>
                    <a:gd name="T82" fmla="*/ 15 w 33"/>
                    <a:gd name="T83" fmla="*/ 37 h 42"/>
                    <a:gd name="T84" fmla="*/ 16 w 33"/>
                    <a:gd name="T85" fmla="*/ 37 h 42"/>
                    <a:gd name="T86" fmla="*/ 16 w 33"/>
                    <a:gd name="T87" fmla="*/ 37 h 42"/>
                    <a:gd name="T88" fmla="*/ 18 w 33"/>
                    <a:gd name="T89" fmla="*/ 37 h 42"/>
                    <a:gd name="T90" fmla="*/ 18 w 33"/>
                    <a:gd name="T91" fmla="*/ 37 h 42"/>
                    <a:gd name="T92" fmla="*/ 20 w 33"/>
                    <a:gd name="T93" fmla="*/ 37 h 42"/>
                    <a:gd name="T94" fmla="*/ 0 w 33"/>
                    <a:gd name="T95" fmla="*/ 42 h 42"/>
                    <a:gd name="T96" fmla="*/ 3 w 33"/>
                    <a:gd name="T97" fmla="*/ 38 h 42"/>
                    <a:gd name="T98" fmla="*/ 5 w 33"/>
                    <a:gd name="T99" fmla="*/ 38 h 42"/>
                    <a:gd name="T100" fmla="*/ 5 w 33"/>
                    <a:gd name="T101" fmla="*/ 37 h 42"/>
                    <a:gd name="T102" fmla="*/ 6 w 33"/>
                    <a:gd name="T103" fmla="*/ 37 h 42"/>
                    <a:gd name="T104" fmla="*/ 6 w 33"/>
                    <a:gd name="T105" fmla="*/ 37 h 42"/>
                    <a:gd name="T106" fmla="*/ 6 w 33"/>
                    <a:gd name="T107" fmla="*/ 35 h 42"/>
                    <a:gd name="T108" fmla="*/ 6 w 33"/>
                    <a:gd name="T109" fmla="*/ 35 h 42"/>
                    <a:gd name="T110" fmla="*/ 6 w 33"/>
                    <a:gd name="T111" fmla="*/ 33 h 42"/>
                    <a:gd name="T112" fmla="*/ 6 w 33"/>
                    <a:gd name="T113" fmla="*/ 8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3" h="42">
                      <a:moveTo>
                        <a:pt x="0" y="8"/>
                      </a:move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1" y="3"/>
                      </a:lnTo>
                      <a:lnTo>
                        <a:pt x="3" y="3"/>
                      </a:lnTo>
                      <a:lnTo>
                        <a:pt x="3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1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5" y="6"/>
                      </a:lnTo>
                      <a:lnTo>
                        <a:pt x="15" y="5"/>
                      </a:lnTo>
                      <a:lnTo>
                        <a:pt x="16" y="5"/>
                      </a:lnTo>
                      <a:lnTo>
                        <a:pt x="16" y="5"/>
                      </a:lnTo>
                      <a:lnTo>
                        <a:pt x="18" y="3"/>
                      </a:lnTo>
                      <a:lnTo>
                        <a:pt x="18" y="3"/>
                      </a:lnTo>
                      <a:lnTo>
                        <a:pt x="20" y="3"/>
                      </a:lnTo>
                      <a:lnTo>
                        <a:pt x="22" y="1"/>
                      </a:lnTo>
                      <a:lnTo>
                        <a:pt x="22" y="1"/>
                      </a:lnTo>
                      <a:lnTo>
                        <a:pt x="23" y="1"/>
                      </a:lnTo>
                      <a:lnTo>
                        <a:pt x="23" y="1"/>
                      </a:lnTo>
                      <a:lnTo>
                        <a:pt x="25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0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2" y="1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3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2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30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8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5" y="6"/>
                      </a:lnTo>
                      <a:lnTo>
                        <a:pt x="23" y="6"/>
                      </a:lnTo>
                      <a:lnTo>
                        <a:pt x="23" y="6"/>
                      </a:lnTo>
                      <a:lnTo>
                        <a:pt x="23" y="6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0" y="6"/>
                      </a:lnTo>
                      <a:lnTo>
                        <a:pt x="20" y="6"/>
                      </a:lnTo>
                      <a:lnTo>
                        <a:pt x="20" y="6"/>
                      </a:lnTo>
                      <a:lnTo>
                        <a:pt x="18" y="8"/>
                      </a:lnTo>
                      <a:lnTo>
                        <a:pt x="18" y="8"/>
                      </a:lnTo>
                      <a:lnTo>
                        <a:pt x="18" y="8"/>
                      </a:lnTo>
                      <a:lnTo>
                        <a:pt x="16" y="10"/>
                      </a:lnTo>
                      <a:lnTo>
                        <a:pt x="16" y="10"/>
                      </a:lnTo>
                      <a:lnTo>
                        <a:pt x="15" y="10"/>
                      </a:lnTo>
                      <a:lnTo>
                        <a:pt x="15" y="11"/>
                      </a:lnTo>
                      <a:lnTo>
                        <a:pt x="15" y="11"/>
                      </a:lnTo>
                      <a:lnTo>
                        <a:pt x="15" y="11"/>
                      </a:lnTo>
                      <a:lnTo>
                        <a:pt x="13" y="13"/>
                      </a:lnTo>
                      <a:lnTo>
                        <a:pt x="15" y="32"/>
                      </a:lnTo>
                      <a:lnTo>
                        <a:pt x="15" y="32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5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5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6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18" y="37"/>
                      </a:lnTo>
                      <a:lnTo>
                        <a:pt x="20" y="37"/>
                      </a:lnTo>
                      <a:lnTo>
                        <a:pt x="20" y="37"/>
                      </a:lnTo>
                      <a:lnTo>
                        <a:pt x="20" y="37"/>
                      </a:lnTo>
                      <a:lnTo>
                        <a:pt x="22" y="37"/>
                      </a:lnTo>
                      <a:lnTo>
                        <a:pt x="22" y="40"/>
                      </a:lnTo>
                      <a:lnTo>
                        <a:pt x="0" y="42"/>
                      </a:lnTo>
                      <a:lnTo>
                        <a:pt x="0" y="38"/>
                      </a:lnTo>
                      <a:lnTo>
                        <a:pt x="1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5"/>
                      </a:lnTo>
                      <a:lnTo>
                        <a:pt x="6" y="33"/>
                      </a:lnTo>
                      <a:lnTo>
                        <a:pt x="6" y="33"/>
                      </a:lnTo>
                      <a:lnTo>
                        <a:pt x="6" y="33"/>
                      </a:lnTo>
                      <a:lnTo>
                        <a:pt x="6" y="32"/>
                      </a:lnTo>
                      <a:lnTo>
                        <a:pt x="6" y="32"/>
                      </a:lnTo>
                      <a:lnTo>
                        <a:pt x="6" y="8"/>
                      </a:lnTo>
                      <a:lnTo>
                        <a:pt x="0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4" name="Freeform 81">
                  <a:extLst>
                    <a:ext uri="{FF2B5EF4-FFF2-40B4-BE49-F238E27FC236}">
                      <a16:creationId xmlns:a16="http://schemas.microsoft.com/office/drawing/2014/main" id="{A21CF500-8929-4981-9735-4D46C1E1F8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27" y="3627"/>
                  <a:ext cx="45" cy="40"/>
                </a:xfrm>
                <a:custGeom>
                  <a:avLst/>
                  <a:gdLst>
                    <a:gd name="T0" fmla="*/ 28 w 45"/>
                    <a:gd name="T1" fmla="*/ 10 h 40"/>
                    <a:gd name="T2" fmla="*/ 27 w 45"/>
                    <a:gd name="T3" fmla="*/ 6 h 40"/>
                    <a:gd name="T4" fmla="*/ 23 w 45"/>
                    <a:gd name="T5" fmla="*/ 3 h 40"/>
                    <a:gd name="T6" fmla="*/ 20 w 45"/>
                    <a:gd name="T7" fmla="*/ 3 h 40"/>
                    <a:gd name="T8" fmla="*/ 17 w 45"/>
                    <a:gd name="T9" fmla="*/ 3 h 40"/>
                    <a:gd name="T10" fmla="*/ 15 w 45"/>
                    <a:gd name="T11" fmla="*/ 3 h 40"/>
                    <a:gd name="T12" fmla="*/ 13 w 45"/>
                    <a:gd name="T13" fmla="*/ 5 h 40"/>
                    <a:gd name="T14" fmla="*/ 11 w 45"/>
                    <a:gd name="T15" fmla="*/ 5 h 40"/>
                    <a:gd name="T16" fmla="*/ 11 w 45"/>
                    <a:gd name="T17" fmla="*/ 6 h 40"/>
                    <a:gd name="T18" fmla="*/ 10 w 45"/>
                    <a:gd name="T19" fmla="*/ 6 h 40"/>
                    <a:gd name="T20" fmla="*/ 10 w 45"/>
                    <a:gd name="T21" fmla="*/ 8 h 40"/>
                    <a:gd name="T22" fmla="*/ 10 w 45"/>
                    <a:gd name="T23" fmla="*/ 10 h 40"/>
                    <a:gd name="T24" fmla="*/ 8 w 45"/>
                    <a:gd name="T25" fmla="*/ 13 h 40"/>
                    <a:gd name="T26" fmla="*/ 6 w 45"/>
                    <a:gd name="T27" fmla="*/ 15 h 40"/>
                    <a:gd name="T28" fmla="*/ 5 w 45"/>
                    <a:gd name="T29" fmla="*/ 15 h 40"/>
                    <a:gd name="T30" fmla="*/ 3 w 45"/>
                    <a:gd name="T31" fmla="*/ 15 h 40"/>
                    <a:gd name="T32" fmla="*/ 1 w 45"/>
                    <a:gd name="T33" fmla="*/ 13 h 40"/>
                    <a:gd name="T34" fmla="*/ 1 w 45"/>
                    <a:gd name="T35" fmla="*/ 11 h 40"/>
                    <a:gd name="T36" fmla="*/ 1 w 45"/>
                    <a:gd name="T37" fmla="*/ 10 h 40"/>
                    <a:gd name="T38" fmla="*/ 3 w 45"/>
                    <a:gd name="T39" fmla="*/ 6 h 40"/>
                    <a:gd name="T40" fmla="*/ 5 w 45"/>
                    <a:gd name="T41" fmla="*/ 5 h 40"/>
                    <a:gd name="T42" fmla="*/ 6 w 45"/>
                    <a:gd name="T43" fmla="*/ 1 h 40"/>
                    <a:gd name="T44" fmla="*/ 11 w 45"/>
                    <a:gd name="T45" fmla="*/ 0 h 40"/>
                    <a:gd name="T46" fmla="*/ 17 w 45"/>
                    <a:gd name="T47" fmla="*/ 0 h 40"/>
                    <a:gd name="T48" fmla="*/ 22 w 45"/>
                    <a:gd name="T49" fmla="*/ 0 h 40"/>
                    <a:gd name="T50" fmla="*/ 27 w 45"/>
                    <a:gd name="T51" fmla="*/ 0 h 40"/>
                    <a:gd name="T52" fmla="*/ 30 w 45"/>
                    <a:gd name="T53" fmla="*/ 1 h 40"/>
                    <a:gd name="T54" fmla="*/ 32 w 45"/>
                    <a:gd name="T55" fmla="*/ 3 h 40"/>
                    <a:gd name="T56" fmla="*/ 33 w 45"/>
                    <a:gd name="T57" fmla="*/ 6 h 40"/>
                    <a:gd name="T58" fmla="*/ 35 w 45"/>
                    <a:gd name="T59" fmla="*/ 10 h 40"/>
                    <a:gd name="T60" fmla="*/ 35 w 45"/>
                    <a:gd name="T61" fmla="*/ 28 h 40"/>
                    <a:gd name="T62" fmla="*/ 35 w 45"/>
                    <a:gd name="T63" fmla="*/ 32 h 40"/>
                    <a:gd name="T64" fmla="*/ 37 w 45"/>
                    <a:gd name="T65" fmla="*/ 33 h 40"/>
                    <a:gd name="T66" fmla="*/ 37 w 45"/>
                    <a:gd name="T67" fmla="*/ 35 h 40"/>
                    <a:gd name="T68" fmla="*/ 39 w 45"/>
                    <a:gd name="T69" fmla="*/ 35 h 40"/>
                    <a:gd name="T70" fmla="*/ 39 w 45"/>
                    <a:gd name="T71" fmla="*/ 37 h 40"/>
                    <a:gd name="T72" fmla="*/ 40 w 45"/>
                    <a:gd name="T73" fmla="*/ 37 h 40"/>
                    <a:gd name="T74" fmla="*/ 44 w 45"/>
                    <a:gd name="T75" fmla="*/ 35 h 40"/>
                    <a:gd name="T76" fmla="*/ 45 w 45"/>
                    <a:gd name="T77" fmla="*/ 38 h 40"/>
                    <a:gd name="T78" fmla="*/ 42 w 45"/>
                    <a:gd name="T79" fmla="*/ 40 h 40"/>
                    <a:gd name="T80" fmla="*/ 39 w 45"/>
                    <a:gd name="T81" fmla="*/ 40 h 40"/>
                    <a:gd name="T82" fmla="*/ 37 w 45"/>
                    <a:gd name="T83" fmla="*/ 40 h 40"/>
                    <a:gd name="T84" fmla="*/ 33 w 45"/>
                    <a:gd name="T85" fmla="*/ 38 h 40"/>
                    <a:gd name="T86" fmla="*/ 32 w 45"/>
                    <a:gd name="T87" fmla="*/ 38 h 40"/>
                    <a:gd name="T88" fmla="*/ 30 w 45"/>
                    <a:gd name="T89" fmla="*/ 37 h 40"/>
                    <a:gd name="T90" fmla="*/ 30 w 45"/>
                    <a:gd name="T91" fmla="*/ 35 h 40"/>
                    <a:gd name="T92" fmla="*/ 28 w 45"/>
                    <a:gd name="T93" fmla="*/ 33 h 40"/>
                    <a:gd name="T94" fmla="*/ 25 w 45"/>
                    <a:gd name="T95" fmla="*/ 37 h 40"/>
                    <a:gd name="T96" fmla="*/ 20 w 45"/>
                    <a:gd name="T97" fmla="*/ 38 h 40"/>
                    <a:gd name="T98" fmla="*/ 17 w 45"/>
                    <a:gd name="T99" fmla="*/ 40 h 40"/>
                    <a:gd name="T100" fmla="*/ 11 w 45"/>
                    <a:gd name="T101" fmla="*/ 40 h 40"/>
                    <a:gd name="T102" fmla="*/ 6 w 45"/>
                    <a:gd name="T103" fmla="*/ 40 h 40"/>
                    <a:gd name="T104" fmla="*/ 3 w 45"/>
                    <a:gd name="T105" fmla="*/ 38 h 40"/>
                    <a:gd name="T106" fmla="*/ 0 w 45"/>
                    <a:gd name="T107" fmla="*/ 35 h 40"/>
                    <a:gd name="T108" fmla="*/ 0 w 45"/>
                    <a:gd name="T109" fmla="*/ 30 h 40"/>
                    <a:gd name="T110" fmla="*/ 0 w 45"/>
                    <a:gd name="T111" fmla="*/ 28 h 40"/>
                    <a:gd name="T112" fmla="*/ 0 w 45"/>
                    <a:gd name="T113" fmla="*/ 25 h 40"/>
                    <a:gd name="T114" fmla="*/ 1 w 45"/>
                    <a:gd name="T115" fmla="*/ 23 h 40"/>
                    <a:gd name="T116" fmla="*/ 5 w 45"/>
                    <a:gd name="T117" fmla="*/ 22 h 40"/>
                    <a:gd name="T118" fmla="*/ 8 w 45"/>
                    <a:gd name="T119" fmla="*/ 20 h 40"/>
                    <a:gd name="T120" fmla="*/ 11 w 45"/>
                    <a:gd name="T121" fmla="*/ 18 h 40"/>
                    <a:gd name="T122" fmla="*/ 18 w 45"/>
                    <a:gd name="T123" fmla="*/ 16 h 40"/>
                    <a:gd name="T124" fmla="*/ 28 w 45"/>
                    <a:gd name="T125" fmla="*/ 15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45" h="40">
                      <a:moveTo>
                        <a:pt x="28" y="15"/>
                      </a:moveTo>
                      <a:lnTo>
                        <a:pt x="28" y="11"/>
                      </a:lnTo>
                      <a:lnTo>
                        <a:pt x="28" y="10"/>
                      </a:lnTo>
                      <a:lnTo>
                        <a:pt x="28" y="10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0" y="3"/>
                      </a:lnTo>
                      <a:lnTo>
                        <a:pt x="18" y="3"/>
                      </a:lnTo>
                      <a:lnTo>
                        <a:pt x="18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7" y="3"/>
                      </a:lnTo>
                      <a:lnTo>
                        <a:pt x="15" y="3"/>
                      </a:lnTo>
                      <a:lnTo>
                        <a:pt x="15" y="3"/>
                      </a:lnTo>
                      <a:lnTo>
                        <a:pt x="15" y="3"/>
                      </a:lnTo>
                      <a:lnTo>
                        <a:pt x="13" y="3"/>
                      </a:lnTo>
                      <a:lnTo>
                        <a:pt x="13" y="3"/>
                      </a:lnTo>
                      <a:lnTo>
                        <a:pt x="13" y="5"/>
                      </a:lnTo>
                      <a:lnTo>
                        <a:pt x="13" y="5"/>
                      </a:lnTo>
                      <a:lnTo>
                        <a:pt x="13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6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10" y="10"/>
                      </a:lnTo>
                      <a:lnTo>
                        <a:pt x="8" y="10"/>
                      </a:lnTo>
                      <a:lnTo>
                        <a:pt x="8" y="11"/>
                      </a:lnTo>
                      <a:lnTo>
                        <a:pt x="8" y="11"/>
                      </a:lnTo>
                      <a:lnTo>
                        <a:pt x="8" y="13"/>
                      </a:lnTo>
                      <a:lnTo>
                        <a:pt x="8" y="13"/>
                      </a:lnTo>
                      <a:lnTo>
                        <a:pt x="8" y="13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6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5"/>
                      </a:lnTo>
                      <a:lnTo>
                        <a:pt x="3" y="13"/>
                      </a:lnTo>
                      <a:lnTo>
                        <a:pt x="3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3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1"/>
                      </a:lnTo>
                      <a:lnTo>
                        <a:pt x="1" y="10"/>
                      </a:lnTo>
                      <a:lnTo>
                        <a:pt x="1" y="10"/>
                      </a:lnTo>
                      <a:lnTo>
                        <a:pt x="1" y="8"/>
                      </a:lnTo>
                      <a:lnTo>
                        <a:pt x="1" y="8"/>
                      </a:lnTo>
                      <a:lnTo>
                        <a:pt x="1" y="8"/>
                      </a:lnTo>
                      <a:lnTo>
                        <a:pt x="3" y="6"/>
                      </a:lnTo>
                      <a:lnTo>
                        <a:pt x="3" y="6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5" y="5"/>
                      </a:lnTo>
                      <a:lnTo>
                        <a:pt x="5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1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  <a:lnTo>
                        <a:pt x="11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1"/>
                      </a:lnTo>
                      <a:lnTo>
                        <a:pt x="30" y="1"/>
                      </a:lnTo>
                      <a:lnTo>
                        <a:pt x="30" y="1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5"/>
                      </a:lnTo>
                      <a:lnTo>
                        <a:pt x="33" y="6"/>
                      </a:lnTo>
                      <a:lnTo>
                        <a:pt x="35" y="6"/>
                      </a:lnTo>
                      <a:lnTo>
                        <a:pt x="35" y="8"/>
                      </a:lnTo>
                      <a:lnTo>
                        <a:pt x="35" y="8"/>
                      </a:lnTo>
                      <a:lnTo>
                        <a:pt x="35" y="10"/>
                      </a:lnTo>
                      <a:lnTo>
                        <a:pt x="35" y="11"/>
                      </a:lnTo>
                      <a:lnTo>
                        <a:pt x="35" y="13"/>
                      </a:lnTo>
                      <a:lnTo>
                        <a:pt x="35" y="28"/>
                      </a:lnTo>
                      <a:lnTo>
                        <a:pt x="35" y="28"/>
                      </a:lnTo>
                      <a:lnTo>
                        <a:pt x="35" y="30"/>
                      </a:lnTo>
                      <a:lnTo>
                        <a:pt x="35" y="30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2"/>
                      </a:lnTo>
                      <a:lnTo>
                        <a:pt x="35" y="33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7" y="35"/>
                      </a:lnTo>
                      <a:lnTo>
                        <a:pt x="39" y="35"/>
                      </a:lnTo>
                      <a:lnTo>
                        <a:pt x="39" y="35"/>
                      </a:lnTo>
                      <a:lnTo>
                        <a:pt x="39" y="35"/>
                      </a:lnTo>
                      <a:lnTo>
                        <a:pt x="39" y="37"/>
                      </a:lnTo>
                      <a:lnTo>
                        <a:pt x="39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0" y="37"/>
                      </a:lnTo>
                      <a:lnTo>
                        <a:pt x="42" y="37"/>
                      </a:lnTo>
                      <a:lnTo>
                        <a:pt x="42" y="37"/>
                      </a:lnTo>
                      <a:lnTo>
                        <a:pt x="42" y="35"/>
                      </a:lnTo>
                      <a:lnTo>
                        <a:pt x="44" y="35"/>
                      </a:lnTo>
                      <a:lnTo>
                        <a:pt x="44" y="35"/>
                      </a:lnTo>
                      <a:lnTo>
                        <a:pt x="44" y="35"/>
                      </a:lnTo>
                      <a:lnTo>
                        <a:pt x="45" y="35"/>
                      </a:lnTo>
                      <a:lnTo>
                        <a:pt x="45" y="38"/>
                      </a:lnTo>
                      <a:lnTo>
                        <a:pt x="44" y="38"/>
                      </a:lnTo>
                      <a:lnTo>
                        <a:pt x="44" y="38"/>
                      </a:lnTo>
                      <a:lnTo>
                        <a:pt x="42" y="40"/>
                      </a:lnTo>
                      <a:lnTo>
                        <a:pt x="42" y="40"/>
                      </a:lnTo>
                      <a:lnTo>
                        <a:pt x="42" y="40"/>
                      </a:lnTo>
                      <a:lnTo>
                        <a:pt x="40" y="40"/>
                      </a:lnTo>
                      <a:lnTo>
                        <a:pt x="40" y="40"/>
                      </a:lnTo>
                      <a:lnTo>
                        <a:pt x="39" y="40"/>
                      </a:lnTo>
                      <a:lnTo>
                        <a:pt x="39" y="40"/>
                      </a:lnTo>
                      <a:lnTo>
                        <a:pt x="37" y="40"/>
                      </a:lnTo>
                      <a:lnTo>
                        <a:pt x="37" y="40"/>
                      </a:lnTo>
                      <a:lnTo>
                        <a:pt x="37" y="40"/>
                      </a:lnTo>
                      <a:lnTo>
                        <a:pt x="35" y="40"/>
                      </a:lnTo>
                      <a:lnTo>
                        <a:pt x="35" y="40"/>
                      </a:lnTo>
                      <a:lnTo>
                        <a:pt x="35" y="40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2" y="37"/>
                      </a:lnTo>
                      <a:lnTo>
                        <a:pt x="32" y="37"/>
                      </a:lnTo>
                      <a:lnTo>
                        <a:pt x="30" y="37"/>
                      </a:lnTo>
                      <a:lnTo>
                        <a:pt x="30" y="37"/>
                      </a:lnTo>
                      <a:lnTo>
                        <a:pt x="30" y="37"/>
                      </a:lnTo>
                      <a:lnTo>
                        <a:pt x="30" y="35"/>
                      </a:lnTo>
                      <a:lnTo>
                        <a:pt x="30" y="35"/>
                      </a:lnTo>
                      <a:lnTo>
                        <a:pt x="30" y="35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8" y="33"/>
                      </a:lnTo>
                      <a:lnTo>
                        <a:pt x="27" y="35"/>
                      </a:lnTo>
                      <a:lnTo>
                        <a:pt x="25" y="35"/>
                      </a:lnTo>
                      <a:lnTo>
                        <a:pt x="25" y="37"/>
                      </a:lnTo>
                      <a:lnTo>
                        <a:pt x="23" y="37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0" y="38"/>
                      </a:lnTo>
                      <a:lnTo>
                        <a:pt x="20" y="38"/>
                      </a:lnTo>
                      <a:lnTo>
                        <a:pt x="18" y="40"/>
                      </a:lnTo>
                      <a:lnTo>
                        <a:pt x="17" y="40"/>
                      </a:lnTo>
                      <a:lnTo>
                        <a:pt x="17" y="40"/>
                      </a:lnTo>
                      <a:lnTo>
                        <a:pt x="15" y="40"/>
                      </a:lnTo>
                      <a:lnTo>
                        <a:pt x="15" y="40"/>
                      </a:lnTo>
                      <a:lnTo>
                        <a:pt x="13" y="40"/>
                      </a:lnTo>
                      <a:lnTo>
                        <a:pt x="11" y="40"/>
                      </a:lnTo>
                      <a:lnTo>
                        <a:pt x="11" y="40"/>
                      </a:lnTo>
                      <a:lnTo>
                        <a:pt x="10" y="40"/>
                      </a:lnTo>
                      <a:lnTo>
                        <a:pt x="8" y="40"/>
                      </a:lnTo>
                      <a:lnTo>
                        <a:pt x="6" y="40"/>
                      </a:lnTo>
                      <a:lnTo>
                        <a:pt x="6" y="40"/>
                      </a:lnTo>
                      <a:lnTo>
                        <a:pt x="5" y="38"/>
                      </a:lnTo>
                      <a:lnTo>
                        <a:pt x="3" y="38"/>
                      </a:lnTo>
                      <a:lnTo>
                        <a:pt x="3" y="38"/>
                      </a:lnTo>
                      <a:lnTo>
                        <a:pt x="1" y="37"/>
                      </a:lnTo>
                      <a:lnTo>
                        <a:pt x="1" y="37"/>
                      </a:lnTo>
                      <a:lnTo>
                        <a:pt x="1" y="35"/>
                      </a:lnTo>
                      <a:lnTo>
                        <a:pt x="0" y="35"/>
                      </a:lnTo>
                      <a:lnTo>
                        <a:pt x="0" y="33"/>
                      </a:lnTo>
                      <a:lnTo>
                        <a:pt x="0" y="33"/>
                      </a:lnTo>
                      <a:lnTo>
                        <a:pt x="0" y="32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0" y="30"/>
                      </a:lnTo>
                      <a:lnTo>
                        <a:pt x="0" y="28"/>
                      </a:lnTo>
                      <a:lnTo>
                        <a:pt x="0" y="28"/>
                      </a:lnTo>
                      <a:lnTo>
                        <a:pt x="0" y="28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1" y="25"/>
                      </a:lnTo>
                      <a:lnTo>
                        <a:pt x="1" y="25"/>
                      </a:lnTo>
                      <a:lnTo>
                        <a:pt x="1" y="25"/>
                      </a:lnTo>
                      <a:lnTo>
                        <a:pt x="1" y="23"/>
                      </a:lnTo>
                      <a:lnTo>
                        <a:pt x="3" y="23"/>
                      </a:lnTo>
                      <a:lnTo>
                        <a:pt x="3" y="23"/>
                      </a:lnTo>
                      <a:lnTo>
                        <a:pt x="3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5" y="22"/>
                      </a:lnTo>
                      <a:lnTo>
                        <a:pt x="6" y="20"/>
                      </a:lnTo>
                      <a:lnTo>
                        <a:pt x="8" y="20"/>
                      </a:lnTo>
                      <a:lnTo>
                        <a:pt x="8" y="20"/>
                      </a:lnTo>
                      <a:lnTo>
                        <a:pt x="10" y="20"/>
                      </a:lnTo>
                      <a:lnTo>
                        <a:pt x="11" y="18"/>
                      </a:lnTo>
                      <a:lnTo>
                        <a:pt x="11" y="18"/>
                      </a:lnTo>
                      <a:lnTo>
                        <a:pt x="13" y="18"/>
                      </a:lnTo>
                      <a:lnTo>
                        <a:pt x="15" y="18"/>
                      </a:lnTo>
                      <a:lnTo>
                        <a:pt x="17" y="16"/>
                      </a:lnTo>
                      <a:lnTo>
                        <a:pt x="18" y="16"/>
                      </a:lnTo>
                      <a:lnTo>
                        <a:pt x="22" y="16"/>
                      </a:lnTo>
                      <a:lnTo>
                        <a:pt x="23" y="16"/>
                      </a:lnTo>
                      <a:lnTo>
                        <a:pt x="25" y="16"/>
                      </a:lnTo>
                      <a:lnTo>
                        <a:pt x="28" y="1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5" name="Freeform 82">
                  <a:extLst>
                    <a:ext uri="{FF2B5EF4-FFF2-40B4-BE49-F238E27FC236}">
                      <a16:creationId xmlns:a16="http://schemas.microsoft.com/office/drawing/2014/main" id="{E9345AE9-EADC-485B-A36B-490F2C042F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33" y="3647"/>
                  <a:ext cx="22" cy="15"/>
                </a:xfrm>
                <a:custGeom>
                  <a:avLst/>
                  <a:gdLst>
                    <a:gd name="T0" fmla="*/ 21 w 22"/>
                    <a:gd name="T1" fmla="*/ 0 h 15"/>
                    <a:gd name="T2" fmla="*/ 16 w 22"/>
                    <a:gd name="T3" fmla="*/ 0 h 15"/>
                    <a:gd name="T4" fmla="*/ 12 w 22"/>
                    <a:gd name="T5" fmla="*/ 2 h 15"/>
                    <a:gd name="T6" fmla="*/ 11 w 22"/>
                    <a:gd name="T7" fmla="*/ 2 h 15"/>
                    <a:gd name="T8" fmla="*/ 9 w 22"/>
                    <a:gd name="T9" fmla="*/ 2 h 15"/>
                    <a:gd name="T10" fmla="*/ 7 w 22"/>
                    <a:gd name="T11" fmla="*/ 2 h 15"/>
                    <a:gd name="T12" fmla="*/ 5 w 22"/>
                    <a:gd name="T13" fmla="*/ 3 h 15"/>
                    <a:gd name="T14" fmla="*/ 4 w 22"/>
                    <a:gd name="T15" fmla="*/ 3 h 15"/>
                    <a:gd name="T16" fmla="*/ 4 w 22"/>
                    <a:gd name="T17" fmla="*/ 5 h 15"/>
                    <a:gd name="T18" fmla="*/ 2 w 22"/>
                    <a:gd name="T19" fmla="*/ 5 h 15"/>
                    <a:gd name="T20" fmla="*/ 2 w 22"/>
                    <a:gd name="T21" fmla="*/ 5 h 15"/>
                    <a:gd name="T22" fmla="*/ 2 w 22"/>
                    <a:gd name="T23" fmla="*/ 7 h 15"/>
                    <a:gd name="T24" fmla="*/ 0 w 22"/>
                    <a:gd name="T25" fmla="*/ 7 h 15"/>
                    <a:gd name="T26" fmla="*/ 0 w 22"/>
                    <a:gd name="T27" fmla="*/ 8 h 15"/>
                    <a:gd name="T28" fmla="*/ 0 w 22"/>
                    <a:gd name="T29" fmla="*/ 8 h 15"/>
                    <a:gd name="T30" fmla="*/ 0 w 22"/>
                    <a:gd name="T31" fmla="*/ 10 h 15"/>
                    <a:gd name="T32" fmla="*/ 0 w 22"/>
                    <a:gd name="T33" fmla="*/ 10 h 15"/>
                    <a:gd name="T34" fmla="*/ 0 w 22"/>
                    <a:gd name="T35" fmla="*/ 10 h 15"/>
                    <a:gd name="T36" fmla="*/ 0 w 22"/>
                    <a:gd name="T37" fmla="*/ 12 h 15"/>
                    <a:gd name="T38" fmla="*/ 2 w 22"/>
                    <a:gd name="T39" fmla="*/ 12 h 15"/>
                    <a:gd name="T40" fmla="*/ 2 w 22"/>
                    <a:gd name="T41" fmla="*/ 13 h 15"/>
                    <a:gd name="T42" fmla="*/ 2 w 22"/>
                    <a:gd name="T43" fmla="*/ 13 h 15"/>
                    <a:gd name="T44" fmla="*/ 4 w 22"/>
                    <a:gd name="T45" fmla="*/ 15 h 15"/>
                    <a:gd name="T46" fmla="*/ 4 w 22"/>
                    <a:gd name="T47" fmla="*/ 15 h 15"/>
                    <a:gd name="T48" fmla="*/ 5 w 22"/>
                    <a:gd name="T49" fmla="*/ 15 h 15"/>
                    <a:gd name="T50" fmla="*/ 5 w 22"/>
                    <a:gd name="T51" fmla="*/ 15 h 15"/>
                    <a:gd name="T52" fmla="*/ 7 w 22"/>
                    <a:gd name="T53" fmla="*/ 15 h 15"/>
                    <a:gd name="T54" fmla="*/ 7 w 22"/>
                    <a:gd name="T55" fmla="*/ 15 h 15"/>
                    <a:gd name="T56" fmla="*/ 9 w 22"/>
                    <a:gd name="T57" fmla="*/ 15 h 15"/>
                    <a:gd name="T58" fmla="*/ 11 w 22"/>
                    <a:gd name="T59" fmla="*/ 15 h 15"/>
                    <a:gd name="T60" fmla="*/ 12 w 22"/>
                    <a:gd name="T61" fmla="*/ 15 h 15"/>
                    <a:gd name="T62" fmla="*/ 12 w 22"/>
                    <a:gd name="T63" fmla="*/ 15 h 15"/>
                    <a:gd name="T64" fmla="*/ 14 w 22"/>
                    <a:gd name="T65" fmla="*/ 13 h 15"/>
                    <a:gd name="T66" fmla="*/ 17 w 22"/>
                    <a:gd name="T67" fmla="*/ 13 h 15"/>
                    <a:gd name="T68" fmla="*/ 19 w 22"/>
                    <a:gd name="T69" fmla="*/ 12 h 15"/>
                    <a:gd name="T70" fmla="*/ 21 w 22"/>
                    <a:gd name="T71" fmla="*/ 10 h 15"/>
                    <a:gd name="T72" fmla="*/ 22 w 22"/>
                    <a:gd name="T73" fmla="*/ 0 h 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15">
                      <a:moveTo>
                        <a:pt x="22" y="0"/>
                      </a:moveTo>
                      <a:lnTo>
                        <a:pt x="21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7" y="2"/>
                      </a:lnTo>
                      <a:lnTo>
                        <a:pt x="7" y="3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2" y="12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4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5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7" y="15"/>
                      </a:lnTo>
                      <a:lnTo>
                        <a:pt x="9" y="15"/>
                      </a:lnTo>
                      <a:lnTo>
                        <a:pt x="9" y="15"/>
                      </a:lnTo>
                      <a:lnTo>
                        <a:pt x="11" y="15"/>
                      </a:lnTo>
                      <a:lnTo>
                        <a:pt x="11" y="15"/>
                      </a:lnTo>
                      <a:lnTo>
                        <a:pt x="12" y="15"/>
                      </a:lnTo>
                      <a:lnTo>
                        <a:pt x="12" y="15"/>
                      </a:lnTo>
                      <a:lnTo>
                        <a:pt x="12" y="15"/>
                      </a:lnTo>
                      <a:lnTo>
                        <a:pt x="14" y="15"/>
                      </a:lnTo>
                      <a:lnTo>
                        <a:pt x="14" y="13"/>
                      </a:lnTo>
                      <a:lnTo>
                        <a:pt x="16" y="13"/>
                      </a:lnTo>
                      <a:lnTo>
                        <a:pt x="17" y="13"/>
                      </a:lnTo>
                      <a:lnTo>
                        <a:pt x="17" y="12"/>
                      </a:lnTo>
                      <a:lnTo>
                        <a:pt x="19" y="12"/>
                      </a:lnTo>
                      <a:lnTo>
                        <a:pt x="21" y="12"/>
                      </a:lnTo>
                      <a:lnTo>
                        <a:pt x="21" y="10"/>
                      </a:lnTo>
                      <a:lnTo>
                        <a:pt x="22" y="8"/>
                      </a:lnTo>
                      <a:lnTo>
                        <a:pt x="2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6" name="Freeform 83">
                  <a:extLst>
                    <a:ext uri="{FF2B5EF4-FFF2-40B4-BE49-F238E27FC236}">
                      <a16:creationId xmlns:a16="http://schemas.microsoft.com/office/drawing/2014/main" id="{00FD82C2-C0F4-4BC4-979A-2DA64AB3CB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9" y="3613"/>
                  <a:ext cx="29" cy="54"/>
                </a:xfrm>
                <a:custGeom>
                  <a:avLst/>
                  <a:gdLst>
                    <a:gd name="T0" fmla="*/ 14 w 29"/>
                    <a:gd name="T1" fmla="*/ 0 h 54"/>
                    <a:gd name="T2" fmla="*/ 27 w 29"/>
                    <a:gd name="T3" fmla="*/ 14 h 54"/>
                    <a:gd name="T4" fmla="*/ 14 w 29"/>
                    <a:gd name="T5" fmla="*/ 17 h 54"/>
                    <a:gd name="T6" fmla="*/ 15 w 29"/>
                    <a:gd name="T7" fmla="*/ 44 h 54"/>
                    <a:gd name="T8" fmla="*/ 15 w 29"/>
                    <a:gd name="T9" fmla="*/ 44 h 54"/>
                    <a:gd name="T10" fmla="*/ 15 w 29"/>
                    <a:gd name="T11" fmla="*/ 46 h 54"/>
                    <a:gd name="T12" fmla="*/ 15 w 29"/>
                    <a:gd name="T13" fmla="*/ 47 h 54"/>
                    <a:gd name="T14" fmla="*/ 15 w 29"/>
                    <a:gd name="T15" fmla="*/ 47 h 54"/>
                    <a:gd name="T16" fmla="*/ 17 w 29"/>
                    <a:gd name="T17" fmla="*/ 47 h 54"/>
                    <a:gd name="T18" fmla="*/ 17 w 29"/>
                    <a:gd name="T19" fmla="*/ 49 h 54"/>
                    <a:gd name="T20" fmla="*/ 17 w 29"/>
                    <a:gd name="T21" fmla="*/ 49 h 54"/>
                    <a:gd name="T22" fmla="*/ 19 w 29"/>
                    <a:gd name="T23" fmla="*/ 49 h 54"/>
                    <a:gd name="T24" fmla="*/ 19 w 29"/>
                    <a:gd name="T25" fmla="*/ 49 h 54"/>
                    <a:gd name="T26" fmla="*/ 19 w 29"/>
                    <a:gd name="T27" fmla="*/ 49 h 54"/>
                    <a:gd name="T28" fmla="*/ 20 w 29"/>
                    <a:gd name="T29" fmla="*/ 49 h 54"/>
                    <a:gd name="T30" fmla="*/ 22 w 29"/>
                    <a:gd name="T31" fmla="*/ 49 h 54"/>
                    <a:gd name="T32" fmla="*/ 24 w 29"/>
                    <a:gd name="T33" fmla="*/ 49 h 54"/>
                    <a:gd name="T34" fmla="*/ 25 w 29"/>
                    <a:gd name="T35" fmla="*/ 49 h 54"/>
                    <a:gd name="T36" fmla="*/ 29 w 29"/>
                    <a:gd name="T37" fmla="*/ 47 h 54"/>
                    <a:gd name="T38" fmla="*/ 29 w 29"/>
                    <a:gd name="T39" fmla="*/ 51 h 54"/>
                    <a:gd name="T40" fmla="*/ 27 w 29"/>
                    <a:gd name="T41" fmla="*/ 52 h 54"/>
                    <a:gd name="T42" fmla="*/ 24 w 29"/>
                    <a:gd name="T43" fmla="*/ 52 h 54"/>
                    <a:gd name="T44" fmla="*/ 22 w 29"/>
                    <a:gd name="T45" fmla="*/ 54 h 54"/>
                    <a:gd name="T46" fmla="*/ 19 w 29"/>
                    <a:gd name="T47" fmla="*/ 54 h 54"/>
                    <a:gd name="T48" fmla="*/ 17 w 29"/>
                    <a:gd name="T49" fmla="*/ 54 h 54"/>
                    <a:gd name="T50" fmla="*/ 15 w 29"/>
                    <a:gd name="T51" fmla="*/ 54 h 54"/>
                    <a:gd name="T52" fmla="*/ 14 w 29"/>
                    <a:gd name="T53" fmla="*/ 54 h 54"/>
                    <a:gd name="T54" fmla="*/ 14 w 29"/>
                    <a:gd name="T55" fmla="*/ 52 h 54"/>
                    <a:gd name="T56" fmla="*/ 12 w 29"/>
                    <a:gd name="T57" fmla="*/ 52 h 54"/>
                    <a:gd name="T58" fmla="*/ 10 w 29"/>
                    <a:gd name="T59" fmla="*/ 51 h 54"/>
                    <a:gd name="T60" fmla="*/ 10 w 29"/>
                    <a:gd name="T61" fmla="*/ 51 h 54"/>
                    <a:gd name="T62" fmla="*/ 9 w 29"/>
                    <a:gd name="T63" fmla="*/ 49 h 54"/>
                    <a:gd name="T64" fmla="*/ 9 w 29"/>
                    <a:gd name="T65" fmla="*/ 49 h 54"/>
                    <a:gd name="T66" fmla="*/ 9 w 29"/>
                    <a:gd name="T67" fmla="*/ 47 h 54"/>
                    <a:gd name="T68" fmla="*/ 9 w 29"/>
                    <a:gd name="T69" fmla="*/ 46 h 54"/>
                    <a:gd name="T70" fmla="*/ 9 w 29"/>
                    <a:gd name="T71" fmla="*/ 42 h 54"/>
                    <a:gd name="T72" fmla="*/ 0 w 29"/>
                    <a:gd name="T73" fmla="*/ 19 h 54"/>
                    <a:gd name="T74" fmla="*/ 2 w 29"/>
                    <a:gd name="T75" fmla="*/ 14 h 54"/>
                    <a:gd name="T76" fmla="*/ 2 w 29"/>
                    <a:gd name="T77" fmla="*/ 14 h 54"/>
                    <a:gd name="T78" fmla="*/ 3 w 29"/>
                    <a:gd name="T79" fmla="*/ 14 h 54"/>
                    <a:gd name="T80" fmla="*/ 5 w 29"/>
                    <a:gd name="T81" fmla="*/ 12 h 54"/>
                    <a:gd name="T82" fmla="*/ 7 w 29"/>
                    <a:gd name="T83" fmla="*/ 12 h 54"/>
                    <a:gd name="T84" fmla="*/ 7 w 29"/>
                    <a:gd name="T85" fmla="*/ 10 h 54"/>
                    <a:gd name="T86" fmla="*/ 9 w 29"/>
                    <a:gd name="T87" fmla="*/ 10 h 54"/>
                    <a:gd name="T88" fmla="*/ 9 w 29"/>
                    <a:gd name="T89" fmla="*/ 8 h 54"/>
                    <a:gd name="T90" fmla="*/ 9 w 29"/>
                    <a:gd name="T91" fmla="*/ 7 h 54"/>
                    <a:gd name="T92" fmla="*/ 10 w 29"/>
                    <a:gd name="T93" fmla="*/ 5 h 54"/>
                    <a:gd name="T94" fmla="*/ 10 w 29"/>
                    <a:gd name="T95" fmla="*/ 3 h 54"/>
                    <a:gd name="T96" fmla="*/ 10 w 29"/>
                    <a:gd name="T97" fmla="*/ 0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9" h="54">
                      <a:moveTo>
                        <a:pt x="10" y="0"/>
                      </a:moveTo>
                      <a:lnTo>
                        <a:pt x="14" y="0"/>
                      </a:lnTo>
                      <a:lnTo>
                        <a:pt x="14" y="14"/>
                      </a:lnTo>
                      <a:lnTo>
                        <a:pt x="27" y="14"/>
                      </a:lnTo>
                      <a:lnTo>
                        <a:pt x="27" y="17"/>
                      </a:lnTo>
                      <a:lnTo>
                        <a:pt x="14" y="17"/>
                      </a:lnTo>
                      <a:lnTo>
                        <a:pt x="15" y="42"/>
                      </a:lnTo>
                      <a:lnTo>
                        <a:pt x="15" y="44"/>
                      </a:lnTo>
                      <a:lnTo>
                        <a:pt x="15" y="44"/>
                      </a:lnTo>
                      <a:lnTo>
                        <a:pt x="15" y="44"/>
                      </a:lnTo>
                      <a:lnTo>
                        <a:pt x="15" y="46"/>
                      </a:lnTo>
                      <a:lnTo>
                        <a:pt x="15" y="46"/>
                      </a:lnTo>
                      <a:lnTo>
                        <a:pt x="15" y="46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5" y="47"/>
                      </a:lnTo>
                      <a:lnTo>
                        <a:pt x="17" y="47"/>
                      </a:lnTo>
                      <a:lnTo>
                        <a:pt x="17" y="47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19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4" y="49"/>
                      </a:lnTo>
                      <a:lnTo>
                        <a:pt x="25" y="49"/>
                      </a:lnTo>
                      <a:lnTo>
                        <a:pt x="25" y="49"/>
                      </a:lnTo>
                      <a:lnTo>
                        <a:pt x="27" y="47"/>
                      </a:lnTo>
                      <a:lnTo>
                        <a:pt x="29" y="47"/>
                      </a:lnTo>
                      <a:lnTo>
                        <a:pt x="29" y="46"/>
                      </a:lnTo>
                      <a:lnTo>
                        <a:pt x="29" y="51"/>
                      </a:lnTo>
                      <a:lnTo>
                        <a:pt x="29" y="51"/>
                      </a:lnTo>
                      <a:lnTo>
                        <a:pt x="27" y="52"/>
                      </a:lnTo>
                      <a:lnTo>
                        <a:pt x="25" y="52"/>
                      </a:lnTo>
                      <a:lnTo>
                        <a:pt x="24" y="52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0" y="54"/>
                      </a:lnTo>
                      <a:lnTo>
                        <a:pt x="19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7" y="54"/>
                      </a:lnTo>
                      <a:lnTo>
                        <a:pt x="15" y="54"/>
                      </a:lnTo>
                      <a:lnTo>
                        <a:pt x="15" y="54"/>
                      </a:lnTo>
                      <a:lnTo>
                        <a:pt x="14" y="54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2" y="52"/>
                      </a:lnTo>
                      <a:lnTo>
                        <a:pt x="12" y="52"/>
                      </a:lnTo>
                      <a:lnTo>
                        <a:pt x="12" y="52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49"/>
                      </a:lnTo>
                      <a:lnTo>
                        <a:pt x="9" y="47"/>
                      </a:lnTo>
                      <a:lnTo>
                        <a:pt x="9" y="47"/>
                      </a:lnTo>
                      <a:lnTo>
                        <a:pt x="9" y="46"/>
                      </a:lnTo>
                      <a:lnTo>
                        <a:pt x="9" y="46"/>
                      </a:lnTo>
                      <a:lnTo>
                        <a:pt x="9" y="44"/>
                      </a:lnTo>
                      <a:lnTo>
                        <a:pt x="9" y="42"/>
                      </a:lnTo>
                      <a:lnTo>
                        <a:pt x="7" y="17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2" y="14"/>
                      </a:lnTo>
                      <a:lnTo>
                        <a:pt x="2" y="14"/>
                      </a:lnTo>
                      <a:lnTo>
                        <a:pt x="2" y="14"/>
                      </a:lnTo>
                      <a:lnTo>
                        <a:pt x="3" y="14"/>
                      </a:lnTo>
                      <a:lnTo>
                        <a:pt x="3" y="14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7" y="12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9" y="10"/>
                      </a:lnTo>
                      <a:lnTo>
                        <a:pt x="9" y="8"/>
                      </a:lnTo>
                      <a:lnTo>
                        <a:pt x="9" y="8"/>
                      </a:lnTo>
                      <a:lnTo>
                        <a:pt x="9" y="7"/>
                      </a:lnTo>
                      <a:lnTo>
                        <a:pt x="9" y="7"/>
                      </a:lnTo>
                      <a:lnTo>
                        <a:pt x="10" y="7"/>
                      </a:lnTo>
                      <a:lnTo>
                        <a:pt x="10" y="5"/>
                      </a:lnTo>
                      <a:lnTo>
                        <a:pt x="10" y="3"/>
                      </a:lnTo>
                      <a:lnTo>
                        <a:pt x="10" y="3"/>
                      </a:lnTo>
                      <a:lnTo>
                        <a:pt x="10" y="2"/>
                      </a:lnTo>
                      <a:lnTo>
                        <a:pt x="10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7" name="Freeform 84">
                  <a:extLst>
                    <a:ext uri="{FF2B5EF4-FFF2-40B4-BE49-F238E27FC236}">
                      <a16:creationId xmlns:a16="http://schemas.microsoft.com/office/drawing/2014/main" id="{E00E671F-944D-4AB5-A370-50AF5EE8F4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21" y="3606"/>
                  <a:ext cx="11" cy="9"/>
                </a:xfrm>
                <a:custGeom>
                  <a:avLst/>
                  <a:gdLst>
                    <a:gd name="T0" fmla="*/ 6 w 11"/>
                    <a:gd name="T1" fmla="*/ 0 h 9"/>
                    <a:gd name="T2" fmla="*/ 7 w 11"/>
                    <a:gd name="T3" fmla="*/ 0 h 9"/>
                    <a:gd name="T4" fmla="*/ 7 w 11"/>
                    <a:gd name="T5" fmla="*/ 0 h 9"/>
                    <a:gd name="T6" fmla="*/ 9 w 11"/>
                    <a:gd name="T7" fmla="*/ 0 h 9"/>
                    <a:gd name="T8" fmla="*/ 9 w 11"/>
                    <a:gd name="T9" fmla="*/ 2 h 9"/>
                    <a:gd name="T10" fmla="*/ 11 w 11"/>
                    <a:gd name="T11" fmla="*/ 2 h 9"/>
                    <a:gd name="T12" fmla="*/ 11 w 11"/>
                    <a:gd name="T13" fmla="*/ 4 h 9"/>
                    <a:gd name="T14" fmla="*/ 11 w 11"/>
                    <a:gd name="T15" fmla="*/ 4 h 9"/>
                    <a:gd name="T16" fmla="*/ 11 w 11"/>
                    <a:gd name="T17" fmla="*/ 5 h 9"/>
                    <a:gd name="T18" fmla="*/ 11 w 11"/>
                    <a:gd name="T19" fmla="*/ 5 h 9"/>
                    <a:gd name="T20" fmla="*/ 11 w 11"/>
                    <a:gd name="T21" fmla="*/ 7 h 9"/>
                    <a:gd name="T22" fmla="*/ 9 w 11"/>
                    <a:gd name="T23" fmla="*/ 7 h 9"/>
                    <a:gd name="T24" fmla="*/ 9 w 11"/>
                    <a:gd name="T25" fmla="*/ 9 h 9"/>
                    <a:gd name="T26" fmla="*/ 9 w 11"/>
                    <a:gd name="T27" fmla="*/ 9 h 9"/>
                    <a:gd name="T28" fmla="*/ 7 w 11"/>
                    <a:gd name="T29" fmla="*/ 9 h 9"/>
                    <a:gd name="T30" fmla="*/ 7 w 11"/>
                    <a:gd name="T31" fmla="*/ 9 h 9"/>
                    <a:gd name="T32" fmla="*/ 6 w 11"/>
                    <a:gd name="T33" fmla="*/ 9 h 9"/>
                    <a:gd name="T34" fmla="*/ 4 w 11"/>
                    <a:gd name="T35" fmla="*/ 9 h 9"/>
                    <a:gd name="T36" fmla="*/ 4 w 11"/>
                    <a:gd name="T37" fmla="*/ 9 h 9"/>
                    <a:gd name="T38" fmla="*/ 2 w 11"/>
                    <a:gd name="T39" fmla="*/ 9 h 9"/>
                    <a:gd name="T40" fmla="*/ 2 w 11"/>
                    <a:gd name="T41" fmla="*/ 7 h 9"/>
                    <a:gd name="T42" fmla="*/ 2 w 11"/>
                    <a:gd name="T43" fmla="*/ 7 h 9"/>
                    <a:gd name="T44" fmla="*/ 0 w 11"/>
                    <a:gd name="T45" fmla="*/ 5 h 9"/>
                    <a:gd name="T46" fmla="*/ 0 w 11"/>
                    <a:gd name="T47" fmla="*/ 5 h 9"/>
                    <a:gd name="T48" fmla="*/ 0 w 11"/>
                    <a:gd name="T49" fmla="*/ 4 h 9"/>
                    <a:gd name="T50" fmla="*/ 0 w 11"/>
                    <a:gd name="T51" fmla="*/ 4 h 9"/>
                    <a:gd name="T52" fmla="*/ 2 w 11"/>
                    <a:gd name="T53" fmla="*/ 2 h 9"/>
                    <a:gd name="T54" fmla="*/ 2 w 11"/>
                    <a:gd name="T55" fmla="*/ 2 h 9"/>
                    <a:gd name="T56" fmla="*/ 2 w 11"/>
                    <a:gd name="T57" fmla="*/ 0 h 9"/>
                    <a:gd name="T58" fmla="*/ 4 w 11"/>
                    <a:gd name="T59" fmla="*/ 0 h 9"/>
                    <a:gd name="T60" fmla="*/ 4 w 11"/>
                    <a:gd name="T61" fmla="*/ 0 h 9"/>
                    <a:gd name="T62" fmla="*/ 6 w 11"/>
                    <a:gd name="T63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1" h="9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11" y="2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4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5"/>
                      </a:lnTo>
                      <a:lnTo>
                        <a:pt x="11" y="7"/>
                      </a:lnTo>
                      <a:lnTo>
                        <a:pt x="11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4" y="9"/>
                      </a:lnTo>
                      <a:lnTo>
                        <a:pt x="2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2" y="4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2"/>
                      </a:ln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8" name="Freeform 85">
                  <a:extLst>
                    <a:ext uri="{FF2B5EF4-FFF2-40B4-BE49-F238E27FC236}">
                      <a16:creationId xmlns:a16="http://schemas.microsoft.com/office/drawing/2014/main" id="{66AF8710-1231-484E-A543-BF92671302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16" y="3625"/>
                  <a:ext cx="22" cy="40"/>
                </a:xfrm>
                <a:custGeom>
                  <a:avLst/>
                  <a:gdLst>
                    <a:gd name="T0" fmla="*/ 0 w 22"/>
                    <a:gd name="T1" fmla="*/ 3 h 40"/>
                    <a:gd name="T2" fmla="*/ 2 w 22"/>
                    <a:gd name="T3" fmla="*/ 3 h 40"/>
                    <a:gd name="T4" fmla="*/ 4 w 22"/>
                    <a:gd name="T5" fmla="*/ 3 h 40"/>
                    <a:gd name="T6" fmla="*/ 5 w 22"/>
                    <a:gd name="T7" fmla="*/ 2 h 40"/>
                    <a:gd name="T8" fmla="*/ 7 w 22"/>
                    <a:gd name="T9" fmla="*/ 2 h 40"/>
                    <a:gd name="T10" fmla="*/ 7 w 22"/>
                    <a:gd name="T11" fmla="*/ 2 h 40"/>
                    <a:gd name="T12" fmla="*/ 9 w 22"/>
                    <a:gd name="T13" fmla="*/ 2 h 40"/>
                    <a:gd name="T14" fmla="*/ 11 w 22"/>
                    <a:gd name="T15" fmla="*/ 0 h 40"/>
                    <a:gd name="T16" fmla="*/ 12 w 22"/>
                    <a:gd name="T17" fmla="*/ 0 h 40"/>
                    <a:gd name="T18" fmla="*/ 16 w 22"/>
                    <a:gd name="T19" fmla="*/ 32 h 40"/>
                    <a:gd name="T20" fmla="*/ 16 w 22"/>
                    <a:gd name="T21" fmla="*/ 34 h 40"/>
                    <a:gd name="T22" fmla="*/ 16 w 22"/>
                    <a:gd name="T23" fmla="*/ 34 h 40"/>
                    <a:gd name="T24" fmla="*/ 16 w 22"/>
                    <a:gd name="T25" fmla="*/ 35 h 40"/>
                    <a:gd name="T26" fmla="*/ 16 w 22"/>
                    <a:gd name="T27" fmla="*/ 35 h 40"/>
                    <a:gd name="T28" fmla="*/ 17 w 22"/>
                    <a:gd name="T29" fmla="*/ 35 h 40"/>
                    <a:gd name="T30" fmla="*/ 17 w 22"/>
                    <a:gd name="T31" fmla="*/ 35 h 40"/>
                    <a:gd name="T32" fmla="*/ 17 w 22"/>
                    <a:gd name="T33" fmla="*/ 35 h 40"/>
                    <a:gd name="T34" fmla="*/ 17 w 22"/>
                    <a:gd name="T35" fmla="*/ 37 h 40"/>
                    <a:gd name="T36" fmla="*/ 19 w 22"/>
                    <a:gd name="T37" fmla="*/ 37 h 40"/>
                    <a:gd name="T38" fmla="*/ 19 w 22"/>
                    <a:gd name="T39" fmla="*/ 37 h 40"/>
                    <a:gd name="T40" fmla="*/ 21 w 22"/>
                    <a:gd name="T41" fmla="*/ 37 h 40"/>
                    <a:gd name="T42" fmla="*/ 21 w 22"/>
                    <a:gd name="T43" fmla="*/ 37 h 40"/>
                    <a:gd name="T44" fmla="*/ 22 w 22"/>
                    <a:gd name="T45" fmla="*/ 40 h 40"/>
                    <a:gd name="T46" fmla="*/ 2 w 22"/>
                    <a:gd name="T47" fmla="*/ 37 h 40"/>
                    <a:gd name="T48" fmla="*/ 4 w 22"/>
                    <a:gd name="T49" fmla="*/ 37 h 40"/>
                    <a:gd name="T50" fmla="*/ 5 w 22"/>
                    <a:gd name="T51" fmla="*/ 37 h 40"/>
                    <a:gd name="T52" fmla="*/ 5 w 22"/>
                    <a:gd name="T53" fmla="*/ 37 h 40"/>
                    <a:gd name="T54" fmla="*/ 7 w 22"/>
                    <a:gd name="T55" fmla="*/ 37 h 40"/>
                    <a:gd name="T56" fmla="*/ 7 w 22"/>
                    <a:gd name="T57" fmla="*/ 37 h 40"/>
                    <a:gd name="T58" fmla="*/ 7 w 22"/>
                    <a:gd name="T59" fmla="*/ 35 h 40"/>
                    <a:gd name="T60" fmla="*/ 9 w 22"/>
                    <a:gd name="T61" fmla="*/ 35 h 40"/>
                    <a:gd name="T62" fmla="*/ 9 w 22"/>
                    <a:gd name="T63" fmla="*/ 35 h 40"/>
                    <a:gd name="T64" fmla="*/ 9 w 22"/>
                    <a:gd name="T65" fmla="*/ 35 h 40"/>
                    <a:gd name="T66" fmla="*/ 9 w 22"/>
                    <a:gd name="T67" fmla="*/ 34 h 40"/>
                    <a:gd name="T68" fmla="*/ 9 w 22"/>
                    <a:gd name="T69" fmla="*/ 34 h 40"/>
                    <a:gd name="T70" fmla="*/ 9 w 22"/>
                    <a:gd name="T71" fmla="*/ 32 h 40"/>
                    <a:gd name="T72" fmla="*/ 9 w 22"/>
                    <a:gd name="T73" fmla="*/ 7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2" h="40">
                      <a:moveTo>
                        <a:pt x="0" y="7"/>
                      </a:moveTo>
                      <a:lnTo>
                        <a:pt x="0" y="3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5" y="3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9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6" y="32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4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40"/>
                      </a:lnTo>
                      <a:lnTo>
                        <a:pt x="2" y="40"/>
                      </a:lnTo>
                      <a:lnTo>
                        <a:pt x="2" y="37"/>
                      </a:lnTo>
                      <a:lnTo>
                        <a:pt x="4" y="37"/>
                      </a:lnTo>
                      <a:lnTo>
                        <a:pt x="4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5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7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2"/>
                      </a:lnTo>
                      <a:lnTo>
                        <a:pt x="9" y="32"/>
                      </a:lnTo>
                      <a:lnTo>
                        <a:pt x="9" y="30"/>
                      </a:lnTo>
                      <a:lnTo>
                        <a:pt x="9" y="7"/>
                      </a:lnTo>
                      <a:lnTo>
                        <a:pt x="0" y="7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39" name="Freeform 86">
                  <a:extLst>
                    <a:ext uri="{FF2B5EF4-FFF2-40B4-BE49-F238E27FC236}">
                      <a16:creationId xmlns:a16="http://schemas.microsoft.com/office/drawing/2014/main" id="{5F8B8948-63D7-4626-9FFC-3F61ACC14C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49" y="3625"/>
                  <a:ext cx="40" cy="40"/>
                </a:xfrm>
                <a:custGeom>
                  <a:avLst/>
                  <a:gdLst>
                    <a:gd name="T0" fmla="*/ 22 w 40"/>
                    <a:gd name="T1" fmla="*/ 0 h 40"/>
                    <a:gd name="T2" fmla="*/ 23 w 40"/>
                    <a:gd name="T3" fmla="*/ 0 h 40"/>
                    <a:gd name="T4" fmla="*/ 27 w 40"/>
                    <a:gd name="T5" fmla="*/ 0 h 40"/>
                    <a:gd name="T6" fmla="*/ 28 w 40"/>
                    <a:gd name="T7" fmla="*/ 2 h 40"/>
                    <a:gd name="T8" fmla="*/ 32 w 40"/>
                    <a:gd name="T9" fmla="*/ 2 h 40"/>
                    <a:gd name="T10" fmla="*/ 33 w 40"/>
                    <a:gd name="T11" fmla="*/ 3 h 40"/>
                    <a:gd name="T12" fmla="*/ 35 w 40"/>
                    <a:gd name="T13" fmla="*/ 5 h 40"/>
                    <a:gd name="T14" fmla="*/ 37 w 40"/>
                    <a:gd name="T15" fmla="*/ 7 h 40"/>
                    <a:gd name="T16" fmla="*/ 38 w 40"/>
                    <a:gd name="T17" fmla="*/ 10 h 40"/>
                    <a:gd name="T18" fmla="*/ 38 w 40"/>
                    <a:gd name="T19" fmla="*/ 12 h 40"/>
                    <a:gd name="T20" fmla="*/ 40 w 40"/>
                    <a:gd name="T21" fmla="*/ 15 h 40"/>
                    <a:gd name="T22" fmla="*/ 40 w 40"/>
                    <a:gd name="T23" fmla="*/ 18 h 40"/>
                    <a:gd name="T24" fmla="*/ 40 w 40"/>
                    <a:gd name="T25" fmla="*/ 22 h 40"/>
                    <a:gd name="T26" fmla="*/ 40 w 40"/>
                    <a:gd name="T27" fmla="*/ 24 h 40"/>
                    <a:gd name="T28" fmla="*/ 40 w 40"/>
                    <a:gd name="T29" fmla="*/ 27 h 40"/>
                    <a:gd name="T30" fmla="*/ 38 w 40"/>
                    <a:gd name="T31" fmla="*/ 29 h 40"/>
                    <a:gd name="T32" fmla="*/ 37 w 40"/>
                    <a:gd name="T33" fmla="*/ 32 h 40"/>
                    <a:gd name="T34" fmla="*/ 35 w 40"/>
                    <a:gd name="T35" fmla="*/ 34 h 40"/>
                    <a:gd name="T36" fmla="*/ 33 w 40"/>
                    <a:gd name="T37" fmla="*/ 35 h 40"/>
                    <a:gd name="T38" fmla="*/ 32 w 40"/>
                    <a:gd name="T39" fmla="*/ 37 h 40"/>
                    <a:gd name="T40" fmla="*/ 30 w 40"/>
                    <a:gd name="T41" fmla="*/ 39 h 40"/>
                    <a:gd name="T42" fmla="*/ 28 w 40"/>
                    <a:gd name="T43" fmla="*/ 40 h 40"/>
                    <a:gd name="T44" fmla="*/ 25 w 40"/>
                    <a:gd name="T45" fmla="*/ 40 h 40"/>
                    <a:gd name="T46" fmla="*/ 22 w 40"/>
                    <a:gd name="T47" fmla="*/ 40 h 40"/>
                    <a:gd name="T48" fmla="*/ 18 w 40"/>
                    <a:gd name="T49" fmla="*/ 40 h 40"/>
                    <a:gd name="T50" fmla="*/ 13 w 40"/>
                    <a:gd name="T51" fmla="*/ 40 h 40"/>
                    <a:gd name="T52" fmla="*/ 10 w 40"/>
                    <a:gd name="T53" fmla="*/ 39 h 40"/>
                    <a:gd name="T54" fmla="*/ 6 w 40"/>
                    <a:gd name="T55" fmla="*/ 37 h 40"/>
                    <a:gd name="T56" fmla="*/ 5 w 40"/>
                    <a:gd name="T57" fmla="*/ 34 h 40"/>
                    <a:gd name="T58" fmla="*/ 1 w 40"/>
                    <a:gd name="T59" fmla="*/ 30 h 40"/>
                    <a:gd name="T60" fmla="*/ 1 w 40"/>
                    <a:gd name="T61" fmla="*/ 27 h 40"/>
                    <a:gd name="T62" fmla="*/ 0 w 40"/>
                    <a:gd name="T63" fmla="*/ 24 h 40"/>
                    <a:gd name="T64" fmla="*/ 0 w 40"/>
                    <a:gd name="T65" fmla="*/ 18 h 40"/>
                    <a:gd name="T66" fmla="*/ 0 w 40"/>
                    <a:gd name="T67" fmla="*/ 17 h 40"/>
                    <a:gd name="T68" fmla="*/ 1 w 40"/>
                    <a:gd name="T69" fmla="*/ 13 h 40"/>
                    <a:gd name="T70" fmla="*/ 1 w 40"/>
                    <a:gd name="T71" fmla="*/ 12 h 40"/>
                    <a:gd name="T72" fmla="*/ 3 w 40"/>
                    <a:gd name="T73" fmla="*/ 8 h 40"/>
                    <a:gd name="T74" fmla="*/ 5 w 40"/>
                    <a:gd name="T75" fmla="*/ 7 h 40"/>
                    <a:gd name="T76" fmla="*/ 6 w 40"/>
                    <a:gd name="T77" fmla="*/ 5 h 40"/>
                    <a:gd name="T78" fmla="*/ 8 w 40"/>
                    <a:gd name="T79" fmla="*/ 3 h 40"/>
                    <a:gd name="T80" fmla="*/ 10 w 40"/>
                    <a:gd name="T81" fmla="*/ 2 h 40"/>
                    <a:gd name="T82" fmla="*/ 13 w 40"/>
                    <a:gd name="T83" fmla="*/ 0 h 40"/>
                    <a:gd name="T84" fmla="*/ 15 w 40"/>
                    <a:gd name="T85" fmla="*/ 0 h 40"/>
                    <a:gd name="T86" fmla="*/ 18 w 40"/>
                    <a:gd name="T87" fmla="*/ 0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0" h="40">
                      <a:moveTo>
                        <a:pt x="20" y="0"/>
                      </a:move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8" y="0"/>
                      </a:lnTo>
                      <a:lnTo>
                        <a:pt x="28" y="2"/>
                      </a:lnTo>
                      <a:lnTo>
                        <a:pt x="30" y="2"/>
                      </a:lnTo>
                      <a:lnTo>
                        <a:pt x="32" y="2"/>
                      </a:lnTo>
                      <a:lnTo>
                        <a:pt x="32" y="3"/>
                      </a:lnTo>
                      <a:lnTo>
                        <a:pt x="33" y="3"/>
                      </a:lnTo>
                      <a:lnTo>
                        <a:pt x="35" y="5"/>
                      </a:lnTo>
                      <a:lnTo>
                        <a:pt x="35" y="5"/>
                      </a:lnTo>
                      <a:lnTo>
                        <a:pt x="37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40" y="13"/>
                      </a:lnTo>
                      <a:lnTo>
                        <a:pt x="40" y="15"/>
                      </a:lnTo>
                      <a:lnTo>
                        <a:pt x="40" y="17"/>
                      </a:lnTo>
                      <a:lnTo>
                        <a:pt x="40" y="18"/>
                      </a:lnTo>
                      <a:lnTo>
                        <a:pt x="40" y="20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0" y="24"/>
                      </a:lnTo>
                      <a:lnTo>
                        <a:pt x="40" y="25"/>
                      </a:lnTo>
                      <a:lnTo>
                        <a:pt x="40" y="27"/>
                      </a:lnTo>
                      <a:lnTo>
                        <a:pt x="38" y="29"/>
                      </a:lnTo>
                      <a:lnTo>
                        <a:pt x="38" y="29"/>
                      </a:lnTo>
                      <a:lnTo>
                        <a:pt x="38" y="30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5" y="34"/>
                      </a:lnTo>
                      <a:lnTo>
                        <a:pt x="35" y="35"/>
                      </a:lnTo>
                      <a:lnTo>
                        <a:pt x="33" y="35"/>
                      </a:lnTo>
                      <a:lnTo>
                        <a:pt x="33" y="37"/>
                      </a:lnTo>
                      <a:lnTo>
                        <a:pt x="32" y="37"/>
                      </a:lnTo>
                      <a:lnTo>
                        <a:pt x="32" y="39"/>
                      </a:lnTo>
                      <a:lnTo>
                        <a:pt x="30" y="39"/>
                      </a:lnTo>
                      <a:lnTo>
                        <a:pt x="28" y="39"/>
                      </a:lnTo>
                      <a:lnTo>
                        <a:pt x="28" y="40"/>
                      </a:lnTo>
                      <a:lnTo>
                        <a:pt x="27" y="40"/>
                      </a:lnTo>
                      <a:lnTo>
                        <a:pt x="25" y="40"/>
                      </a:lnTo>
                      <a:lnTo>
                        <a:pt x="23" y="40"/>
                      </a:lnTo>
                      <a:lnTo>
                        <a:pt x="22" y="40"/>
                      </a:lnTo>
                      <a:lnTo>
                        <a:pt x="20" y="40"/>
                      </a:lnTo>
                      <a:lnTo>
                        <a:pt x="18" y="40"/>
                      </a:lnTo>
                      <a:lnTo>
                        <a:pt x="16" y="40"/>
                      </a:lnTo>
                      <a:lnTo>
                        <a:pt x="13" y="40"/>
                      </a:lnTo>
                      <a:lnTo>
                        <a:pt x="11" y="40"/>
                      </a:lnTo>
                      <a:lnTo>
                        <a:pt x="10" y="39"/>
                      </a:lnTo>
                      <a:lnTo>
                        <a:pt x="8" y="37"/>
                      </a:lnTo>
                      <a:lnTo>
                        <a:pt x="6" y="37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3" y="32"/>
                      </a:lnTo>
                      <a:lnTo>
                        <a:pt x="1" y="30"/>
                      </a:lnTo>
                      <a:lnTo>
                        <a:pt x="1" y="29"/>
                      </a:lnTo>
                      <a:lnTo>
                        <a:pt x="1" y="27"/>
                      </a:lnTo>
                      <a:lnTo>
                        <a:pt x="0" y="25"/>
                      </a:lnTo>
                      <a:lnTo>
                        <a:pt x="0" y="24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1" y="13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1" y="10"/>
                      </a:lnTo>
                      <a:lnTo>
                        <a:pt x="3" y="8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6" y="5"/>
                      </a:lnTo>
                      <a:lnTo>
                        <a:pt x="6" y="3"/>
                      </a:lnTo>
                      <a:lnTo>
                        <a:pt x="8" y="3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1" y="2"/>
                      </a:lnTo>
                      <a:lnTo>
                        <a:pt x="13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2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0" name="Freeform 87">
                  <a:extLst>
                    <a:ext uri="{FF2B5EF4-FFF2-40B4-BE49-F238E27FC236}">
                      <a16:creationId xmlns:a16="http://schemas.microsoft.com/office/drawing/2014/main" id="{523F9F52-D66A-4F7F-8E4D-0FD95E5945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57" y="3628"/>
                  <a:ext cx="24" cy="34"/>
                </a:xfrm>
                <a:custGeom>
                  <a:avLst/>
                  <a:gdLst>
                    <a:gd name="T0" fmla="*/ 10 w 24"/>
                    <a:gd name="T1" fmla="*/ 0 h 34"/>
                    <a:gd name="T2" fmla="*/ 8 w 24"/>
                    <a:gd name="T3" fmla="*/ 0 h 34"/>
                    <a:gd name="T4" fmla="*/ 7 w 24"/>
                    <a:gd name="T5" fmla="*/ 2 h 34"/>
                    <a:gd name="T6" fmla="*/ 5 w 24"/>
                    <a:gd name="T7" fmla="*/ 4 h 34"/>
                    <a:gd name="T8" fmla="*/ 3 w 24"/>
                    <a:gd name="T9" fmla="*/ 5 h 34"/>
                    <a:gd name="T10" fmla="*/ 2 w 24"/>
                    <a:gd name="T11" fmla="*/ 9 h 34"/>
                    <a:gd name="T12" fmla="*/ 0 w 24"/>
                    <a:gd name="T13" fmla="*/ 12 h 34"/>
                    <a:gd name="T14" fmla="*/ 0 w 24"/>
                    <a:gd name="T15" fmla="*/ 15 h 34"/>
                    <a:gd name="T16" fmla="*/ 0 w 24"/>
                    <a:gd name="T17" fmla="*/ 21 h 34"/>
                    <a:gd name="T18" fmla="*/ 0 w 24"/>
                    <a:gd name="T19" fmla="*/ 24 h 34"/>
                    <a:gd name="T20" fmla="*/ 2 w 24"/>
                    <a:gd name="T21" fmla="*/ 27 h 34"/>
                    <a:gd name="T22" fmla="*/ 3 w 24"/>
                    <a:gd name="T23" fmla="*/ 29 h 34"/>
                    <a:gd name="T24" fmla="*/ 5 w 24"/>
                    <a:gd name="T25" fmla="*/ 31 h 34"/>
                    <a:gd name="T26" fmla="*/ 7 w 24"/>
                    <a:gd name="T27" fmla="*/ 32 h 34"/>
                    <a:gd name="T28" fmla="*/ 8 w 24"/>
                    <a:gd name="T29" fmla="*/ 34 h 34"/>
                    <a:gd name="T30" fmla="*/ 12 w 24"/>
                    <a:gd name="T31" fmla="*/ 34 h 34"/>
                    <a:gd name="T32" fmla="*/ 14 w 24"/>
                    <a:gd name="T33" fmla="*/ 34 h 34"/>
                    <a:gd name="T34" fmla="*/ 15 w 24"/>
                    <a:gd name="T35" fmla="*/ 34 h 34"/>
                    <a:gd name="T36" fmla="*/ 17 w 24"/>
                    <a:gd name="T37" fmla="*/ 34 h 34"/>
                    <a:gd name="T38" fmla="*/ 19 w 24"/>
                    <a:gd name="T39" fmla="*/ 32 h 34"/>
                    <a:gd name="T40" fmla="*/ 19 w 24"/>
                    <a:gd name="T41" fmla="*/ 32 h 34"/>
                    <a:gd name="T42" fmla="*/ 20 w 24"/>
                    <a:gd name="T43" fmla="*/ 31 h 34"/>
                    <a:gd name="T44" fmla="*/ 22 w 24"/>
                    <a:gd name="T45" fmla="*/ 29 h 34"/>
                    <a:gd name="T46" fmla="*/ 22 w 24"/>
                    <a:gd name="T47" fmla="*/ 27 h 34"/>
                    <a:gd name="T48" fmla="*/ 24 w 24"/>
                    <a:gd name="T49" fmla="*/ 26 h 34"/>
                    <a:gd name="T50" fmla="*/ 24 w 24"/>
                    <a:gd name="T51" fmla="*/ 22 h 34"/>
                    <a:gd name="T52" fmla="*/ 24 w 24"/>
                    <a:gd name="T53" fmla="*/ 21 h 34"/>
                    <a:gd name="T54" fmla="*/ 24 w 24"/>
                    <a:gd name="T55" fmla="*/ 17 h 34"/>
                    <a:gd name="T56" fmla="*/ 24 w 24"/>
                    <a:gd name="T57" fmla="*/ 15 h 34"/>
                    <a:gd name="T58" fmla="*/ 24 w 24"/>
                    <a:gd name="T59" fmla="*/ 12 h 34"/>
                    <a:gd name="T60" fmla="*/ 24 w 24"/>
                    <a:gd name="T61" fmla="*/ 10 h 34"/>
                    <a:gd name="T62" fmla="*/ 22 w 24"/>
                    <a:gd name="T63" fmla="*/ 9 h 34"/>
                    <a:gd name="T64" fmla="*/ 22 w 24"/>
                    <a:gd name="T65" fmla="*/ 7 h 34"/>
                    <a:gd name="T66" fmla="*/ 20 w 24"/>
                    <a:gd name="T67" fmla="*/ 5 h 34"/>
                    <a:gd name="T68" fmla="*/ 20 w 24"/>
                    <a:gd name="T69" fmla="*/ 4 h 34"/>
                    <a:gd name="T70" fmla="*/ 19 w 24"/>
                    <a:gd name="T71" fmla="*/ 2 h 34"/>
                    <a:gd name="T72" fmla="*/ 17 w 24"/>
                    <a:gd name="T73" fmla="*/ 2 h 34"/>
                    <a:gd name="T74" fmla="*/ 15 w 24"/>
                    <a:gd name="T75" fmla="*/ 0 h 34"/>
                    <a:gd name="T76" fmla="*/ 14 w 24"/>
                    <a:gd name="T77" fmla="*/ 0 h 34"/>
                    <a:gd name="T78" fmla="*/ 12 w 24"/>
                    <a:gd name="T7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4" h="34">
                      <a:moveTo>
                        <a:pt x="12" y="0"/>
                      </a:moveTo>
                      <a:lnTo>
                        <a:pt x="10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7" y="2"/>
                      </a:lnTo>
                      <a:lnTo>
                        <a:pt x="7" y="2"/>
                      </a:lnTo>
                      <a:lnTo>
                        <a:pt x="5" y="2"/>
                      </a:lnTo>
                      <a:lnTo>
                        <a:pt x="5" y="4"/>
                      </a:lnTo>
                      <a:lnTo>
                        <a:pt x="3" y="4"/>
                      </a:lnTo>
                      <a:lnTo>
                        <a:pt x="3" y="5"/>
                      </a:lnTo>
                      <a:lnTo>
                        <a:pt x="2" y="7"/>
                      </a:lnTo>
                      <a:lnTo>
                        <a:pt x="2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2" y="26"/>
                      </a:lnTo>
                      <a:lnTo>
                        <a:pt x="2" y="27"/>
                      </a:lnTo>
                      <a:lnTo>
                        <a:pt x="2" y="27"/>
                      </a:lnTo>
                      <a:lnTo>
                        <a:pt x="3" y="29"/>
                      </a:lnTo>
                      <a:lnTo>
                        <a:pt x="3" y="31"/>
                      </a:lnTo>
                      <a:lnTo>
                        <a:pt x="5" y="31"/>
                      </a:lnTo>
                      <a:lnTo>
                        <a:pt x="5" y="32"/>
                      </a:lnTo>
                      <a:lnTo>
                        <a:pt x="7" y="32"/>
                      </a:lnTo>
                      <a:lnTo>
                        <a:pt x="7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14" y="34"/>
                      </a:lnTo>
                      <a:lnTo>
                        <a:pt x="14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2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20" y="31"/>
                      </a:lnTo>
                      <a:lnTo>
                        <a:pt x="20" y="31"/>
                      </a:lnTo>
                      <a:lnTo>
                        <a:pt x="20" y="29"/>
                      </a:lnTo>
                      <a:lnTo>
                        <a:pt x="22" y="29"/>
                      </a:lnTo>
                      <a:lnTo>
                        <a:pt x="22" y="27"/>
                      </a:lnTo>
                      <a:lnTo>
                        <a:pt x="22" y="27"/>
                      </a:lnTo>
                      <a:lnTo>
                        <a:pt x="24" y="26"/>
                      </a:lnTo>
                      <a:lnTo>
                        <a:pt x="24" y="26"/>
                      </a:lnTo>
                      <a:lnTo>
                        <a:pt x="24" y="24"/>
                      </a:lnTo>
                      <a:lnTo>
                        <a:pt x="24" y="22"/>
                      </a:lnTo>
                      <a:lnTo>
                        <a:pt x="24" y="22"/>
                      </a:lnTo>
                      <a:lnTo>
                        <a:pt x="24" y="21"/>
                      </a:lnTo>
                      <a:lnTo>
                        <a:pt x="24" y="19"/>
                      </a:lnTo>
                      <a:lnTo>
                        <a:pt x="24" y="17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4" y="14"/>
                      </a:lnTo>
                      <a:lnTo>
                        <a:pt x="24" y="12"/>
                      </a:lnTo>
                      <a:lnTo>
                        <a:pt x="24" y="12"/>
                      </a:lnTo>
                      <a:lnTo>
                        <a:pt x="24" y="10"/>
                      </a:lnTo>
                      <a:lnTo>
                        <a:pt x="24" y="9"/>
                      </a:lnTo>
                      <a:lnTo>
                        <a:pt x="22" y="9"/>
                      </a:lnTo>
                      <a:lnTo>
                        <a:pt x="22" y="7"/>
                      </a:lnTo>
                      <a:lnTo>
                        <a:pt x="22" y="7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20" y="4"/>
                      </a:lnTo>
                      <a:lnTo>
                        <a:pt x="19" y="4"/>
                      </a:lnTo>
                      <a:lnTo>
                        <a:pt x="19" y="2"/>
                      </a:lnTo>
                      <a:lnTo>
                        <a:pt x="19" y="2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1" name="Freeform 88">
                  <a:extLst>
                    <a:ext uri="{FF2B5EF4-FFF2-40B4-BE49-F238E27FC236}">
                      <a16:creationId xmlns:a16="http://schemas.microsoft.com/office/drawing/2014/main" id="{B88E8217-B7CA-4BA0-9D4D-129B3A844D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01" y="3621"/>
                  <a:ext cx="51" cy="43"/>
                </a:xfrm>
                <a:custGeom>
                  <a:avLst/>
                  <a:gdLst>
                    <a:gd name="T0" fmla="*/ 2 w 51"/>
                    <a:gd name="T1" fmla="*/ 4 h 43"/>
                    <a:gd name="T2" fmla="*/ 3 w 51"/>
                    <a:gd name="T3" fmla="*/ 4 h 43"/>
                    <a:gd name="T4" fmla="*/ 7 w 51"/>
                    <a:gd name="T5" fmla="*/ 4 h 43"/>
                    <a:gd name="T6" fmla="*/ 9 w 51"/>
                    <a:gd name="T7" fmla="*/ 2 h 43"/>
                    <a:gd name="T8" fmla="*/ 14 w 51"/>
                    <a:gd name="T9" fmla="*/ 9 h 43"/>
                    <a:gd name="T10" fmla="*/ 19 w 51"/>
                    <a:gd name="T11" fmla="*/ 6 h 43"/>
                    <a:gd name="T12" fmla="*/ 22 w 51"/>
                    <a:gd name="T13" fmla="*/ 2 h 43"/>
                    <a:gd name="T14" fmla="*/ 27 w 51"/>
                    <a:gd name="T15" fmla="*/ 0 h 43"/>
                    <a:gd name="T16" fmla="*/ 31 w 51"/>
                    <a:gd name="T17" fmla="*/ 0 h 43"/>
                    <a:gd name="T18" fmla="*/ 34 w 51"/>
                    <a:gd name="T19" fmla="*/ 0 h 43"/>
                    <a:gd name="T20" fmla="*/ 37 w 51"/>
                    <a:gd name="T21" fmla="*/ 2 h 43"/>
                    <a:gd name="T22" fmla="*/ 39 w 51"/>
                    <a:gd name="T23" fmla="*/ 2 h 43"/>
                    <a:gd name="T24" fmla="*/ 41 w 51"/>
                    <a:gd name="T25" fmla="*/ 4 h 43"/>
                    <a:gd name="T26" fmla="*/ 42 w 51"/>
                    <a:gd name="T27" fmla="*/ 7 h 43"/>
                    <a:gd name="T28" fmla="*/ 44 w 51"/>
                    <a:gd name="T29" fmla="*/ 9 h 43"/>
                    <a:gd name="T30" fmla="*/ 44 w 51"/>
                    <a:gd name="T31" fmla="*/ 11 h 43"/>
                    <a:gd name="T32" fmla="*/ 44 w 51"/>
                    <a:gd name="T33" fmla="*/ 14 h 43"/>
                    <a:gd name="T34" fmla="*/ 44 w 51"/>
                    <a:gd name="T35" fmla="*/ 34 h 43"/>
                    <a:gd name="T36" fmla="*/ 44 w 51"/>
                    <a:gd name="T37" fmla="*/ 36 h 43"/>
                    <a:gd name="T38" fmla="*/ 46 w 51"/>
                    <a:gd name="T39" fmla="*/ 36 h 43"/>
                    <a:gd name="T40" fmla="*/ 46 w 51"/>
                    <a:gd name="T41" fmla="*/ 38 h 43"/>
                    <a:gd name="T42" fmla="*/ 47 w 51"/>
                    <a:gd name="T43" fmla="*/ 38 h 43"/>
                    <a:gd name="T44" fmla="*/ 51 w 51"/>
                    <a:gd name="T45" fmla="*/ 38 h 43"/>
                    <a:gd name="T46" fmla="*/ 31 w 51"/>
                    <a:gd name="T47" fmla="*/ 38 h 43"/>
                    <a:gd name="T48" fmla="*/ 34 w 51"/>
                    <a:gd name="T49" fmla="*/ 38 h 43"/>
                    <a:gd name="T50" fmla="*/ 36 w 51"/>
                    <a:gd name="T51" fmla="*/ 38 h 43"/>
                    <a:gd name="T52" fmla="*/ 36 w 51"/>
                    <a:gd name="T53" fmla="*/ 36 h 43"/>
                    <a:gd name="T54" fmla="*/ 37 w 51"/>
                    <a:gd name="T55" fmla="*/ 36 h 43"/>
                    <a:gd name="T56" fmla="*/ 37 w 51"/>
                    <a:gd name="T57" fmla="*/ 34 h 43"/>
                    <a:gd name="T58" fmla="*/ 37 w 51"/>
                    <a:gd name="T59" fmla="*/ 33 h 43"/>
                    <a:gd name="T60" fmla="*/ 37 w 51"/>
                    <a:gd name="T61" fmla="*/ 14 h 43"/>
                    <a:gd name="T62" fmla="*/ 36 w 51"/>
                    <a:gd name="T63" fmla="*/ 11 h 43"/>
                    <a:gd name="T64" fmla="*/ 36 w 51"/>
                    <a:gd name="T65" fmla="*/ 9 h 43"/>
                    <a:gd name="T66" fmla="*/ 34 w 51"/>
                    <a:gd name="T67" fmla="*/ 7 h 43"/>
                    <a:gd name="T68" fmla="*/ 32 w 51"/>
                    <a:gd name="T69" fmla="*/ 7 h 43"/>
                    <a:gd name="T70" fmla="*/ 31 w 51"/>
                    <a:gd name="T71" fmla="*/ 6 h 43"/>
                    <a:gd name="T72" fmla="*/ 27 w 51"/>
                    <a:gd name="T73" fmla="*/ 6 h 43"/>
                    <a:gd name="T74" fmla="*/ 24 w 51"/>
                    <a:gd name="T75" fmla="*/ 7 h 43"/>
                    <a:gd name="T76" fmla="*/ 19 w 51"/>
                    <a:gd name="T77" fmla="*/ 9 h 43"/>
                    <a:gd name="T78" fmla="*/ 15 w 51"/>
                    <a:gd name="T79" fmla="*/ 11 h 43"/>
                    <a:gd name="T80" fmla="*/ 15 w 51"/>
                    <a:gd name="T81" fmla="*/ 33 h 43"/>
                    <a:gd name="T82" fmla="*/ 15 w 51"/>
                    <a:gd name="T83" fmla="*/ 36 h 43"/>
                    <a:gd name="T84" fmla="*/ 15 w 51"/>
                    <a:gd name="T85" fmla="*/ 36 h 43"/>
                    <a:gd name="T86" fmla="*/ 15 w 51"/>
                    <a:gd name="T87" fmla="*/ 38 h 43"/>
                    <a:gd name="T88" fmla="*/ 17 w 51"/>
                    <a:gd name="T89" fmla="*/ 38 h 43"/>
                    <a:gd name="T90" fmla="*/ 19 w 51"/>
                    <a:gd name="T91" fmla="*/ 38 h 43"/>
                    <a:gd name="T92" fmla="*/ 22 w 51"/>
                    <a:gd name="T93" fmla="*/ 38 h 43"/>
                    <a:gd name="T94" fmla="*/ 2 w 51"/>
                    <a:gd name="T95" fmla="*/ 39 h 43"/>
                    <a:gd name="T96" fmla="*/ 5 w 51"/>
                    <a:gd name="T97" fmla="*/ 39 h 43"/>
                    <a:gd name="T98" fmla="*/ 5 w 51"/>
                    <a:gd name="T99" fmla="*/ 38 h 43"/>
                    <a:gd name="T100" fmla="*/ 7 w 51"/>
                    <a:gd name="T101" fmla="*/ 38 h 43"/>
                    <a:gd name="T102" fmla="*/ 7 w 51"/>
                    <a:gd name="T103" fmla="*/ 36 h 43"/>
                    <a:gd name="T104" fmla="*/ 7 w 51"/>
                    <a:gd name="T105" fmla="*/ 34 h 43"/>
                    <a:gd name="T106" fmla="*/ 7 w 51"/>
                    <a:gd name="T107" fmla="*/ 31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1" h="43">
                      <a:moveTo>
                        <a:pt x="0" y="9"/>
                      </a:move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2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14" y="9"/>
                      </a:lnTo>
                      <a:lnTo>
                        <a:pt x="15" y="7"/>
                      </a:lnTo>
                      <a:lnTo>
                        <a:pt x="17" y="7"/>
                      </a:lnTo>
                      <a:lnTo>
                        <a:pt x="17" y="6"/>
                      </a:lnTo>
                      <a:lnTo>
                        <a:pt x="19" y="6"/>
                      </a:lnTo>
                      <a:lnTo>
                        <a:pt x="20" y="4"/>
                      </a:lnTo>
                      <a:lnTo>
                        <a:pt x="20" y="4"/>
                      </a:lnTo>
                      <a:lnTo>
                        <a:pt x="22" y="2"/>
                      </a:lnTo>
                      <a:lnTo>
                        <a:pt x="22" y="2"/>
                      </a:lnTo>
                      <a:lnTo>
                        <a:pt x="24" y="2"/>
                      </a:lnTo>
                      <a:lnTo>
                        <a:pt x="25" y="2"/>
                      </a:lnTo>
                      <a:lnTo>
                        <a:pt x="25" y="2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6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39" y="2"/>
                      </a:lnTo>
                      <a:lnTo>
                        <a:pt x="39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6"/>
                      </a:lnTo>
                      <a:lnTo>
                        <a:pt x="42" y="6"/>
                      </a:lnTo>
                      <a:lnTo>
                        <a:pt x="42" y="6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2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2"/>
                      </a:lnTo>
                      <a:lnTo>
                        <a:pt x="44" y="12"/>
                      </a:lnTo>
                      <a:lnTo>
                        <a:pt x="44" y="14"/>
                      </a:lnTo>
                      <a:lnTo>
                        <a:pt x="44" y="31"/>
                      </a:lnTo>
                      <a:lnTo>
                        <a:pt x="44" y="33"/>
                      </a:lnTo>
                      <a:lnTo>
                        <a:pt x="44" y="33"/>
                      </a:lnTo>
                      <a:lnTo>
                        <a:pt x="44" y="34"/>
                      </a:lnTo>
                      <a:lnTo>
                        <a:pt x="44" y="34"/>
                      </a:lnTo>
                      <a:lnTo>
                        <a:pt x="44" y="34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6"/>
                      </a:lnTo>
                      <a:lnTo>
                        <a:pt x="46" y="38"/>
                      </a:lnTo>
                      <a:lnTo>
                        <a:pt x="46" y="38"/>
                      </a:lnTo>
                      <a:lnTo>
                        <a:pt x="46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7" y="38"/>
                      </a:lnTo>
                      <a:lnTo>
                        <a:pt x="49" y="38"/>
                      </a:lnTo>
                      <a:lnTo>
                        <a:pt x="49" y="38"/>
                      </a:lnTo>
                      <a:lnTo>
                        <a:pt x="51" y="38"/>
                      </a:lnTo>
                      <a:lnTo>
                        <a:pt x="51" y="38"/>
                      </a:lnTo>
                      <a:lnTo>
                        <a:pt x="51" y="41"/>
                      </a:lnTo>
                      <a:lnTo>
                        <a:pt x="31" y="41"/>
                      </a:lnTo>
                      <a:lnTo>
                        <a:pt x="31" y="38"/>
                      </a:lnTo>
                      <a:lnTo>
                        <a:pt x="31" y="38"/>
                      </a:lnTo>
                      <a:lnTo>
                        <a:pt x="32" y="38"/>
                      </a:lnTo>
                      <a:lnTo>
                        <a:pt x="32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6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7" y="33"/>
                      </a:lnTo>
                      <a:lnTo>
                        <a:pt x="37" y="33"/>
                      </a:lnTo>
                      <a:lnTo>
                        <a:pt x="37" y="31"/>
                      </a:lnTo>
                      <a:lnTo>
                        <a:pt x="37" y="16"/>
                      </a:lnTo>
                      <a:lnTo>
                        <a:pt x="37" y="16"/>
                      </a:lnTo>
                      <a:lnTo>
                        <a:pt x="37" y="14"/>
                      </a:lnTo>
                      <a:lnTo>
                        <a:pt x="37" y="14"/>
                      </a:lnTo>
                      <a:lnTo>
                        <a:pt x="37" y="12"/>
                      </a:lnTo>
                      <a:lnTo>
                        <a:pt x="36" y="12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4" y="9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2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31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5" y="6"/>
                      </a:lnTo>
                      <a:lnTo>
                        <a:pt x="25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2" y="7"/>
                      </a:lnTo>
                      <a:lnTo>
                        <a:pt x="22" y="7"/>
                      </a:lnTo>
                      <a:lnTo>
                        <a:pt x="20" y="9"/>
                      </a:lnTo>
                      <a:lnTo>
                        <a:pt x="19" y="9"/>
                      </a:lnTo>
                      <a:lnTo>
                        <a:pt x="19" y="9"/>
                      </a:lnTo>
                      <a:lnTo>
                        <a:pt x="17" y="11"/>
                      </a:lnTo>
                      <a:lnTo>
                        <a:pt x="17" y="11"/>
                      </a:lnTo>
                      <a:lnTo>
                        <a:pt x="15" y="11"/>
                      </a:lnTo>
                      <a:lnTo>
                        <a:pt x="15" y="12"/>
                      </a:lnTo>
                      <a:lnTo>
                        <a:pt x="14" y="12"/>
                      </a:lnTo>
                      <a:lnTo>
                        <a:pt x="15" y="33"/>
                      </a:lnTo>
                      <a:lnTo>
                        <a:pt x="15" y="33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6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5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20" y="38"/>
                      </a:lnTo>
                      <a:lnTo>
                        <a:pt x="20" y="38"/>
                      </a:lnTo>
                      <a:lnTo>
                        <a:pt x="22" y="38"/>
                      </a:lnTo>
                      <a:lnTo>
                        <a:pt x="22" y="41"/>
                      </a:lnTo>
                      <a:lnTo>
                        <a:pt x="0" y="43"/>
                      </a:lnTo>
                      <a:lnTo>
                        <a:pt x="0" y="39"/>
                      </a:lnTo>
                      <a:lnTo>
                        <a:pt x="2" y="39"/>
                      </a:lnTo>
                      <a:lnTo>
                        <a:pt x="2" y="39"/>
                      </a:lnTo>
                      <a:lnTo>
                        <a:pt x="3" y="39"/>
                      </a:lnTo>
                      <a:lnTo>
                        <a:pt x="3" y="39"/>
                      </a:lnTo>
                      <a:lnTo>
                        <a:pt x="5" y="39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5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8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6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7" y="33"/>
                      </a:lnTo>
                      <a:lnTo>
                        <a:pt x="7" y="31"/>
                      </a:lnTo>
                      <a:lnTo>
                        <a:pt x="7" y="9"/>
                      </a:lnTo>
                      <a:lnTo>
                        <a:pt x="0" y="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2" name="Freeform 89">
                  <a:extLst>
                    <a:ext uri="{FF2B5EF4-FFF2-40B4-BE49-F238E27FC236}">
                      <a16:creationId xmlns:a16="http://schemas.microsoft.com/office/drawing/2014/main" id="{2015D6E1-2D86-4B92-9ABE-CF14A4D0E9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96" y="3601"/>
                  <a:ext cx="49" cy="59"/>
                </a:xfrm>
                <a:custGeom>
                  <a:avLst/>
                  <a:gdLst>
                    <a:gd name="T0" fmla="*/ 25 w 49"/>
                    <a:gd name="T1" fmla="*/ 0 h 59"/>
                    <a:gd name="T2" fmla="*/ 30 w 49"/>
                    <a:gd name="T3" fmla="*/ 0 h 59"/>
                    <a:gd name="T4" fmla="*/ 35 w 49"/>
                    <a:gd name="T5" fmla="*/ 0 h 59"/>
                    <a:gd name="T6" fmla="*/ 39 w 49"/>
                    <a:gd name="T7" fmla="*/ 2 h 59"/>
                    <a:gd name="T8" fmla="*/ 42 w 49"/>
                    <a:gd name="T9" fmla="*/ 3 h 59"/>
                    <a:gd name="T10" fmla="*/ 46 w 49"/>
                    <a:gd name="T11" fmla="*/ 5 h 59"/>
                    <a:gd name="T12" fmla="*/ 47 w 49"/>
                    <a:gd name="T13" fmla="*/ 9 h 59"/>
                    <a:gd name="T14" fmla="*/ 49 w 49"/>
                    <a:gd name="T15" fmla="*/ 12 h 59"/>
                    <a:gd name="T16" fmla="*/ 49 w 49"/>
                    <a:gd name="T17" fmla="*/ 17 h 59"/>
                    <a:gd name="T18" fmla="*/ 49 w 49"/>
                    <a:gd name="T19" fmla="*/ 20 h 59"/>
                    <a:gd name="T20" fmla="*/ 47 w 49"/>
                    <a:gd name="T21" fmla="*/ 24 h 59"/>
                    <a:gd name="T22" fmla="*/ 46 w 49"/>
                    <a:gd name="T23" fmla="*/ 26 h 59"/>
                    <a:gd name="T24" fmla="*/ 42 w 49"/>
                    <a:gd name="T25" fmla="*/ 29 h 59"/>
                    <a:gd name="T26" fmla="*/ 41 w 49"/>
                    <a:gd name="T27" fmla="*/ 31 h 59"/>
                    <a:gd name="T28" fmla="*/ 37 w 49"/>
                    <a:gd name="T29" fmla="*/ 32 h 59"/>
                    <a:gd name="T30" fmla="*/ 32 w 49"/>
                    <a:gd name="T31" fmla="*/ 32 h 59"/>
                    <a:gd name="T32" fmla="*/ 17 w 49"/>
                    <a:gd name="T33" fmla="*/ 34 h 59"/>
                    <a:gd name="T34" fmla="*/ 17 w 49"/>
                    <a:gd name="T35" fmla="*/ 51 h 59"/>
                    <a:gd name="T36" fmla="*/ 19 w 49"/>
                    <a:gd name="T37" fmla="*/ 53 h 59"/>
                    <a:gd name="T38" fmla="*/ 19 w 49"/>
                    <a:gd name="T39" fmla="*/ 53 h 59"/>
                    <a:gd name="T40" fmla="*/ 19 w 49"/>
                    <a:gd name="T41" fmla="*/ 54 h 59"/>
                    <a:gd name="T42" fmla="*/ 19 w 49"/>
                    <a:gd name="T43" fmla="*/ 54 h 59"/>
                    <a:gd name="T44" fmla="*/ 20 w 49"/>
                    <a:gd name="T45" fmla="*/ 54 h 59"/>
                    <a:gd name="T46" fmla="*/ 20 w 49"/>
                    <a:gd name="T47" fmla="*/ 54 h 59"/>
                    <a:gd name="T48" fmla="*/ 22 w 49"/>
                    <a:gd name="T49" fmla="*/ 54 h 59"/>
                    <a:gd name="T50" fmla="*/ 25 w 49"/>
                    <a:gd name="T51" fmla="*/ 58 h 59"/>
                    <a:gd name="T52" fmla="*/ 5 w 49"/>
                    <a:gd name="T53" fmla="*/ 56 h 59"/>
                    <a:gd name="T54" fmla="*/ 7 w 49"/>
                    <a:gd name="T55" fmla="*/ 56 h 59"/>
                    <a:gd name="T56" fmla="*/ 7 w 49"/>
                    <a:gd name="T57" fmla="*/ 56 h 59"/>
                    <a:gd name="T58" fmla="*/ 8 w 49"/>
                    <a:gd name="T59" fmla="*/ 54 h 59"/>
                    <a:gd name="T60" fmla="*/ 8 w 49"/>
                    <a:gd name="T61" fmla="*/ 54 h 59"/>
                    <a:gd name="T62" fmla="*/ 10 w 49"/>
                    <a:gd name="T63" fmla="*/ 54 h 59"/>
                    <a:gd name="T64" fmla="*/ 10 w 49"/>
                    <a:gd name="T65" fmla="*/ 53 h 59"/>
                    <a:gd name="T66" fmla="*/ 10 w 49"/>
                    <a:gd name="T67" fmla="*/ 51 h 59"/>
                    <a:gd name="T68" fmla="*/ 10 w 49"/>
                    <a:gd name="T69" fmla="*/ 49 h 59"/>
                    <a:gd name="T70" fmla="*/ 7 w 49"/>
                    <a:gd name="T71" fmla="*/ 9 h 59"/>
                    <a:gd name="T72" fmla="*/ 7 w 49"/>
                    <a:gd name="T73" fmla="*/ 7 h 59"/>
                    <a:gd name="T74" fmla="*/ 7 w 49"/>
                    <a:gd name="T75" fmla="*/ 7 h 59"/>
                    <a:gd name="T76" fmla="*/ 7 w 49"/>
                    <a:gd name="T77" fmla="*/ 7 h 59"/>
                    <a:gd name="T78" fmla="*/ 5 w 49"/>
                    <a:gd name="T79" fmla="*/ 5 h 59"/>
                    <a:gd name="T80" fmla="*/ 5 w 49"/>
                    <a:gd name="T81" fmla="*/ 5 h 59"/>
                    <a:gd name="T82" fmla="*/ 3 w 49"/>
                    <a:gd name="T83" fmla="*/ 5 h 59"/>
                    <a:gd name="T84" fmla="*/ 2 w 49"/>
                    <a:gd name="T85" fmla="*/ 5 h 59"/>
                    <a:gd name="T86" fmla="*/ 0 w 49"/>
                    <a:gd name="T87" fmla="*/ 2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9" h="59">
                      <a:moveTo>
                        <a:pt x="0" y="2"/>
                      </a:moveTo>
                      <a:lnTo>
                        <a:pt x="22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5" y="0"/>
                      </a:lnTo>
                      <a:lnTo>
                        <a:pt x="37" y="0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41" y="2"/>
                      </a:lnTo>
                      <a:lnTo>
                        <a:pt x="41" y="3"/>
                      </a:lnTo>
                      <a:lnTo>
                        <a:pt x="42" y="3"/>
                      </a:lnTo>
                      <a:lnTo>
                        <a:pt x="44" y="3"/>
                      </a:lnTo>
                      <a:lnTo>
                        <a:pt x="44" y="5"/>
                      </a:lnTo>
                      <a:lnTo>
                        <a:pt x="46" y="5"/>
                      </a:lnTo>
                      <a:lnTo>
                        <a:pt x="46" y="7"/>
                      </a:lnTo>
                      <a:lnTo>
                        <a:pt x="47" y="7"/>
                      </a:lnTo>
                      <a:lnTo>
                        <a:pt x="47" y="9"/>
                      </a:lnTo>
                      <a:lnTo>
                        <a:pt x="47" y="10"/>
                      </a:lnTo>
                      <a:lnTo>
                        <a:pt x="47" y="12"/>
                      </a:lnTo>
                      <a:lnTo>
                        <a:pt x="49" y="12"/>
                      </a:lnTo>
                      <a:lnTo>
                        <a:pt x="49" y="14"/>
                      </a:lnTo>
                      <a:lnTo>
                        <a:pt x="49" y="15"/>
                      </a:lnTo>
                      <a:lnTo>
                        <a:pt x="49" y="17"/>
                      </a:lnTo>
                      <a:lnTo>
                        <a:pt x="49" y="17"/>
                      </a:lnTo>
                      <a:lnTo>
                        <a:pt x="49" y="19"/>
                      </a:lnTo>
                      <a:lnTo>
                        <a:pt x="49" y="20"/>
                      </a:lnTo>
                      <a:lnTo>
                        <a:pt x="49" y="20"/>
                      </a:lnTo>
                      <a:lnTo>
                        <a:pt x="47" y="22"/>
                      </a:lnTo>
                      <a:lnTo>
                        <a:pt x="47" y="24"/>
                      </a:lnTo>
                      <a:lnTo>
                        <a:pt x="47" y="24"/>
                      </a:lnTo>
                      <a:lnTo>
                        <a:pt x="46" y="26"/>
                      </a:lnTo>
                      <a:lnTo>
                        <a:pt x="46" y="26"/>
                      </a:lnTo>
                      <a:lnTo>
                        <a:pt x="44" y="27"/>
                      </a:lnTo>
                      <a:lnTo>
                        <a:pt x="44" y="27"/>
                      </a:lnTo>
                      <a:lnTo>
                        <a:pt x="42" y="29"/>
                      </a:lnTo>
                      <a:lnTo>
                        <a:pt x="42" y="29"/>
                      </a:lnTo>
                      <a:lnTo>
                        <a:pt x="41" y="31"/>
                      </a:lnTo>
                      <a:lnTo>
                        <a:pt x="41" y="31"/>
                      </a:lnTo>
                      <a:lnTo>
                        <a:pt x="39" y="31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5" y="32"/>
                      </a:lnTo>
                      <a:lnTo>
                        <a:pt x="34" y="32"/>
                      </a:lnTo>
                      <a:lnTo>
                        <a:pt x="32" y="32"/>
                      </a:lnTo>
                      <a:lnTo>
                        <a:pt x="29" y="34"/>
                      </a:lnTo>
                      <a:lnTo>
                        <a:pt x="27" y="34"/>
                      </a:lnTo>
                      <a:lnTo>
                        <a:pt x="17" y="34"/>
                      </a:lnTo>
                      <a:lnTo>
                        <a:pt x="17" y="49"/>
                      </a:lnTo>
                      <a:lnTo>
                        <a:pt x="17" y="49"/>
                      </a:lnTo>
                      <a:lnTo>
                        <a:pt x="17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2" y="54"/>
                      </a:lnTo>
                      <a:lnTo>
                        <a:pt x="24" y="54"/>
                      </a:lnTo>
                      <a:lnTo>
                        <a:pt x="25" y="54"/>
                      </a:lnTo>
                      <a:lnTo>
                        <a:pt x="25" y="58"/>
                      </a:lnTo>
                      <a:lnTo>
                        <a:pt x="3" y="59"/>
                      </a:lnTo>
                      <a:lnTo>
                        <a:pt x="3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5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8" y="56"/>
                      </a:lnTo>
                      <a:lnTo>
                        <a:pt x="8" y="56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8" y="54"/>
                      </a:lnTo>
                      <a:lnTo>
                        <a:pt x="10" y="54"/>
                      </a:lnTo>
                      <a:lnTo>
                        <a:pt x="10" y="54"/>
                      </a:lnTo>
                      <a:lnTo>
                        <a:pt x="10" y="54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7"/>
                      </a:lnTo>
                      <a:lnTo>
                        <a:pt x="7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3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0" y="5"/>
                      </a:lnTo>
                      <a:lnTo>
                        <a:pt x="0" y="2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3" name="Freeform 90">
                  <a:extLst>
                    <a:ext uri="{FF2B5EF4-FFF2-40B4-BE49-F238E27FC236}">
                      <a16:creationId xmlns:a16="http://schemas.microsoft.com/office/drawing/2014/main" id="{ADC4548F-D745-47F3-94C4-D76D43CFD0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11" y="3606"/>
                  <a:ext cx="26" cy="24"/>
                </a:xfrm>
                <a:custGeom>
                  <a:avLst/>
                  <a:gdLst>
                    <a:gd name="T0" fmla="*/ 0 w 26"/>
                    <a:gd name="T1" fmla="*/ 0 h 24"/>
                    <a:gd name="T2" fmla="*/ 2 w 26"/>
                    <a:gd name="T3" fmla="*/ 24 h 24"/>
                    <a:gd name="T4" fmla="*/ 10 w 26"/>
                    <a:gd name="T5" fmla="*/ 24 h 24"/>
                    <a:gd name="T6" fmla="*/ 12 w 26"/>
                    <a:gd name="T7" fmla="*/ 24 h 24"/>
                    <a:gd name="T8" fmla="*/ 14 w 26"/>
                    <a:gd name="T9" fmla="*/ 24 h 24"/>
                    <a:gd name="T10" fmla="*/ 15 w 26"/>
                    <a:gd name="T11" fmla="*/ 24 h 24"/>
                    <a:gd name="T12" fmla="*/ 15 w 26"/>
                    <a:gd name="T13" fmla="*/ 24 h 24"/>
                    <a:gd name="T14" fmla="*/ 17 w 26"/>
                    <a:gd name="T15" fmla="*/ 24 h 24"/>
                    <a:gd name="T16" fmla="*/ 19 w 26"/>
                    <a:gd name="T17" fmla="*/ 22 h 24"/>
                    <a:gd name="T18" fmla="*/ 19 w 26"/>
                    <a:gd name="T19" fmla="*/ 22 h 24"/>
                    <a:gd name="T20" fmla="*/ 19 w 26"/>
                    <a:gd name="T21" fmla="*/ 22 h 24"/>
                    <a:gd name="T22" fmla="*/ 20 w 26"/>
                    <a:gd name="T23" fmla="*/ 22 h 24"/>
                    <a:gd name="T24" fmla="*/ 20 w 26"/>
                    <a:gd name="T25" fmla="*/ 22 h 24"/>
                    <a:gd name="T26" fmla="*/ 22 w 26"/>
                    <a:gd name="T27" fmla="*/ 21 h 24"/>
                    <a:gd name="T28" fmla="*/ 22 w 26"/>
                    <a:gd name="T29" fmla="*/ 21 h 24"/>
                    <a:gd name="T30" fmla="*/ 22 w 26"/>
                    <a:gd name="T31" fmla="*/ 21 h 24"/>
                    <a:gd name="T32" fmla="*/ 22 w 26"/>
                    <a:gd name="T33" fmla="*/ 19 h 24"/>
                    <a:gd name="T34" fmla="*/ 24 w 26"/>
                    <a:gd name="T35" fmla="*/ 19 h 24"/>
                    <a:gd name="T36" fmla="*/ 24 w 26"/>
                    <a:gd name="T37" fmla="*/ 17 h 24"/>
                    <a:gd name="T38" fmla="*/ 24 w 26"/>
                    <a:gd name="T39" fmla="*/ 17 h 24"/>
                    <a:gd name="T40" fmla="*/ 24 w 26"/>
                    <a:gd name="T41" fmla="*/ 15 h 24"/>
                    <a:gd name="T42" fmla="*/ 26 w 26"/>
                    <a:gd name="T43" fmla="*/ 15 h 24"/>
                    <a:gd name="T44" fmla="*/ 26 w 26"/>
                    <a:gd name="T45" fmla="*/ 14 h 24"/>
                    <a:gd name="T46" fmla="*/ 26 w 26"/>
                    <a:gd name="T47" fmla="*/ 14 h 24"/>
                    <a:gd name="T48" fmla="*/ 26 w 26"/>
                    <a:gd name="T49" fmla="*/ 12 h 24"/>
                    <a:gd name="T50" fmla="*/ 26 w 26"/>
                    <a:gd name="T51" fmla="*/ 12 h 24"/>
                    <a:gd name="T52" fmla="*/ 26 w 26"/>
                    <a:gd name="T53" fmla="*/ 10 h 24"/>
                    <a:gd name="T54" fmla="*/ 26 w 26"/>
                    <a:gd name="T55" fmla="*/ 10 h 24"/>
                    <a:gd name="T56" fmla="*/ 26 w 26"/>
                    <a:gd name="T57" fmla="*/ 9 h 24"/>
                    <a:gd name="T58" fmla="*/ 24 w 26"/>
                    <a:gd name="T59" fmla="*/ 7 h 24"/>
                    <a:gd name="T60" fmla="*/ 24 w 26"/>
                    <a:gd name="T61" fmla="*/ 7 h 24"/>
                    <a:gd name="T62" fmla="*/ 24 w 26"/>
                    <a:gd name="T63" fmla="*/ 5 h 24"/>
                    <a:gd name="T64" fmla="*/ 24 w 26"/>
                    <a:gd name="T65" fmla="*/ 5 h 24"/>
                    <a:gd name="T66" fmla="*/ 24 w 26"/>
                    <a:gd name="T67" fmla="*/ 5 h 24"/>
                    <a:gd name="T68" fmla="*/ 22 w 26"/>
                    <a:gd name="T69" fmla="*/ 4 h 24"/>
                    <a:gd name="T70" fmla="*/ 22 w 26"/>
                    <a:gd name="T71" fmla="*/ 4 h 24"/>
                    <a:gd name="T72" fmla="*/ 22 w 26"/>
                    <a:gd name="T73" fmla="*/ 2 h 24"/>
                    <a:gd name="T74" fmla="*/ 20 w 26"/>
                    <a:gd name="T75" fmla="*/ 2 h 24"/>
                    <a:gd name="T76" fmla="*/ 20 w 26"/>
                    <a:gd name="T77" fmla="*/ 2 h 24"/>
                    <a:gd name="T78" fmla="*/ 19 w 26"/>
                    <a:gd name="T79" fmla="*/ 0 h 24"/>
                    <a:gd name="T80" fmla="*/ 19 w 26"/>
                    <a:gd name="T81" fmla="*/ 0 h 24"/>
                    <a:gd name="T82" fmla="*/ 17 w 26"/>
                    <a:gd name="T83" fmla="*/ 0 h 24"/>
                    <a:gd name="T84" fmla="*/ 17 w 26"/>
                    <a:gd name="T85" fmla="*/ 0 h 24"/>
                    <a:gd name="T86" fmla="*/ 15 w 26"/>
                    <a:gd name="T87" fmla="*/ 0 h 24"/>
                    <a:gd name="T88" fmla="*/ 15 w 26"/>
                    <a:gd name="T89" fmla="*/ 0 h 24"/>
                    <a:gd name="T90" fmla="*/ 14 w 26"/>
                    <a:gd name="T91" fmla="*/ 0 h 24"/>
                    <a:gd name="T92" fmla="*/ 14 w 26"/>
                    <a:gd name="T93" fmla="*/ 0 h 24"/>
                    <a:gd name="T94" fmla="*/ 12 w 26"/>
                    <a:gd name="T95" fmla="*/ 0 h 24"/>
                    <a:gd name="T96" fmla="*/ 10 w 26"/>
                    <a:gd name="T97" fmla="*/ 0 h 24"/>
                    <a:gd name="T98" fmla="*/ 9 w 26"/>
                    <a:gd name="T99" fmla="*/ 0 h 24"/>
                    <a:gd name="T100" fmla="*/ 7 w 26"/>
                    <a:gd name="T101" fmla="*/ 0 h 24"/>
                    <a:gd name="T102" fmla="*/ 0 w 26"/>
                    <a:gd name="T103" fmla="*/ 0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26" h="24">
                      <a:moveTo>
                        <a:pt x="0" y="0"/>
                      </a:moveTo>
                      <a:lnTo>
                        <a:pt x="2" y="24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5" y="24"/>
                      </a:lnTo>
                      <a:lnTo>
                        <a:pt x="15" y="24"/>
                      </a:lnTo>
                      <a:lnTo>
                        <a:pt x="17" y="24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19" y="22"/>
                      </a:lnTo>
                      <a:lnTo>
                        <a:pt x="20" y="22"/>
                      </a:lnTo>
                      <a:lnTo>
                        <a:pt x="20" y="22"/>
                      </a:lnTo>
                      <a:lnTo>
                        <a:pt x="22" y="21"/>
                      </a:lnTo>
                      <a:lnTo>
                        <a:pt x="22" y="21"/>
                      </a:lnTo>
                      <a:lnTo>
                        <a:pt x="22" y="21"/>
                      </a:lnTo>
                      <a:lnTo>
                        <a:pt x="22" y="19"/>
                      </a:lnTo>
                      <a:lnTo>
                        <a:pt x="24" y="19"/>
                      </a:lnTo>
                      <a:lnTo>
                        <a:pt x="24" y="17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6" y="15"/>
                      </a:lnTo>
                      <a:lnTo>
                        <a:pt x="26" y="14"/>
                      </a:lnTo>
                      <a:lnTo>
                        <a:pt x="26" y="14"/>
                      </a:lnTo>
                      <a:lnTo>
                        <a:pt x="26" y="12"/>
                      </a:lnTo>
                      <a:lnTo>
                        <a:pt x="26" y="12"/>
                      </a:lnTo>
                      <a:lnTo>
                        <a:pt x="26" y="10"/>
                      </a:lnTo>
                      <a:lnTo>
                        <a:pt x="26" y="10"/>
                      </a:lnTo>
                      <a:lnTo>
                        <a:pt x="26" y="9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4"/>
                      </a:lnTo>
                      <a:lnTo>
                        <a:pt x="22" y="4"/>
                      </a:lnTo>
                      <a:lnTo>
                        <a:pt x="22" y="2"/>
                      </a:lnTo>
                      <a:lnTo>
                        <a:pt x="20" y="2"/>
                      </a:lnTo>
                      <a:lnTo>
                        <a:pt x="20" y="2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4" name="Freeform 91">
                  <a:extLst>
                    <a:ext uri="{FF2B5EF4-FFF2-40B4-BE49-F238E27FC236}">
                      <a16:creationId xmlns:a16="http://schemas.microsoft.com/office/drawing/2014/main" id="{FD90B325-DA74-4B21-904C-D7964BA748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53" y="3615"/>
                  <a:ext cx="34" cy="42"/>
                </a:xfrm>
                <a:custGeom>
                  <a:avLst/>
                  <a:gdLst>
                    <a:gd name="T0" fmla="*/ 2 w 34"/>
                    <a:gd name="T1" fmla="*/ 5 h 42"/>
                    <a:gd name="T2" fmla="*/ 4 w 34"/>
                    <a:gd name="T3" fmla="*/ 3 h 42"/>
                    <a:gd name="T4" fmla="*/ 6 w 34"/>
                    <a:gd name="T5" fmla="*/ 3 h 42"/>
                    <a:gd name="T6" fmla="*/ 7 w 34"/>
                    <a:gd name="T7" fmla="*/ 3 h 42"/>
                    <a:gd name="T8" fmla="*/ 9 w 34"/>
                    <a:gd name="T9" fmla="*/ 1 h 42"/>
                    <a:gd name="T10" fmla="*/ 11 w 34"/>
                    <a:gd name="T11" fmla="*/ 0 h 42"/>
                    <a:gd name="T12" fmla="*/ 16 w 34"/>
                    <a:gd name="T13" fmla="*/ 6 h 42"/>
                    <a:gd name="T14" fmla="*/ 17 w 34"/>
                    <a:gd name="T15" fmla="*/ 5 h 42"/>
                    <a:gd name="T16" fmla="*/ 21 w 34"/>
                    <a:gd name="T17" fmla="*/ 1 h 42"/>
                    <a:gd name="T18" fmla="*/ 22 w 34"/>
                    <a:gd name="T19" fmla="*/ 0 h 42"/>
                    <a:gd name="T20" fmla="*/ 26 w 34"/>
                    <a:gd name="T21" fmla="*/ 0 h 42"/>
                    <a:gd name="T22" fmla="*/ 28 w 34"/>
                    <a:gd name="T23" fmla="*/ 0 h 42"/>
                    <a:gd name="T24" fmla="*/ 31 w 34"/>
                    <a:gd name="T25" fmla="*/ 0 h 42"/>
                    <a:gd name="T26" fmla="*/ 33 w 34"/>
                    <a:gd name="T27" fmla="*/ 0 h 42"/>
                    <a:gd name="T28" fmla="*/ 34 w 34"/>
                    <a:gd name="T29" fmla="*/ 0 h 42"/>
                    <a:gd name="T30" fmla="*/ 34 w 34"/>
                    <a:gd name="T31" fmla="*/ 1 h 42"/>
                    <a:gd name="T32" fmla="*/ 34 w 34"/>
                    <a:gd name="T33" fmla="*/ 3 h 42"/>
                    <a:gd name="T34" fmla="*/ 34 w 34"/>
                    <a:gd name="T35" fmla="*/ 5 h 42"/>
                    <a:gd name="T36" fmla="*/ 34 w 34"/>
                    <a:gd name="T37" fmla="*/ 5 h 42"/>
                    <a:gd name="T38" fmla="*/ 34 w 34"/>
                    <a:gd name="T39" fmla="*/ 6 h 42"/>
                    <a:gd name="T40" fmla="*/ 33 w 34"/>
                    <a:gd name="T41" fmla="*/ 6 h 42"/>
                    <a:gd name="T42" fmla="*/ 33 w 34"/>
                    <a:gd name="T43" fmla="*/ 8 h 42"/>
                    <a:gd name="T44" fmla="*/ 31 w 34"/>
                    <a:gd name="T45" fmla="*/ 8 h 42"/>
                    <a:gd name="T46" fmla="*/ 31 w 34"/>
                    <a:gd name="T47" fmla="*/ 8 h 42"/>
                    <a:gd name="T48" fmla="*/ 31 w 34"/>
                    <a:gd name="T49" fmla="*/ 8 h 42"/>
                    <a:gd name="T50" fmla="*/ 29 w 34"/>
                    <a:gd name="T51" fmla="*/ 6 h 42"/>
                    <a:gd name="T52" fmla="*/ 29 w 34"/>
                    <a:gd name="T53" fmla="*/ 6 h 42"/>
                    <a:gd name="T54" fmla="*/ 28 w 34"/>
                    <a:gd name="T55" fmla="*/ 6 h 42"/>
                    <a:gd name="T56" fmla="*/ 28 w 34"/>
                    <a:gd name="T57" fmla="*/ 6 h 42"/>
                    <a:gd name="T58" fmla="*/ 26 w 34"/>
                    <a:gd name="T59" fmla="*/ 5 h 42"/>
                    <a:gd name="T60" fmla="*/ 24 w 34"/>
                    <a:gd name="T61" fmla="*/ 5 h 42"/>
                    <a:gd name="T62" fmla="*/ 22 w 34"/>
                    <a:gd name="T63" fmla="*/ 6 h 42"/>
                    <a:gd name="T64" fmla="*/ 21 w 34"/>
                    <a:gd name="T65" fmla="*/ 6 h 42"/>
                    <a:gd name="T66" fmla="*/ 19 w 34"/>
                    <a:gd name="T67" fmla="*/ 8 h 42"/>
                    <a:gd name="T68" fmla="*/ 17 w 34"/>
                    <a:gd name="T69" fmla="*/ 10 h 42"/>
                    <a:gd name="T70" fmla="*/ 16 w 34"/>
                    <a:gd name="T71" fmla="*/ 12 h 42"/>
                    <a:gd name="T72" fmla="*/ 17 w 34"/>
                    <a:gd name="T73" fmla="*/ 32 h 42"/>
                    <a:gd name="T74" fmla="*/ 17 w 34"/>
                    <a:gd name="T75" fmla="*/ 34 h 42"/>
                    <a:gd name="T76" fmla="*/ 17 w 34"/>
                    <a:gd name="T77" fmla="*/ 34 h 42"/>
                    <a:gd name="T78" fmla="*/ 17 w 34"/>
                    <a:gd name="T79" fmla="*/ 35 h 42"/>
                    <a:gd name="T80" fmla="*/ 17 w 34"/>
                    <a:gd name="T81" fmla="*/ 35 h 42"/>
                    <a:gd name="T82" fmla="*/ 17 w 34"/>
                    <a:gd name="T83" fmla="*/ 35 h 42"/>
                    <a:gd name="T84" fmla="*/ 19 w 34"/>
                    <a:gd name="T85" fmla="*/ 37 h 42"/>
                    <a:gd name="T86" fmla="*/ 19 w 34"/>
                    <a:gd name="T87" fmla="*/ 37 h 42"/>
                    <a:gd name="T88" fmla="*/ 21 w 34"/>
                    <a:gd name="T89" fmla="*/ 37 h 42"/>
                    <a:gd name="T90" fmla="*/ 21 w 34"/>
                    <a:gd name="T91" fmla="*/ 37 h 42"/>
                    <a:gd name="T92" fmla="*/ 22 w 34"/>
                    <a:gd name="T93" fmla="*/ 37 h 42"/>
                    <a:gd name="T94" fmla="*/ 4 w 34"/>
                    <a:gd name="T95" fmla="*/ 42 h 42"/>
                    <a:gd name="T96" fmla="*/ 6 w 34"/>
                    <a:gd name="T97" fmla="*/ 39 h 42"/>
                    <a:gd name="T98" fmla="*/ 7 w 34"/>
                    <a:gd name="T99" fmla="*/ 37 h 42"/>
                    <a:gd name="T100" fmla="*/ 7 w 34"/>
                    <a:gd name="T101" fmla="*/ 37 h 42"/>
                    <a:gd name="T102" fmla="*/ 9 w 34"/>
                    <a:gd name="T103" fmla="*/ 37 h 42"/>
                    <a:gd name="T104" fmla="*/ 9 w 34"/>
                    <a:gd name="T105" fmla="*/ 37 h 42"/>
                    <a:gd name="T106" fmla="*/ 9 w 34"/>
                    <a:gd name="T107" fmla="*/ 35 h 42"/>
                    <a:gd name="T108" fmla="*/ 9 w 34"/>
                    <a:gd name="T109" fmla="*/ 34 h 42"/>
                    <a:gd name="T110" fmla="*/ 9 w 34"/>
                    <a:gd name="T111" fmla="*/ 34 h 42"/>
                    <a:gd name="T112" fmla="*/ 9 w 34"/>
                    <a:gd name="T113" fmla="*/ 6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4" h="42">
                      <a:moveTo>
                        <a:pt x="0" y="8"/>
                      </a:move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3"/>
                      </a:lnTo>
                      <a:lnTo>
                        <a:pt x="2" y="3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6" y="3"/>
                      </a:lnTo>
                      <a:lnTo>
                        <a:pt x="7" y="3"/>
                      </a:lnTo>
                      <a:lnTo>
                        <a:pt x="7" y="3"/>
                      </a:lnTo>
                      <a:lnTo>
                        <a:pt x="7" y="1"/>
                      </a:lnTo>
                      <a:lnTo>
                        <a:pt x="9" y="1"/>
                      </a:lnTo>
                      <a:lnTo>
                        <a:pt x="9" y="1"/>
                      </a:lnTo>
                      <a:lnTo>
                        <a:pt x="11" y="1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4" y="0"/>
                      </a:lnTo>
                      <a:lnTo>
                        <a:pt x="14" y="8"/>
                      </a:lnTo>
                      <a:lnTo>
                        <a:pt x="16" y="6"/>
                      </a:lnTo>
                      <a:lnTo>
                        <a:pt x="16" y="6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21" y="1"/>
                      </a:lnTo>
                      <a:lnTo>
                        <a:pt x="21" y="1"/>
                      </a:lnTo>
                      <a:lnTo>
                        <a:pt x="22" y="1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1" y="0"/>
                      </a:lnTo>
                      <a:lnTo>
                        <a:pt x="33" y="0"/>
                      </a:lnTo>
                      <a:lnTo>
                        <a:pt x="33" y="0"/>
                      </a:lnTo>
                      <a:lnTo>
                        <a:pt x="33" y="0"/>
                      </a:lnTo>
                      <a:lnTo>
                        <a:pt x="34" y="0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1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3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5"/>
                      </a:lnTo>
                      <a:lnTo>
                        <a:pt x="34" y="6"/>
                      </a:lnTo>
                      <a:lnTo>
                        <a:pt x="34" y="6"/>
                      </a:lnTo>
                      <a:lnTo>
                        <a:pt x="34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6"/>
                      </a:lnTo>
                      <a:lnTo>
                        <a:pt x="33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31" y="8"/>
                      </a:lnTo>
                      <a:lnTo>
                        <a:pt x="29" y="8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9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8" y="6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2" y="5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1" y="6"/>
                      </a:lnTo>
                      <a:lnTo>
                        <a:pt x="21" y="6"/>
                      </a:lnTo>
                      <a:lnTo>
                        <a:pt x="21" y="6"/>
                      </a:lnTo>
                      <a:lnTo>
                        <a:pt x="19" y="8"/>
                      </a:lnTo>
                      <a:lnTo>
                        <a:pt x="19" y="8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7" y="10"/>
                      </a:lnTo>
                      <a:lnTo>
                        <a:pt x="16" y="12"/>
                      </a:lnTo>
                      <a:lnTo>
                        <a:pt x="16" y="12"/>
                      </a:lnTo>
                      <a:lnTo>
                        <a:pt x="16" y="12"/>
                      </a:lnTo>
                      <a:lnTo>
                        <a:pt x="17" y="30"/>
                      </a:lnTo>
                      <a:lnTo>
                        <a:pt x="17" y="32"/>
                      </a:lnTo>
                      <a:lnTo>
                        <a:pt x="17" y="32"/>
                      </a:lnTo>
                      <a:lnTo>
                        <a:pt x="17" y="32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7" y="35"/>
                      </a:lnTo>
                      <a:lnTo>
                        <a:pt x="19" y="35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7"/>
                      </a:lnTo>
                      <a:lnTo>
                        <a:pt x="24" y="40"/>
                      </a:lnTo>
                      <a:lnTo>
                        <a:pt x="4" y="42"/>
                      </a:lnTo>
                      <a:lnTo>
                        <a:pt x="2" y="39"/>
                      </a:lnTo>
                      <a:lnTo>
                        <a:pt x="4" y="39"/>
                      </a:lnTo>
                      <a:lnTo>
                        <a:pt x="6" y="39"/>
                      </a:lnTo>
                      <a:lnTo>
                        <a:pt x="6" y="37"/>
                      </a:lnTo>
                      <a:lnTo>
                        <a:pt x="6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7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7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5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4"/>
                      </a:lnTo>
                      <a:lnTo>
                        <a:pt x="9" y="32"/>
                      </a:lnTo>
                      <a:lnTo>
                        <a:pt x="9" y="32"/>
                      </a:lnTo>
                      <a:lnTo>
                        <a:pt x="9" y="6"/>
                      </a:lnTo>
                      <a:lnTo>
                        <a:pt x="0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5" name="Freeform 92">
                  <a:extLst>
                    <a:ext uri="{FF2B5EF4-FFF2-40B4-BE49-F238E27FC236}">
                      <a16:creationId xmlns:a16="http://schemas.microsoft.com/office/drawing/2014/main" id="{3D13D3DE-3959-40B8-86FE-BABA9DD253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8" y="3611"/>
                  <a:ext cx="40" cy="43"/>
                </a:xfrm>
                <a:custGeom>
                  <a:avLst/>
                  <a:gdLst>
                    <a:gd name="T0" fmla="*/ 20 w 40"/>
                    <a:gd name="T1" fmla="*/ 0 h 43"/>
                    <a:gd name="T2" fmla="*/ 23 w 40"/>
                    <a:gd name="T3" fmla="*/ 0 h 43"/>
                    <a:gd name="T4" fmla="*/ 27 w 40"/>
                    <a:gd name="T5" fmla="*/ 0 h 43"/>
                    <a:gd name="T6" fmla="*/ 28 w 40"/>
                    <a:gd name="T7" fmla="*/ 2 h 43"/>
                    <a:gd name="T8" fmla="*/ 32 w 40"/>
                    <a:gd name="T9" fmla="*/ 4 h 43"/>
                    <a:gd name="T10" fmla="*/ 33 w 40"/>
                    <a:gd name="T11" fmla="*/ 4 h 43"/>
                    <a:gd name="T12" fmla="*/ 35 w 40"/>
                    <a:gd name="T13" fmla="*/ 5 h 43"/>
                    <a:gd name="T14" fmla="*/ 37 w 40"/>
                    <a:gd name="T15" fmla="*/ 9 h 43"/>
                    <a:gd name="T16" fmla="*/ 38 w 40"/>
                    <a:gd name="T17" fmla="*/ 10 h 43"/>
                    <a:gd name="T18" fmla="*/ 38 w 40"/>
                    <a:gd name="T19" fmla="*/ 12 h 43"/>
                    <a:gd name="T20" fmla="*/ 40 w 40"/>
                    <a:gd name="T21" fmla="*/ 16 h 43"/>
                    <a:gd name="T22" fmla="*/ 40 w 40"/>
                    <a:gd name="T23" fmla="*/ 19 h 43"/>
                    <a:gd name="T24" fmla="*/ 40 w 40"/>
                    <a:gd name="T25" fmla="*/ 22 h 43"/>
                    <a:gd name="T26" fmla="*/ 40 w 40"/>
                    <a:gd name="T27" fmla="*/ 24 h 43"/>
                    <a:gd name="T28" fmla="*/ 40 w 40"/>
                    <a:gd name="T29" fmla="*/ 27 h 43"/>
                    <a:gd name="T30" fmla="*/ 38 w 40"/>
                    <a:gd name="T31" fmla="*/ 31 h 43"/>
                    <a:gd name="T32" fmla="*/ 38 w 40"/>
                    <a:gd name="T33" fmla="*/ 32 h 43"/>
                    <a:gd name="T34" fmla="*/ 37 w 40"/>
                    <a:gd name="T35" fmla="*/ 34 h 43"/>
                    <a:gd name="T36" fmla="*/ 35 w 40"/>
                    <a:gd name="T37" fmla="*/ 36 h 43"/>
                    <a:gd name="T38" fmla="*/ 33 w 40"/>
                    <a:gd name="T39" fmla="*/ 38 h 43"/>
                    <a:gd name="T40" fmla="*/ 30 w 40"/>
                    <a:gd name="T41" fmla="*/ 39 h 43"/>
                    <a:gd name="T42" fmla="*/ 28 w 40"/>
                    <a:gd name="T43" fmla="*/ 41 h 43"/>
                    <a:gd name="T44" fmla="*/ 25 w 40"/>
                    <a:gd name="T45" fmla="*/ 41 h 43"/>
                    <a:gd name="T46" fmla="*/ 23 w 40"/>
                    <a:gd name="T47" fmla="*/ 43 h 43"/>
                    <a:gd name="T48" fmla="*/ 18 w 40"/>
                    <a:gd name="T49" fmla="*/ 43 h 43"/>
                    <a:gd name="T50" fmla="*/ 15 w 40"/>
                    <a:gd name="T51" fmla="*/ 43 h 43"/>
                    <a:gd name="T52" fmla="*/ 11 w 40"/>
                    <a:gd name="T53" fmla="*/ 41 h 43"/>
                    <a:gd name="T54" fmla="*/ 8 w 40"/>
                    <a:gd name="T55" fmla="*/ 38 h 43"/>
                    <a:gd name="T56" fmla="*/ 5 w 40"/>
                    <a:gd name="T57" fmla="*/ 36 h 43"/>
                    <a:gd name="T58" fmla="*/ 3 w 40"/>
                    <a:gd name="T59" fmla="*/ 32 h 43"/>
                    <a:gd name="T60" fmla="*/ 1 w 40"/>
                    <a:gd name="T61" fmla="*/ 29 h 43"/>
                    <a:gd name="T62" fmla="*/ 0 w 40"/>
                    <a:gd name="T63" fmla="*/ 24 h 43"/>
                    <a:gd name="T64" fmla="*/ 0 w 40"/>
                    <a:gd name="T65" fmla="*/ 21 h 43"/>
                    <a:gd name="T66" fmla="*/ 0 w 40"/>
                    <a:gd name="T67" fmla="*/ 19 h 43"/>
                    <a:gd name="T68" fmla="*/ 1 w 40"/>
                    <a:gd name="T69" fmla="*/ 16 h 43"/>
                    <a:gd name="T70" fmla="*/ 1 w 40"/>
                    <a:gd name="T71" fmla="*/ 12 h 43"/>
                    <a:gd name="T72" fmla="*/ 3 w 40"/>
                    <a:gd name="T73" fmla="*/ 10 h 43"/>
                    <a:gd name="T74" fmla="*/ 5 w 40"/>
                    <a:gd name="T75" fmla="*/ 9 h 43"/>
                    <a:gd name="T76" fmla="*/ 6 w 40"/>
                    <a:gd name="T77" fmla="*/ 5 h 43"/>
                    <a:gd name="T78" fmla="*/ 8 w 40"/>
                    <a:gd name="T79" fmla="*/ 4 h 43"/>
                    <a:gd name="T80" fmla="*/ 10 w 40"/>
                    <a:gd name="T81" fmla="*/ 4 h 43"/>
                    <a:gd name="T82" fmla="*/ 13 w 40"/>
                    <a:gd name="T83" fmla="*/ 2 h 43"/>
                    <a:gd name="T84" fmla="*/ 15 w 40"/>
                    <a:gd name="T85" fmla="*/ 0 h 43"/>
                    <a:gd name="T86" fmla="*/ 18 w 40"/>
                    <a:gd name="T87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0" h="43">
                      <a:moveTo>
                        <a:pt x="20" y="0"/>
                      </a:move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3" y="0"/>
                      </a:lnTo>
                      <a:lnTo>
                        <a:pt x="25" y="0"/>
                      </a:lnTo>
                      <a:lnTo>
                        <a:pt x="27" y="0"/>
                      </a:lnTo>
                      <a:lnTo>
                        <a:pt x="27" y="2"/>
                      </a:lnTo>
                      <a:lnTo>
                        <a:pt x="28" y="2"/>
                      </a:lnTo>
                      <a:lnTo>
                        <a:pt x="30" y="2"/>
                      </a:lnTo>
                      <a:lnTo>
                        <a:pt x="32" y="4"/>
                      </a:lnTo>
                      <a:lnTo>
                        <a:pt x="32" y="4"/>
                      </a:lnTo>
                      <a:lnTo>
                        <a:pt x="33" y="4"/>
                      </a:lnTo>
                      <a:lnTo>
                        <a:pt x="33" y="5"/>
                      </a:lnTo>
                      <a:lnTo>
                        <a:pt x="35" y="5"/>
                      </a:lnTo>
                      <a:lnTo>
                        <a:pt x="35" y="7"/>
                      </a:lnTo>
                      <a:lnTo>
                        <a:pt x="37" y="9"/>
                      </a:lnTo>
                      <a:lnTo>
                        <a:pt x="37" y="9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40" y="14"/>
                      </a:lnTo>
                      <a:lnTo>
                        <a:pt x="40" y="16"/>
                      </a:lnTo>
                      <a:lnTo>
                        <a:pt x="40" y="17"/>
                      </a:lnTo>
                      <a:lnTo>
                        <a:pt x="40" y="19"/>
                      </a:lnTo>
                      <a:lnTo>
                        <a:pt x="40" y="21"/>
                      </a:lnTo>
                      <a:lnTo>
                        <a:pt x="40" y="22"/>
                      </a:lnTo>
                      <a:lnTo>
                        <a:pt x="40" y="22"/>
                      </a:lnTo>
                      <a:lnTo>
                        <a:pt x="40" y="24"/>
                      </a:lnTo>
                      <a:lnTo>
                        <a:pt x="40" y="26"/>
                      </a:lnTo>
                      <a:lnTo>
                        <a:pt x="40" y="27"/>
                      </a:lnTo>
                      <a:lnTo>
                        <a:pt x="40" y="29"/>
                      </a:lnTo>
                      <a:lnTo>
                        <a:pt x="38" y="31"/>
                      </a:lnTo>
                      <a:lnTo>
                        <a:pt x="38" y="31"/>
                      </a:lnTo>
                      <a:lnTo>
                        <a:pt x="38" y="32"/>
                      </a:lnTo>
                      <a:lnTo>
                        <a:pt x="37" y="34"/>
                      </a:lnTo>
                      <a:lnTo>
                        <a:pt x="37" y="34"/>
                      </a:lnTo>
                      <a:lnTo>
                        <a:pt x="35" y="36"/>
                      </a:lnTo>
                      <a:lnTo>
                        <a:pt x="35" y="36"/>
                      </a:lnTo>
                      <a:lnTo>
                        <a:pt x="33" y="38"/>
                      </a:lnTo>
                      <a:lnTo>
                        <a:pt x="33" y="38"/>
                      </a:lnTo>
                      <a:lnTo>
                        <a:pt x="32" y="39"/>
                      </a:lnTo>
                      <a:lnTo>
                        <a:pt x="30" y="39"/>
                      </a:lnTo>
                      <a:lnTo>
                        <a:pt x="30" y="41"/>
                      </a:lnTo>
                      <a:lnTo>
                        <a:pt x="28" y="41"/>
                      </a:lnTo>
                      <a:lnTo>
                        <a:pt x="27" y="41"/>
                      </a:lnTo>
                      <a:lnTo>
                        <a:pt x="25" y="41"/>
                      </a:lnTo>
                      <a:lnTo>
                        <a:pt x="25" y="43"/>
                      </a:lnTo>
                      <a:lnTo>
                        <a:pt x="23" y="43"/>
                      </a:lnTo>
                      <a:lnTo>
                        <a:pt x="22" y="43"/>
                      </a:lnTo>
                      <a:lnTo>
                        <a:pt x="18" y="43"/>
                      </a:lnTo>
                      <a:lnTo>
                        <a:pt x="16" y="43"/>
                      </a:lnTo>
                      <a:lnTo>
                        <a:pt x="15" y="43"/>
                      </a:lnTo>
                      <a:lnTo>
                        <a:pt x="13" y="41"/>
                      </a:lnTo>
                      <a:lnTo>
                        <a:pt x="11" y="41"/>
                      </a:lnTo>
                      <a:lnTo>
                        <a:pt x="8" y="39"/>
                      </a:lnTo>
                      <a:lnTo>
                        <a:pt x="8" y="38"/>
                      </a:lnTo>
                      <a:lnTo>
                        <a:pt x="6" y="38"/>
                      </a:lnTo>
                      <a:lnTo>
                        <a:pt x="5" y="36"/>
                      </a:lnTo>
                      <a:lnTo>
                        <a:pt x="3" y="34"/>
                      </a:lnTo>
                      <a:lnTo>
                        <a:pt x="3" y="32"/>
                      </a:lnTo>
                      <a:lnTo>
                        <a:pt x="1" y="31"/>
                      </a:lnTo>
                      <a:lnTo>
                        <a:pt x="1" y="29"/>
                      </a:lnTo>
                      <a:lnTo>
                        <a:pt x="1" y="27"/>
                      </a:lnTo>
                      <a:lnTo>
                        <a:pt x="0" y="24"/>
                      </a:lnTo>
                      <a:lnTo>
                        <a:pt x="0" y="22"/>
                      </a:lnTo>
                      <a:lnTo>
                        <a:pt x="0" y="21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0" y="17"/>
                      </a:lnTo>
                      <a:lnTo>
                        <a:pt x="1" y="16"/>
                      </a:lnTo>
                      <a:lnTo>
                        <a:pt x="1" y="14"/>
                      </a:lnTo>
                      <a:lnTo>
                        <a:pt x="1" y="12"/>
                      </a:lnTo>
                      <a:lnTo>
                        <a:pt x="1" y="12"/>
                      </a:lnTo>
                      <a:lnTo>
                        <a:pt x="3" y="10"/>
                      </a:lnTo>
                      <a:lnTo>
                        <a:pt x="3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6" y="5"/>
                      </a:lnTo>
                      <a:lnTo>
                        <a:pt x="6" y="5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10" y="4"/>
                      </a:lnTo>
                      <a:lnTo>
                        <a:pt x="11" y="2"/>
                      </a:lnTo>
                      <a:lnTo>
                        <a:pt x="13" y="2"/>
                      </a:lnTo>
                      <a:lnTo>
                        <a:pt x="13" y="2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18" y="0"/>
                      </a:lnTo>
                      <a:lnTo>
                        <a:pt x="2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6" name="Freeform 93">
                  <a:extLst>
                    <a:ext uri="{FF2B5EF4-FFF2-40B4-BE49-F238E27FC236}">
                      <a16:creationId xmlns:a16="http://schemas.microsoft.com/office/drawing/2014/main" id="{829A4452-C9CA-4CA1-B674-FAB6459A85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6" y="3615"/>
                  <a:ext cx="25" cy="35"/>
                </a:xfrm>
                <a:custGeom>
                  <a:avLst/>
                  <a:gdLst>
                    <a:gd name="T0" fmla="*/ 10 w 25"/>
                    <a:gd name="T1" fmla="*/ 1 h 35"/>
                    <a:gd name="T2" fmla="*/ 8 w 25"/>
                    <a:gd name="T3" fmla="*/ 1 h 35"/>
                    <a:gd name="T4" fmla="*/ 5 w 25"/>
                    <a:gd name="T5" fmla="*/ 3 h 35"/>
                    <a:gd name="T6" fmla="*/ 3 w 25"/>
                    <a:gd name="T7" fmla="*/ 3 h 35"/>
                    <a:gd name="T8" fmla="*/ 2 w 25"/>
                    <a:gd name="T9" fmla="*/ 6 h 35"/>
                    <a:gd name="T10" fmla="*/ 2 w 25"/>
                    <a:gd name="T11" fmla="*/ 8 h 35"/>
                    <a:gd name="T12" fmla="*/ 0 w 25"/>
                    <a:gd name="T13" fmla="*/ 12 h 35"/>
                    <a:gd name="T14" fmla="*/ 0 w 25"/>
                    <a:gd name="T15" fmla="*/ 17 h 35"/>
                    <a:gd name="T16" fmla="*/ 0 w 25"/>
                    <a:gd name="T17" fmla="*/ 20 h 35"/>
                    <a:gd name="T18" fmla="*/ 2 w 25"/>
                    <a:gd name="T19" fmla="*/ 23 h 35"/>
                    <a:gd name="T20" fmla="*/ 2 w 25"/>
                    <a:gd name="T21" fmla="*/ 27 h 35"/>
                    <a:gd name="T22" fmla="*/ 3 w 25"/>
                    <a:gd name="T23" fmla="*/ 30 h 35"/>
                    <a:gd name="T24" fmla="*/ 5 w 25"/>
                    <a:gd name="T25" fmla="*/ 32 h 35"/>
                    <a:gd name="T26" fmla="*/ 7 w 25"/>
                    <a:gd name="T27" fmla="*/ 34 h 35"/>
                    <a:gd name="T28" fmla="*/ 10 w 25"/>
                    <a:gd name="T29" fmla="*/ 34 h 35"/>
                    <a:gd name="T30" fmla="*/ 12 w 25"/>
                    <a:gd name="T31" fmla="*/ 35 h 35"/>
                    <a:gd name="T32" fmla="*/ 14 w 25"/>
                    <a:gd name="T33" fmla="*/ 35 h 35"/>
                    <a:gd name="T34" fmla="*/ 15 w 25"/>
                    <a:gd name="T35" fmla="*/ 34 h 35"/>
                    <a:gd name="T36" fmla="*/ 17 w 25"/>
                    <a:gd name="T37" fmla="*/ 34 h 35"/>
                    <a:gd name="T38" fmla="*/ 19 w 25"/>
                    <a:gd name="T39" fmla="*/ 34 h 35"/>
                    <a:gd name="T40" fmla="*/ 20 w 25"/>
                    <a:gd name="T41" fmla="*/ 32 h 35"/>
                    <a:gd name="T42" fmla="*/ 20 w 25"/>
                    <a:gd name="T43" fmla="*/ 30 h 35"/>
                    <a:gd name="T44" fmla="*/ 22 w 25"/>
                    <a:gd name="T45" fmla="*/ 28 h 35"/>
                    <a:gd name="T46" fmla="*/ 24 w 25"/>
                    <a:gd name="T47" fmla="*/ 27 h 35"/>
                    <a:gd name="T48" fmla="*/ 24 w 25"/>
                    <a:gd name="T49" fmla="*/ 25 h 35"/>
                    <a:gd name="T50" fmla="*/ 24 w 25"/>
                    <a:gd name="T51" fmla="*/ 23 h 35"/>
                    <a:gd name="T52" fmla="*/ 24 w 25"/>
                    <a:gd name="T53" fmla="*/ 20 h 35"/>
                    <a:gd name="T54" fmla="*/ 25 w 25"/>
                    <a:gd name="T55" fmla="*/ 18 h 35"/>
                    <a:gd name="T56" fmla="*/ 24 w 25"/>
                    <a:gd name="T57" fmla="*/ 15 h 35"/>
                    <a:gd name="T58" fmla="*/ 24 w 25"/>
                    <a:gd name="T59" fmla="*/ 13 h 35"/>
                    <a:gd name="T60" fmla="*/ 24 w 25"/>
                    <a:gd name="T61" fmla="*/ 10 h 35"/>
                    <a:gd name="T62" fmla="*/ 22 w 25"/>
                    <a:gd name="T63" fmla="*/ 8 h 35"/>
                    <a:gd name="T64" fmla="*/ 22 w 25"/>
                    <a:gd name="T65" fmla="*/ 6 h 35"/>
                    <a:gd name="T66" fmla="*/ 20 w 25"/>
                    <a:gd name="T67" fmla="*/ 5 h 35"/>
                    <a:gd name="T68" fmla="*/ 20 w 25"/>
                    <a:gd name="T69" fmla="*/ 3 h 35"/>
                    <a:gd name="T70" fmla="*/ 19 w 25"/>
                    <a:gd name="T71" fmla="*/ 3 h 35"/>
                    <a:gd name="T72" fmla="*/ 17 w 25"/>
                    <a:gd name="T73" fmla="*/ 1 h 35"/>
                    <a:gd name="T74" fmla="*/ 15 w 25"/>
                    <a:gd name="T75" fmla="*/ 1 h 35"/>
                    <a:gd name="T76" fmla="*/ 14 w 25"/>
                    <a:gd name="T77" fmla="*/ 1 h 35"/>
                    <a:gd name="T78" fmla="*/ 12 w 25"/>
                    <a:gd name="T79" fmla="*/ 0 h 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5" h="35">
                      <a:moveTo>
                        <a:pt x="12" y="0"/>
                      </a:moveTo>
                      <a:lnTo>
                        <a:pt x="10" y="1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5" y="3"/>
                      </a:lnTo>
                      <a:lnTo>
                        <a:pt x="5" y="3"/>
                      </a:lnTo>
                      <a:lnTo>
                        <a:pt x="3" y="3"/>
                      </a:lnTo>
                      <a:lnTo>
                        <a:pt x="3" y="5"/>
                      </a:lnTo>
                      <a:lnTo>
                        <a:pt x="2" y="6"/>
                      </a:lnTo>
                      <a:lnTo>
                        <a:pt x="2" y="8"/>
                      </a:lnTo>
                      <a:lnTo>
                        <a:pt x="2" y="8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3"/>
                      </a:lnTo>
                      <a:lnTo>
                        <a:pt x="2" y="25"/>
                      </a:lnTo>
                      <a:lnTo>
                        <a:pt x="2" y="27"/>
                      </a:lnTo>
                      <a:lnTo>
                        <a:pt x="3" y="28"/>
                      </a:lnTo>
                      <a:lnTo>
                        <a:pt x="3" y="30"/>
                      </a:lnTo>
                      <a:lnTo>
                        <a:pt x="5" y="32"/>
                      </a:lnTo>
                      <a:lnTo>
                        <a:pt x="5" y="32"/>
                      </a:lnTo>
                      <a:lnTo>
                        <a:pt x="7" y="34"/>
                      </a:lnTo>
                      <a:lnTo>
                        <a:pt x="7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0" y="35"/>
                      </a:lnTo>
                      <a:lnTo>
                        <a:pt x="12" y="35"/>
                      </a:lnTo>
                      <a:lnTo>
                        <a:pt x="14" y="35"/>
                      </a:lnTo>
                      <a:lnTo>
                        <a:pt x="14" y="35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2"/>
                      </a:lnTo>
                      <a:lnTo>
                        <a:pt x="20" y="32"/>
                      </a:lnTo>
                      <a:lnTo>
                        <a:pt x="20" y="32"/>
                      </a:lnTo>
                      <a:lnTo>
                        <a:pt x="20" y="30"/>
                      </a:lnTo>
                      <a:lnTo>
                        <a:pt x="22" y="30"/>
                      </a:lnTo>
                      <a:lnTo>
                        <a:pt x="22" y="28"/>
                      </a:lnTo>
                      <a:lnTo>
                        <a:pt x="22" y="28"/>
                      </a:lnTo>
                      <a:lnTo>
                        <a:pt x="24" y="27"/>
                      </a:lnTo>
                      <a:lnTo>
                        <a:pt x="24" y="27"/>
                      </a:lnTo>
                      <a:lnTo>
                        <a:pt x="24" y="25"/>
                      </a:lnTo>
                      <a:lnTo>
                        <a:pt x="24" y="23"/>
                      </a:lnTo>
                      <a:lnTo>
                        <a:pt x="24" y="23"/>
                      </a:lnTo>
                      <a:lnTo>
                        <a:pt x="24" y="22"/>
                      </a:lnTo>
                      <a:lnTo>
                        <a:pt x="24" y="20"/>
                      </a:lnTo>
                      <a:lnTo>
                        <a:pt x="25" y="18"/>
                      </a:lnTo>
                      <a:lnTo>
                        <a:pt x="25" y="18"/>
                      </a:lnTo>
                      <a:lnTo>
                        <a:pt x="24" y="17"/>
                      </a:lnTo>
                      <a:lnTo>
                        <a:pt x="24" y="15"/>
                      </a:lnTo>
                      <a:lnTo>
                        <a:pt x="24" y="13"/>
                      </a:lnTo>
                      <a:lnTo>
                        <a:pt x="24" y="13"/>
                      </a:lnTo>
                      <a:lnTo>
                        <a:pt x="24" y="12"/>
                      </a:lnTo>
                      <a:lnTo>
                        <a:pt x="24" y="10"/>
                      </a:lnTo>
                      <a:lnTo>
                        <a:pt x="24" y="10"/>
                      </a:lnTo>
                      <a:lnTo>
                        <a:pt x="22" y="8"/>
                      </a:lnTo>
                      <a:lnTo>
                        <a:pt x="22" y="6"/>
                      </a:lnTo>
                      <a:lnTo>
                        <a:pt x="22" y="6"/>
                      </a:lnTo>
                      <a:lnTo>
                        <a:pt x="22" y="5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20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7" y="1"/>
                      </a:lnTo>
                      <a:lnTo>
                        <a:pt x="17" y="1"/>
                      </a:lnTo>
                      <a:lnTo>
                        <a:pt x="15" y="1"/>
                      </a:lnTo>
                      <a:lnTo>
                        <a:pt x="15" y="1"/>
                      </a:lnTo>
                      <a:lnTo>
                        <a:pt x="15" y="1"/>
                      </a:lnTo>
                      <a:lnTo>
                        <a:pt x="14" y="1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7" name="Freeform 94">
                  <a:extLst>
                    <a:ext uri="{FF2B5EF4-FFF2-40B4-BE49-F238E27FC236}">
                      <a16:creationId xmlns:a16="http://schemas.microsoft.com/office/drawing/2014/main" id="{A81482F3-0EC3-44A7-AF90-603AC162A3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0" y="3586"/>
                  <a:ext cx="49" cy="64"/>
                </a:xfrm>
                <a:custGeom>
                  <a:avLst/>
                  <a:gdLst>
                    <a:gd name="T0" fmla="*/ 22 w 49"/>
                    <a:gd name="T1" fmla="*/ 5 h 64"/>
                    <a:gd name="T2" fmla="*/ 24 w 49"/>
                    <a:gd name="T3" fmla="*/ 5 h 64"/>
                    <a:gd name="T4" fmla="*/ 25 w 49"/>
                    <a:gd name="T5" fmla="*/ 5 h 64"/>
                    <a:gd name="T6" fmla="*/ 27 w 49"/>
                    <a:gd name="T7" fmla="*/ 5 h 64"/>
                    <a:gd name="T8" fmla="*/ 27 w 49"/>
                    <a:gd name="T9" fmla="*/ 3 h 64"/>
                    <a:gd name="T10" fmla="*/ 29 w 49"/>
                    <a:gd name="T11" fmla="*/ 3 h 64"/>
                    <a:gd name="T12" fmla="*/ 31 w 49"/>
                    <a:gd name="T13" fmla="*/ 3 h 64"/>
                    <a:gd name="T14" fmla="*/ 32 w 49"/>
                    <a:gd name="T15" fmla="*/ 2 h 64"/>
                    <a:gd name="T16" fmla="*/ 34 w 49"/>
                    <a:gd name="T17" fmla="*/ 2 h 64"/>
                    <a:gd name="T18" fmla="*/ 41 w 49"/>
                    <a:gd name="T19" fmla="*/ 51 h 64"/>
                    <a:gd name="T20" fmla="*/ 41 w 49"/>
                    <a:gd name="T21" fmla="*/ 52 h 64"/>
                    <a:gd name="T22" fmla="*/ 41 w 49"/>
                    <a:gd name="T23" fmla="*/ 54 h 64"/>
                    <a:gd name="T24" fmla="*/ 41 w 49"/>
                    <a:gd name="T25" fmla="*/ 54 h 64"/>
                    <a:gd name="T26" fmla="*/ 41 w 49"/>
                    <a:gd name="T27" fmla="*/ 54 h 64"/>
                    <a:gd name="T28" fmla="*/ 41 w 49"/>
                    <a:gd name="T29" fmla="*/ 56 h 64"/>
                    <a:gd name="T30" fmla="*/ 42 w 49"/>
                    <a:gd name="T31" fmla="*/ 56 h 64"/>
                    <a:gd name="T32" fmla="*/ 42 w 49"/>
                    <a:gd name="T33" fmla="*/ 57 h 64"/>
                    <a:gd name="T34" fmla="*/ 42 w 49"/>
                    <a:gd name="T35" fmla="*/ 57 h 64"/>
                    <a:gd name="T36" fmla="*/ 44 w 49"/>
                    <a:gd name="T37" fmla="*/ 57 h 64"/>
                    <a:gd name="T38" fmla="*/ 44 w 49"/>
                    <a:gd name="T39" fmla="*/ 57 h 64"/>
                    <a:gd name="T40" fmla="*/ 46 w 49"/>
                    <a:gd name="T41" fmla="*/ 57 h 64"/>
                    <a:gd name="T42" fmla="*/ 46 w 49"/>
                    <a:gd name="T43" fmla="*/ 57 h 64"/>
                    <a:gd name="T44" fmla="*/ 49 w 49"/>
                    <a:gd name="T45" fmla="*/ 61 h 64"/>
                    <a:gd name="T46" fmla="*/ 34 w 49"/>
                    <a:gd name="T47" fmla="*/ 56 h 64"/>
                    <a:gd name="T48" fmla="*/ 32 w 49"/>
                    <a:gd name="T49" fmla="*/ 57 h 64"/>
                    <a:gd name="T50" fmla="*/ 31 w 49"/>
                    <a:gd name="T51" fmla="*/ 59 h 64"/>
                    <a:gd name="T52" fmla="*/ 29 w 49"/>
                    <a:gd name="T53" fmla="*/ 61 h 64"/>
                    <a:gd name="T54" fmla="*/ 27 w 49"/>
                    <a:gd name="T55" fmla="*/ 63 h 64"/>
                    <a:gd name="T56" fmla="*/ 25 w 49"/>
                    <a:gd name="T57" fmla="*/ 63 h 64"/>
                    <a:gd name="T58" fmla="*/ 24 w 49"/>
                    <a:gd name="T59" fmla="*/ 63 h 64"/>
                    <a:gd name="T60" fmla="*/ 20 w 49"/>
                    <a:gd name="T61" fmla="*/ 64 h 64"/>
                    <a:gd name="T62" fmla="*/ 19 w 49"/>
                    <a:gd name="T63" fmla="*/ 64 h 64"/>
                    <a:gd name="T64" fmla="*/ 15 w 49"/>
                    <a:gd name="T65" fmla="*/ 64 h 64"/>
                    <a:gd name="T66" fmla="*/ 12 w 49"/>
                    <a:gd name="T67" fmla="*/ 63 h 64"/>
                    <a:gd name="T68" fmla="*/ 8 w 49"/>
                    <a:gd name="T69" fmla="*/ 61 h 64"/>
                    <a:gd name="T70" fmla="*/ 7 w 49"/>
                    <a:gd name="T71" fmla="*/ 59 h 64"/>
                    <a:gd name="T72" fmla="*/ 3 w 49"/>
                    <a:gd name="T73" fmla="*/ 56 h 64"/>
                    <a:gd name="T74" fmla="*/ 2 w 49"/>
                    <a:gd name="T75" fmla="*/ 52 h 64"/>
                    <a:gd name="T76" fmla="*/ 2 w 49"/>
                    <a:gd name="T77" fmla="*/ 49 h 64"/>
                    <a:gd name="T78" fmla="*/ 0 w 49"/>
                    <a:gd name="T79" fmla="*/ 46 h 64"/>
                    <a:gd name="T80" fmla="*/ 0 w 49"/>
                    <a:gd name="T81" fmla="*/ 42 h 64"/>
                    <a:gd name="T82" fmla="*/ 0 w 49"/>
                    <a:gd name="T83" fmla="*/ 39 h 64"/>
                    <a:gd name="T84" fmla="*/ 2 w 49"/>
                    <a:gd name="T85" fmla="*/ 37 h 64"/>
                    <a:gd name="T86" fmla="*/ 2 w 49"/>
                    <a:gd name="T87" fmla="*/ 34 h 64"/>
                    <a:gd name="T88" fmla="*/ 3 w 49"/>
                    <a:gd name="T89" fmla="*/ 30 h 64"/>
                    <a:gd name="T90" fmla="*/ 5 w 49"/>
                    <a:gd name="T91" fmla="*/ 29 h 64"/>
                    <a:gd name="T92" fmla="*/ 7 w 49"/>
                    <a:gd name="T93" fmla="*/ 27 h 64"/>
                    <a:gd name="T94" fmla="*/ 8 w 49"/>
                    <a:gd name="T95" fmla="*/ 25 h 64"/>
                    <a:gd name="T96" fmla="*/ 10 w 49"/>
                    <a:gd name="T97" fmla="*/ 24 h 64"/>
                    <a:gd name="T98" fmla="*/ 14 w 49"/>
                    <a:gd name="T99" fmla="*/ 24 h 64"/>
                    <a:gd name="T100" fmla="*/ 15 w 49"/>
                    <a:gd name="T101" fmla="*/ 22 h 64"/>
                    <a:gd name="T102" fmla="*/ 17 w 49"/>
                    <a:gd name="T103" fmla="*/ 22 h 64"/>
                    <a:gd name="T104" fmla="*/ 20 w 49"/>
                    <a:gd name="T105" fmla="*/ 22 h 64"/>
                    <a:gd name="T106" fmla="*/ 22 w 49"/>
                    <a:gd name="T107" fmla="*/ 22 h 64"/>
                    <a:gd name="T108" fmla="*/ 24 w 49"/>
                    <a:gd name="T109" fmla="*/ 22 h 64"/>
                    <a:gd name="T110" fmla="*/ 25 w 49"/>
                    <a:gd name="T111" fmla="*/ 24 h 64"/>
                    <a:gd name="T112" fmla="*/ 27 w 49"/>
                    <a:gd name="T113" fmla="*/ 24 h 64"/>
                    <a:gd name="T114" fmla="*/ 29 w 49"/>
                    <a:gd name="T115" fmla="*/ 24 h 64"/>
                    <a:gd name="T116" fmla="*/ 31 w 49"/>
                    <a:gd name="T117" fmla="*/ 25 h 64"/>
                    <a:gd name="T118" fmla="*/ 32 w 49"/>
                    <a:gd name="T119" fmla="*/ 27 h 64"/>
                    <a:gd name="T120" fmla="*/ 24 w 49"/>
                    <a:gd name="T121" fmla="*/ 8 h 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49" h="64">
                      <a:moveTo>
                        <a:pt x="24" y="8"/>
                      </a:moveTo>
                      <a:lnTo>
                        <a:pt x="22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5" y="5"/>
                      </a:lnTo>
                      <a:lnTo>
                        <a:pt x="27" y="5"/>
                      </a:lnTo>
                      <a:lnTo>
                        <a:pt x="27" y="5"/>
                      </a:lnTo>
                      <a:lnTo>
                        <a:pt x="27" y="3"/>
                      </a:lnTo>
                      <a:lnTo>
                        <a:pt x="29" y="3"/>
                      </a:lnTo>
                      <a:lnTo>
                        <a:pt x="29" y="3"/>
                      </a:lnTo>
                      <a:lnTo>
                        <a:pt x="29" y="3"/>
                      </a:lnTo>
                      <a:lnTo>
                        <a:pt x="31" y="3"/>
                      </a:lnTo>
                      <a:lnTo>
                        <a:pt x="31" y="2"/>
                      </a:lnTo>
                      <a:lnTo>
                        <a:pt x="32" y="2"/>
                      </a:lnTo>
                      <a:lnTo>
                        <a:pt x="32" y="2"/>
                      </a:lnTo>
                      <a:lnTo>
                        <a:pt x="34" y="2"/>
                      </a:lnTo>
                      <a:lnTo>
                        <a:pt x="37" y="0"/>
                      </a:lnTo>
                      <a:lnTo>
                        <a:pt x="41" y="51"/>
                      </a:lnTo>
                      <a:lnTo>
                        <a:pt x="41" y="52"/>
                      </a:lnTo>
                      <a:lnTo>
                        <a:pt x="41" y="52"/>
                      </a:lnTo>
                      <a:lnTo>
                        <a:pt x="41" y="52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4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1" y="56"/>
                      </a:lnTo>
                      <a:lnTo>
                        <a:pt x="42" y="56"/>
                      </a:lnTo>
                      <a:lnTo>
                        <a:pt x="42" y="56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2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4" y="57"/>
                      </a:lnTo>
                      <a:lnTo>
                        <a:pt x="46" y="57"/>
                      </a:lnTo>
                      <a:lnTo>
                        <a:pt x="46" y="57"/>
                      </a:lnTo>
                      <a:lnTo>
                        <a:pt x="46" y="57"/>
                      </a:lnTo>
                      <a:lnTo>
                        <a:pt x="47" y="57"/>
                      </a:lnTo>
                      <a:lnTo>
                        <a:pt x="49" y="61"/>
                      </a:lnTo>
                      <a:lnTo>
                        <a:pt x="34" y="63"/>
                      </a:lnTo>
                      <a:lnTo>
                        <a:pt x="34" y="56"/>
                      </a:lnTo>
                      <a:lnTo>
                        <a:pt x="32" y="57"/>
                      </a:lnTo>
                      <a:lnTo>
                        <a:pt x="32" y="57"/>
                      </a:lnTo>
                      <a:lnTo>
                        <a:pt x="31" y="59"/>
                      </a:lnTo>
                      <a:lnTo>
                        <a:pt x="31" y="59"/>
                      </a:lnTo>
                      <a:lnTo>
                        <a:pt x="29" y="61"/>
                      </a:lnTo>
                      <a:lnTo>
                        <a:pt x="29" y="61"/>
                      </a:lnTo>
                      <a:lnTo>
                        <a:pt x="27" y="61"/>
                      </a:lnTo>
                      <a:lnTo>
                        <a:pt x="27" y="63"/>
                      </a:lnTo>
                      <a:lnTo>
                        <a:pt x="25" y="63"/>
                      </a:lnTo>
                      <a:lnTo>
                        <a:pt x="25" y="63"/>
                      </a:lnTo>
                      <a:lnTo>
                        <a:pt x="24" y="63"/>
                      </a:lnTo>
                      <a:lnTo>
                        <a:pt x="24" y="63"/>
                      </a:lnTo>
                      <a:lnTo>
                        <a:pt x="22" y="64"/>
                      </a:lnTo>
                      <a:lnTo>
                        <a:pt x="20" y="64"/>
                      </a:lnTo>
                      <a:lnTo>
                        <a:pt x="20" y="64"/>
                      </a:lnTo>
                      <a:lnTo>
                        <a:pt x="19" y="64"/>
                      </a:lnTo>
                      <a:lnTo>
                        <a:pt x="17" y="64"/>
                      </a:lnTo>
                      <a:lnTo>
                        <a:pt x="15" y="64"/>
                      </a:lnTo>
                      <a:lnTo>
                        <a:pt x="14" y="64"/>
                      </a:lnTo>
                      <a:lnTo>
                        <a:pt x="12" y="63"/>
                      </a:lnTo>
                      <a:lnTo>
                        <a:pt x="10" y="63"/>
                      </a:lnTo>
                      <a:lnTo>
                        <a:pt x="8" y="61"/>
                      </a:lnTo>
                      <a:lnTo>
                        <a:pt x="8" y="61"/>
                      </a:lnTo>
                      <a:lnTo>
                        <a:pt x="7" y="59"/>
                      </a:lnTo>
                      <a:lnTo>
                        <a:pt x="5" y="57"/>
                      </a:lnTo>
                      <a:lnTo>
                        <a:pt x="3" y="56"/>
                      </a:lnTo>
                      <a:lnTo>
                        <a:pt x="3" y="54"/>
                      </a:lnTo>
                      <a:lnTo>
                        <a:pt x="2" y="52"/>
                      </a:lnTo>
                      <a:lnTo>
                        <a:pt x="2" y="51"/>
                      </a:lnTo>
                      <a:lnTo>
                        <a:pt x="2" y="49"/>
                      </a:lnTo>
                      <a:lnTo>
                        <a:pt x="0" y="47"/>
                      </a:lnTo>
                      <a:lnTo>
                        <a:pt x="0" y="46"/>
                      </a:lnTo>
                      <a:lnTo>
                        <a:pt x="0" y="44"/>
                      </a:lnTo>
                      <a:lnTo>
                        <a:pt x="0" y="42"/>
                      </a:lnTo>
                      <a:lnTo>
                        <a:pt x="0" y="41"/>
                      </a:lnTo>
                      <a:lnTo>
                        <a:pt x="0" y="39"/>
                      </a:lnTo>
                      <a:lnTo>
                        <a:pt x="0" y="37"/>
                      </a:lnTo>
                      <a:lnTo>
                        <a:pt x="2" y="37"/>
                      </a:lnTo>
                      <a:lnTo>
                        <a:pt x="2" y="35"/>
                      </a:lnTo>
                      <a:lnTo>
                        <a:pt x="2" y="34"/>
                      </a:lnTo>
                      <a:lnTo>
                        <a:pt x="3" y="32"/>
                      </a:lnTo>
                      <a:lnTo>
                        <a:pt x="3" y="30"/>
                      </a:lnTo>
                      <a:lnTo>
                        <a:pt x="3" y="30"/>
                      </a:lnTo>
                      <a:lnTo>
                        <a:pt x="5" y="29"/>
                      </a:lnTo>
                      <a:lnTo>
                        <a:pt x="5" y="29"/>
                      </a:lnTo>
                      <a:lnTo>
                        <a:pt x="7" y="27"/>
                      </a:lnTo>
                      <a:lnTo>
                        <a:pt x="7" y="27"/>
                      </a:lnTo>
                      <a:lnTo>
                        <a:pt x="8" y="25"/>
                      </a:lnTo>
                      <a:lnTo>
                        <a:pt x="10" y="25"/>
                      </a:lnTo>
                      <a:lnTo>
                        <a:pt x="10" y="24"/>
                      </a:lnTo>
                      <a:lnTo>
                        <a:pt x="12" y="24"/>
                      </a:lnTo>
                      <a:lnTo>
                        <a:pt x="14" y="24"/>
                      </a:lnTo>
                      <a:lnTo>
                        <a:pt x="14" y="22"/>
                      </a:lnTo>
                      <a:lnTo>
                        <a:pt x="15" y="22"/>
                      </a:lnTo>
                      <a:lnTo>
                        <a:pt x="17" y="22"/>
                      </a:lnTo>
                      <a:lnTo>
                        <a:pt x="17" y="22"/>
                      </a:lnTo>
                      <a:lnTo>
                        <a:pt x="19" y="22"/>
                      </a:lnTo>
                      <a:lnTo>
                        <a:pt x="20" y="22"/>
                      </a:lnTo>
                      <a:lnTo>
                        <a:pt x="20" y="22"/>
                      </a:lnTo>
                      <a:lnTo>
                        <a:pt x="22" y="22"/>
                      </a:lnTo>
                      <a:lnTo>
                        <a:pt x="22" y="22"/>
                      </a:lnTo>
                      <a:lnTo>
                        <a:pt x="24" y="22"/>
                      </a:lnTo>
                      <a:lnTo>
                        <a:pt x="24" y="22"/>
                      </a:lnTo>
                      <a:lnTo>
                        <a:pt x="25" y="24"/>
                      </a:lnTo>
                      <a:lnTo>
                        <a:pt x="25" y="24"/>
                      </a:lnTo>
                      <a:lnTo>
                        <a:pt x="27" y="24"/>
                      </a:lnTo>
                      <a:lnTo>
                        <a:pt x="27" y="24"/>
                      </a:lnTo>
                      <a:lnTo>
                        <a:pt x="29" y="24"/>
                      </a:lnTo>
                      <a:lnTo>
                        <a:pt x="29" y="25"/>
                      </a:lnTo>
                      <a:lnTo>
                        <a:pt x="31" y="25"/>
                      </a:lnTo>
                      <a:lnTo>
                        <a:pt x="31" y="25"/>
                      </a:lnTo>
                      <a:lnTo>
                        <a:pt x="32" y="27"/>
                      </a:lnTo>
                      <a:lnTo>
                        <a:pt x="31" y="8"/>
                      </a:lnTo>
                      <a:lnTo>
                        <a:pt x="24" y="8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8" name="Freeform 95">
                  <a:extLst>
                    <a:ext uri="{FF2B5EF4-FFF2-40B4-BE49-F238E27FC236}">
                      <a16:creationId xmlns:a16="http://schemas.microsoft.com/office/drawing/2014/main" id="{CF06F18C-F4C8-471C-9511-23E2F587F1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8" y="3613"/>
                  <a:ext cx="26" cy="32"/>
                </a:xfrm>
                <a:custGeom>
                  <a:avLst/>
                  <a:gdLst>
                    <a:gd name="T0" fmla="*/ 24 w 26"/>
                    <a:gd name="T1" fmla="*/ 8 h 32"/>
                    <a:gd name="T2" fmla="*/ 24 w 26"/>
                    <a:gd name="T3" fmla="*/ 8 h 32"/>
                    <a:gd name="T4" fmla="*/ 24 w 26"/>
                    <a:gd name="T5" fmla="*/ 7 h 32"/>
                    <a:gd name="T6" fmla="*/ 23 w 26"/>
                    <a:gd name="T7" fmla="*/ 5 h 32"/>
                    <a:gd name="T8" fmla="*/ 23 w 26"/>
                    <a:gd name="T9" fmla="*/ 3 h 32"/>
                    <a:gd name="T10" fmla="*/ 23 w 26"/>
                    <a:gd name="T11" fmla="*/ 3 h 32"/>
                    <a:gd name="T12" fmla="*/ 21 w 26"/>
                    <a:gd name="T13" fmla="*/ 2 h 32"/>
                    <a:gd name="T14" fmla="*/ 19 w 26"/>
                    <a:gd name="T15" fmla="*/ 2 h 32"/>
                    <a:gd name="T16" fmla="*/ 17 w 26"/>
                    <a:gd name="T17" fmla="*/ 0 h 32"/>
                    <a:gd name="T18" fmla="*/ 16 w 26"/>
                    <a:gd name="T19" fmla="*/ 0 h 32"/>
                    <a:gd name="T20" fmla="*/ 16 w 26"/>
                    <a:gd name="T21" fmla="*/ 0 h 32"/>
                    <a:gd name="T22" fmla="*/ 14 w 26"/>
                    <a:gd name="T23" fmla="*/ 0 h 32"/>
                    <a:gd name="T24" fmla="*/ 12 w 26"/>
                    <a:gd name="T25" fmla="*/ 0 h 32"/>
                    <a:gd name="T26" fmla="*/ 11 w 26"/>
                    <a:gd name="T27" fmla="*/ 0 h 32"/>
                    <a:gd name="T28" fmla="*/ 9 w 26"/>
                    <a:gd name="T29" fmla="*/ 0 h 32"/>
                    <a:gd name="T30" fmla="*/ 7 w 26"/>
                    <a:gd name="T31" fmla="*/ 2 h 32"/>
                    <a:gd name="T32" fmla="*/ 6 w 26"/>
                    <a:gd name="T33" fmla="*/ 2 h 32"/>
                    <a:gd name="T34" fmla="*/ 4 w 26"/>
                    <a:gd name="T35" fmla="*/ 3 h 32"/>
                    <a:gd name="T36" fmla="*/ 4 w 26"/>
                    <a:gd name="T37" fmla="*/ 5 h 32"/>
                    <a:gd name="T38" fmla="*/ 2 w 26"/>
                    <a:gd name="T39" fmla="*/ 7 h 32"/>
                    <a:gd name="T40" fmla="*/ 0 w 26"/>
                    <a:gd name="T41" fmla="*/ 8 h 32"/>
                    <a:gd name="T42" fmla="*/ 0 w 26"/>
                    <a:gd name="T43" fmla="*/ 10 h 32"/>
                    <a:gd name="T44" fmla="*/ 0 w 26"/>
                    <a:gd name="T45" fmla="*/ 12 h 32"/>
                    <a:gd name="T46" fmla="*/ 0 w 26"/>
                    <a:gd name="T47" fmla="*/ 15 h 32"/>
                    <a:gd name="T48" fmla="*/ 0 w 26"/>
                    <a:gd name="T49" fmla="*/ 17 h 32"/>
                    <a:gd name="T50" fmla="*/ 0 w 26"/>
                    <a:gd name="T51" fmla="*/ 19 h 32"/>
                    <a:gd name="T52" fmla="*/ 0 w 26"/>
                    <a:gd name="T53" fmla="*/ 22 h 32"/>
                    <a:gd name="T54" fmla="*/ 2 w 26"/>
                    <a:gd name="T55" fmla="*/ 24 h 32"/>
                    <a:gd name="T56" fmla="*/ 2 w 26"/>
                    <a:gd name="T57" fmla="*/ 25 h 32"/>
                    <a:gd name="T58" fmla="*/ 4 w 26"/>
                    <a:gd name="T59" fmla="*/ 27 h 32"/>
                    <a:gd name="T60" fmla="*/ 4 w 26"/>
                    <a:gd name="T61" fmla="*/ 29 h 32"/>
                    <a:gd name="T62" fmla="*/ 6 w 26"/>
                    <a:gd name="T63" fmla="*/ 29 h 32"/>
                    <a:gd name="T64" fmla="*/ 7 w 26"/>
                    <a:gd name="T65" fmla="*/ 30 h 32"/>
                    <a:gd name="T66" fmla="*/ 9 w 26"/>
                    <a:gd name="T67" fmla="*/ 30 h 32"/>
                    <a:gd name="T68" fmla="*/ 11 w 26"/>
                    <a:gd name="T69" fmla="*/ 32 h 32"/>
                    <a:gd name="T70" fmla="*/ 12 w 26"/>
                    <a:gd name="T71" fmla="*/ 32 h 32"/>
                    <a:gd name="T72" fmla="*/ 12 w 26"/>
                    <a:gd name="T73" fmla="*/ 32 h 32"/>
                    <a:gd name="T74" fmla="*/ 14 w 26"/>
                    <a:gd name="T75" fmla="*/ 32 h 32"/>
                    <a:gd name="T76" fmla="*/ 16 w 26"/>
                    <a:gd name="T77" fmla="*/ 32 h 32"/>
                    <a:gd name="T78" fmla="*/ 17 w 26"/>
                    <a:gd name="T79" fmla="*/ 30 h 32"/>
                    <a:gd name="T80" fmla="*/ 19 w 26"/>
                    <a:gd name="T81" fmla="*/ 30 h 32"/>
                    <a:gd name="T82" fmla="*/ 21 w 26"/>
                    <a:gd name="T83" fmla="*/ 29 h 32"/>
                    <a:gd name="T84" fmla="*/ 23 w 26"/>
                    <a:gd name="T85" fmla="*/ 27 h 32"/>
                    <a:gd name="T86" fmla="*/ 24 w 26"/>
                    <a:gd name="T87" fmla="*/ 27 h 32"/>
                    <a:gd name="T88" fmla="*/ 26 w 26"/>
                    <a:gd name="T89" fmla="*/ 25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26" h="32">
                      <a:moveTo>
                        <a:pt x="26" y="25"/>
                      </a:move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8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4" y="5"/>
                      </a:lnTo>
                      <a:lnTo>
                        <a:pt x="23" y="5"/>
                      </a:lnTo>
                      <a:lnTo>
                        <a:pt x="23" y="5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3" y="3"/>
                      </a:lnTo>
                      <a:lnTo>
                        <a:pt x="21" y="2"/>
                      </a:lnTo>
                      <a:lnTo>
                        <a:pt x="21" y="2"/>
                      </a:lnTo>
                      <a:lnTo>
                        <a:pt x="21" y="2"/>
                      </a:lnTo>
                      <a:lnTo>
                        <a:pt x="19" y="2"/>
                      </a:lnTo>
                      <a:lnTo>
                        <a:pt x="19" y="0"/>
                      </a:lnTo>
                      <a:lnTo>
                        <a:pt x="17" y="0"/>
                      </a:lnTo>
                      <a:lnTo>
                        <a:pt x="17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6" y="2"/>
                      </a:lnTo>
                      <a:lnTo>
                        <a:pt x="4" y="3"/>
                      </a:lnTo>
                      <a:lnTo>
                        <a:pt x="4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0" y="8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4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19"/>
                      </a:lnTo>
                      <a:lnTo>
                        <a:pt x="0" y="20"/>
                      </a:lnTo>
                      <a:lnTo>
                        <a:pt x="0" y="22"/>
                      </a:lnTo>
                      <a:lnTo>
                        <a:pt x="2" y="22"/>
                      </a:lnTo>
                      <a:lnTo>
                        <a:pt x="2" y="24"/>
                      </a:lnTo>
                      <a:lnTo>
                        <a:pt x="2" y="24"/>
                      </a:lnTo>
                      <a:lnTo>
                        <a:pt x="2" y="25"/>
                      </a:lnTo>
                      <a:lnTo>
                        <a:pt x="4" y="25"/>
                      </a:lnTo>
                      <a:lnTo>
                        <a:pt x="4" y="27"/>
                      </a:lnTo>
                      <a:lnTo>
                        <a:pt x="4" y="27"/>
                      </a:lnTo>
                      <a:lnTo>
                        <a:pt x="4" y="29"/>
                      </a:lnTo>
                      <a:lnTo>
                        <a:pt x="6" y="29"/>
                      </a:lnTo>
                      <a:lnTo>
                        <a:pt x="6" y="29"/>
                      </a:lnTo>
                      <a:lnTo>
                        <a:pt x="7" y="30"/>
                      </a:lnTo>
                      <a:lnTo>
                        <a:pt x="7" y="30"/>
                      </a:lnTo>
                      <a:lnTo>
                        <a:pt x="7" y="30"/>
                      </a:lnTo>
                      <a:lnTo>
                        <a:pt x="9" y="30"/>
                      </a:lnTo>
                      <a:lnTo>
                        <a:pt x="9" y="32"/>
                      </a:lnTo>
                      <a:lnTo>
                        <a:pt x="11" y="32"/>
                      </a:lnTo>
                      <a:lnTo>
                        <a:pt x="11" y="32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4" y="32"/>
                      </a:lnTo>
                      <a:lnTo>
                        <a:pt x="14" y="32"/>
                      </a:lnTo>
                      <a:lnTo>
                        <a:pt x="16" y="32"/>
                      </a:lnTo>
                      <a:lnTo>
                        <a:pt x="16" y="32"/>
                      </a:lnTo>
                      <a:lnTo>
                        <a:pt x="17" y="30"/>
                      </a:lnTo>
                      <a:lnTo>
                        <a:pt x="17" y="30"/>
                      </a:lnTo>
                      <a:lnTo>
                        <a:pt x="17" y="30"/>
                      </a:lnTo>
                      <a:lnTo>
                        <a:pt x="19" y="30"/>
                      </a:lnTo>
                      <a:lnTo>
                        <a:pt x="19" y="29"/>
                      </a:lnTo>
                      <a:lnTo>
                        <a:pt x="21" y="29"/>
                      </a:lnTo>
                      <a:lnTo>
                        <a:pt x="21" y="29"/>
                      </a:lnTo>
                      <a:lnTo>
                        <a:pt x="23" y="27"/>
                      </a:lnTo>
                      <a:lnTo>
                        <a:pt x="23" y="27"/>
                      </a:lnTo>
                      <a:lnTo>
                        <a:pt x="24" y="27"/>
                      </a:lnTo>
                      <a:lnTo>
                        <a:pt x="24" y="25"/>
                      </a:lnTo>
                      <a:lnTo>
                        <a:pt x="26" y="2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49" name="Freeform 96">
                  <a:extLst>
                    <a:ext uri="{FF2B5EF4-FFF2-40B4-BE49-F238E27FC236}">
                      <a16:creationId xmlns:a16="http://schemas.microsoft.com/office/drawing/2014/main" id="{5051F027-B361-41B2-88CF-9172F166DF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04" y="3601"/>
                  <a:ext cx="58" cy="44"/>
                </a:xfrm>
                <a:custGeom>
                  <a:avLst/>
                  <a:gdLst>
                    <a:gd name="T0" fmla="*/ 17 w 58"/>
                    <a:gd name="T1" fmla="*/ 29 h 44"/>
                    <a:gd name="T2" fmla="*/ 19 w 58"/>
                    <a:gd name="T3" fmla="*/ 32 h 44"/>
                    <a:gd name="T4" fmla="*/ 19 w 58"/>
                    <a:gd name="T5" fmla="*/ 34 h 44"/>
                    <a:gd name="T6" fmla="*/ 19 w 58"/>
                    <a:gd name="T7" fmla="*/ 36 h 44"/>
                    <a:gd name="T8" fmla="*/ 21 w 58"/>
                    <a:gd name="T9" fmla="*/ 37 h 44"/>
                    <a:gd name="T10" fmla="*/ 22 w 58"/>
                    <a:gd name="T11" fmla="*/ 37 h 44"/>
                    <a:gd name="T12" fmla="*/ 24 w 58"/>
                    <a:gd name="T13" fmla="*/ 39 h 44"/>
                    <a:gd name="T14" fmla="*/ 26 w 58"/>
                    <a:gd name="T15" fmla="*/ 39 h 44"/>
                    <a:gd name="T16" fmla="*/ 27 w 58"/>
                    <a:gd name="T17" fmla="*/ 39 h 44"/>
                    <a:gd name="T18" fmla="*/ 29 w 58"/>
                    <a:gd name="T19" fmla="*/ 37 h 44"/>
                    <a:gd name="T20" fmla="*/ 32 w 58"/>
                    <a:gd name="T21" fmla="*/ 37 h 44"/>
                    <a:gd name="T22" fmla="*/ 36 w 58"/>
                    <a:gd name="T23" fmla="*/ 36 h 44"/>
                    <a:gd name="T24" fmla="*/ 39 w 58"/>
                    <a:gd name="T25" fmla="*/ 34 h 44"/>
                    <a:gd name="T26" fmla="*/ 41 w 58"/>
                    <a:gd name="T27" fmla="*/ 31 h 44"/>
                    <a:gd name="T28" fmla="*/ 41 w 58"/>
                    <a:gd name="T29" fmla="*/ 10 h 44"/>
                    <a:gd name="T30" fmla="*/ 41 w 58"/>
                    <a:gd name="T31" fmla="*/ 9 h 44"/>
                    <a:gd name="T32" fmla="*/ 41 w 58"/>
                    <a:gd name="T33" fmla="*/ 7 h 44"/>
                    <a:gd name="T34" fmla="*/ 39 w 58"/>
                    <a:gd name="T35" fmla="*/ 7 h 44"/>
                    <a:gd name="T36" fmla="*/ 39 w 58"/>
                    <a:gd name="T37" fmla="*/ 7 h 44"/>
                    <a:gd name="T38" fmla="*/ 39 w 58"/>
                    <a:gd name="T39" fmla="*/ 5 h 44"/>
                    <a:gd name="T40" fmla="*/ 37 w 58"/>
                    <a:gd name="T41" fmla="*/ 5 h 44"/>
                    <a:gd name="T42" fmla="*/ 36 w 58"/>
                    <a:gd name="T43" fmla="*/ 5 h 44"/>
                    <a:gd name="T44" fmla="*/ 32 w 58"/>
                    <a:gd name="T45" fmla="*/ 5 h 44"/>
                    <a:gd name="T46" fmla="*/ 49 w 58"/>
                    <a:gd name="T47" fmla="*/ 31 h 44"/>
                    <a:gd name="T48" fmla="*/ 49 w 58"/>
                    <a:gd name="T49" fmla="*/ 32 h 44"/>
                    <a:gd name="T50" fmla="*/ 49 w 58"/>
                    <a:gd name="T51" fmla="*/ 34 h 44"/>
                    <a:gd name="T52" fmla="*/ 51 w 58"/>
                    <a:gd name="T53" fmla="*/ 36 h 44"/>
                    <a:gd name="T54" fmla="*/ 51 w 58"/>
                    <a:gd name="T55" fmla="*/ 36 h 44"/>
                    <a:gd name="T56" fmla="*/ 51 w 58"/>
                    <a:gd name="T57" fmla="*/ 37 h 44"/>
                    <a:gd name="T58" fmla="*/ 53 w 58"/>
                    <a:gd name="T59" fmla="*/ 37 h 44"/>
                    <a:gd name="T60" fmla="*/ 54 w 58"/>
                    <a:gd name="T61" fmla="*/ 37 h 44"/>
                    <a:gd name="T62" fmla="*/ 56 w 58"/>
                    <a:gd name="T63" fmla="*/ 37 h 44"/>
                    <a:gd name="T64" fmla="*/ 44 w 58"/>
                    <a:gd name="T65" fmla="*/ 42 h 44"/>
                    <a:gd name="T66" fmla="*/ 41 w 58"/>
                    <a:gd name="T67" fmla="*/ 37 h 44"/>
                    <a:gd name="T68" fmla="*/ 37 w 58"/>
                    <a:gd name="T69" fmla="*/ 39 h 44"/>
                    <a:gd name="T70" fmla="*/ 34 w 58"/>
                    <a:gd name="T71" fmla="*/ 41 h 44"/>
                    <a:gd name="T72" fmla="*/ 31 w 58"/>
                    <a:gd name="T73" fmla="*/ 42 h 44"/>
                    <a:gd name="T74" fmla="*/ 27 w 58"/>
                    <a:gd name="T75" fmla="*/ 44 h 44"/>
                    <a:gd name="T76" fmla="*/ 24 w 58"/>
                    <a:gd name="T77" fmla="*/ 44 h 44"/>
                    <a:gd name="T78" fmla="*/ 22 w 58"/>
                    <a:gd name="T79" fmla="*/ 44 h 44"/>
                    <a:gd name="T80" fmla="*/ 21 w 58"/>
                    <a:gd name="T81" fmla="*/ 44 h 44"/>
                    <a:gd name="T82" fmla="*/ 19 w 58"/>
                    <a:gd name="T83" fmla="*/ 42 h 44"/>
                    <a:gd name="T84" fmla="*/ 17 w 58"/>
                    <a:gd name="T85" fmla="*/ 42 h 44"/>
                    <a:gd name="T86" fmla="*/ 15 w 58"/>
                    <a:gd name="T87" fmla="*/ 41 h 44"/>
                    <a:gd name="T88" fmla="*/ 14 w 58"/>
                    <a:gd name="T89" fmla="*/ 39 h 44"/>
                    <a:gd name="T90" fmla="*/ 12 w 58"/>
                    <a:gd name="T91" fmla="*/ 39 h 44"/>
                    <a:gd name="T92" fmla="*/ 12 w 58"/>
                    <a:gd name="T93" fmla="*/ 37 h 44"/>
                    <a:gd name="T94" fmla="*/ 12 w 58"/>
                    <a:gd name="T95" fmla="*/ 34 h 44"/>
                    <a:gd name="T96" fmla="*/ 10 w 58"/>
                    <a:gd name="T97" fmla="*/ 32 h 44"/>
                    <a:gd name="T98" fmla="*/ 9 w 58"/>
                    <a:gd name="T99" fmla="*/ 12 h 44"/>
                    <a:gd name="T100" fmla="*/ 9 w 58"/>
                    <a:gd name="T101" fmla="*/ 12 h 44"/>
                    <a:gd name="T102" fmla="*/ 9 w 58"/>
                    <a:gd name="T103" fmla="*/ 10 h 44"/>
                    <a:gd name="T104" fmla="*/ 9 w 58"/>
                    <a:gd name="T105" fmla="*/ 9 h 44"/>
                    <a:gd name="T106" fmla="*/ 7 w 58"/>
                    <a:gd name="T107" fmla="*/ 9 h 44"/>
                    <a:gd name="T108" fmla="*/ 7 w 58"/>
                    <a:gd name="T109" fmla="*/ 9 h 44"/>
                    <a:gd name="T110" fmla="*/ 5 w 58"/>
                    <a:gd name="T111" fmla="*/ 9 h 44"/>
                    <a:gd name="T112" fmla="*/ 5 w 58"/>
                    <a:gd name="T113" fmla="*/ 9 h 44"/>
                    <a:gd name="T114" fmla="*/ 0 w 58"/>
                    <a:gd name="T115" fmla="*/ 9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58" h="44">
                      <a:moveTo>
                        <a:pt x="0" y="5"/>
                      </a:moveTo>
                      <a:lnTo>
                        <a:pt x="15" y="3"/>
                      </a:lnTo>
                      <a:lnTo>
                        <a:pt x="17" y="29"/>
                      </a:lnTo>
                      <a:lnTo>
                        <a:pt x="17" y="31"/>
                      </a:lnTo>
                      <a:lnTo>
                        <a:pt x="17" y="31"/>
                      </a:lnTo>
                      <a:lnTo>
                        <a:pt x="19" y="32"/>
                      </a:lnTo>
                      <a:lnTo>
                        <a:pt x="19" y="32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21" y="36"/>
                      </a:lnTo>
                      <a:lnTo>
                        <a:pt x="21" y="36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9"/>
                      </a:lnTo>
                      <a:lnTo>
                        <a:pt x="24" y="39"/>
                      </a:lnTo>
                      <a:lnTo>
                        <a:pt x="24" y="39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6" y="39"/>
                      </a:lnTo>
                      <a:lnTo>
                        <a:pt x="27" y="39"/>
                      </a:lnTo>
                      <a:lnTo>
                        <a:pt x="27" y="39"/>
                      </a:lnTo>
                      <a:lnTo>
                        <a:pt x="29" y="39"/>
                      </a:lnTo>
                      <a:lnTo>
                        <a:pt x="29" y="37"/>
                      </a:lnTo>
                      <a:lnTo>
                        <a:pt x="31" y="37"/>
                      </a:lnTo>
                      <a:lnTo>
                        <a:pt x="31" y="37"/>
                      </a:lnTo>
                      <a:lnTo>
                        <a:pt x="32" y="37"/>
                      </a:lnTo>
                      <a:lnTo>
                        <a:pt x="34" y="37"/>
                      </a:lnTo>
                      <a:lnTo>
                        <a:pt x="34" y="36"/>
                      </a:lnTo>
                      <a:lnTo>
                        <a:pt x="36" y="36"/>
                      </a:lnTo>
                      <a:lnTo>
                        <a:pt x="36" y="36"/>
                      </a:lnTo>
                      <a:lnTo>
                        <a:pt x="37" y="34"/>
                      </a:lnTo>
                      <a:lnTo>
                        <a:pt x="39" y="34"/>
                      </a:lnTo>
                      <a:lnTo>
                        <a:pt x="39" y="32"/>
                      </a:lnTo>
                      <a:lnTo>
                        <a:pt x="41" y="32"/>
                      </a:lnTo>
                      <a:lnTo>
                        <a:pt x="41" y="31"/>
                      </a:lnTo>
                      <a:lnTo>
                        <a:pt x="43" y="31"/>
                      </a:lnTo>
                      <a:lnTo>
                        <a:pt x="41" y="12"/>
                      </a:lnTo>
                      <a:lnTo>
                        <a:pt x="41" y="10"/>
                      </a:lnTo>
                      <a:lnTo>
                        <a:pt x="41" y="10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9"/>
                      </a:lnTo>
                      <a:lnTo>
                        <a:pt x="41" y="7"/>
                      </a:lnTo>
                      <a:lnTo>
                        <a:pt x="41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7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7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4" y="5"/>
                      </a:lnTo>
                      <a:lnTo>
                        <a:pt x="32" y="5"/>
                      </a:lnTo>
                      <a:lnTo>
                        <a:pt x="31" y="2"/>
                      </a:lnTo>
                      <a:lnTo>
                        <a:pt x="48" y="0"/>
                      </a:lnTo>
                      <a:lnTo>
                        <a:pt x="49" y="31"/>
                      </a:lnTo>
                      <a:lnTo>
                        <a:pt x="49" y="32"/>
                      </a:lnTo>
                      <a:lnTo>
                        <a:pt x="49" y="32"/>
                      </a:lnTo>
                      <a:lnTo>
                        <a:pt x="49" y="32"/>
                      </a:lnTo>
                      <a:lnTo>
                        <a:pt x="49" y="34"/>
                      </a:lnTo>
                      <a:lnTo>
                        <a:pt x="49" y="34"/>
                      </a:lnTo>
                      <a:lnTo>
                        <a:pt x="49" y="34"/>
                      </a:lnTo>
                      <a:lnTo>
                        <a:pt x="49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7"/>
                      </a:lnTo>
                      <a:lnTo>
                        <a:pt x="51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3" y="37"/>
                      </a:lnTo>
                      <a:lnTo>
                        <a:pt x="54" y="37"/>
                      </a:lnTo>
                      <a:lnTo>
                        <a:pt x="54" y="37"/>
                      </a:lnTo>
                      <a:lnTo>
                        <a:pt x="54" y="37"/>
                      </a:lnTo>
                      <a:lnTo>
                        <a:pt x="56" y="37"/>
                      </a:lnTo>
                      <a:lnTo>
                        <a:pt x="58" y="37"/>
                      </a:lnTo>
                      <a:lnTo>
                        <a:pt x="58" y="41"/>
                      </a:lnTo>
                      <a:lnTo>
                        <a:pt x="44" y="42"/>
                      </a:lnTo>
                      <a:lnTo>
                        <a:pt x="43" y="34"/>
                      </a:lnTo>
                      <a:lnTo>
                        <a:pt x="43" y="36"/>
                      </a:lnTo>
                      <a:lnTo>
                        <a:pt x="41" y="37"/>
                      </a:lnTo>
                      <a:lnTo>
                        <a:pt x="39" y="37"/>
                      </a:lnTo>
                      <a:lnTo>
                        <a:pt x="37" y="39"/>
                      </a:lnTo>
                      <a:lnTo>
                        <a:pt x="37" y="39"/>
                      </a:lnTo>
                      <a:lnTo>
                        <a:pt x="36" y="41"/>
                      </a:lnTo>
                      <a:lnTo>
                        <a:pt x="34" y="41"/>
                      </a:lnTo>
                      <a:lnTo>
                        <a:pt x="34" y="41"/>
                      </a:lnTo>
                      <a:lnTo>
                        <a:pt x="32" y="42"/>
                      </a:lnTo>
                      <a:lnTo>
                        <a:pt x="32" y="42"/>
                      </a:lnTo>
                      <a:lnTo>
                        <a:pt x="31" y="42"/>
                      </a:lnTo>
                      <a:lnTo>
                        <a:pt x="29" y="42"/>
                      </a:lnTo>
                      <a:lnTo>
                        <a:pt x="29" y="42"/>
                      </a:lnTo>
                      <a:lnTo>
                        <a:pt x="27" y="44"/>
                      </a:lnTo>
                      <a:lnTo>
                        <a:pt x="26" y="44"/>
                      </a:lnTo>
                      <a:lnTo>
                        <a:pt x="26" y="44"/>
                      </a:lnTo>
                      <a:lnTo>
                        <a:pt x="24" y="44"/>
                      </a:lnTo>
                      <a:lnTo>
                        <a:pt x="24" y="44"/>
                      </a:lnTo>
                      <a:lnTo>
                        <a:pt x="22" y="44"/>
                      </a:lnTo>
                      <a:lnTo>
                        <a:pt x="22" y="44"/>
                      </a:lnTo>
                      <a:lnTo>
                        <a:pt x="22" y="44"/>
                      </a:lnTo>
                      <a:lnTo>
                        <a:pt x="21" y="44"/>
                      </a:lnTo>
                      <a:lnTo>
                        <a:pt x="21" y="44"/>
                      </a:lnTo>
                      <a:lnTo>
                        <a:pt x="19" y="44"/>
                      </a:lnTo>
                      <a:lnTo>
                        <a:pt x="19" y="42"/>
                      </a:lnTo>
                      <a:lnTo>
                        <a:pt x="19" y="42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5" y="42"/>
                      </a:lnTo>
                      <a:lnTo>
                        <a:pt x="15" y="41"/>
                      </a:lnTo>
                      <a:lnTo>
                        <a:pt x="15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4" y="39"/>
                      </a:lnTo>
                      <a:lnTo>
                        <a:pt x="12" y="39"/>
                      </a:lnTo>
                      <a:lnTo>
                        <a:pt x="12" y="37"/>
                      </a:lnTo>
                      <a:lnTo>
                        <a:pt x="12" y="37"/>
                      </a:lnTo>
                      <a:lnTo>
                        <a:pt x="12" y="37"/>
                      </a:lnTo>
                      <a:lnTo>
                        <a:pt x="12" y="36"/>
                      </a:lnTo>
                      <a:lnTo>
                        <a:pt x="12" y="36"/>
                      </a:lnTo>
                      <a:lnTo>
                        <a:pt x="12" y="34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2"/>
                      </a:lnTo>
                      <a:lnTo>
                        <a:pt x="10" y="32"/>
                      </a:lnTo>
                      <a:lnTo>
                        <a:pt x="9" y="14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2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10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4" y="9"/>
                      </a:lnTo>
                      <a:lnTo>
                        <a:pt x="0" y="9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0" name="Freeform 97">
                  <a:extLst>
                    <a:ext uri="{FF2B5EF4-FFF2-40B4-BE49-F238E27FC236}">
                      <a16:creationId xmlns:a16="http://schemas.microsoft.com/office/drawing/2014/main" id="{345DDDC7-2E6E-4921-A346-88CCCB4CB5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70" y="3598"/>
                  <a:ext cx="39" cy="42"/>
                </a:xfrm>
                <a:custGeom>
                  <a:avLst/>
                  <a:gdLst>
                    <a:gd name="T0" fmla="*/ 36 w 39"/>
                    <a:gd name="T1" fmla="*/ 35 h 42"/>
                    <a:gd name="T2" fmla="*/ 27 w 39"/>
                    <a:gd name="T3" fmla="*/ 40 h 42"/>
                    <a:gd name="T4" fmla="*/ 17 w 39"/>
                    <a:gd name="T5" fmla="*/ 42 h 42"/>
                    <a:gd name="T6" fmla="*/ 10 w 39"/>
                    <a:gd name="T7" fmla="*/ 39 h 42"/>
                    <a:gd name="T8" fmla="*/ 5 w 39"/>
                    <a:gd name="T9" fmla="*/ 34 h 42"/>
                    <a:gd name="T10" fmla="*/ 0 w 39"/>
                    <a:gd name="T11" fmla="*/ 27 h 42"/>
                    <a:gd name="T12" fmla="*/ 0 w 39"/>
                    <a:gd name="T13" fmla="*/ 20 h 42"/>
                    <a:gd name="T14" fmla="*/ 2 w 39"/>
                    <a:gd name="T15" fmla="*/ 13 h 42"/>
                    <a:gd name="T16" fmla="*/ 4 w 39"/>
                    <a:gd name="T17" fmla="*/ 8 h 42"/>
                    <a:gd name="T18" fmla="*/ 7 w 39"/>
                    <a:gd name="T19" fmla="*/ 5 h 42"/>
                    <a:gd name="T20" fmla="*/ 12 w 39"/>
                    <a:gd name="T21" fmla="*/ 1 h 42"/>
                    <a:gd name="T22" fmla="*/ 17 w 39"/>
                    <a:gd name="T23" fmla="*/ 0 h 42"/>
                    <a:gd name="T24" fmla="*/ 24 w 39"/>
                    <a:gd name="T25" fmla="*/ 0 h 42"/>
                    <a:gd name="T26" fmla="*/ 29 w 39"/>
                    <a:gd name="T27" fmla="*/ 1 h 42"/>
                    <a:gd name="T28" fmla="*/ 34 w 39"/>
                    <a:gd name="T29" fmla="*/ 3 h 42"/>
                    <a:gd name="T30" fmla="*/ 38 w 39"/>
                    <a:gd name="T31" fmla="*/ 6 h 42"/>
                    <a:gd name="T32" fmla="*/ 38 w 39"/>
                    <a:gd name="T33" fmla="*/ 10 h 42"/>
                    <a:gd name="T34" fmla="*/ 38 w 39"/>
                    <a:gd name="T35" fmla="*/ 12 h 42"/>
                    <a:gd name="T36" fmla="*/ 36 w 39"/>
                    <a:gd name="T37" fmla="*/ 13 h 42"/>
                    <a:gd name="T38" fmla="*/ 34 w 39"/>
                    <a:gd name="T39" fmla="*/ 13 h 42"/>
                    <a:gd name="T40" fmla="*/ 34 w 39"/>
                    <a:gd name="T41" fmla="*/ 13 h 42"/>
                    <a:gd name="T42" fmla="*/ 32 w 39"/>
                    <a:gd name="T43" fmla="*/ 13 h 42"/>
                    <a:gd name="T44" fmla="*/ 32 w 39"/>
                    <a:gd name="T45" fmla="*/ 13 h 42"/>
                    <a:gd name="T46" fmla="*/ 31 w 39"/>
                    <a:gd name="T47" fmla="*/ 12 h 42"/>
                    <a:gd name="T48" fmla="*/ 31 w 39"/>
                    <a:gd name="T49" fmla="*/ 12 h 42"/>
                    <a:gd name="T50" fmla="*/ 31 w 39"/>
                    <a:gd name="T51" fmla="*/ 10 h 42"/>
                    <a:gd name="T52" fmla="*/ 29 w 39"/>
                    <a:gd name="T53" fmla="*/ 8 h 42"/>
                    <a:gd name="T54" fmla="*/ 27 w 39"/>
                    <a:gd name="T55" fmla="*/ 6 h 42"/>
                    <a:gd name="T56" fmla="*/ 27 w 39"/>
                    <a:gd name="T57" fmla="*/ 6 h 42"/>
                    <a:gd name="T58" fmla="*/ 26 w 39"/>
                    <a:gd name="T59" fmla="*/ 5 h 42"/>
                    <a:gd name="T60" fmla="*/ 24 w 39"/>
                    <a:gd name="T61" fmla="*/ 3 h 42"/>
                    <a:gd name="T62" fmla="*/ 21 w 39"/>
                    <a:gd name="T63" fmla="*/ 3 h 42"/>
                    <a:gd name="T64" fmla="*/ 19 w 39"/>
                    <a:gd name="T65" fmla="*/ 3 h 42"/>
                    <a:gd name="T66" fmla="*/ 16 w 39"/>
                    <a:gd name="T67" fmla="*/ 5 h 42"/>
                    <a:gd name="T68" fmla="*/ 12 w 39"/>
                    <a:gd name="T69" fmla="*/ 6 h 42"/>
                    <a:gd name="T70" fmla="*/ 10 w 39"/>
                    <a:gd name="T71" fmla="*/ 10 h 42"/>
                    <a:gd name="T72" fmla="*/ 9 w 39"/>
                    <a:gd name="T73" fmla="*/ 15 h 42"/>
                    <a:gd name="T74" fmla="*/ 9 w 39"/>
                    <a:gd name="T75" fmla="*/ 18 h 42"/>
                    <a:gd name="T76" fmla="*/ 9 w 39"/>
                    <a:gd name="T77" fmla="*/ 25 h 42"/>
                    <a:gd name="T78" fmla="*/ 12 w 39"/>
                    <a:gd name="T79" fmla="*/ 32 h 42"/>
                    <a:gd name="T80" fmla="*/ 16 w 39"/>
                    <a:gd name="T81" fmla="*/ 35 h 42"/>
                    <a:gd name="T82" fmla="*/ 21 w 39"/>
                    <a:gd name="T83" fmla="*/ 37 h 42"/>
                    <a:gd name="T84" fmla="*/ 24 w 39"/>
                    <a:gd name="T85" fmla="*/ 37 h 42"/>
                    <a:gd name="T86" fmla="*/ 27 w 39"/>
                    <a:gd name="T87" fmla="*/ 37 h 42"/>
                    <a:gd name="T88" fmla="*/ 29 w 39"/>
                    <a:gd name="T89" fmla="*/ 35 h 42"/>
                    <a:gd name="T90" fmla="*/ 31 w 39"/>
                    <a:gd name="T91" fmla="*/ 34 h 42"/>
                    <a:gd name="T92" fmla="*/ 32 w 39"/>
                    <a:gd name="T93" fmla="*/ 32 h 42"/>
                    <a:gd name="T94" fmla="*/ 36 w 39"/>
                    <a:gd name="T95" fmla="*/ 30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9" h="42">
                      <a:moveTo>
                        <a:pt x="38" y="29"/>
                      </a:moveTo>
                      <a:lnTo>
                        <a:pt x="39" y="30"/>
                      </a:lnTo>
                      <a:lnTo>
                        <a:pt x="38" y="32"/>
                      </a:lnTo>
                      <a:lnTo>
                        <a:pt x="36" y="35"/>
                      </a:lnTo>
                      <a:lnTo>
                        <a:pt x="34" y="37"/>
                      </a:lnTo>
                      <a:lnTo>
                        <a:pt x="32" y="39"/>
                      </a:lnTo>
                      <a:lnTo>
                        <a:pt x="29" y="40"/>
                      </a:lnTo>
                      <a:lnTo>
                        <a:pt x="27" y="40"/>
                      </a:lnTo>
                      <a:lnTo>
                        <a:pt x="24" y="42"/>
                      </a:lnTo>
                      <a:lnTo>
                        <a:pt x="22" y="42"/>
                      </a:lnTo>
                      <a:lnTo>
                        <a:pt x="21" y="42"/>
                      </a:lnTo>
                      <a:lnTo>
                        <a:pt x="17" y="42"/>
                      </a:lnTo>
                      <a:lnTo>
                        <a:pt x="16" y="42"/>
                      </a:lnTo>
                      <a:lnTo>
                        <a:pt x="14" y="40"/>
                      </a:lnTo>
                      <a:lnTo>
                        <a:pt x="12" y="40"/>
                      </a:lnTo>
                      <a:lnTo>
                        <a:pt x="10" y="39"/>
                      </a:lnTo>
                      <a:lnTo>
                        <a:pt x="9" y="39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5" y="34"/>
                      </a:lnTo>
                      <a:lnTo>
                        <a:pt x="4" y="32"/>
                      </a:lnTo>
                      <a:lnTo>
                        <a:pt x="2" y="30"/>
                      </a:lnTo>
                      <a:lnTo>
                        <a:pt x="2" y="29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4" y="8"/>
                      </a:lnTo>
                      <a:lnTo>
                        <a:pt x="4" y="8"/>
                      </a:lnTo>
                      <a:lnTo>
                        <a:pt x="5" y="6"/>
                      </a:lnTo>
                      <a:lnTo>
                        <a:pt x="5" y="6"/>
                      </a:lnTo>
                      <a:lnTo>
                        <a:pt x="7" y="5"/>
                      </a:lnTo>
                      <a:lnTo>
                        <a:pt x="9" y="5"/>
                      </a:lnTo>
                      <a:lnTo>
                        <a:pt x="9" y="3"/>
                      </a:lnTo>
                      <a:lnTo>
                        <a:pt x="10" y="3"/>
                      </a:lnTo>
                      <a:lnTo>
                        <a:pt x="12" y="1"/>
                      </a:lnTo>
                      <a:lnTo>
                        <a:pt x="12" y="1"/>
                      </a:lnTo>
                      <a:lnTo>
                        <a:pt x="14" y="1"/>
                      </a:lnTo>
                      <a:lnTo>
                        <a:pt x="16" y="0"/>
                      </a:lnTo>
                      <a:lnTo>
                        <a:pt x="17" y="0"/>
                      </a:lnTo>
                      <a:lnTo>
                        <a:pt x="19" y="0"/>
                      </a:lnTo>
                      <a:lnTo>
                        <a:pt x="21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9" y="1"/>
                      </a:lnTo>
                      <a:lnTo>
                        <a:pt x="31" y="1"/>
                      </a:lnTo>
                      <a:lnTo>
                        <a:pt x="32" y="3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6" y="5"/>
                      </a:lnTo>
                      <a:lnTo>
                        <a:pt x="36" y="5"/>
                      </a:lnTo>
                      <a:lnTo>
                        <a:pt x="36" y="6"/>
                      </a:lnTo>
                      <a:lnTo>
                        <a:pt x="38" y="6"/>
                      </a:lnTo>
                      <a:lnTo>
                        <a:pt x="38" y="8"/>
                      </a:lnTo>
                      <a:lnTo>
                        <a:pt x="38" y="8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0"/>
                      </a:lnTo>
                      <a:lnTo>
                        <a:pt x="38" y="12"/>
                      </a:lnTo>
                      <a:lnTo>
                        <a:pt x="38" y="12"/>
                      </a:lnTo>
                      <a:lnTo>
                        <a:pt x="36" y="12"/>
                      </a:lnTo>
                      <a:lnTo>
                        <a:pt x="36" y="12"/>
                      </a:lnTo>
                      <a:lnTo>
                        <a:pt x="36" y="12"/>
                      </a:lnTo>
                      <a:lnTo>
                        <a:pt x="36" y="13"/>
                      </a:lnTo>
                      <a:lnTo>
                        <a:pt x="36" y="13"/>
                      </a:lnTo>
                      <a:lnTo>
                        <a:pt x="36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4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2"/>
                      </a:lnTo>
                      <a:lnTo>
                        <a:pt x="31" y="10"/>
                      </a:lnTo>
                      <a:lnTo>
                        <a:pt x="29" y="10"/>
                      </a:lnTo>
                      <a:lnTo>
                        <a:pt x="29" y="10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8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7" y="6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6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5"/>
                      </a:lnTo>
                      <a:lnTo>
                        <a:pt x="24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2" y="3"/>
                      </a:lnTo>
                      <a:lnTo>
                        <a:pt x="21" y="3"/>
                      </a:lnTo>
                      <a:lnTo>
                        <a:pt x="21" y="3"/>
                      </a:lnTo>
                      <a:lnTo>
                        <a:pt x="21" y="3"/>
                      </a:lnTo>
                      <a:lnTo>
                        <a:pt x="19" y="3"/>
                      </a:lnTo>
                      <a:lnTo>
                        <a:pt x="19" y="3"/>
                      </a:lnTo>
                      <a:lnTo>
                        <a:pt x="17" y="5"/>
                      </a:lnTo>
                      <a:lnTo>
                        <a:pt x="17" y="5"/>
                      </a:lnTo>
                      <a:lnTo>
                        <a:pt x="16" y="5"/>
                      </a:lnTo>
                      <a:lnTo>
                        <a:pt x="16" y="5"/>
                      </a:lnTo>
                      <a:lnTo>
                        <a:pt x="14" y="5"/>
                      </a:lnTo>
                      <a:lnTo>
                        <a:pt x="14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8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10" y="10"/>
                      </a:lnTo>
                      <a:lnTo>
                        <a:pt x="10" y="12"/>
                      </a:lnTo>
                      <a:lnTo>
                        <a:pt x="9" y="12"/>
                      </a:lnTo>
                      <a:lnTo>
                        <a:pt x="9" y="13"/>
                      </a:lnTo>
                      <a:lnTo>
                        <a:pt x="9" y="15"/>
                      </a:lnTo>
                      <a:lnTo>
                        <a:pt x="9" y="15"/>
                      </a:lnTo>
                      <a:lnTo>
                        <a:pt x="9" y="17"/>
                      </a:lnTo>
                      <a:lnTo>
                        <a:pt x="9" y="18"/>
                      </a:lnTo>
                      <a:lnTo>
                        <a:pt x="9" y="18"/>
                      </a:lnTo>
                      <a:lnTo>
                        <a:pt x="9" y="20"/>
                      </a:lnTo>
                      <a:lnTo>
                        <a:pt x="9" y="22"/>
                      </a:lnTo>
                      <a:lnTo>
                        <a:pt x="9" y="23"/>
                      </a:lnTo>
                      <a:lnTo>
                        <a:pt x="9" y="25"/>
                      </a:lnTo>
                      <a:lnTo>
                        <a:pt x="9" y="27"/>
                      </a:lnTo>
                      <a:lnTo>
                        <a:pt x="10" y="29"/>
                      </a:lnTo>
                      <a:lnTo>
                        <a:pt x="10" y="30"/>
                      </a:lnTo>
                      <a:lnTo>
                        <a:pt x="12" y="32"/>
                      </a:lnTo>
                      <a:lnTo>
                        <a:pt x="12" y="32"/>
                      </a:lnTo>
                      <a:lnTo>
                        <a:pt x="14" y="34"/>
                      </a:lnTo>
                      <a:lnTo>
                        <a:pt x="16" y="35"/>
                      </a:lnTo>
                      <a:lnTo>
                        <a:pt x="16" y="35"/>
                      </a:lnTo>
                      <a:lnTo>
                        <a:pt x="17" y="37"/>
                      </a:lnTo>
                      <a:lnTo>
                        <a:pt x="17" y="37"/>
                      </a:lnTo>
                      <a:lnTo>
                        <a:pt x="19" y="37"/>
                      </a:lnTo>
                      <a:lnTo>
                        <a:pt x="21" y="37"/>
                      </a:lnTo>
                      <a:lnTo>
                        <a:pt x="22" y="37"/>
                      </a:lnTo>
                      <a:lnTo>
                        <a:pt x="22" y="37"/>
                      </a:lnTo>
                      <a:lnTo>
                        <a:pt x="24" y="37"/>
                      </a:lnTo>
                      <a:lnTo>
                        <a:pt x="24" y="37"/>
                      </a:lnTo>
                      <a:lnTo>
                        <a:pt x="24" y="37"/>
                      </a:lnTo>
                      <a:lnTo>
                        <a:pt x="26" y="37"/>
                      </a:lnTo>
                      <a:lnTo>
                        <a:pt x="26" y="37"/>
                      </a:lnTo>
                      <a:lnTo>
                        <a:pt x="27" y="37"/>
                      </a:lnTo>
                      <a:lnTo>
                        <a:pt x="27" y="37"/>
                      </a:lnTo>
                      <a:lnTo>
                        <a:pt x="27" y="35"/>
                      </a:lnTo>
                      <a:lnTo>
                        <a:pt x="29" y="35"/>
                      </a:lnTo>
                      <a:lnTo>
                        <a:pt x="29" y="35"/>
                      </a:lnTo>
                      <a:lnTo>
                        <a:pt x="29" y="35"/>
                      </a:lnTo>
                      <a:lnTo>
                        <a:pt x="31" y="35"/>
                      </a:lnTo>
                      <a:lnTo>
                        <a:pt x="31" y="35"/>
                      </a:lnTo>
                      <a:lnTo>
                        <a:pt x="31" y="34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2" y="34"/>
                      </a:lnTo>
                      <a:lnTo>
                        <a:pt x="32" y="32"/>
                      </a:lnTo>
                      <a:lnTo>
                        <a:pt x="34" y="32"/>
                      </a:lnTo>
                      <a:lnTo>
                        <a:pt x="34" y="32"/>
                      </a:lnTo>
                      <a:lnTo>
                        <a:pt x="34" y="30"/>
                      </a:lnTo>
                      <a:lnTo>
                        <a:pt x="36" y="30"/>
                      </a:lnTo>
                      <a:lnTo>
                        <a:pt x="36" y="29"/>
                      </a:lnTo>
                      <a:lnTo>
                        <a:pt x="38" y="2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1" name="Freeform 98">
                  <a:extLst>
                    <a:ext uri="{FF2B5EF4-FFF2-40B4-BE49-F238E27FC236}">
                      <a16:creationId xmlns:a16="http://schemas.microsoft.com/office/drawing/2014/main" id="{7E90BE0A-C02C-494A-9959-9414E84759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6" y="3581"/>
                  <a:ext cx="32" cy="54"/>
                </a:xfrm>
                <a:custGeom>
                  <a:avLst/>
                  <a:gdLst>
                    <a:gd name="T0" fmla="*/ 12 w 32"/>
                    <a:gd name="T1" fmla="*/ 0 h 54"/>
                    <a:gd name="T2" fmla="*/ 25 w 32"/>
                    <a:gd name="T3" fmla="*/ 12 h 54"/>
                    <a:gd name="T4" fmla="*/ 15 w 32"/>
                    <a:gd name="T5" fmla="*/ 17 h 54"/>
                    <a:gd name="T6" fmla="*/ 17 w 32"/>
                    <a:gd name="T7" fmla="*/ 42 h 54"/>
                    <a:gd name="T8" fmla="*/ 17 w 32"/>
                    <a:gd name="T9" fmla="*/ 44 h 54"/>
                    <a:gd name="T10" fmla="*/ 19 w 32"/>
                    <a:gd name="T11" fmla="*/ 46 h 54"/>
                    <a:gd name="T12" fmla="*/ 19 w 32"/>
                    <a:gd name="T13" fmla="*/ 46 h 54"/>
                    <a:gd name="T14" fmla="*/ 19 w 32"/>
                    <a:gd name="T15" fmla="*/ 47 h 54"/>
                    <a:gd name="T16" fmla="*/ 19 w 32"/>
                    <a:gd name="T17" fmla="*/ 47 h 54"/>
                    <a:gd name="T18" fmla="*/ 20 w 32"/>
                    <a:gd name="T19" fmla="*/ 47 h 54"/>
                    <a:gd name="T20" fmla="*/ 20 w 32"/>
                    <a:gd name="T21" fmla="*/ 49 h 54"/>
                    <a:gd name="T22" fmla="*/ 20 w 32"/>
                    <a:gd name="T23" fmla="*/ 49 h 54"/>
                    <a:gd name="T24" fmla="*/ 22 w 32"/>
                    <a:gd name="T25" fmla="*/ 49 h 54"/>
                    <a:gd name="T26" fmla="*/ 22 w 32"/>
                    <a:gd name="T27" fmla="*/ 49 h 54"/>
                    <a:gd name="T28" fmla="*/ 24 w 32"/>
                    <a:gd name="T29" fmla="*/ 49 h 54"/>
                    <a:gd name="T30" fmla="*/ 25 w 32"/>
                    <a:gd name="T31" fmla="*/ 49 h 54"/>
                    <a:gd name="T32" fmla="*/ 27 w 32"/>
                    <a:gd name="T33" fmla="*/ 49 h 54"/>
                    <a:gd name="T34" fmla="*/ 29 w 32"/>
                    <a:gd name="T35" fmla="*/ 47 h 54"/>
                    <a:gd name="T36" fmla="*/ 30 w 32"/>
                    <a:gd name="T37" fmla="*/ 46 h 54"/>
                    <a:gd name="T38" fmla="*/ 32 w 32"/>
                    <a:gd name="T39" fmla="*/ 49 h 54"/>
                    <a:gd name="T40" fmla="*/ 30 w 32"/>
                    <a:gd name="T41" fmla="*/ 51 h 54"/>
                    <a:gd name="T42" fmla="*/ 27 w 32"/>
                    <a:gd name="T43" fmla="*/ 52 h 54"/>
                    <a:gd name="T44" fmla="*/ 25 w 32"/>
                    <a:gd name="T45" fmla="*/ 52 h 54"/>
                    <a:gd name="T46" fmla="*/ 22 w 32"/>
                    <a:gd name="T47" fmla="*/ 54 h 54"/>
                    <a:gd name="T48" fmla="*/ 20 w 32"/>
                    <a:gd name="T49" fmla="*/ 54 h 54"/>
                    <a:gd name="T50" fmla="*/ 19 w 32"/>
                    <a:gd name="T51" fmla="*/ 54 h 54"/>
                    <a:gd name="T52" fmla="*/ 17 w 32"/>
                    <a:gd name="T53" fmla="*/ 54 h 54"/>
                    <a:gd name="T54" fmla="*/ 15 w 32"/>
                    <a:gd name="T55" fmla="*/ 52 h 54"/>
                    <a:gd name="T56" fmla="*/ 15 w 32"/>
                    <a:gd name="T57" fmla="*/ 52 h 54"/>
                    <a:gd name="T58" fmla="*/ 14 w 32"/>
                    <a:gd name="T59" fmla="*/ 52 h 54"/>
                    <a:gd name="T60" fmla="*/ 14 w 32"/>
                    <a:gd name="T61" fmla="*/ 51 h 54"/>
                    <a:gd name="T62" fmla="*/ 12 w 32"/>
                    <a:gd name="T63" fmla="*/ 51 h 54"/>
                    <a:gd name="T64" fmla="*/ 12 w 32"/>
                    <a:gd name="T65" fmla="*/ 49 h 54"/>
                    <a:gd name="T66" fmla="*/ 12 w 32"/>
                    <a:gd name="T67" fmla="*/ 47 h 54"/>
                    <a:gd name="T68" fmla="*/ 10 w 32"/>
                    <a:gd name="T69" fmla="*/ 46 h 54"/>
                    <a:gd name="T70" fmla="*/ 10 w 32"/>
                    <a:gd name="T71" fmla="*/ 44 h 54"/>
                    <a:gd name="T72" fmla="*/ 0 w 32"/>
                    <a:gd name="T73" fmla="*/ 18 h 54"/>
                    <a:gd name="T74" fmla="*/ 0 w 32"/>
                    <a:gd name="T75" fmla="*/ 15 h 54"/>
                    <a:gd name="T76" fmla="*/ 2 w 32"/>
                    <a:gd name="T77" fmla="*/ 15 h 54"/>
                    <a:gd name="T78" fmla="*/ 3 w 32"/>
                    <a:gd name="T79" fmla="*/ 13 h 54"/>
                    <a:gd name="T80" fmla="*/ 5 w 32"/>
                    <a:gd name="T81" fmla="*/ 13 h 54"/>
                    <a:gd name="T82" fmla="*/ 5 w 32"/>
                    <a:gd name="T83" fmla="*/ 12 h 54"/>
                    <a:gd name="T84" fmla="*/ 7 w 32"/>
                    <a:gd name="T85" fmla="*/ 12 h 54"/>
                    <a:gd name="T86" fmla="*/ 7 w 32"/>
                    <a:gd name="T87" fmla="*/ 10 h 54"/>
                    <a:gd name="T88" fmla="*/ 8 w 32"/>
                    <a:gd name="T89" fmla="*/ 8 h 54"/>
                    <a:gd name="T90" fmla="*/ 8 w 32"/>
                    <a:gd name="T91" fmla="*/ 7 h 54"/>
                    <a:gd name="T92" fmla="*/ 8 w 32"/>
                    <a:gd name="T93" fmla="*/ 5 h 54"/>
                    <a:gd name="T94" fmla="*/ 8 w 32"/>
                    <a:gd name="T95" fmla="*/ 3 h 54"/>
                    <a:gd name="T96" fmla="*/ 10 w 32"/>
                    <a:gd name="T97" fmla="*/ 1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2" h="54">
                      <a:moveTo>
                        <a:pt x="10" y="0"/>
                      </a:moveTo>
                      <a:lnTo>
                        <a:pt x="12" y="0"/>
                      </a:lnTo>
                      <a:lnTo>
                        <a:pt x="14" y="13"/>
                      </a:lnTo>
                      <a:lnTo>
                        <a:pt x="25" y="12"/>
                      </a:lnTo>
                      <a:lnTo>
                        <a:pt x="27" y="17"/>
                      </a:lnTo>
                      <a:lnTo>
                        <a:pt x="15" y="17"/>
                      </a:lnTo>
                      <a:lnTo>
                        <a:pt x="17" y="42"/>
                      </a:lnTo>
                      <a:lnTo>
                        <a:pt x="17" y="42"/>
                      </a:lnTo>
                      <a:lnTo>
                        <a:pt x="17" y="44"/>
                      </a:lnTo>
                      <a:lnTo>
                        <a:pt x="17" y="44"/>
                      </a:lnTo>
                      <a:lnTo>
                        <a:pt x="17" y="46"/>
                      </a:lnTo>
                      <a:lnTo>
                        <a:pt x="19" y="46"/>
                      </a:lnTo>
                      <a:lnTo>
                        <a:pt x="19" y="46"/>
                      </a:lnTo>
                      <a:lnTo>
                        <a:pt x="19" y="46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19" y="47"/>
                      </a:lnTo>
                      <a:lnTo>
                        <a:pt x="20" y="47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0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2" y="49"/>
                      </a:lnTo>
                      <a:lnTo>
                        <a:pt x="24" y="49"/>
                      </a:lnTo>
                      <a:lnTo>
                        <a:pt x="24" y="49"/>
                      </a:lnTo>
                      <a:lnTo>
                        <a:pt x="25" y="49"/>
                      </a:lnTo>
                      <a:lnTo>
                        <a:pt x="25" y="49"/>
                      </a:lnTo>
                      <a:lnTo>
                        <a:pt x="27" y="49"/>
                      </a:lnTo>
                      <a:lnTo>
                        <a:pt x="27" y="47"/>
                      </a:lnTo>
                      <a:lnTo>
                        <a:pt x="29" y="47"/>
                      </a:lnTo>
                      <a:lnTo>
                        <a:pt x="30" y="47"/>
                      </a:lnTo>
                      <a:lnTo>
                        <a:pt x="30" y="46"/>
                      </a:lnTo>
                      <a:lnTo>
                        <a:pt x="32" y="44"/>
                      </a:lnTo>
                      <a:lnTo>
                        <a:pt x="32" y="49"/>
                      </a:lnTo>
                      <a:lnTo>
                        <a:pt x="30" y="49"/>
                      </a:lnTo>
                      <a:lnTo>
                        <a:pt x="30" y="51"/>
                      </a:lnTo>
                      <a:lnTo>
                        <a:pt x="29" y="51"/>
                      </a:lnTo>
                      <a:lnTo>
                        <a:pt x="27" y="52"/>
                      </a:lnTo>
                      <a:lnTo>
                        <a:pt x="25" y="52"/>
                      </a:lnTo>
                      <a:lnTo>
                        <a:pt x="25" y="52"/>
                      </a:lnTo>
                      <a:lnTo>
                        <a:pt x="24" y="54"/>
                      </a:lnTo>
                      <a:lnTo>
                        <a:pt x="22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20" y="54"/>
                      </a:lnTo>
                      <a:lnTo>
                        <a:pt x="19" y="54"/>
                      </a:lnTo>
                      <a:lnTo>
                        <a:pt x="19" y="54"/>
                      </a:lnTo>
                      <a:lnTo>
                        <a:pt x="17" y="54"/>
                      </a:lnTo>
                      <a:lnTo>
                        <a:pt x="17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5" y="52"/>
                      </a:lnTo>
                      <a:lnTo>
                        <a:pt x="14" y="52"/>
                      </a:lnTo>
                      <a:lnTo>
                        <a:pt x="14" y="52"/>
                      </a:lnTo>
                      <a:lnTo>
                        <a:pt x="14" y="51"/>
                      </a:lnTo>
                      <a:lnTo>
                        <a:pt x="14" y="51"/>
                      </a:lnTo>
                      <a:lnTo>
                        <a:pt x="12" y="51"/>
                      </a:lnTo>
                      <a:lnTo>
                        <a:pt x="12" y="51"/>
                      </a:lnTo>
                      <a:lnTo>
                        <a:pt x="12" y="49"/>
                      </a:lnTo>
                      <a:lnTo>
                        <a:pt x="12" y="49"/>
                      </a:lnTo>
                      <a:lnTo>
                        <a:pt x="12" y="49"/>
                      </a:lnTo>
                      <a:lnTo>
                        <a:pt x="12" y="47"/>
                      </a:lnTo>
                      <a:lnTo>
                        <a:pt x="10" y="47"/>
                      </a:lnTo>
                      <a:lnTo>
                        <a:pt x="10" y="46"/>
                      </a:lnTo>
                      <a:lnTo>
                        <a:pt x="10" y="44"/>
                      </a:lnTo>
                      <a:lnTo>
                        <a:pt x="10" y="44"/>
                      </a:lnTo>
                      <a:lnTo>
                        <a:pt x="7" y="18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2" y="15"/>
                      </a:lnTo>
                      <a:lnTo>
                        <a:pt x="2" y="15"/>
                      </a:lnTo>
                      <a:lnTo>
                        <a:pt x="3" y="13"/>
                      </a:lnTo>
                      <a:lnTo>
                        <a:pt x="3" y="13"/>
                      </a:lnTo>
                      <a:lnTo>
                        <a:pt x="5" y="13"/>
                      </a:lnTo>
                      <a:lnTo>
                        <a:pt x="5" y="13"/>
                      </a:lnTo>
                      <a:lnTo>
                        <a:pt x="5" y="12"/>
                      </a:lnTo>
                      <a:lnTo>
                        <a:pt x="5" y="12"/>
                      </a:lnTo>
                      <a:lnTo>
                        <a:pt x="7" y="12"/>
                      </a:lnTo>
                      <a:lnTo>
                        <a:pt x="7" y="12"/>
                      </a:lnTo>
                      <a:lnTo>
                        <a:pt x="7" y="10"/>
                      </a:lnTo>
                      <a:lnTo>
                        <a:pt x="7" y="10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8"/>
                      </a:lnTo>
                      <a:lnTo>
                        <a:pt x="8" y="7"/>
                      </a:lnTo>
                      <a:lnTo>
                        <a:pt x="8" y="7"/>
                      </a:lnTo>
                      <a:lnTo>
                        <a:pt x="8" y="5"/>
                      </a:lnTo>
                      <a:lnTo>
                        <a:pt x="8" y="5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10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2" name="Freeform 99">
                  <a:extLst>
                    <a:ext uri="{FF2B5EF4-FFF2-40B4-BE49-F238E27FC236}">
                      <a16:creationId xmlns:a16="http://schemas.microsoft.com/office/drawing/2014/main" id="{9137BFEE-FE68-41C4-AD77-5A8505D6F16B}"/>
                    </a:ext>
                  </a:extLst>
                </p:cNvPr>
                <p:cNvSpPr>
                  <a:spLocks noEditPoints="1"/>
                </p:cNvSpPr>
                <p:nvPr/>
              </p:nvSpPr>
              <p:spPr bwMode="auto">
                <a:xfrm>
                  <a:off x="3553" y="3572"/>
                  <a:ext cx="139" cy="60"/>
                </a:xfrm>
                <a:custGeom>
                  <a:avLst/>
                  <a:gdLst>
                    <a:gd name="T0" fmla="*/ 12 w 139"/>
                    <a:gd name="T1" fmla="*/ 0 h 60"/>
                    <a:gd name="T2" fmla="*/ 14 w 139"/>
                    <a:gd name="T3" fmla="*/ 4 h 60"/>
                    <a:gd name="T4" fmla="*/ 12 w 139"/>
                    <a:gd name="T5" fmla="*/ 7 h 60"/>
                    <a:gd name="T6" fmla="*/ 9 w 139"/>
                    <a:gd name="T7" fmla="*/ 9 h 60"/>
                    <a:gd name="T8" fmla="*/ 5 w 139"/>
                    <a:gd name="T9" fmla="*/ 7 h 60"/>
                    <a:gd name="T10" fmla="*/ 5 w 139"/>
                    <a:gd name="T11" fmla="*/ 2 h 60"/>
                    <a:gd name="T12" fmla="*/ 7 w 139"/>
                    <a:gd name="T13" fmla="*/ 0 h 60"/>
                    <a:gd name="T14" fmla="*/ 5 w 139"/>
                    <a:gd name="T15" fmla="*/ 22 h 60"/>
                    <a:gd name="T16" fmla="*/ 10 w 139"/>
                    <a:gd name="T17" fmla="*/ 19 h 60"/>
                    <a:gd name="T18" fmla="*/ 19 w 139"/>
                    <a:gd name="T19" fmla="*/ 53 h 60"/>
                    <a:gd name="T20" fmla="*/ 21 w 139"/>
                    <a:gd name="T21" fmla="*/ 55 h 60"/>
                    <a:gd name="T22" fmla="*/ 24 w 139"/>
                    <a:gd name="T23" fmla="*/ 55 h 60"/>
                    <a:gd name="T24" fmla="*/ 9 w 139"/>
                    <a:gd name="T25" fmla="*/ 56 h 60"/>
                    <a:gd name="T26" fmla="*/ 10 w 139"/>
                    <a:gd name="T27" fmla="*/ 55 h 60"/>
                    <a:gd name="T28" fmla="*/ 10 w 139"/>
                    <a:gd name="T29" fmla="*/ 51 h 60"/>
                    <a:gd name="T30" fmla="*/ 56 w 139"/>
                    <a:gd name="T31" fmla="*/ 14 h 60"/>
                    <a:gd name="T32" fmla="*/ 68 w 139"/>
                    <a:gd name="T33" fmla="*/ 17 h 60"/>
                    <a:gd name="T34" fmla="*/ 73 w 139"/>
                    <a:gd name="T35" fmla="*/ 27 h 60"/>
                    <a:gd name="T36" fmla="*/ 75 w 139"/>
                    <a:gd name="T37" fmla="*/ 41 h 60"/>
                    <a:gd name="T38" fmla="*/ 68 w 139"/>
                    <a:gd name="T39" fmla="*/ 51 h 60"/>
                    <a:gd name="T40" fmla="*/ 56 w 139"/>
                    <a:gd name="T41" fmla="*/ 55 h 60"/>
                    <a:gd name="T42" fmla="*/ 39 w 139"/>
                    <a:gd name="T43" fmla="*/ 49 h 60"/>
                    <a:gd name="T44" fmla="*/ 34 w 139"/>
                    <a:gd name="T45" fmla="*/ 34 h 60"/>
                    <a:gd name="T46" fmla="*/ 38 w 139"/>
                    <a:gd name="T47" fmla="*/ 22 h 60"/>
                    <a:gd name="T48" fmla="*/ 46 w 139"/>
                    <a:gd name="T49" fmla="*/ 16 h 60"/>
                    <a:gd name="T50" fmla="*/ 48 w 139"/>
                    <a:gd name="T51" fmla="*/ 19 h 60"/>
                    <a:gd name="T52" fmla="*/ 43 w 139"/>
                    <a:gd name="T53" fmla="*/ 29 h 60"/>
                    <a:gd name="T54" fmla="*/ 46 w 139"/>
                    <a:gd name="T55" fmla="*/ 46 h 60"/>
                    <a:gd name="T56" fmla="*/ 54 w 139"/>
                    <a:gd name="T57" fmla="*/ 51 h 60"/>
                    <a:gd name="T58" fmla="*/ 63 w 139"/>
                    <a:gd name="T59" fmla="*/ 49 h 60"/>
                    <a:gd name="T60" fmla="*/ 66 w 139"/>
                    <a:gd name="T61" fmla="*/ 41 h 60"/>
                    <a:gd name="T62" fmla="*/ 66 w 139"/>
                    <a:gd name="T63" fmla="*/ 31 h 60"/>
                    <a:gd name="T64" fmla="*/ 63 w 139"/>
                    <a:gd name="T65" fmla="*/ 21 h 60"/>
                    <a:gd name="T66" fmla="*/ 56 w 139"/>
                    <a:gd name="T67" fmla="*/ 17 h 60"/>
                    <a:gd name="T68" fmla="*/ 87 w 139"/>
                    <a:gd name="T69" fmla="*/ 12 h 60"/>
                    <a:gd name="T70" fmla="*/ 92 w 139"/>
                    <a:gd name="T71" fmla="*/ 10 h 60"/>
                    <a:gd name="T72" fmla="*/ 102 w 139"/>
                    <a:gd name="T73" fmla="*/ 12 h 60"/>
                    <a:gd name="T74" fmla="*/ 110 w 139"/>
                    <a:gd name="T75" fmla="*/ 7 h 60"/>
                    <a:gd name="T76" fmla="*/ 119 w 139"/>
                    <a:gd name="T77" fmla="*/ 5 h 60"/>
                    <a:gd name="T78" fmla="*/ 124 w 139"/>
                    <a:gd name="T79" fmla="*/ 9 h 60"/>
                    <a:gd name="T80" fmla="*/ 127 w 139"/>
                    <a:gd name="T81" fmla="*/ 12 h 60"/>
                    <a:gd name="T82" fmla="*/ 129 w 139"/>
                    <a:gd name="T83" fmla="*/ 17 h 60"/>
                    <a:gd name="T84" fmla="*/ 132 w 139"/>
                    <a:gd name="T85" fmla="*/ 39 h 60"/>
                    <a:gd name="T86" fmla="*/ 134 w 139"/>
                    <a:gd name="T87" fmla="*/ 41 h 60"/>
                    <a:gd name="T88" fmla="*/ 119 w 139"/>
                    <a:gd name="T89" fmla="*/ 46 h 60"/>
                    <a:gd name="T90" fmla="*/ 122 w 139"/>
                    <a:gd name="T91" fmla="*/ 43 h 60"/>
                    <a:gd name="T92" fmla="*/ 124 w 139"/>
                    <a:gd name="T93" fmla="*/ 41 h 60"/>
                    <a:gd name="T94" fmla="*/ 122 w 139"/>
                    <a:gd name="T95" fmla="*/ 21 h 60"/>
                    <a:gd name="T96" fmla="*/ 121 w 139"/>
                    <a:gd name="T97" fmla="*/ 14 h 60"/>
                    <a:gd name="T98" fmla="*/ 117 w 139"/>
                    <a:gd name="T99" fmla="*/ 12 h 60"/>
                    <a:gd name="T100" fmla="*/ 110 w 139"/>
                    <a:gd name="T101" fmla="*/ 12 h 60"/>
                    <a:gd name="T102" fmla="*/ 104 w 139"/>
                    <a:gd name="T103" fmla="*/ 16 h 60"/>
                    <a:gd name="T104" fmla="*/ 102 w 139"/>
                    <a:gd name="T105" fmla="*/ 41 h 60"/>
                    <a:gd name="T106" fmla="*/ 104 w 139"/>
                    <a:gd name="T107" fmla="*/ 44 h 60"/>
                    <a:gd name="T108" fmla="*/ 107 w 139"/>
                    <a:gd name="T109" fmla="*/ 44 h 60"/>
                    <a:gd name="T110" fmla="*/ 92 w 139"/>
                    <a:gd name="T111" fmla="*/ 46 h 60"/>
                    <a:gd name="T112" fmla="*/ 95 w 139"/>
                    <a:gd name="T113" fmla="*/ 44 h 60"/>
                    <a:gd name="T114" fmla="*/ 95 w 139"/>
                    <a:gd name="T115" fmla="*/ 43 h 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139" h="60">
                      <a:moveTo>
                        <a:pt x="9" y="0"/>
                      </a:move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14" y="4"/>
                      </a:lnTo>
                      <a:lnTo>
                        <a:pt x="14" y="4"/>
                      </a:lnTo>
                      <a:lnTo>
                        <a:pt x="14" y="4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5"/>
                      </a:lnTo>
                      <a:lnTo>
                        <a:pt x="14" y="7"/>
                      </a:lnTo>
                      <a:lnTo>
                        <a:pt x="14" y="7"/>
                      </a:lnTo>
                      <a:lnTo>
                        <a:pt x="14" y="7"/>
                      </a:lnTo>
                      <a:lnTo>
                        <a:pt x="12" y="7"/>
                      </a:lnTo>
                      <a:lnTo>
                        <a:pt x="12" y="7"/>
                      </a:lnTo>
                      <a:lnTo>
                        <a:pt x="12" y="9"/>
                      </a:lnTo>
                      <a:lnTo>
                        <a:pt x="12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10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9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7" y="9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4" y="5"/>
                      </a:lnTo>
                      <a:lnTo>
                        <a:pt x="4" y="4"/>
                      </a:lnTo>
                      <a:lnTo>
                        <a:pt x="4" y="4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close/>
                      <a:moveTo>
                        <a:pt x="2" y="26"/>
                      </a:moveTo>
                      <a:lnTo>
                        <a:pt x="0" y="22"/>
                      </a:lnTo>
                      <a:lnTo>
                        <a:pt x="2" y="22"/>
                      </a:lnTo>
                      <a:lnTo>
                        <a:pt x="2" y="22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5" y="22"/>
                      </a:lnTo>
                      <a:lnTo>
                        <a:pt x="5" y="21"/>
                      </a:lnTo>
                      <a:lnTo>
                        <a:pt x="5" y="21"/>
                      </a:lnTo>
                      <a:lnTo>
                        <a:pt x="7" y="21"/>
                      </a:lnTo>
                      <a:lnTo>
                        <a:pt x="7" y="21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9" y="19"/>
                      </a:lnTo>
                      <a:lnTo>
                        <a:pt x="9" y="19"/>
                      </a:lnTo>
                      <a:lnTo>
                        <a:pt x="10" y="19"/>
                      </a:lnTo>
                      <a:lnTo>
                        <a:pt x="10" y="19"/>
                      </a:lnTo>
                      <a:lnTo>
                        <a:pt x="12" y="17"/>
                      </a:lnTo>
                      <a:lnTo>
                        <a:pt x="14" y="17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1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3"/>
                      </a:lnTo>
                      <a:lnTo>
                        <a:pt x="19" y="55"/>
                      </a:lnTo>
                      <a:lnTo>
                        <a:pt x="19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1" y="55"/>
                      </a:lnTo>
                      <a:lnTo>
                        <a:pt x="22" y="55"/>
                      </a:lnTo>
                      <a:lnTo>
                        <a:pt x="22" y="55"/>
                      </a:lnTo>
                      <a:lnTo>
                        <a:pt x="22" y="55"/>
                      </a:lnTo>
                      <a:lnTo>
                        <a:pt x="24" y="55"/>
                      </a:lnTo>
                      <a:lnTo>
                        <a:pt x="24" y="55"/>
                      </a:lnTo>
                      <a:lnTo>
                        <a:pt x="26" y="55"/>
                      </a:lnTo>
                      <a:lnTo>
                        <a:pt x="26" y="58"/>
                      </a:lnTo>
                      <a:lnTo>
                        <a:pt x="5" y="60"/>
                      </a:lnTo>
                      <a:lnTo>
                        <a:pt x="5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7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9" y="56"/>
                      </a:lnTo>
                      <a:lnTo>
                        <a:pt x="10" y="56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5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3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51"/>
                      </a:lnTo>
                      <a:lnTo>
                        <a:pt x="10" y="49"/>
                      </a:lnTo>
                      <a:lnTo>
                        <a:pt x="9" y="26"/>
                      </a:lnTo>
                      <a:lnTo>
                        <a:pt x="2" y="26"/>
                      </a:lnTo>
                      <a:close/>
                      <a:moveTo>
                        <a:pt x="53" y="14"/>
                      </a:moveTo>
                      <a:lnTo>
                        <a:pt x="54" y="14"/>
                      </a:lnTo>
                      <a:lnTo>
                        <a:pt x="54" y="14"/>
                      </a:lnTo>
                      <a:lnTo>
                        <a:pt x="56" y="14"/>
                      </a:lnTo>
                      <a:lnTo>
                        <a:pt x="58" y="14"/>
                      </a:lnTo>
                      <a:lnTo>
                        <a:pt x="60" y="14"/>
                      </a:lnTo>
                      <a:lnTo>
                        <a:pt x="61" y="14"/>
                      </a:lnTo>
                      <a:lnTo>
                        <a:pt x="61" y="14"/>
                      </a:lnTo>
                      <a:lnTo>
                        <a:pt x="63" y="16"/>
                      </a:lnTo>
                      <a:lnTo>
                        <a:pt x="65" y="16"/>
                      </a:lnTo>
                      <a:lnTo>
                        <a:pt x="65" y="16"/>
                      </a:lnTo>
                      <a:lnTo>
                        <a:pt x="66" y="17"/>
                      </a:lnTo>
                      <a:lnTo>
                        <a:pt x="68" y="17"/>
                      </a:lnTo>
                      <a:lnTo>
                        <a:pt x="68" y="19"/>
                      </a:lnTo>
                      <a:lnTo>
                        <a:pt x="70" y="19"/>
                      </a:lnTo>
                      <a:lnTo>
                        <a:pt x="70" y="21"/>
                      </a:lnTo>
                      <a:lnTo>
                        <a:pt x="71" y="21"/>
                      </a:lnTo>
                      <a:lnTo>
                        <a:pt x="71" y="22"/>
                      </a:lnTo>
                      <a:lnTo>
                        <a:pt x="71" y="24"/>
                      </a:lnTo>
                      <a:lnTo>
                        <a:pt x="73" y="26"/>
                      </a:lnTo>
                      <a:lnTo>
                        <a:pt x="73" y="26"/>
                      </a:lnTo>
                      <a:lnTo>
                        <a:pt x="73" y="27"/>
                      </a:lnTo>
                      <a:lnTo>
                        <a:pt x="75" y="29"/>
                      </a:lnTo>
                      <a:lnTo>
                        <a:pt x="75" y="31"/>
                      </a:lnTo>
                      <a:lnTo>
                        <a:pt x="75" y="32"/>
                      </a:lnTo>
                      <a:lnTo>
                        <a:pt x="75" y="34"/>
                      </a:lnTo>
                      <a:lnTo>
                        <a:pt x="75" y="34"/>
                      </a:lnTo>
                      <a:lnTo>
                        <a:pt x="75" y="36"/>
                      </a:lnTo>
                      <a:lnTo>
                        <a:pt x="75" y="38"/>
                      </a:lnTo>
                      <a:lnTo>
                        <a:pt x="75" y="39"/>
                      </a:lnTo>
                      <a:lnTo>
                        <a:pt x="75" y="41"/>
                      </a:lnTo>
                      <a:lnTo>
                        <a:pt x="73" y="43"/>
                      </a:lnTo>
                      <a:lnTo>
                        <a:pt x="73" y="43"/>
                      </a:lnTo>
                      <a:lnTo>
                        <a:pt x="73" y="44"/>
                      </a:lnTo>
                      <a:lnTo>
                        <a:pt x="71" y="46"/>
                      </a:lnTo>
                      <a:lnTo>
                        <a:pt x="71" y="46"/>
                      </a:lnTo>
                      <a:lnTo>
                        <a:pt x="71" y="48"/>
                      </a:lnTo>
                      <a:lnTo>
                        <a:pt x="70" y="49"/>
                      </a:lnTo>
                      <a:lnTo>
                        <a:pt x="70" y="49"/>
                      </a:lnTo>
                      <a:lnTo>
                        <a:pt x="68" y="51"/>
                      </a:lnTo>
                      <a:lnTo>
                        <a:pt x="66" y="51"/>
                      </a:lnTo>
                      <a:lnTo>
                        <a:pt x="66" y="53"/>
                      </a:lnTo>
                      <a:lnTo>
                        <a:pt x="65" y="53"/>
                      </a:lnTo>
                      <a:lnTo>
                        <a:pt x="63" y="53"/>
                      </a:lnTo>
                      <a:lnTo>
                        <a:pt x="63" y="55"/>
                      </a:lnTo>
                      <a:lnTo>
                        <a:pt x="61" y="55"/>
                      </a:lnTo>
                      <a:lnTo>
                        <a:pt x="60" y="55"/>
                      </a:lnTo>
                      <a:lnTo>
                        <a:pt x="58" y="55"/>
                      </a:lnTo>
                      <a:lnTo>
                        <a:pt x="56" y="55"/>
                      </a:lnTo>
                      <a:lnTo>
                        <a:pt x="54" y="55"/>
                      </a:lnTo>
                      <a:lnTo>
                        <a:pt x="51" y="55"/>
                      </a:lnTo>
                      <a:lnTo>
                        <a:pt x="49" y="55"/>
                      </a:lnTo>
                      <a:lnTo>
                        <a:pt x="48" y="55"/>
                      </a:lnTo>
                      <a:lnTo>
                        <a:pt x="46" y="55"/>
                      </a:lnTo>
                      <a:lnTo>
                        <a:pt x="44" y="53"/>
                      </a:lnTo>
                      <a:lnTo>
                        <a:pt x="43" y="51"/>
                      </a:lnTo>
                      <a:lnTo>
                        <a:pt x="41" y="51"/>
                      </a:lnTo>
                      <a:lnTo>
                        <a:pt x="39" y="49"/>
                      </a:lnTo>
                      <a:lnTo>
                        <a:pt x="38" y="48"/>
                      </a:lnTo>
                      <a:lnTo>
                        <a:pt x="38" y="46"/>
                      </a:lnTo>
                      <a:lnTo>
                        <a:pt x="36" y="44"/>
                      </a:lnTo>
                      <a:lnTo>
                        <a:pt x="36" y="43"/>
                      </a:lnTo>
                      <a:lnTo>
                        <a:pt x="34" y="41"/>
                      </a:lnTo>
                      <a:lnTo>
                        <a:pt x="34" y="39"/>
                      </a:lnTo>
                      <a:lnTo>
                        <a:pt x="34" y="36"/>
                      </a:lnTo>
                      <a:lnTo>
                        <a:pt x="34" y="36"/>
                      </a:lnTo>
                      <a:lnTo>
                        <a:pt x="34" y="34"/>
                      </a:lnTo>
                      <a:lnTo>
                        <a:pt x="34" y="32"/>
                      </a:lnTo>
                      <a:lnTo>
                        <a:pt x="34" y="31"/>
                      </a:lnTo>
                      <a:lnTo>
                        <a:pt x="34" y="29"/>
                      </a:lnTo>
                      <a:lnTo>
                        <a:pt x="34" y="27"/>
                      </a:lnTo>
                      <a:lnTo>
                        <a:pt x="36" y="27"/>
                      </a:lnTo>
                      <a:lnTo>
                        <a:pt x="36" y="26"/>
                      </a:lnTo>
                      <a:lnTo>
                        <a:pt x="36" y="24"/>
                      </a:lnTo>
                      <a:lnTo>
                        <a:pt x="36" y="22"/>
                      </a:lnTo>
                      <a:lnTo>
                        <a:pt x="38" y="22"/>
                      </a:lnTo>
                      <a:lnTo>
                        <a:pt x="38" y="21"/>
                      </a:lnTo>
                      <a:lnTo>
                        <a:pt x="39" y="21"/>
                      </a:lnTo>
                      <a:lnTo>
                        <a:pt x="39" y="19"/>
                      </a:lnTo>
                      <a:lnTo>
                        <a:pt x="41" y="19"/>
                      </a:lnTo>
                      <a:lnTo>
                        <a:pt x="43" y="17"/>
                      </a:lnTo>
                      <a:lnTo>
                        <a:pt x="43" y="17"/>
                      </a:lnTo>
                      <a:lnTo>
                        <a:pt x="44" y="16"/>
                      </a:lnTo>
                      <a:lnTo>
                        <a:pt x="46" y="16"/>
                      </a:lnTo>
                      <a:lnTo>
                        <a:pt x="46" y="16"/>
                      </a:lnTo>
                      <a:lnTo>
                        <a:pt x="48" y="14"/>
                      </a:lnTo>
                      <a:lnTo>
                        <a:pt x="49" y="14"/>
                      </a:lnTo>
                      <a:lnTo>
                        <a:pt x="51" y="14"/>
                      </a:lnTo>
                      <a:lnTo>
                        <a:pt x="53" y="14"/>
                      </a:lnTo>
                      <a:close/>
                      <a:moveTo>
                        <a:pt x="53" y="17"/>
                      </a:moveTo>
                      <a:lnTo>
                        <a:pt x="51" y="17"/>
                      </a:lnTo>
                      <a:lnTo>
                        <a:pt x="49" y="17"/>
                      </a:lnTo>
                      <a:lnTo>
                        <a:pt x="49" y="19"/>
                      </a:lnTo>
                      <a:lnTo>
                        <a:pt x="48" y="19"/>
                      </a:lnTo>
                      <a:lnTo>
                        <a:pt x="48" y="19"/>
                      </a:lnTo>
                      <a:lnTo>
                        <a:pt x="46" y="21"/>
                      </a:lnTo>
                      <a:lnTo>
                        <a:pt x="46" y="21"/>
                      </a:lnTo>
                      <a:lnTo>
                        <a:pt x="44" y="22"/>
                      </a:lnTo>
                      <a:lnTo>
                        <a:pt x="44" y="24"/>
                      </a:lnTo>
                      <a:lnTo>
                        <a:pt x="43" y="24"/>
                      </a:lnTo>
                      <a:lnTo>
                        <a:pt x="43" y="26"/>
                      </a:lnTo>
                      <a:lnTo>
                        <a:pt x="43" y="27"/>
                      </a:lnTo>
                      <a:lnTo>
                        <a:pt x="43" y="29"/>
                      </a:lnTo>
                      <a:lnTo>
                        <a:pt x="43" y="32"/>
                      </a:lnTo>
                      <a:lnTo>
                        <a:pt x="43" y="34"/>
                      </a:lnTo>
                      <a:lnTo>
                        <a:pt x="43" y="36"/>
                      </a:lnTo>
                      <a:lnTo>
                        <a:pt x="43" y="38"/>
                      </a:lnTo>
                      <a:lnTo>
                        <a:pt x="43" y="39"/>
                      </a:lnTo>
                      <a:lnTo>
                        <a:pt x="43" y="41"/>
                      </a:lnTo>
                      <a:lnTo>
                        <a:pt x="44" y="43"/>
                      </a:lnTo>
                      <a:lnTo>
                        <a:pt x="44" y="44"/>
                      </a:lnTo>
                      <a:lnTo>
                        <a:pt x="46" y="46"/>
                      </a:lnTo>
                      <a:lnTo>
                        <a:pt x="46" y="48"/>
                      </a:lnTo>
                      <a:lnTo>
                        <a:pt x="48" y="48"/>
                      </a:lnTo>
                      <a:lnTo>
                        <a:pt x="48" y="49"/>
                      </a:lnTo>
                      <a:lnTo>
                        <a:pt x="49" y="49"/>
                      </a:lnTo>
                      <a:lnTo>
                        <a:pt x="49" y="51"/>
                      </a:lnTo>
                      <a:lnTo>
                        <a:pt x="51" y="51"/>
                      </a:lnTo>
                      <a:lnTo>
                        <a:pt x="53" y="51"/>
                      </a:lnTo>
                      <a:lnTo>
                        <a:pt x="54" y="51"/>
                      </a:lnTo>
                      <a:lnTo>
                        <a:pt x="54" y="51"/>
                      </a:lnTo>
                      <a:lnTo>
                        <a:pt x="56" y="51"/>
                      </a:lnTo>
                      <a:lnTo>
                        <a:pt x="58" y="51"/>
                      </a:lnTo>
                      <a:lnTo>
                        <a:pt x="58" y="51"/>
                      </a:lnTo>
                      <a:lnTo>
                        <a:pt x="60" y="51"/>
                      </a:lnTo>
                      <a:lnTo>
                        <a:pt x="60" y="51"/>
                      </a:lnTo>
                      <a:lnTo>
                        <a:pt x="60" y="49"/>
                      </a:lnTo>
                      <a:lnTo>
                        <a:pt x="61" y="49"/>
                      </a:lnTo>
                      <a:lnTo>
                        <a:pt x="61" y="49"/>
                      </a:lnTo>
                      <a:lnTo>
                        <a:pt x="63" y="49"/>
                      </a:lnTo>
                      <a:lnTo>
                        <a:pt x="63" y="48"/>
                      </a:lnTo>
                      <a:lnTo>
                        <a:pt x="63" y="48"/>
                      </a:lnTo>
                      <a:lnTo>
                        <a:pt x="65" y="48"/>
                      </a:lnTo>
                      <a:lnTo>
                        <a:pt x="65" y="46"/>
                      </a:lnTo>
                      <a:lnTo>
                        <a:pt x="65" y="46"/>
                      </a:lnTo>
                      <a:lnTo>
                        <a:pt x="65" y="44"/>
                      </a:lnTo>
                      <a:lnTo>
                        <a:pt x="66" y="43"/>
                      </a:lnTo>
                      <a:lnTo>
                        <a:pt x="66" y="43"/>
                      </a:lnTo>
                      <a:lnTo>
                        <a:pt x="66" y="41"/>
                      </a:lnTo>
                      <a:lnTo>
                        <a:pt x="66" y="41"/>
                      </a:lnTo>
                      <a:lnTo>
                        <a:pt x="66" y="39"/>
                      </a:lnTo>
                      <a:lnTo>
                        <a:pt x="66" y="38"/>
                      </a:lnTo>
                      <a:lnTo>
                        <a:pt x="66" y="36"/>
                      </a:lnTo>
                      <a:lnTo>
                        <a:pt x="66" y="36"/>
                      </a:lnTo>
                      <a:lnTo>
                        <a:pt x="66" y="34"/>
                      </a:lnTo>
                      <a:lnTo>
                        <a:pt x="66" y="32"/>
                      </a:lnTo>
                      <a:lnTo>
                        <a:pt x="66" y="31"/>
                      </a:lnTo>
                      <a:lnTo>
                        <a:pt x="66" y="31"/>
                      </a:lnTo>
                      <a:lnTo>
                        <a:pt x="66" y="29"/>
                      </a:lnTo>
                      <a:lnTo>
                        <a:pt x="66" y="27"/>
                      </a:lnTo>
                      <a:lnTo>
                        <a:pt x="65" y="27"/>
                      </a:lnTo>
                      <a:lnTo>
                        <a:pt x="65" y="26"/>
                      </a:lnTo>
                      <a:lnTo>
                        <a:pt x="65" y="24"/>
                      </a:lnTo>
                      <a:lnTo>
                        <a:pt x="63" y="24"/>
                      </a:lnTo>
                      <a:lnTo>
                        <a:pt x="63" y="22"/>
                      </a:lnTo>
                      <a:lnTo>
                        <a:pt x="63" y="22"/>
                      </a:lnTo>
                      <a:lnTo>
                        <a:pt x="63" y="21"/>
                      </a:lnTo>
                      <a:lnTo>
                        <a:pt x="61" y="21"/>
                      </a:lnTo>
                      <a:lnTo>
                        <a:pt x="61" y="21"/>
                      </a:lnTo>
                      <a:lnTo>
                        <a:pt x="60" y="19"/>
                      </a:lnTo>
                      <a:lnTo>
                        <a:pt x="60" y="19"/>
                      </a:lnTo>
                      <a:lnTo>
                        <a:pt x="60" y="19"/>
                      </a:lnTo>
                      <a:lnTo>
                        <a:pt x="58" y="19"/>
                      </a:lnTo>
                      <a:lnTo>
                        <a:pt x="58" y="17"/>
                      </a:lnTo>
                      <a:lnTo>
                        <a:pt x="56" y="17"/>
                      </a:lnTo>
                      <a:lnTo>
                        <a:pt x="56" y="17"/>
                      </a:lnTo>
                      <a:lnTo>
                        <a:pt x="54" y="17"/>
                      </a:lnTo>
                      <a:lnTo>
                        <a:pt x="54" y="17"/>
                      </a:lnTo>
                      <a:lnTo>
                        <a:pt x="53" y="17"/>
                      </a:lnTo>
                      <a:lnTo>
                        <a:pt x="53" y="17"/>
                      </a:lnTo>
                      <a:close/>
                      <a:moveTo>
                        <a:pt x="85" y="16"/>
                      </a:moveTo>
                      <a:lnTo>
                        <a:pt x="85" y="12"/>
                      </a:lnTo>
                      <a:lnTo>
                        <a:pt x="85" y="12"/>
                      </a:lnTo>
                      <a:lnTo>
                        <a:pt x="87" y="12"/>
                      </a:lnTo>
                      <a:lnTo>
                        <a:pt x="87" y="12"/>
                      </a:lnTo>
                      <a:lnTo>
                        <a:pt x="88" y="12"/>
                      </a:lnTo>
                      <a:lnTo>
                        <a:pt x="88" y="12"/>
                      </a:lnTo>
                      <a:lnTo>
                        <a:pt x="88" y="12"/>
                      </a:lnTo>
                      <a:lnTo>
                        <a:pt x="90" y="12"/>
                      </a:lnTo>
                      <a:lnTo>
                        <a:pt x="90" y="10"/>
                      </a:lnTo>
                      <a:lnTo>
                        <a:pt x="90" y="10"/>
                      </a:lnTo>
                      <a:lnTo>
                        <a:pt x="92" y="10"/>
                      </a:lnTo>
                      <a:lnTo>
                        <a:pt x="92" y="10"/>
                      </a:lnTo>
                      <a:lnTo>
                        <a:pt x="92" y="10"/>
                      </a:lnTo>
                      <a:lnTo>
                        <a:pt x="93" y="9"/>
                      </a:lnTo>
                      <a:lnTo>
                        <a:pt x="93" y="9"/>
                      </a:lnTo>
                      <a:lnTo>
                        <a:pt x="93" y="9"/>
                      </a:lnTo>
                      <a:lnTo>
                        <a:pt x="95" y="9"/>
                      </a:lnTo>
                      <a:lnTo>
                        <a:pt x="99" y="7"/>
                      </a:lnTo>
                      <a:lnTo>
                        <a:pt x="99" y="16"/>
                      </a:lnTo>
                      <a:lnTo>
                        <a:pt x="100" y="14"/>
                      </a:lnTo>
                      <a:lnTo>
                        <a:pt x="102" y="14"/>
                      </a:lnTo>
                      <a:lnTo>
                        <a:pt x="102" y="12"/>
                      </a:lnTo>
                      <a:lnTo>
                        <a:pt x="104" y="10"/>
                      </a:lnTo>
                      <a:lnTo>
                        <a:pt x="104" y="10"/>
                      </a:lnTo>
                      <a:lnTo>
                        <a:pt x="105" y="9"/>
                      </a:lnTo>
                      <a:lnTo>
                        <a:pt x="107" y="9"/>
                      </a:lnTo>
                      <a:lnTo>
                        <a:pt x="107" y="9"/>
                      </a:lnTo>
                      <a:lnTo>
                        <a:pt x="109" y="7"/>
                      </a:lnTo>
                      <a:lnTo>
                        <a:pt x="109" y="7"/>
                      </a:lnTo>
                      <a:lnTo>
                        <a:pt x="110" y="7"/>
                      </a:lnTo>
                      <a:lnTo>
                        <a:pt x="110" y="7"/>
                      </a:lnTo>
                      <a:lnTo>
                        <a:pt x="112" y="7"/>
                      </a:lnTo>
                      <a:lnTo>
                        <a:pt x="114" y="5"/>
                      </a:lnTo>
                      <a:lnTo>
                        <a:pt x="114" y="5"/>
                      </a:lnTo>
                      <a:lnTo>
                        <a:pt x="115" y="5"/>
                      </a:lnTo>
                      <a:lnTo>
                        <a:pt x="115" y="5"/>
                      </a:lnTo>
                      <a:lnTo>
                        <a:pt x="117" y="5"/>
                      </a:lnTo>
                      <a:lnTo>
                        <a:pt x="117" y="5"/>
                      </a:lnTo>
                      <a:lnTo>
                        <a:pt x="119" y="5"/>
                      </a:lnTo>
                      <a:lnTo>
                        <a:pt x="119" y="5"/>
                      </a:lnTo>
                      <a:lnTo>
                        <a:pt x="119" y="5"/>
                      </a:lnTo>
                      <a:lnTo>
                        <a:pt x="121" y="5"/>
                      </a:lnTo>
                      <a:lnTo>
                        <a:pt x="121" y="5"/>
                      </a:lnTo>
                      <a:lnTo>
                        <a:pt x="122" y="7"/>
                      </a:lnTo>
                      <a:lnTo>
                        <a:pt x="122" y="7"/>
                      </a:lnTo>
                      <a:lnTo>
                        <a:pt x="122" y="7"/>
                      </a:lnTo>
                      <a:lnTo>
                        <a:pt x="124" y="7"/>
                      </a:lnTo>
                      <a:lnTo>
                        <a:pt x="124" y="7"/>
                      </a:lnTo>
                      <a:lnTo>
                        <a:pt x="124" y="9"/>
                      </a:lnTo>
                      <a:lnTo>
                        <a:pt x="126" y="9"/>
                      </a:lnTo>
                      <a:lnTo>
                        <a:pt x="126" y="9"/>
                      </a:lnTo>
                      <a:lnTo>
                        <a:pt x="126" y="9"/>
                      </a:lnTo>
                      <a:lnTo>
                        <a:pt x="126" y="10"/>
                      </a:lnTo>
                      <a:lnTo>
                        <a:pt x="127" y="10"/>
                      </a:lnTo>
                      <a:lnTo>
                        <a:pt x="127" y="10"/>
                      </a:lnTo>
                      <a:lnTo>
                        <a:pt x="127" y="10"/>
                      </a:lnTo>
                      <a:lnTo>
                        <a:pt x="127" y="12"/>
                      </a:lnTo>
                      <a:lnTo>
                        <a:pt x="127" y="12"/>
                      </a:lnTo>
                      <a:lnTo>
                        <a:pt x="129" y="12"/>
                      </a:lnTo>
                      <a:lnTo>
                        <a:pt x="129" y="14"/>
                      </a:lnTo>
                      <a:lnTo>
                        <a:pt x="129" y="14"/>
                      </a:lnTo>
                      <a:lnTo>
                        <a:pt x="129" y="14"/>
                      </a:lnTo>
                      <a:lnTo>
                        <a:pt x="129" y="16"/>
                      </a:lnTo>
                      <a:lnTo>
                        <a:pt x="129" y="16"/>
                      </a:lnTo>
                      <a:lnTo>
                        <a:pt x="129" y="16"/>
                      </a:lnTo>
                      <a:lnTo>
                        <a:pt x="129" y="17"/>
                      </a:lnTo>
                      <a:lnTo>
                        <a:pt x="129" y="17"/>
                      </a:lnTo>
                      <a:lnTo>
                        <a:pt x="131" y="36"/>
                      </a:lnTo>
                      <a:lnTo>
                        <a:pt x="131" y="36"/>
                      </a:lnTo>
                      <a:lnTo>
                        <a:pt x="131" y="38"/>
                      </a:lnTo>
                      <a:lnTo>
                        <a:pt x="131" y="38"/>
                      </a:lnTo>
                      <a:lnTo>
                        <a:pt x="132" y="38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39"/>
                      </a:lnTo>
                      <a:lnTo>
                        <a:pt x="132" y="41"/>
                      </a:lnTo>
                      <a:lnTo>
                        <a:pt x="132" y="41"/>
                      </a:lnTo>
                      <a:lnTo>
                        <a:pt x="132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4" y="41"/>
                      </a:lnTo>
                      <a:lnTo>
                        <a:pt x="136" y="41"/>
                      </a:lnTo>
                      <a:lnTo>
                        <a:pt x="136" y="41"/>
                      </a:lnTo>
                      <a:lnTo>
                        <a:pt x="136" y="41"/>
                      </a:lnTo>
                      <a:lnTo>
                        <a:pt x="137" y="41"/>
                      </a:lnTo>
                      <a:lnTo>
                        <a:pt x="137" y="41"/>
                      </a:lnTo>
                      <a:lnTo>
                        <a:pt x="139" y="41"/>
                      </a:lnTo>
                      <a:lnTo>
                        <a:pt x="139" y="44"/>
                      </a:lnTo>
                      <a:lnTo>
                        <a:pt x="119" y="46"/>
                      </a:lnTo>
                      <a:lnTo>
                        <a:pt x="117" y="43"/>
                      </a:lnTo>
                      <a:lnTo>
                        <a:pt x="119" y="43"/>
                      </a:lnTo>
                      <a:lnTo>
                        <a:pt x="119" y="43"/>
                      </a:lnTo>
                      <a:lnTo>
                        <a:pt x="121" y="43"/>
                      </a:lnTo>
                      <a:lnTo>
                        <a:pt x="121" y="43"/>
                      </a:lnTo>
                      <a:lnTo>
                        <a:pt x="121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2" y="43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41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9"/>
                      </a:lnTo>
                      <a:lnTo>
                        <a:pt x="124" y="38"/>
                      </a:lnTo>
                      <a:lnTo>
                        <a:pt x="124" y="38"/>
                      </a:lnTo>
                      <a:lnTo>
                        <a:pt x="124" y="38"/>
                      </a:lnTo>
                      <a:lnTo>
                        <a:pt x="124" y="36"/>
                      </a:lnTo>
                      <a:lnTo>
                        <a:pt x="122" y="21"/>
                      </a:lnTo>
                      <a:lnTo>
                        <a:pt x="122" y="19"/>
                      </a:lnTo>
                      <a:lnTo>
                        <a:pt x="122" y="19"/>
                      </a:lnTo>
                      <a:lnTo>
                        <a:pt x="122" y="17"/>
                      </a:lnTo>
                      <a:lnTo>
                        <a:pt x="122" y="17"/>
                      </a:lnTo>
                      <a:lnTo>
                        <a:pt x="122" y="16"/>
                      </a:lnTo>
                      <a:lnTo>
                        <a:pt x="121" y="16"/>
                      </a:lnTo>
                      <a:lnTo>
                        <a:pt x="121" y="16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4"/>
                      </a:lnTo>
                      <a:lnTo>
                        <a:pt x="121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9" y="12"/>
                      </a:lnTo>
                      <a:lnTo>
                        <a:pt x="117" y="12"/>
                      </a:lnTo>
                      <a:lnTo>
                        <a:pt x="117" y="12"/>
                      </a:lnTo>
                      <a:lnTo>
                        <a:pt x="117" y="12"/>
                      </a:lnTo>
                      <a:lnTo>
                        <a:pt x="115" y="10"/>
                      </a:lnTo>
                      <a:lnTo>
                        <a:pt x="115" y="10"/>
                      </a:lnTo>
                      <a:lnTo>
                        <a:pt x="114" y="10"/>
                      </a:lnTo>
                      <a:lnTo>
                        <a:pt x="114" y="10"/>
                      </a:lnTo>
                      <a:lnTo>
                        <a:pt x="114" y="10"/>
                      </a:lnTo>
                      <a:lnTo>
                        <a:pt x="112" y="12"/>
                      </a:lnTo>
                      <a:lnTo>
                        <a:pt x="112" y="12"/>
                      </a:lnTo>
                      <a:lnTo>
                        <a:pt x="110" y="12"/>
                      </a:lnTo>
                      <a:lnTo>
                        <a:pt x="110" y="12"/>
                      </a:lnTo>
                      <a:lnTo>
                        <a:pt x="109" y="12"/>
                      </a:lnTo>
                      <a:lnTo>
                        <a:pt x="109" y="12"/>
                      </a:lnTo>
                      <a:lnTo>
                        <a:pt x="107" y="14"/>
                      </a:lnTo>
                      <a:lnTo>
                        <a:pt x="107" y="14"/>
                      </a:lnTo>
                      <a:lnTo>
                        <a:pt x="105" y="14"/>
                      </a:lnTo>
                      <a:lnTo>
                        <a:pt x="105" y="16"/>
                      </a:lnTo>
                      <a:lnTo>
                        <a:pt x="104" y="16"/>
                      </a:lnTo>
                      <a:lnTo>
                        <a:pt x="104" y="16"/>
                      </a:lnTo>
                      <a:lnTo>
                        <a:pt x="102" y="17"/>
                      </a:lnTo>
                      <a:lnTo>
                        <a:pt x="102" y="17"/>
                      </a:lnTo>
                      <a:lnTo>
                        <a:pt x="100" y="19"/>
                      </a:lnTo>
                      <a:lnTo>
                        <a:pt x="100" y="19"/>
                      </a:lnTo>
                      <a:lnTo>
                        <a:pt x="102" y="39"/>
                      </a:lnTo>
                      <a:lnTo>
                        <a:pt x="102" y="39"/>
                      </a:lnTo>
                      <a:lnTo>
                        <a:pt x="102" y="39"/>
                      </a:lnTo>
                      <a:lnTo>
                        <a:pt x="102" y="41"/>
                      </a:lnTo>
                      <a:lnTo>
                        <a:pt x="102" y="41"/>
                      </a:lnTo>
                      <a:lnTo>
                        <a:pt x="102" y="41"/>
                      </a:lnTo>
                      <a:lnTo>
                        <a:pt x="102" y="43"/>
                      </a:lnTo>
                      <a:lnTo>
                        <a:pt x="102" y="43"/>
                      </a:lnTo>
                      <a:lnTo>
                        <a:pt x="102" y="43"/>
                      </a:lnTo>
                      <a:lnTo>
                        <a:pt x="104" y="43"/>
                      </a:lnTo>
                      <a:lnTo>
                        <a:pt x="104" y="43"/>
                      </a:lnTo>
                      <a:lnTo>
                        <a:pt x="104" y="43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4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5" y="44"/>
                      </a:lnTo>
                      <a:lnTo>
                        <a:pt x="107" y="44"/>
                      </a:lnTo>
                      <a:lnTo>
                        <a:pt x="107" y="44"/>
                      </a:lnTo>
                      <a:lnTo>
                        <a:pt x="107" y="44"/>
                      </a:lnTo>
                      <a:lnTo>
                        <a:pt x="109" y="44"/>
                      </a:lnTo>
                      <a:lnTo>
                        <a:pt x="110" y="44"/>
                      </a:lnTo>
                      <a:lnTo>
                        <a:pt x="110" y="48"/>
                      </a:lnTo>
                      <a:lnTo>
                        <a:pt x="88" y="49"/>
                      </a:lnTo>
                      <a:lnTo>
                        <a:pt x="88" y="46"/>
                      </a:lnTo>
                      <a:lnTo>
                        <a:pt x="90" y="46"/>
                      </a:lnTo>
                      <a:lnTo>
                        <a:pt x="90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2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6"/>
                      </a:lnTo>
                      <a:lnTo>
                        <a:pt x="93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4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3"/>
                      </a:lnTo>
                      <a:lnTo>
                        <a:pt x="95" y="41"/>
                      </a:lnTo>
                      <a:lnTo>
                        <a:pt x="95" y="41"/>
                      </a:lnTo>
                      <a:lnTo>
                        <a:pt x="95" y="39"/>
                      </a:lnTo>
                      <a:lnTo>
                        <a:pt x="95" y="39"/>
                      </a:lnTo>
                      <a:lnTo>
                        <a:pt x="92" y="16"/>
                      </a:lnTo>
                      <a:lnTo>
                        <a:pt x="85" y="16"/>
                      </a:lnTo>
                      <a:close/>
                    </a:path>
                  </a:pathLst>
                </a:custGeom>
                <a:solidFill>
                  <a:srgbClr val="FEF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3" name="Freeform 100">
                  <a:extLst>
                    <a:ext uri="{FF2B5EF4-FFF2-40B4-BE49-F238E27FC236}">
                      <a16:creationId xmlns:a16="http://schemas.microsoft.com/office/drawing/2014/main" id="{B05CE488-EF3D-4570-B5CB-EBD482525D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3572"/>
                  <a:ext cx="10" cy="9"/>
                </a:xfrm>
                <a:custGeom>
                  <a:avLst/>
                  <a:gdLst>
                    <a:gd name="T0" fmla="*/ 5 w 10"/>
                    <a:gd name="T1" fmla="*/ 0 h 9"/>
                    <a:gd name="T2" fmla="*/ 6 w 10"/>
                    <a:gd name="T3" fmla="*/ 0 h 9"/>
                    <a:gd name="T4" fmla="*/ 6 w 10"/>
                    <a:gd name="T5" fmla="*/ 0 h 9"/>
                    <a:gd name="T6" fmla="*/ 8 w 10"/>
                    <a:gd name="T7" fmla="*/ 0 h 9"/>
                    <a:gd name="T8" fmla="*/ 8 w 10"/>
                    <a:gd name="T9" fmla="*/ 0 h 9"/>
                    <a:gd name="T10" fmla="*/ 10 w 10"/>
                    <a:gd name="T11" fmla="*/ 2 h 9"/>
                    <a:gd name="T12" fmla="*/ 10 w 10"/>
                    <a:gd name="T13" fmla="*/ 2 h 9"/>
                    <a:gd name="T14" fmla="*/ 10 w 10"/>
                    <a:gd name="T15" fmla="*/ 4 h 9"/>
                    <a:gd name="T16" fmla="*/ 10 w 10"/>
                    <a:gd name="T17" fmla="*/ 4 h 9"/>
                    <a:gd name="T18" fmla="*/ 10 w 10"/>
                    <a:gd name="T19" fmla="*/ 5 h 9"/>
                    <a:gd name="T20" fmla="*/ 10 w 10"/>
                    <a:gd name="T21" fmla="*/ 5 h 9"/>
                    <a:gd name="T22" fmla="*/ 10 w 10"/>
                    <a:gd name="T23" fmla="*/ 7 h 9"/>
                    <a:gd name="T24" fmla="*/ 8 w 10"/>
                    <a:gd name="T25" fmla="*/ 7 h 9"/>
                    <a:gd name="T26" fmla="*/ 8 w 10"/>
                    <a:gd name="T27" fmla="*/ 9 h 9"/>
                    <a:gd name="T28" fmla="*/ 6 w 10"/>
                    <a:gd name="T29" fmla="*/ 9 h 9"/>
                    <a:gd name="T30" fmla="*/ 6 w 10"/>
                    <a:gd name="T31" fmla="*/ 9 h 9"/>
                    <a:gd name="T32" fmla="*/ 5 w 10"/>
                    <a:gd name="T33" fmla="*/ 9 h 9"/>
                    <a:gd name="T34" fmla="*/ 5 w 10"/>
                    <a:gd name="T35" fmla="*/ 9 h 9"/>
                    <a:gd name="T36" fmla="*/ 3 w 10"/>
                    <a:gd name="T37" fmla="*/ 9 h 9"/>
                    <a:gd name="T38" fmla="*/ 3 w 10"/>
                    <a:gd name="T39" fmla="*/ 9 h 9"/>
                    <a:gd name="T40" fmla="*/ 1 w 10"/>
                    <a:gd name="T41" fmla="*/ 7 h 9"/>
                    <a:gd name="T42" fmla="*/ 1 w 10"/>
                    <a:gd name="T43" fmla="*/ 7 h 9"/>
                    <a:gd name="T44" fmla="*/ 1 w 10"/>
                    <a:gd name="T45" fmla="*/ 5 h 9"/>
                    <a:gd name="T46" fmla="*/ 1 w 10"/>
                    <a:gd name="T47" fmla="*/ 5 h 9"/>
                    <a:gd name="T48" fmla="*/ 0 w 10"/>
                    <a:gd name="T49" fmla="*/ 4 h 9"/>
                    <a:gd name="T50" fmla="*/ 1 w 10"/>
                    <a:gd name="T51" fmla="*/ 4 h 9"/>
                    <a:gd name="T52" fmla="*/ 1 w 10"/>
                    <a:gd name="T53" fmla="*/ 2 h 9"/>
                    <a:gd name="T54" fmla="*/ 1 w 10"/>
                    <a:gd name="T55" fmla="*/ 2 h 9"/>
                    <a:gd name="T56" fmla="*/ 1 w 10"/>
                    <a:gd name="T57" fmla="*/ 0 h 9"/>
                    <a:gd name="T58" fmla="*/ 3 w 10"/>
                    <a:gd name="T59" fmla="*/ 0 h 9"/>
                    <a:gd name="T60" fmla="*/ 3 w 10"/>
                    <a:gd name="T61" fmla="*/ 0 h 9"/>
                    <a:gd name="T62" fmla="*/ 5 w 10"/>
                    <a:gd name="T63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0" h="9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8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4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5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10" y="7"/>
                      </a:lnTo>
                      <a:lnTo>
                        <a:pt x="8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8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3" y="9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7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" y="4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2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5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4" name="Freeform 101">
                  <a:extLst>
                    <a:ext uri="{FF2B5EF4-FFF2-40B4-BE49-F238E27FC236}">
                      <a16:creationId xmlns:a16="http://schemas.microsoft.com/office/drawing/2014/main" id="{5C964E35-1AB7-45B6-99B6-3D94D420F8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3" y="3589"/>
                  <a:ext cx="26" cy="43"/>
                </a:xfrm>
                <a:custGeom>
                  <a:avLst/>
                  <a:gdLst>
                    <a:gd name="T0" fmla="*/ 0 w 26"/>
                    <a:gd name="T1" fmla="*/ 5 h 43"/>
                    <a:gd name="T2" fmla="*/ 2 w 26"/>
                    <a:gd name="T3" fmla="*/ 5 h 43"/>
                    <a:gd name="T4" fmla="*/ 4 w 26"/>
                    <a:gd name="T5" fmla="*/ 5 h 43"/>
                    <a:gd name="T6" fmla="*/ 5 w 26"/>
                    <a:gd name="T7" fmla="*/ 4 h 43"/>
                    <a:gd name="T8" fmla="*/ 7 w 26"/>
                    <a:gd name="T9" fmla="*/ 4 h 43"/>
                    <a:gd name="T10" fmla="*/ 7 w 26"/>
                    <a:gd name="T11" fmla="*/ 4 h 43"/>
                    <a:gd name="T12" fmla="*/ 9 w 26"/>
                    <a:gd name="T13" fmla="*/ 2 h 43"/>
                    <a:gd name="T14" fmla="*/ 10 w 26"/>
                    <a:gd name="T15" fmla="*/ 2 h 43"/>
                    <a:gd name="T16" fmla="*/ 12 w 26"/>
                    <a:gd name="T17" fmla="*/ 0 h 43"/>
                    <a:gd name="T18" fmla="*/ 19 w 26"/>
                    <a:gd name="T19" fmla="*/ 34 h 43"/>
                    <a:gd name="T20" fmla="*/ 19 w 26"/>
                    <a:gd name="T21" fmla="*/ 34 h 43"/>
                    <a:gd name="T22" fmla="*/ 19 w 26"/>
                    <a:gd name="T23" fmla="*/ 36 h 43"/>
                    <a:gd name="T24" fmla="*/ 19 w 26"/>
                    <a:gd name="T25" fmla="*/ 36 h 43"/>
                    <a:gd name="T26" fmla="*/ 19 w 26"/>
                    <a:gd name="T27" fmla="*/ 36 h 43"/>
                    <a:gd name="T28" fmla="*/ 19 w 26"/>
                    <a:gd name="T29" fmla="*/ 36 h 43"/>
                    <a:gd name="T30" fmla="*/ 19 w 26"/>
                    <a:gd name="T31" fmla="*/ 38 h 43"/>
                    <a:gd name="T32" fmla="*/ 21 w 26"/>
                    <a:gd name="T33" fmla="*/ 38 h 43"/>
                    <a:gd name="T34" fmla="*/ 21 w 26"/>
                    <a:gd name="T35" fmla="*/ 38 h 43"/>
                    <a:gd name="T36" fmla="*/ 21 w 26"/>
                    <a:gd name="T37" fmla="*/ 38 h 43"/>
                    <a:gd name="T38" fmla="*/ 22 w 26"/>
                    <a:gd name="T39" fmla="*/ 38 h 43"/>
                    <a:gd name="T40" fmla="*/ 22 w 26"/>
                    <a:gd name="T41" fmla="*/ 38 h 43"/>
                    <a:gd name="T42" fmla="*/ 24 w 26"/>
                    <a:gd name="T43" fmla="*/ 38 h 43"/>
                    <a:gd name="T44" fmla="*/ 26 w 26"/>
                    <a:gd name="T45" fmla="*/ 41 h 43"/>
                    <a:gd name="T46" fmla="*/ 5 w 26"/>
                    <a:gd name="T47" fmla="*/ 39 h 43"/>
                    <a:gd name="T48" fmla="*/ 7 w 26"/>
                    <a:gd name="T49" fmla="*/ 39 h 43"/>
                    <a:gd name="T50" fmla="*/ 9 w 26"/>
                    <a:gd name="T51" fmla="*/ 39 h 43"/>
                    <a:gd name="T52" fmla="*/ 9 w 26"/>
                    <a:gd name="T53" fmla="*/ 39 h 43"/>
                    <a:gd name="T54" fmla="*/ 10 w 26"/>
                    <a:gd name="T55" fmla="*/ 39 h 43"/>
                    <a:gd name="T56" fmla="*/ 10 w 26"/>
                    <a:gd name="T57" fmla="*/ 38 h 43"/>
                    <a:gd name="T58" fmla="*/ 10 w 26"/>
                    <a:gd name="T59" fmla="*/ 38 h 43"/>
                    <a:gd name="T60" fmla="*/ 10 w 26"/>
                    <a:gd name="T61" fmla="*/ 38 h 43"/>
                    <a:gd name="T62" fmla="*/ 10 w 26"/>
                    <a:gd name="T63" fmla="*/ 38 h 43"/>
                    <a:gd name="T64" fmla="*/ 10 w 26"/>
                    <a:gd name="T65" fmla="*/ 36 h 43"/>
                    <a:gd name="T66" fmla="*/ 10 w 26"/>
                    <a:gd name="T67" fmla="*/ 36 h 43"/>
                    <a:gd name="T68" fmla="*/ 10 w 26"/>
                    <a:gd name="T69" fmla="*/ 34 h 43"/>
                    <a:gd name="T70" fmla="*/ 10 w 26"/>
                    <a:gd name="T71" fmla="*/ 34 h 43"/>
                    <a:gd name="T72" fmla="*/ 9 w 26"/>
                    <a:gd name="T73" fmla="*/ 9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6" h="43">
                      <a:moveTo>
                        <a:pt x="2" y="9"/>
                      </a:move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2" y="5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5" y="5"/>
                      </a:lnTo>
                      <a:lnTo>
                        <a:pt x="5" y="4"/>
                      </a:lnTo>
                      <a:lnTo>
                        <a:pt x="5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7" y="4"/>
                      </a:lnTo>
                      <a:lnTo>
                        <a:pt x="9" y="4"/>
                      </a:lnTo>
                      <a:lnTo>
                        <a:pt x="9" y="2"/>
                      </a:lnTo>
                      <a:lnTo>
                        <a:pt x="9" y="2"/>
                      </a:lnTo>
                      <a:lnTo>
                        <a:pt x="10" y="2"/>
                      </a:lnTo>
                      <a:lnTo>
                        <a:pt x="10" y="2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4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6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1" y="38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2" y="38"/>
                      </a:lnTo>
                      <a:lnTo>
                        <a:pt x="24" y="38"/>
                      </a:lnTo>
                      <a:lnTo>
                        <a:pt x="24" y="38"/>
                      </a:lnTo>
                      <a:lnTo>
                        <a:pt x="26" y="38"/>
                      </a:lnTo>
                      <a:lnTo>
                        <a:pt x="26" y="41"/>
                      </a:lnTo>
                      <a:lnTo>
                        <a:pt x="5" y="43"/>
                      </a:lnTo>
                      <a:lnTo>
                        <a:pt x="5" y="39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7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9" y="39"/>
                      </a:lnTo>
                      <a:lnTo>
                        <a:pt x="10" y="39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10" y="32"/>
                      </a:lnTo>
                      <a:lnTo>
                        <a:pt x="9" y="9"/>
                      </a:lnTo>
                      <a:lnTo>
                        <a:pt x="2" y="9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5" name="Freeform 102">
                  <a:extLst>
                    <a:ext uri="{FF2B5EF4-FFF2-40B4-BE49-F238E27FC236}">
                      <a16:creationId xmlns:a16="http://schemas.microsoft.com/office/drawing/2014/main" id="{9A313776-0F73-4689-A622-58EA4E4B2E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87" y="3586"/>
                  <a:ext cx="41" cy="41"/>
                </a:xfrm>
                <a:custGeom>
                  <a:avLst/>
                  <a:gdLst>
                    <a:gd name="T0" fmla="*/ 20 w 41"/>
                    <a:gd name="T1" fmla="*/ 0 h 41"/>
                    <a:gd name="T2" fmla="*/ 22 w 41"/>
                    <a:gd name="T3" fmla="*/ 0 h 41"/>
                    <a:gd name="T4" fmla="*/ 26 w 41"/>
                    <a:gd name="T5" fmla="*/ 0 h 41"/>
                    <a:gd name="T6" fmla="*/ 27 w 41"/>
                    <a:gd name="T7" fmla="*/ 0 h 41"/>
                    <a:gd name="T8" fmla="*/ 31 w 41"/>
                    <a:gd name="T9" fmla="*/ 2 h 41"/>
                    <a:gd name="T10" fmla="*/ 32 w 41"/>
                    <a:gd name="T11" fmla="*/ 3 h 41"/>
                    <a:gd name="T12" fmla="*/ 34 w 41"/>
                    <a:gd name="T13" fmla="*/ 5 h 41"/>
                    <a:gd name="T14" fmla="*/ 36 w 41"/>
                    <a:gd name="T15" fmla="*/ 7 h 41"/>
                    <a:gd name="T16" fmla="*/ 37 w 41"/>
                    <a:gd name="T17" fmla="*/ 8 h 41"/>
                    <a:gd name="T18" fmla="*/ 39 w 41"/>
                    <a:gd name="T19" fmla="*/ 12 h 41"/>
                    <a:gd name="T20" fmla="*/ 39 w 41"/>
                    <a:gd name="T21" fmla="*/ 13 h 41"/>
                    <a:gd name="T22" fmla="*/ 41 w 41"/>
                    <a:gd name="T23" fmla="*/ 17 h 41"/>
                    <a:gd name="T24" fmla="*/ 41 w 41"/>
                    <a:gd name="T25" fmla="*/ 20 h 41"/>
                    <a:gd name="T26" fmla="*/ 41 w 41"/>
                    <a:gd name="T27" fmla="*/ 22 h 41"/>
                    <a:gd name="T28" fmla="*/ 41 w 41"/>
                    <a:gd name="T29" fmla="*/ 25 h 41"/>
                    <a:gd name="T30" fmla="*/ 39 w 41"/>
                    <a:gd name="T31" fmla="*/ 29 h 41"/>
                    <a:gd name="T32" fmla="*/ 39 w 41"/>
                    <a:gd name="T33" fmla="*/ 30 h 41"/>
                    <a:gd name="T34" fmla="*/ 37 w 41"/>
                    <a:gd name="T35" fmla="*/ 32 h 41"/>
                    <a:gd name="T36" fmla="*/ 36 w 41"/>
                    <a:gd name="T37" fmla="*/ 35 h 41"/>
                    <a:gd name="T38" fmla="*/ 34 w 41"/>
                    <a:gd name="T39" fmla="*/ 37 h 41"/>
                    <a:gd name="T40" fmla="*/ 32 w 41"/>
                    <a:gd name="T41" fmla="*/ 39 h 41"/>
                    <a:gd name="T42" fmla="*/ 29 w 41"/>
                    <a:gd name="T43" fmla="*/ 39 h 41"/>
                    <a:gd name="T44" fmla="*/ 27 w 41"/>
                    <a:gd name="T45" fmla="*/ 41 h 41"/>
                    <a:gd name="T46" fmla="*/ 24 w 41"/>
                    <a:gd name="T47" fmla="*/ 41 h 41"/>
                    <a:gd name="T48" fmla="*/ 20 w 41"/>
                    <a:gd name="T49" fmla="*/ 41 h 41"/>
                    <a:gd name="T50" fmla="*/ 15 w 41"/>
                    <a:gd name="T51" fmla="*/ 41 h 41"/>
                    <a:gd name="T52" fmla="*/ 12 w 41"/>
                    <a:gd name="T53" fmla="*/ 41 h 41"/>
                    <a:gd name="T54" fmla="*/ 9 w 41"/>
                    <a:gd name="T55" fmla="*/ 37 h 41"/>
                    <a:gd name="T56" fmla="*/ 5 w 41"/>
                    <a:gd name="T57" fmla="*/ 35 h 41"/>
                    <a:gd name="T58" fmla="*/ 4 w 41"/>
                    <a:gd name="T59" fmla="*/ 32 h 41"/>
                    <a:gd name="T60" fmla="*/ 2 w 41"/>
                    <a:gd name="T61" fmla="*/ 29 h 41"/>
                    <a:gd name="T62" fmla="*/ 0 w 41"/>
                    <a:gd name="T63" fmla="*/ 25 h 41"/>
                    <a:gd name="T64" fmla="*/ 0 w 41"/>
                    <a:gd name="T65" fmla="*/ 22 h 41"/>
                    <a:gd name="T66" fmla="*/ 0 w 41"/>
                    <a:gd name="T67" fmla="*/ 18 h 41"/>
                    <a:gd name="T68" fmla="*/ 0 w 41"/>
                    <a:gd name="T69" fmla="*/ 15 h 41"/>
                    <a:gd name="T70" fmla="*/ 2 w 41"/>
                    <a:gd name="T71" fmla="*/ 13 h 41"/>
                    <a:gd name="T72" fmla="*/ 2 w 41"/>
                    <a:gd name="T73" fmla="*/ 10 h 41"/>
                    <a:gd name="T74" fmla="*/ 4 w 41"/>
                    <a:gd name="T75" fmla="*/ 8 h 41"/>
                    <a:gd name="T76" fmla="*/ 5 w 41"/>
                    <a:gd name="T77" fmla="*/ 7 h 41"/>
                    <a:gd name="T78" fmla="*/ 7 w 41"/>
                    <a:gd name="T79" fmla="*/ 5 h 41"/>
                    <a:gd name="T80" fmla="*/ 9 w 41"/>
                    <a:gd name="T81" fmla="*/ 3 h 41"/>
                    <a:gd name="T82" fmla="*/ 12 w 41"/>
                    <a:gd name="T83" fmla="*/ 2 h 41"/>
                    <a:gd name="T84" fmla="*/ 14 w 41"/>
                    <a:gd name="T85" fmla="*/ 0 h 41"/>
                    <a:gd name="T86" fmla="*/ 17 w 41"/>
                    <a:gd name="T87" fmla="*/ 0 h 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41" h="41">
                      <a:moveTo>
                        <a:pt x="19" y="0"/>
                      </a:moveTo>
                      <a:lnTo>
                        <a:pt x="20" y="0"/>
                      </a:lnTo>
                      <a:lnTo>
                        <a:pt x="20" y="0"/>
                      </a:lnTo>
                      <a:lnTo>
                        <a:pt x="22" y="0"/>
                      </a:lnTo>
                      <a:lnTo>
                        <a:pt x="24" y="0"/>
                      </a:lnTo>
                      <a:lnTo>
                        <a:pt x="26" y="0"/>
                      </a:lnTo>
                      <a:lnTo>
                        <a:pt x="27" y="0"/>
                      </a:lnTo>
                      <a:lnTo>
                        <a:pt x="27" y="0"/>
                      </a:lnTo>
                      <a:lnTo>
                        <a:pt x="29" y="2"/>
                      </a:lnTo>
                      <a:lnTo>
                        <a:pt x="31" y="2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4" y="3"/>
                      </a:lnTo>
                      <a:lnTo>
                        <a:pt x="34" y="5"/>
                      </a:lnTo>
                      <a:lnTo>
                        <a:pt x="36" y="5"/>
                      </a:lnTo>
                      <a:lnTo>
                        <a:pt x="36" y="7"/>
                      </a:lnTo>
                      <a:lnTo>
                        <a:pt x="37" y="7"/>
                      </a:lnTo>
                      <a:lnTo>
                        <a:pt x="37" y="8"/>
                      </a:lnTo>
                      <a:lnTo>
                        <a:pt x="37" y="10"/>
                      </a:lnTo>
                      <a:lnTo>
                        <a:pt x="39" y="12"/>
                      </a:lnTo>
                      <a:lnTo>
                        <a:pt x="39" y="12"/>
                      </a:lnTo>
                      <a:lnTo>
                        <a:pt x="39" y="13"/>
                      </a:lnTo>
                      <a:lnTo>
                        <a:pt x="41" y="15"/>
                      </a:lnTo>
                      <a:lnTo>
                        <a:pt x="41" y="17"/>
                      </a:lnTo>
                      <a:lnTo>
                        <a:pt x="41" y="18"/>
                      </a:lnTo>
                      <a:lnTo>
                        <a:pt x="41" y="20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1" y="24"/>
                      </a:lnTo>
                      <a:lnTo>
                        <a:pt x="41" y="25"/>
                      </a:lnTo>
                      <a:lnTo>
                        <a:pt x="41" y="27"/>
                      </a:lnTo>
                      <a:lnTo>
                        <a:pt x="39" y="29"/>
                      </a:lnTo>
                      <a:lnTo>
                        <a:pt x="39" y="29"/>
                      </a:lnTo>
                      <a:lnTo>
                        <a:pt x="39" y="30"/>
                      </a:lnTo>
                      <a:lnTo>
                        <a:pt x="37" y="32"/>
                      </a:lnTo>
                      <a:lnTo>
                        <a:pt x="37" y="32"/>
                      </a:lnTo>
                      <a:lnTo>
                        <a:pt x="37" y="34"/>
                      </a:lnTo>
                      <a:lnTo>
                        <a:pt x="36" y="35"/>
                      </a:lnTo>
                      <a:lnTo>
                        <a:pt x="36" y="35"/>
                      </a:lnTo>
                      <a:lnTo>
                        <a:pt x="34" y="37"/>
                      </a:lnTo>
                      <a:lnTo>
                        <a:pt x="32" y="37"/>
                      </a:lnTo>
                      <a:lnTo>
                        <a:pt x="32" y="39"/>
                      </a:lnTo>
                      <a:lnTo>
                        <a:pt x="31" y="39"/>
                      </a:lnTo>
                      <a:lnTo>
                        <a:pt x="29" y="39"/>
                      </a:lnTo>
                      <a:lnTo>
                        <a:pt x="29" y="41"/>
                      </a:lnTo>
                      <a:lnTo>
                        <a:pt x="27" y="41"/>
                      </a:lnTo>
                      <a:lnTo>
                        <a:pt x="26" y="41"/>
                      </a:lnTo>
                      <a:lnTo>
                        <a:pt x="24" y="41"/>
                      </a:lnTo>
                      <a:lnTo>
                        <a:pt x="22" y="41"/>
                      </a:lnTo>
                      <a:lnTo>
                        <a:pt x="20" y="41"/>
                      </a:lnTo>
                      <a:lnTo>
                        <a:pt x="17" y="41"/>
                      </a:lnTo>
                      <a:lnTo>
                        <a:pt x="15" y="41"/>
                      </a:lnTo>
                      <a:lnTo>
                        <a:pt x="14" y="41"/>
                      </a:lnTo>
                      <a:lnTo>
                        <a:pt x="12" y="41"/>
                      </a:lnTo>
                      <a:lnTo>
                        <a:pt x="10" y="39"/>
                      </a:lnTo>
                      <a:lnTo>
                        <a:pt x="9" y="37"/>
                      </a:lnTo>
                      <a:lnTo>
                        <a:pt x="7" y="37"/>
                      </a:lnTo>
                      <a:lnTo>
                        <a:pt x="5" y="35"/>
                      </a:lnTo>
                      <a:lnTo>
                        <a:pt x="4" y="34"/>
                      </a:lnTo>
                      <a:lnTo>
                        <a:pt x="4" y="32"/>
                      </a:lnTo>
                      <a:lnTo>
                        <a:pt x="2" y="30"/>
                      </a:lnTo>
                      <a:lnTo>
                        <a:pt x="2" y="29"/>
                      </a:lnTo>
                      <a:lnTo>
                        <a:pt x="0" y="27"/>
                      </a:lnTo>
                      <a:lnTo>
                        <a:pt x="0" y="25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7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2" y="13"/>
                      </a:lnTo>
                      <a:lnTo>
                        <a:pt x="2" y="12"/>
                      </a:lnTo>
                      <a:lnTo>
                        <a:pt x="2" y="10"/>
                      </a:lnTo>
                      <a:lnTo>
                        <a:pt x="2" y="8"/>
                      </a:lnTo>
                      <a:lnTo>
                        <a:pt x="4" y="8"/>
                      </a:lnTo>
                      <a:lnTo>
                        <a:pt x="4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7" y="5"/>
                      </a:lnTo>
                      <a:lnTo>
                        <a:pt x="9" y="3"/>
                      </a:lnTo>
                      <a:lnTo>
                        <a:pt x="9" y="3"/>
                      </a:lnTo>
                      <a:lnTo>
                        <a:pt x="10" y="2"/>
                      </a:lnTo>
                      <a:lnTo>
                        <a:pt x="12" y="2"/>
                      </a:lnTo>
                      <a:lnTo>
                        <a:pt x="12" y="2"/>
                      </a:lnTo>
                      <a:lnTo>
                        <a:pt x="14" y="0"/>
                      </a:lnTo>
                      <a:lnTo>
                        <a:pt x="15" y="0"/>
                      </a:lnTo>
                      <a:lnTo>
                        <a:pt x="17" y="0"/>
                      </a:lnTo>
                      <a:lnTo>
                        <a:pt x="19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6" name="Freeform 103">
                  <a:extLst>
                    <a:ext uri="{FF2B5EF4-FFF2-40B4-BE49-F238E27FC236}">
                      <a16:creationId xmlns:a16="http://schemas.microsoft.com/office/drawing/2014/main" id="{B5998213-7DC8-4D50-BC9C-BEB2AD4BCE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96" y="3589"/>
                  <a:ext cx="23" cy="34"/>
                </a:xfrm>
                <a:custGeom>
                  <a:avLst/>
                  <a:gdLst>
                    <a:gd name="T0" fmla="*/ 8 w 23"/>
                    <a:gd name="T1" fmla="*/ 0 h 34"/>
                    <a:gd name="T2" fmla="*/ 6 w 23"/>
                    <a:gd name="T3" fmla="*/ 2 h 34"/>
                    <a:gd name="T4" fmla="*/ 5 w 23"/>
                    <a:gd name="T5" fmla="*/ 2 h 34"/>
                    <a:gd name="T6" fmla="*/ 3 w 23"/>
                    <a:gd name="T7" fmla="*/ 4 h 34"/>
                    <a:gd name="T8" fmla="*/ 1 w 23"/>
                    <a:gd name="T9" fmla="*/ 7 h 34"/>
                    <a:gd name="T10" fmla="*/ 0 w 23"/>
                    <a:gd name="T11" fmla="*/ 9 h 34"/>
                    <a:gd name="T12" fmla="*/ 0 w 23"/>
                    <a:gd name="T13" fmla="*/ 12 h 34"/>
                    <a:gd name="T14" fmla="*/ 0 w 23"/>
                    <a:gd name="T15" fmla="*/ 17 h 34"/>
                    <a:gd name="T16" fmla="*/ 0 w 23"/>
                    <a:gd name="T17" fmla="*/ 21 h 34"/>
                    <a:gd name="T18" fmla="*/ 0 w 23"/>
                    <a:gd name="T19" fmla="*/ 24 h 34"/>
                    <a:gd name="T20" fmla="*/ 1 w 23"/>
                    <a:gd name="T21" fmla="*/ 27 h 34"/>
                    <a:gd name="T22" fmla="*/ 3 w 23"/>
                    <a:gd name="T23" fmla="*/ 31 h 34"/>
                    <a:gd name="T24" fmla="*/ 5 w 23"/>
                    <a:gd name="T25" fmla="*/ 32 h 34"/>
                    <a:gd name="T26" fmla="*/ 6 w 23"/>
                    <a:gd name="T27" fmla="*/ 34 h 34"/>
                    <a:gd name="T28" fmla="*/ 10 w 23"/>
                    <a:gd name="T29" fmla="*/ 34 h 34"/>
                    <a:gd name="T30" fmla="*/ 11 w 23"/>
                    <a:gd name="T31" fmla="*/ 34 h 34"/>
                    <a:gd name="T32" fmla="*/ 15 w 23"/>
                    <a:gd name="T33" fmla="*/ 34 h 34"/>
                    <a:gd name="T34" fmla="*/ 17 w 23"/>
                    <a:gd name="T35" fmla="*/ 34 h 34"/>
                    <a:gd name="T36" fmla="*/ 17 w 23"/>
                    <a:gd name="T37" fmla="*/ 32 h 34"/>
                    <a:gd name="T38" fmla="*/ 18 w 23"/>
                    <a:gd name="T39" fmla="*/ 32 h 34"/>
                    <a:gd name="T40" fmla="*/ 20 w 23"/>
                    <a:gd name="T41" fmla="*/ 31 h 34"/>
                    <a:gd name="T42" fmla="*/ 22 w 23"/>
                    <a:gd name="T43" fmla="*/ 31 h 34"/>
                    <a:gd name="T44" fmla="*/ 22 w 23"/>
                    <a:gd name="T45" fmla="*/ 29 h 34"/>
                    <a:gd name="T46" fmla="*/ 23 w 23"/>
                    <a:gd name="T47" fmla="*/ 26 h 34"/>
                    <a:gd name="T48" fmla="*/ 23 w 23"/>
                    <a:gd name="T49" fmla="*/ 24 h 34"/>
                    <a:gd name="T50" fmla="*/ 23 w 23"/>
                    <a:gd name="T51" fmla="*/ 22 h 34"/>
                    <a:gd name="T52" fmla="*/ 23 w 23"/>
                    <a:gd name="T53" fmla="*/ 19 h 34"/>
                    <a:gd name="T54" fmla="*/ 23 w 23"/>
                    <a:gd name="T55" fmla="*/ 17 h 34"/>
                    <a:gd name="T56" fmla="*/ 23 w 23"/>
                    <a:gd name="T57" fmla="*/ 14 h 34"/>
                    <a:gd name="T58" fmla="*/ 23 w 23"/>
                    <a:gd name="T59" fmla="*/ 12 h 34"/>
                    <a:gd name="T60" fmla="*/ 22 w 23"/>
                    <a:gd name="T61" fmla="*/ 10 h 34"/>
                    <a:gd name="T62" fmla="*/ 22 w 23"/>
                    <a:gd name="T63" fmla="*/ 7 h 34"/>
                    <a:gd name="T64" fmla="*/ 20 w 23"/>
                    <a:gd name="T65" fmla="*/ 5 h 34"/>
                    <a:gd name="T66" fmla="*/ 20 w 23"/>
                    <a:gd name="T67" fmla="*/ 4 h 34"/>
                    <a:gd name="T68" fmla="*/ 18 w 23"/>
                    <a:gd name="T69" fmla="*/ 4 h 34"/>
                    <a:gd name="T70" fmla="*/ 17 w 23"/>
                    <a:gd name="T71" fmla="*/ 2 h 34"/>
                    <a:gd name="T72" fmla="*/ 15 w 23"/>
                    <a:gd name="T73" fmla="*/ 2 h 34"/>
                    <a:gd name="T74" fmla="*/ 13 w 23"/>
                    <a:gd name="T75" fmla="*/ 0 h 34"/>
                    <a:gd name="T76" fmla="*/ 11 w 23"/>
                    <a:gd name="T77" fmla="*/ 0 h 34"/>
                    <a:gd name="T78" fmla="*/ 10 w 23"/>
                    <a:gd name="T79" fmla="*/ 0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23" h="34">
                      <a:moveTo>
                        <a:pt x="10" y="0"/>
                      </a:move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5" y="2"/>
                      </a:lnTo>
                      <a:lnTo>
                        <a:pt x="5" y="2"/>
                      </a:lnTo>
                      <a:lnTo>
                        <a:pt x="3" y="4"/>
                      </a:lnTo>
                      <a:lnTo>
                        <a:pt x="3" y="4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0" y="7"/>
                      </a:lnTo>
                      <a:lnTo>
                        <a:pt x="0" y="9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1" y="26"/>
                      </a:lnTo>
                      <a:lnTo>
                        <a:pt x="1" y="27"/>
                      </a:lnTo>
                      <a:lnTo>
                        <a:pt x="3" y="29"/>
                      </a:lnTo>
                      <a:lnTo>
                        <a:pt x="3" y="31"/>
                      </a:lnTo>
                      <a:lnTo>
                        <a:pt x="5" y="31"/>
                      </a:lnTo>
                      <a:lnTo>
                        <a:pt x="5" y="32"/>
                      </a:lnTo>
                      <a:lnTo>
                        <a:pt x="6" y="32"/>
                      </a:lnTo>
                      <a:lnTo>
                        <a:pt x="6" y="34"/>
                      </a:lnTo>
                      <a:lnTo>
                        <a:pt x="8" y="34"/>
                      </a:lnTo>
                      <a:lnTo>
                        <a:pt x="10" y="34"/>
                      </a:lnTo>
                      <a:lnTo>
                        <a:pt x="11" y="34"/>
                      </a:lnTo>
                      <a:lnTo>
                        <a:pt x="11" y="34"/>
                      </a:lnTo>
                      <a:lnTo>
                        <a:pt x="13" y="34"/>
                      </a:lnTo>
                      <a:lnTo>
                        <a:pt x="15" y="34"/>
                      </a:lnTo>
                      <a:lnTo>
                        <a:pt x="15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2"/>
                      </a:lnTo>
                      <a:lnTo>
                        <a:pt x="18" y="32"/>
                      </a:lnTo>
                      <a:lnTo>
                        <a:pt x="18" y="32"/>
                      </a:lnTo>
                      <a:lnTo>
                        <a:pt x="20" y="32"/>
                      </a:lnTo>
                      <a:lnTo>
                        <a:pt x="20" y="31"/>
                      </a:lnTo>
                      <a:lnTo>
                        <a:pt x="20" y="31"/>
                      </a:lnTo>
                      <a:lnTo>
                        <a:pt x="22" y="31"/>
                      </a:lnTo>
                      <a:lnTo>
                        <a:pt x="22" y="29"/>
                      </a:lnTo>
                      <a:lnTo>
                        <a:pt x="22" y="29"/>
                      </a:lnTo>
                      <a:lnTo>
                        <a:pt x="22" y="27"/>
                      </a:lnTo>
                      <a:lnTo>
                        <a:pt x="23" y="26"/>
                      </a:lnTo>
                      <a:lnTo>
                        <a:pt x="23" y="26"/>
                      </a:lnTo>
                      <a:lnTo>
                        <a:pt x="23" y="24"/>
                      </a:lnTo>
                      <a:lnTo>
                        <a:pt x="23" y="24"/>
                      </a:lnTo>
                      <a:lnTo>
                        <a:pt x="23" y="22"/>
                      </a:lnTo>
                      <a:lnTo>
                        <a:pt x="23" y="21"/>
                      </a:lnTo>
                      <a:lnTo>
                        <a:pt x="23" y="19"/>
                      </a:lnTo>
                      <a:lnTo>
                        <a:pt x="23" y="19"/>
                      </a:lnTo>
                      <a:lnTo>
                        <a:pt x="23" y="17"/>
                      </a:lnTo>
                      <a:lnTo>
                        <a:pt x="23" y="15"/>
                      </a:lnTo>
                      <a:lnTo>
                        <a:pt x="23" y="14"/>
                      </a:lnTo>
                      <a:lnTo>
                        <a:pt x="23" y="14"/>
                      </a:lnTo>
                      <a:lnTo>
                        <a:pt x="23" y="12"/>
                      </a:lnTo>
                      <a:lnTo>
                        <a:pt x="23" y="10"/>
                      </a:lnTo>
                      <a:lnTo>
                        <a:pt x="22" y="10"/>
                      </a:lnTo>
                      <a:lnTo>
                        <a:pt x="22" y="9"/>
                      </a:lnTo>
                      <a:lnTo>
                        <a:pt x="22" y="7"/>
                      </a:lnTo>
                      <a:lnTo>
                        <a:pt x="20" y="7"/>
                      </a:lnTo>
                      <a:lnTo>
                        <a:pt x="20" y="5"/>
                      </a:lnTo>
                      <a:lnTo>
                        <a:pt x="20" y="5"/>
                      </a:lnTo>
                      <a:lnTo>
                        <a:pt x="20" y="4"/>
                      </a:lnTo>
                      <a:lnTo>
                        <a:pt x="18" y="4"/>
                      </a:lnTo>
                      <a:lnTo>
                        <a:pt x="18" y="4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7" y="2"/>
                      </a:lnTo>
                      <a:lnTo>
                        <a:pt x="15" y="2"/>
                      </a:lnTo>
                      <a:lnTo>
                        <a:pt x="15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57" name="Freeform 104">
                  <a:extLst>
                    <a:ext uri="{FF2B5EF4-FFF2-40B4-BE49-F238E27FC236}">
                      <a16:creationId xmlns:a16="http://schemas.microsoft.com/office/drawing/2014/main" id="{98287D40-9575-4178-B9B3-E3A7D39F70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38" y="3577"/>
                  <a:ext cx="54" cy="44"/>
                </a:xfrm>
                <a:custGeom>
                  <a:avLst/>
                  <a:gdLst>
                    <a:gd name="T0" fmla="*/ 2 w 54"/>
                    <a:gd name="T1" fmla="*/ 7 h 44"/>
                    <a:gd name="T2" fmla="*/ 3 w 54"/>
                    <a:gd name="T3" fmla="*/ 7 h 44"/>
                    <a:gd name="T4" fmla="*/ 7 w 54"/>
                    <a:gd name="T5" fmla="*/ 5 h 44"/>
                    <a:gd name="T6" fmla="*/ 8 w 54"/>
                    <a:gd name="T7" fmla="*/ 4 h 44"/>
                    <a:gd name="T8" fmla="*/ 14 w 54"/>
                    <a:gd name="T9" fmla="*/ 11 h 44"/>
                    <a:gd name="T10" fmla="*/ 19 w 54"/>
                    <a:gd name="T11" fmla="*/ 5 h 44"/>
                    <a:gd name="T12" fmla="*/ 22 w 54"/>
                    <a:gd name="T13" fmla="*/ 4 h 44"/>
                    <a:gd name="T14" fmla="*/ 25 w 54"/>
                    <a:gd name="T15" fmla="*/ 2 h 44"/>
                    <a:gd name="T16" fmla="*/ 30 w 54"/>
                    <a:gd name="T17" fmla="*/ 0 h 44"/>
                    <a:gd name="T18" fmla="*/ 34 w 54"/>
                    <a:gd name="T19" fmla="*/ 0 h 44"/>
                    <a:gd name="T20" fmla="*/ 36 w 54"/>
                    <a:gd name="T21" fmla="*/ 0 h 44"/>
                    <a:gd name="T22" fmla="*/ 39 w 54"/>
                    <a:gd name="T23" fmla="*/ 2 h 44"/>
                    <a:gd name="T24" fmla="*/ 41 w 54"/>
                    <a:gd name="T25" fmla="*/ 4 h 44"/>
                    <a:gd name="T26" fmla="*/ 42 w 54"/>
                    <a:gd name="T27" fmla="*/ 5 h 44"/>
                    <a:gd name="T28" fmla="*/ 44 w 54"/>
                    <a:gd name="T29" fmla="*/ 7 h 44"/>
                    <a:gd name="T30" fmla="*/ 44 w 54"/>
                    <a:gd name="T31" fmla="*/ 11 h 44"/>
                    <a:gd name="T32" fmla="*/ 44 w 54"/>
                    <a:gd name="T33" fmla="*/ 12 h 44"/>
                    <a:gd name="T34" fmla="*/ 46 w 54"/>
                    <a:gd name="T35" fmla="*/ 33 h 44"/>
                    <a:gd name="T36" fmla="*/ 47 w 54"/>
                    <a:gd name="T37" fmla="*/ 34 h 44"/>
                    <a:gd name="T38" fmla="*/ 47 w 54"/>
                    <a:gd name="T39" fmla="*/ 36 h 44"/>
                    <a:gd name="T40" fmla="*/ 49 w 54"/>
                    <a:gd name="T41" fmla="*/ 36 h 44"/>
                    <a:gd name="T42" fmla="*/ 51 w 54"/>
                    <a:gd name="T43" fmla="*/ 36 h 44"/>
                    <a:gd name="T44" fmla="*/ 52 w 54"/>
                    <a:gd name="T45" fmla="*/ 36 h 44"/>
                    <a:gd name="T46" fmla="*/ 32 w 54"/>
                    <a:gd name="T47" fmla="*/ 38 h 44"/>
                    <a:gd name="T48" fmla="*/ 36 w 54"/>
                    <a:gd name="T49" fmla="*/ 38 h 44"/>
                    <a:gd name="T50" fmla="*/ 37 w 54"/>
                    <a:gd name="T51" fmla="*/ 38 h 44"/>
                    <a:gd name="T52" fmla="*/ 39 w 54"/>
                    <a:gd name="T53" fmla="*/ 36 h 44"/>
                    <a:gd name="T54" fmla="*/ 39 w 54"/>
                    <a:gd name="T55" fmla="*/ 36 h 44"/>
                    <a:gd name="T56" fmla="*/ 39 w 54"/>
                    <a:gd name="T57" fmla="*/ 34 h 44"/>
                    <a:gd name="T58" fmla="*/ 39 w 54"/>
                    <a:gd name="T59" fmla="*/ 33 h 44"/>
                    <a:gd name="T60" fmla="*/ 37 w 54"/>
                    <a:gd name="T61" fmla="*/ 14 h 44"/>
                    <a:gd name="T62" fmla="*/ 36 w 54"/>
                    <a:gd name="T63" fmla="*/ 11 h 44"/>
                    <a:gd name="T64" fmla="*/ 36 w 54"/>
                    <a:gd name="T65" fmla="*/ 9 h 44"/>
                    <a:gd name="T66" fmla="*/ 34 w 54"/>
                    <a:gd name="T67" fmla="*/ 7 h 44"/>
                    <a:gd name="T68" fmla="*/ 32 w 54"/>
                    <a:gd name="T69" fmla="*/ 7 h 44"/>
                    <a:gd name="T70" fmla="*/ 29 w 54"/>
                    <a:gd name="T71" fmla="*/ 5 h 44"/>
                    <a:gd name="T72" fmla="*/ 27 w 54"/>
                    <a:gd name="T73" fmla="*/ 7 h 44"/>
                    <a:gd name="T74" fmla="*/ 24 w 54"/>
                    <a:gd name="T75" fmla="*/ 7 h 44"/>
                    <a:gd name="T76" fmla="*/ 20 w 54"/>
                    <a:gd name="T77" fmla="*/ 11 h 44"/>
                    <a:gd name="T78" fmla="*/ 17 w 54"/>
                    <a:gd name="T79" fmla="*/ 12 h 44"/>
                    <a:gd name="T80" fmla="*/ 17 w 54"/>
                    <a:gd name="T81" fmla="*/ 34 h 44"/>
                    <a:gd name="T82" fmla="*/ 17 w 54"/>
                    <a:gd name="T83" fmla="*/ 36 h 44"/>
                    <a:gd name="T84" fmla="*/ 19 w 54"/>
                    <a:gd name="T85" fmla="*/ 38 h 44"/>
                    <a:gd name="T86" fmla="*/ 19 w 54"/>
                    <a:gd name="T87" fmla="*/ 39 h 44"/>
                    <a:gd name="T88" fmla="*/ 20 w 54"/>
                    <a:gd name="T89" fmla="*/ 39 h 44"/>
                    <a:gd name="T90" fmla="*/ 22 w 54"/>
                    <a:gd name="T91" fmla="*/ 39 h 44"/>
                    <a:gd name="T92" fmla="*/ 25 w 54"/>
                    <a:gd name="T93" fmla="*/ 39 h 44"/>
                    <a:gd name="T94" fmla="*/ 5 w 54"/>
                    <a:gd name="T95" fmla="*/ 41 h 44"/>
                    <a:gd name="T96" fmla="*/ 7 w 54"/>
                    <a:gd name="T97" fmla="*/ 41 h 44"/>
                    <a:gd name="T98" fmla="*/ 8 w 54"/>
                    <a:gd name="T99" fmla="*/ 41 h 44"/>
                    <a:gd name="T100" fmla="*/ 10 w 54"/>
                    <a:gd name="T101" fmla="*/ 39 h 44"/>
                    <a:gd name="T102" fmla="*/ 10 w 54"/>
                    <a:gd name="T103" fmla="*/ 38 h 44"/>
                    <a:gd name="T104" fmla="*/ 10 w 54"/>
                    <a:gd name="T105" fmla="*/ 38 h 44"/>
                    <a:gd name="T106" fmla="*/ 10 w 54"/>
                    <a:gd name="T107" fmla="*/ 34 h 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4" h="44">
                      <a:moveTo>
                        <a:pt x="0" y="11"/>
                      </a:moveTo>
                      <a:lnTo>
                        <a:pt x="0" y="7"/>
                      </a:lnTo>
                      <a:lnTo>
                        <a:pt x="0" y="7"/>
                      </a:lnTo>
                      <a:lnTo>
                        <a:pt x="2" y="7"/>
                      </a:lnTo>
                      <a:lnTo>
                        <a:pt x="2" y="7"/>
                      </a:lnTo>
                      <a:lnTo>
                        <a:pt x="3" y="7"/>
                      </a:lnTo>
                      <a:lnTo>
                        <a:pt x="3" y="7"/>
                      </a:lnTo>
                      <a:lnTo>
                        <a:pt x="3" y="7"/>
                      </a:lnTo>
                      <a:lnTo>
                        <a:pt x="5" y="7"/>
                      </a:lnTo>
                      <a:lnTo>
                        <a:pt x="5" y="5"/>
                      </a:lnTo>
                      <a:lnTo>
                        <a:pt x="5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7" y="5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8" y="4"/>
                      </a:lnTo>
                      <a:lnTo>
                        <a:pt x="10" y="4"/>
                      </a:lnTo>
                      <a:lnTo>
                        <a:pt x="14" y="2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7" y="9"/>
                      </a:lnTo>
                      <a:lnTo>
                        <a:pt x="17" y="7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20" y="4"/>
                      </a:lnTo>
                      <a:lnTo>
                        <a:pt x="22" y="4"/>
                      </a:lnTo>
                      <a:lnTo>
                        <a:pt x="22" y="4"/>
                      </a:lnTo>
                      <a:lnTo>
                        <a:pt x="24" y="2"/>
                      </a:lnTo>
                      <a:lnTo>
                        <a:pt x="24" y="2"/>
                      </a:lnTo>
                      <a:lnTo>
                        <a:pt x="25" y="2"/>
                      </a:lnTo>
                      <a:lnTo>
                        <a:pt x="25" y="2"/>
                      </a:lnTo>
                      <a:lnTo>
                        <a:pt x="27" y="2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0" y="0"/>
                      </a:lnTo>
                      <a:lnTo>
                        <a:pt x="30" y="0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36" y="0"/>
                      </a:lnTo>
                      <a:lnTo>
                        <a:pt x="36" y="0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7" y="2"/>
                      </a:lnTo>
                      <a:lnTo>
                        <a:pt x="39" y="2"/>
                      </a:lnTo>
                      <a:lnTo>
                        <a:pt x="39" y="2"/>
                      </a:lnTo>
                      <a:lnTo>
                        <a:pt x="39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4"/>
                      </a:lnTo>
                      <a:lnTo>
                        <a:pt x="41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5"/>
                      </a:lnTo>
                      <a:lnTo>
                        <a:pt x="42" y="7"/>
                      </a:lnTo>
                      <a:lnTo>
                        <a:pt x="42" y="7"/>
                      </a:lnTo>
                      <a:lnTo>
                        <a:pt x="44" y="7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1"/>
                      </a:lnTo>
                      <a:lnTo>
                        <a:pt x="44" y="12"/>
                      </a:lnTo>
                      <a:lnTo>
                        <a:pt x="44" y="12"/>
                      </a:lnTo>
                      <a:lnTo>
                        <a:pt x="46" y="31"/>
                      </a:lnTo>
                      <a:lnTo>
                        <a:pt x="46" y="31"/>
                      </a:lnTo>
                      <a:lnTo>
                        <a:pt x="46" y="33"/>
                      </a:lnTo>
                      <a:lnTo>
                        <a:pt x="46" y="33"/>
                      </a:lnTo>
                      <a:lnTo>
                        <a:pt x="47" y="33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4"/>
                      </a:lnTo>
                      <a:lnTo>
                        <a:pt x="47" y="36"/>
                      </a:lnTo>
                      <a:lnTo>
                        <a:pt x="47" y="36"/>
                      </a:lnTo>
                      <a:lnTo>
                        <a:pt x="47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49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1" y="36"/>
                      </a:lnTo>
                      <a:lnTo>
                        <a:pt x="52" y="36"/>
                      </a:lnTo>
                      <a:lnTo>
                        <a:pt x="52" y="36"/>
                      </a:lnTo>
                      <a:lnTo>
                        <a:pt x="54" y="36"/>
                      </a:lnTo>
                      <a:lnTo>
                        <a:pt x="54" y="39"/>
                      </a:lnTo>
                      <a:lnTo>
                        <a:pt x="34" y="41"/>
                      </a:lnTo>
                      <a:lnTo>
                        <a:pt x="32" y="38"/>
                      </a:lnTo>
                      <a:lnTo>
                        <a:pt x="34" y="38"/>
                      </a:lnTo>
                      <a:lnTo>
                        <a:pt x="34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6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7" y="38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6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4"/>
                      </a:lnTo>
                      <a:lnTo>
                        <a:pt x="39" y="33"/>
                      </a:lnTo>
                      <a:lnTo>
                        <a:pt x="39" y="33"/>
                      </a:lnTo>
                      <a:lnTo>
                        <a:pt x="39" y="33"/>
                      </a:lnTo>
                      <a:lnTo>
                        <a:pt x="39" y="31"/>
                      </a:lnTo>
                      <a:lnTo>
                        <a:pt x="37" y="16"/>
                      </a:lnTo>
                      <a:lnTo>
                        <a:pt x="37" y="14"/>
                      </a:lnTo>
                      <a:lnTo>
                        <a:pt x="37" y="14"/>
                      </a:lnTo>
                      <a:lnTo>
                        <a:pt x="37" y="12"/>
                      </a:lnTo>
                      <a:lnTo>
                        <a:pt x="37" y="12"/>
                      </a:lnTo>
                      <a:lnTo>
                        <a:pt x="37" y="11"/>
                      </a:lnTo>
                      <a:lnTo>
                        <a:pt x="36" y="11"/>
                      </a:lnTo>
                      <a:lnTo>
                        <a:pt x="36" y="11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4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2" y="7"/>
                      </a:lnTo>
                      <a:lnTo>
                        <a:pt x="30" y="5"/>
                      </a:lnTo>
                      <a:lnTo>
                        <a:pt x="30" y="5"/>
                      </a:lnTo>
                      <a:lnTo>
                        <a:pt x="29" y="5"/>
                      </a:lnTo>
                      <a:lnTo>
                        <a:pt x="29" y="5"/>
                      </a:lnTo>
                      <a:lnTo>
                        <a:pt x="29" y="5"/>
                      </a:lnTo>
                      <a:lnTo>
                        <a:pt x="27" y="7"/>
                      </a:lnTo>
                      <a:lnTo>
                        <a:pt x="27" y="7"/>
                      </a:lnTo>
                      <a:lnTo>
                        <a:pt x="25" y="7"/>
                      </a:lnTo>
                      <a:lnTo>
                        <a:pt x="25" y="7"/>
                      </a:lnTo>
                      <a:lnTo>
                        <a:pt x="24" y="7"/>
                      </a:lnTo>
                      <a:lnTo>
                        <a:pt x="24" y="7"/>
                      </a:lnTo>
                      <a:lnTo>
                        <a:pt x="22" y="9"/>
                      </a:lnTo>
                      <a:lnTo>
                        <a:pt x="22" y="9"/>
                      </a:lnTo>
                      <a:lnTo>
                        <a:pt x="20" y="9"/>
                      </a:lnTo>
                      <a:lnTo>
                        <a:pt x="20" y="11"/>
                      </a:lnTo>
                      <a:lnTo>
                        <a:pt x="19" y="11"/>
                      </a:lnTo>
                      <a:lnTo>
                        <a:pt x="19" y="11"/>
                      </a:lnTo>
                      <a:lnTo>
                        <a:pt x="17" y="12"/>
                      </a:lnTo>
                      <a:lnTo>
                        <a:pt x="17" y="12"/>
                      </a:lnTo>
                      <a:lnTo>
                        <a:pt x="15" y="14"/>
                      </a:lnTo>
                      <a:lnTo>
                        <a:pt x="15" y="1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4"/>
                      </a:lnTo>
                      <a:lnTo>
                        <a:pt x="17" y="36"/>
                      </a:lnTo>
                      <a:lnTo>
                        <a:pt x="17" y="36"/>
                      </a:lnTo>
                      <a:lnTo>
                        <a:pt x="17" y="36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7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8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19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0" y="39"/>
                      </a:lnTo>
                      <a:lnTo>
                        <a:pt x="22" y="39"/>
                      </a:lnTo>
                      <a:lnTo>
                        <a:pt x="22" y="39"/>
                      </a:lnTo>
                      <a:lnTo>
                        <a:pt x="22" y="39"/>
                      </a:lnTo>
                      <a:lnTo>
                        <a:pt x="24" y="39"/>
                      </a:lnTo>
                      <a:lnTo>
                        <a:pt x="25" y="39"/>
                      </a:lnTo>
                      <a:lnTo>
                        <a:pt x="25" y="43"/>
                      </a:lnTo>
                      <a:lnTo>
                        <a:pt x="3" y="44"/>
                      </a:lnTo>
                      <a:lnTo>
                        <a:pt x="3" y="41"/>
                      </a:lnTo>
                      <a:lnTo>
                        <a:pt x="5" y="41"/>
                      </a:lnTo>
                      <a:lnTo>
                        <a:pt x="5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7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41"/>
                      </a:lnTo>
                      <a:lnTo>
                        <a:pt x="8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9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10" y="36"/>
                      </a:lnTo>
                      <a:lnTo>
                        <a:pt x="10" y="36"/>
                      </a:lnTo>
                      <a:lnTo>
                        <a:pt x="10" y="34"/>
                      </a:lnTo>
                      <a:lnTo>
                        <a:pt x="10" y="34"/>
                      </a:lnTo>
                      <a:lnTo>
                        <a:pt x="7" y="11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3175">
                  <a:solidFill>
                    <a:srgbClr val="FEF8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  <p:sp>
          <p:nvSpPr>
            <p:cNvPr id="7" name="Oval 107">
              <a:extLst>
                <a:ext uri="{FF2B5EF4-FFF2-40B4-BE49-F238E27FC236}">
                  <a16:creationId xmlns:a16="http://schemas.microsoft.com/office/drawing/2014/main" id="{564B976C-F858-4AD9-B42D-EBEDCEF985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" y="102"/>
              <a:ext cx="1520" cy="720"/>
            </a:xfrm>
            <a:prstGeom prst="ellips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1134" name="Rectangle 1133">
            <a:extLst>
              <a:ext uri="{FF2B5EF4-FFF2-40B4-BE49-F238E27FC236}">
                <a16:creationId xmlns:a16="http://schemas.microsoft.com/office/drawing/2014/main" id="{B000845E-D9B7-4F70-9F6F-3953593EBDB0}"/>
              </a:ext>
            </a:extLst>
          </p:cNvPr>
          <p:cNvSpPr/>
          <p:nvPr/>
        </p:nvSpPr>
        <p:spPr>
          <a:xfrm>
            <a:off x="2524715" y="356563"/>
            <a:ext cx="91448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2800" b="1" dirty="0"/>
              <a:t>MIMDAS Conclusion :</a:t>
            </a:r>
            <a:endParaRPr lang="en-AU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899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57" name="Group 45">
            <a:extLst>
              <a:ext uri="{FF2B5EF4-FFF2-40B4-BE49-F238E27FC236}">
                <a16:creationId xmlns:a16="http://schemas.microsoft.com/office/drawing/2014/main" id="{192BFB15-B5E3-48A7-8D24-A97449A15A9A}"/>
              </a:ext>
            </a:extLst>
          </p:cNvPr>
          <p:cNvGrpSpPr>
            <a:grpSpLocks/>
          </p:cNvGrpSpPr>
          <p:nvPr/>
        </p:nvGrpSpPr>
        <p:grpSpPr bwMode="auto">
          <a:xfrm>
            <a:off x="1828801" y="304801"/>
            <a:ext cx="1217613" cy="1789113"/>
            <a:chOff x="192" y="192"/>
            <a:chExt cx="767" cy="1127"/>
          </a:xfrm>
        </p:grpSpPr>
        <p:pic>
          <p:nvPicPr>
            <p:cNvPr id="13356" name="Picture 44" descr="C:\Hel_misc\dangme\images\tully.jpg">
              <a:extLst>
                <a:ext uri="{FF2B5EF4-FFF2-40B4-BE49-F238E27FC236}">
                  <a16:creationId xmlns:a16="http://schemas.microsoft.com/office/drawing/2014/main" id="{2993179A-D7D8-4A31-B846-7ACDA4FF10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92"/>
              <a:ext cx="767" cy="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45" name="Picture 33" descr="C:\Hel_misc\dangme\images\drink.jpg">
              <a:extLst>
                <a:ext uri="{FF2B5EF4-FFF2-40B4-BE49-F238E27FC236}">
                  <a16:creationId xmlns:a16="http://schemas.microsoft.com/office/drawing/2014/main" id="{37E3FE05-F33F-49DE-B55B-BF0BC22423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936"/>
              <a:ext cx="428" cy="3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344" name="Group 32">
            <a:extLst>
              <a:ext uri="{FF2B5EF4-FFF2-40B4-BE49-F238E27FC236}">
                <a16:creationId xmlns:a16="http://schemas.microsoft.com/office/drawing/2014/main" id="{0B68F88E-F28A-40B0-8B03-7891D7664E9D}"/>
              </a:ext>
            </a:extLst>
          </p:cNvPr>
          <p:cNvGrpSpPr>
            <a:grpSpLocks/>
          </p:cNvGrpSpPr>
          <p:nvPr/>
        </p:nvGrpSpPr>
        <p:grpSpPr bwMode="auto">
          <a:xfrm>
            <a:off x="7772401" y="2362201"/>
            <a:ext cx="1236663" cy="1914525"/>
            <a:chOff x="3552" y="2832"/>
            <a:chExt cx="779" cy="1206"/>
          </a:xfrm>
        </p:grpSpPr>
        <p:pic>
          <p:nvPicPr>
            <p:cNvPr id="13325" name="Picture 13" descr="C:\Hel_misc\dangme\images\johnd.jpg">
              <a:extLst>
                <a:ext uri="{FF2B5EF4-FFF2-40B4-BE49-F238E27FC236}">
                  <a16:creationId xmlns:a16="http://schemas.microsoft.com/office/drawing/2014/main" id="{0AA8C7D5-77FF-4C13-88C6-074B780FB5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2832"/>
              <a:ext cx="688" cy="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43" name="Picture 31" descr="C:\Hel_misc\dangme\images\stubbie.jpg">
              <a:extLst>
                <a:ext uri="{FF2B5EF4-FFF2-40B4-BE49-F238E27FC236}">
                  <a16:creationId xmlns:a16="http://schemas.microsoft.com/office/drawing/2014/main" id="{B9354A80-EA3D-4B80-BA45-3A42D3028D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3504"/>
              <a:ext cx="443" cy="5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342" name="Group 30">
            <a:extLst>
              <a:ext uri="{FF2B5EF4-FFF2-40B4-BE49-F238E27FC236}">
                <a16:creationId xmlns:a16="http://schemas.microsoft.com/office/drawing/2014/main" id="{F54C8380-34CA-4A00-BCB1-A77EAE642ED7}"/>
              </a:ext>
            </a:extLst>
          </p:cNvPr>
          <p:cNvGrpSpPr>
            <a:grpSpLocks/>
          </p:cNvGrpSpPr>
          <p:nvPr/>
        </p:nvGrpSpPr>
        <p:grpSpPr bwMode="auto">
          <a:xfrm>
            <a:off x="6251925" y="276465"/>
            <a:ext cx="995363" cy="1600200"/>
            <a:chOff x="3840" y="1824"/>
            <a:chExt cx="579" cy="1001"/>
          </a:xfrm>
        </p:grpSpPr>
        <p:pic>
          <p:nvPicPr>
            <p:cNvPr id="13318" name="Picture 6" descr="C:\Hel_misc\dangme\images\derek.jpg">
              <a:extLst>
                <a:ext uri="{FF2B5EF4-FFF2-40B4-BE49-F238E27FC236}">
                  <a16:creationId xmlns:a16="http://schemas.microsoft.com/office/drawing/2014/main" id="{BAD8BB7A-E4F2-4343-BB05-54BEBB3A957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824"/>
              <a:ext cx="435" cy="5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41" name="Picture 29" descr="C:\Hel_misc\dangme\images\beer3.jpg">
              <a:extLst>
                <a:ext uri="{FF2B5EF4-FFF2-40B4-BE49-F238E27FC236}">
                  <a16:creationId xmlns:a16="http://schemas.microsoft.com/office/drawing/2014/main" id="{BC84CBC6-D9E9-40E9-8A64-1F46DB5CEF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0" y="2496"/>
              <a:ext cx="336" cy="3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332" name="Picture 20" descr="C:\Hel_misc\dangme\images\terrywine.jpg">
            <a:extLst>
              <a:ext uri="{FF2B5EF4-FFF2-40B4-BE49-F238E27FC236}">
                <a16:creationId xmlns:a16="http://schemas.microsoft.com/office/drawing/2014/main" id="{BDE33C50-3F16-47CC-A5A4-412659C1E0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1970088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2" name="Picture 10" descr="C:\Hel_misc\dangme\images\burtybeer.jpg">
            <a:extLst>
              <a:ext uri="{FF2B5EF4-FFF2-40B4-BE49-F238E27FC236}">
                <a16:creationId xmlns:a16="http://schemas.microsoft.com/office/drawing/2014/main" id="{87822912-E287-4132-9B43-9268F0B77B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5105400"/>
            <a:ext cx="1366838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5" name="Picture 3" descr="C:\Hel_misc\dangme\images\boyos1.jpg">
            <a:extLst>
              <a:ext uri="{FF2B5EF4-FFF2-40B4-BE49-F238E27FC236}">
                <a16:creationId xmlns:a16="http://schemas.microsoft.com/office/drawing/2014/main" id="{89930905-6C16-46F1-9315-418987F078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04801"/>
            <a:ext cx="3048000" cy="233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:\Hel_misc\dangme\images\andrew.jpg">
            <a:extLst>
              <a:ext uri="{FF2B5EF4-FFF2-40B4-BE49-F238E27FC236}">
                <a16:creationId xmlns:a16="http://schemas.microsoft.com/office/drawing/2014/main" id="{C3632A0F-DB66-485D-A662-CA91F6C9DF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4495800"/>
            <a:ext cx="9525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1" name="Picture 9" descr="C:\Hel_misc\dangme\images\jacko.jpg">
            <a:extLst>
              <a:ext uri="{FF2B5EF4-FFF2-40B4-BE49-F238E27FC236}">
                <a16:creationId xmlns:a16="http://schemas.microsoft.com/office/drawing/2014/main" id="{952286D0-B294-400F-A09E-1A97CDE817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23"/>
          <a:stretch>
            <a:fillRect/>
          </a:stretch>
        </p:blipFill>
        <p:spPr bwMode="auto">
          <a:xfrm>
            <a:off x="9361488" y="4953000"/>
            <a:ext cx="1001712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3" name="Picture 11" descr="C:\Hel_misc\dangme\images\terencio.jpg">
            <a:extLst>
              <a:ext uri="{FF2B5EF4-FFF2-40B4-BE49-F238E27FC236}">
                <a16:creationId xmlns:a16="http://schemas.microsoft.com/office/drawing/2014/main" id="{E31C242B-744C-4FCE-819F-170E57351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4572000"/>
            <a:ext cx="942975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0" name="Picture 18" descr="C:\Hel_misc\dangme\images\philburty.jpg">
            <a:extLst>
              <a:ext uri="{FF2B5EF4-FFF2-40B4-BE49-F238E27FC236}">
                <a16:creationId xmlns:a16="http://schemas.microsoft.com/office/drawing/2014/main" id="{84DBA989-A265-4DB2-92E3-AAFBD19B4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52400"/>
            <a:ext cx="1347788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3" name="Picture 21" descr="C:\Hel_misc\dangme\images\zhiq.jpg">
            <a:extLst>
              <a:ext uri="{FF2B5EF4-FFF2-40B4-BE49-F238E27FC236}">
                <a16:creationId xmlns:a16="http://schemas.microsoft.com/office/drawing/2014/main" id="{865DA4B0-106F-454C-9050-699646A7FE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8800" y="2590801"/>
            <a:ext cx="914400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C:\Hel_misc\dangme\images\stevie.jpg">
            <a:extLst>
              <a:ext uri="{FF2B5EF4-FFF2-40B4-BE49-F238E27FC236}">
                <a16:creationId xmlns:a16="http://schemas.microsoft.com/office/drawing/2014/main" id="{3E62EBC2-48C3-4C9C-A4D8-21275846D2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9287" y="1229617"/>
            <a:ext cx="683172" cy="885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4" name="Picture 22" descr="C:\Hel_misc\dangme\images\wine.jpg">
            <a:extLst>
              <a:ext uri="{FF2B5EF4-FFF2-40B4-BE49-F238E27FC236}">
                <a16:creationId xmlns:a16="http://schemas.microsoft.com/office/drawing/2014/main" id="{24D57A39-D5D5-4F56-B461-E432341E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67" y="1390234"/>
            <a:ext cx="625694" cy="493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0" name="Picture 8" descr="C:\Hel_misc\dangme\images\fallon.jpg">
            <a:extLst>
              <a:ext uri="{FF2B5EF4-FFF2-40B4-BE49-F238E27FC236}">
                <a16:creationId xmlns:a16="http://schemas.microsoft.com/office/drawing/2014/main" id="{F950478C-689B-439A-8FF6-C8615E0E9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528" y="343235"/>
            <a:ext cx="838200" cy="993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9" name="Picture 27" descr="C:\Hel_misc\dangme\images\beer.jpg">
            <a:extLst>
              <a:ext uri="{FF2B5EF4-FFF2-40B4-BE49-F238E27FC236}">
                <a16:creationId xmlns:a16="http://schemas.microsoft.com/office/drawing/2014/main" id="{BD416E1B-04F3-460D-A817-1AD736662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6270" y="1377539"/>
            <a:ext cx="408602" cy="579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4" name="Picture 12" descr="C:\Hel_misc\dangme\images\geekap.jpg">
            <a:extLst>
              <a:ext uri="{FF2B5EF4-FFF2-40B4-BE49-F238E27FC236}">
                <a16:creationId xmlns:a16="http://schemas.microsoft.com/office/drawing/2014/main" id="{5D2D2E57-4440-49E2-BA5A-3343AE2AD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1" y="3733800"/>
            <a:ext cx="798513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6" name="Picture 14" descr="C:\Hel_misc\dangme\images\jimbo.jpg">
            <a:extLst>
              <a:ext uri="{FF2B5EF4-FFF2-40B4-BE49-F238E27FC236}">
                <a16:creationId xmlns:a16="http://schemas.microsoft.com/office/drawing/2014/main" id="{0024FC13-FAEA-4B13-85A3-95CE69FEE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3886200"/>
            <a:ext cx="2036763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8" name="Picture 16" descr="C:\Hel_misc\dangme\images\nickbeer.jpg">
            <a:extLst>
              <a:ext uri="{FF2B5EF4-FFF2-40B4-BE49-F238E27FC236}">
                <a16:creationId xmlns:a16="http://schemas.microsoft.com/office/drawing/2014/main" id="{51010C6D-AA74-4E01-ABE4-51FF3C1D8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86000"/>
            <a:ext cx="1169988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1" name="Picture 19" descr="C:\Hel_misc\dangme\images\rowston.jpg">
            <a:extLst>
              <a:ext uri="{FF2B5EF4-FFF2-40B4-BE49-F238E27FC236}">
                <a16:creationId xmlns:a16="http://schemas.microsoft.com/office/drawing/2014/main" id="{EC60B2D7-4AE1-4E16-B37C-C2BA42898E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8" r="29039"/>
          <a:stretch>
            <a:fillRect/>
          </a:stretch>
        </p:blipFill>
        <p:spPr bwMode="auto">
          <a:xfrm>
            <a:off x="7086600" y="4343400"/>
            <a:ext cx="1011238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47" name="WordArt 35">
            <a:extLst>
              <a:ext uri="{FF2B5EF4-FFF2-40B4-BE49-F238E27FC236}">
                <a16:creationId xmlns:a16="http://schemas.microsoft.com/office/drawing/2014/main" id="{0A40AB0E-9641-4125-AAFB-9BC18FC36E51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961607" y="2404346"/>
            <a:ext cx="2537869" cy="7239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AU" kern="10" spc="720" dirty="0">
                <a:solidFill>
                  <a:srgbClr val="FFC000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Arial Black" panose="020B0A04020102020204" pitchFamily="34" charset="0"/>
              </a:rPr>
              <a:t> MIMEX’S </a:t>
            </a:r>
          </a:p>
          <a:p>
            <a:pPr algn="ctr"/>
            <a:r>
              <a:rPr lang="en-AU" kern="10" spc="720" dirty="0">
                <a:solidFill>
                  <a:srgbClr val="FFC000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Arial Black" panose="020B0A04020102020204" pitchFamily="34" charset="0"/>
              </a:rPr>
              <a:t>R&amp;D TEAM</a:t>
            </a:r>
          </a:p>
        </p:txBody>
      </p:sp>
      <p:grpSp>
        <p:nvGrpSpPr>
          <p:cNvPr id="13355" name="Group 43">
            <a:extLst>
              <a:ext uri="{FF2B5EF4-FFF2-40B4-BE49-F238E27FC236}">
                <a16:creationId xmlns:a16="http://schemas.microsoft.com/office/drawing/2014/main" id="{CBB798AC-FC46-437D-970F-38210F65EDE7}"/>
              </a:ext>
            </a:extLst>
          </p:cNvPr>
          <p:cNvGrpSpPr>
            <a:grpSpLocks/>
          </p:cNvGrpSpPr>
          <p:nvPr/>
        </p:nvGrpSpPr>
        <p:grpSpPr bwMode="auto">
          <a:xfrm>
            <a:off x="9220200" y="3581400"/>
            <a:ext cx="1143000" cy="1676400"/>
            <a:chOff x="4848" y="2256"/>
            <a:chExt cx="720" cy="1056"/>
          </a:xfrm>
        </p:grpSpPr>
        <p:pic>
          <p:nvPicPr>
            <p:cNvPr id="13352" name="Picture 40" descr="C:\Hel_misc\dangme\images\garner.jpg">
              <a:extLst>
                <a:ext uri="{FF2B5EF4-FFF2-40B4-BE49-F238E27FC236}">
                  <a16:creationId xmlns:a16="http://schemas.microsoft.com/office/drawing/2014/main" id="{22E0A2E3-4580-47BF-9C26-D0CEC1E0A3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1" y="2256"/>
              <a:ext cx="637" cy="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54" name="Picture 42" descr="C:\Hel_misc\dangme\images\4x.jpg">
              <a:extLst>
                <a:ext uri="{FF2B5EF4-FFF2-40B4-BE49-F238E27FC236}">
                  <a16:creationId xmlns:a16="http://schemas.microsoft.com/office/drawing/2014/main" id="{BD9C5272-F106-49BC-BF53-953E7F9846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2880"/>
              <a:ext cx="288" cy="4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4" name="Picture 22" descr="C:\Hel_misc\dangme\images\JK1.jpg">
            <a:extLst>
              <a:ext uri="{FF2B5EF4-FFF2-40B4-BE49-F238E27FC236}">
                <a16:creationId xmlns:a16="http://schemas.microsoft.com/office/drawing/2014/main" id="{0D29D70B-63B5-4E76-B38B-409A6BADF24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84" t="12144" r="33360" b="63969"/>
          <a:stretch/>
        </p:blipFill>
        <p:spPr bwMode="auto">
          <a:xfrm>
            <a:off x="4381500" y="342900"/>
            <a:ext cx="914400" cy="762000"/>
          </a:xfrm>
          <a:prstGeom prst="rect">
            <a:avLst/>
          </a:prstGeom>
          <a:noFill/>
          <a:ln w="28575">
            <a:solidFill>
              <a:srgbClr val="0066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Click="0" advTm="22112"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 descr="C:\My Documents  d drive\pictures\argentina\pampitas\Pamp Sond 1 y 7 b.jpg">
            <a:extLst>
              <a:ext uri="{FF2B5EF4-FFF2-40B4-BE49-F238E27FC236}">
                <a16:creationId xmlns:a16="http://schemas.microsoft.com/office/drawing/2014/main" id="{CAE55705-8597-4A77-AD53-497FEEFE2A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200"/>
            <a:ext cx="4953000" cy="371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707" name="Picture 3" descr="C:\My Documents  d drive\pictures\Argentina Nov 2000\San Lucas\DCP04104.JPG">
            <a:extLst>
              <a:ext uri="{FF2B5EF4-FFF2-40B4-BE49-F238E27FC236}">
                <a16:creationId xmlns:a16="http://schemas.microsoft.com/office/drawing/2014/main" id="{FFE2184F-892B-4101-9725-E55F3FC1A2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1676400"/>
            <a:ext cx="3943350" cy="525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09" name="WordArt 5">
            <a:extLst>
              <a:ext uri="{FF2B5EF4-FFF2-40B4-BE49-F238E27FC236}">
                <a16:creationId xmlns:a16="http://schemas.microsoft.com/office/drawing/2014/main" id="{092E0755-6500-46E6-9B73-E068DA62018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3076575" y="2781300"/>
            <a:ext cx="6038850" cy="12954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  <a:contourClr>
                <a:srgbClr val="00FF00"/>
              </a:contourClr>
            </a:sp3d>
          </a:bodyPr>
          <a:lstStyle/>
          <a:p>
            <a:pPr algn="ctr"/>
            <a:r>
              <a:rPr lang="en-AU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00FF00"/>
                    </a:gs>
                    <a:gs pos="100000">
                      <a:srgbClr val="00FF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 panose="020B0A04020102020204" pitchFamily="34" charset="0"/>
              </a:rPr>
              <a:t>Good Technology  will help us </a:t>
            </a:r>
          </a:p>
          <a:p>
            <a:pPr algn="ctr"/>
            <a:r>
              <a:rPr lang="en-AU" sz="3600" kern="10" dirty="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00FF00"/>
                    </a:gs>
                    <a:gs pos="100000">
                      <a:srgbClr val="00FF00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 panose="020B0A04020102020204" pitchFamily="34" charset="0"/>
              </a:rPr>
              <a:t>DRILL SMARTER</a:t>
            </a:r>
          </a:p>
        </p:txBody>
      </p:sp>
      <p:pic>
        <p:nvPicPr>
          <p:cNvPr id="72710" name="Picture 6" descr="C:\My Documents  d drive\pictures\Field Photos\ass.jpg">
            <a:extLst>
              <a:ext uri="{FF2B5EF4-FFF2-40B4-BE49-F238E27FC236}">
                <a16:creationId xmlns:a16="http://schemas.microsoft.com/office/drawing/2014/main" id="{1FDE72F3-31BF-494A-93C2-98FEF40E68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2057400"/>
            <a:ext cx="6705600" cy="517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11" name="WordArt 7">
            <a:extLst>
              <a:ext uri="{FF2B5EF4-FFF2-40B4-BE49-F238E27FC236}">
                <a16:creationId xmlns:a16="http://schemas.microsoft.com/office/drawing/2014/main" id="{E2E49676-80A8-4482-9487-1B4B0E91DBF3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209800" y="0"/>
            <a:ext cx="7105650" cy="20574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en-A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Impact" panose="020B0806030902050204" pitchFamily="34" charset="0"/>
              </a:rPr>
              <a:t> Apply the correct technology</a:t>
            </a:r>
          </a:p>
          <a:p>
            <a:pPr algn="ctr"/>
            <a:r>
              <a:rPr lang="en-A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Impact" panose="020B0806030902050204" pitchFamily="34" charset="0"/>
              </a:rPr>
              <a:t> or overload your exploration budget with was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1027">
            <a:extLst>
              <a:ext uri="{FF2B5EF4-FFF2-40B4-BE49-F238E27FC236}">
                <a16:creationId xmlns:a16="http://schemas.microsoft.com/office/drawing/2014/main" id="{8C1BDF01-5E4F-4943-AA21-C78757F6698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2569028" y="1763486"/>
            <a:ext cx="8142513" cy="409302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8921" tIns="39461" rIns="78921" bIns="39461" numCol="1" rtlCol="0" anchor="t" anchorCtr="0" compatLnSpc="1">
            <a:prstTxWarp prst="textNoShape">
              <a:avLst/>
            </a:prstTxWarp>
            <a:normAutofit lnSpcReduction="10000"/>
          </a:bodyPr>
          <a:lstStyle/>
          <a:p>
            <a:r>
              <a:rPr lang="en-US" altLang="en-US" sz="2400" b="1" dirty="0">
                <a:solidFill>
                  <a:schemeClr val="tx1"/>
                </a:solidFill>
              </a:rPr>
              <a:t>Electrical Geophysics was not providing  optimal answers</a:t>
            </a:r>
          </a:p>
          <a:p>
            <a:r>
              <a:rPr lang="en-US" altLang="en-US" sz="2400" b="1" dirty="0">
                <a:solidFill>
                  <a:schemeClr val="tx1"/>
                </a:solidFill>
              </a:rPr>
              <a:t>MIMEX was not happy with </a:t>
            </a:r>
          </a:p>
          <a:p>
            <a:pPr lvl="1"/>
            <a:r>
              <a:rPr lang="en-US" altLang="en-US" sz="2400" b="1" dirty="0">
                <a:solidFill>
                  <a:schemeClr val="tx1"/>
                </a:solidFill>
              </a:rPr>
              <a:t>the resolution  </a:t>
            </a:r>
          </a:p>
          <a:p>
            <a:pPr lvl="1"/>
            <a:r>
              <a:rPr lang="en-US" altLang="en-US" sz="2400" b="1" dirty="0">
                <a:solidFill>
                  <a:schemeClr val="tx1"/>
                </a:solidFill>
              </a:rPr>
              <a:t>the penetration</a:t>
            </a:r>
          </a:p>
          <a:p>
            <a:pPr lvl="1"/>
            <a:r>
              <a:rPr lang="en-US" altLang="en-US" sz="2400" b="1" dirty="0">
                <a:solidFill>
                  <a:schemeClr val="tx1"/>
                </a:solidFill>
              </a:rPr>
              <a:t>the data quality</a:t>
            </a:r>
          </a:p>
          <a:p>
            <a:pPr lvl="1"/>
            <a:r>
              <a:rPr lang="en-US" altLang="en-US" sz="2400" b="1" dirty="0">
                <a:solidFill>
                  <a:schemeClr val="tx1"/>
                </a:solidFill>
              </a:rPr>
              <a:t>the presentation</a:t>
            </a:r>
          </a:p>
          <a:p>
            <a:pPr lvl="1"/>
            <a:r>
              <a:rPr lang="en-US" altLang="en-US" sz="2400" b="1" dirty="0">
                <a:solidFill>
                  <a:schemeClr val="tx1"/>
                </a:solidFill>
              </a:rPr>
              <a:t>the interpretation</a:t>
            </a:r>
          </a:p>
          <a:p>
            <a:r>
              <a:rPr lang="en-US" altLang="en-US" sz="2400" b="1" dirty="0">
                <a:solidFill>
                  <a:schemeClr val="tx1"/>
                </a:solidFill>
              </a:rPr>
              <a:t>Basically we wanted to Reduce the Drilling Risk</a:t>
            </a:r>
          </a:p>
          <a:p>
            <a:pPr marL="0" indent="0">
              <a:buNone/>
            </a:pPr>
            <a:endParaRPr lang="en-US" altLang="en-US" sz="2400" b="1" dirty="0">
              <a:solidFill>
                <a:schemeClr val="tx1"/>
              </a:solidFill>
            </a:endParaRPr>
          </a:p>
          <a:p>
            <a:pPr algn="ctr">
              <a:buFontTx/>
              <a:buNone/>
            </a:pPr>
            <a:endParaRPr lang="en-US" altLang="en-US" sz="2400" b="1" dirty="0">
              <a:solidFill>
                <a:schemeClr val="tx1"/>
              </a:solidFill>
            </a:endParaRPr>
          </a:p>
          <a:p>
            <a:pPr>
              <a:buFontTx/>
              <a:buNone/>
            </a:pPr>
            <a:endParaRPr lang="en-US" altLang="en-US" sz="2400" b="1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45F5B8E-3A60-4B0B-874A-7E7958CD53BA}"/>
              </a:ext>
            </a:extLst>
          </p:cNvPr>
          <p:cNvSpPr/>
          <p:nvPr/>
        </p:nvSpPr>
        <p:spPr>
          <a:xfrm>
            <a:off x="3478135" y="1001486"/>
            <a:ext cx="52357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3600" b="1" dirty="0"/>
              <a:t>What we said in 1993 :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C73FCA2-4D90-4968-A15E-9222AC712552}"/>
              </a:ext>
            </a:extLst>
          </p:cNvPr>
          <p:cNvSpPr/>
          <p:nvPr/>
        </p:nvSpPr>
        <p:spPr>
          <a:xfrm>
            <a:off x="544286" y="5715000"/>
            <a:ext cx="11437551" cy="7861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4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And getting abused by Geologist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625EFD-204C-4C49-9C53-CD05BD7F9327}"/>
              </a:ext>
            </a:extLst>
          </p:cNvPr>
          <p:cNvSpPr/>
          <p:nvPr/>
        </p:nvSpPr>
        <p:spPr>
          <a:xfrm>
            <a:off x="2439560" y="254778"/>
            <a:ext cx="1435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Why  ?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bldLvl="2" autoUpdateAnimBg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85FF22-D59F-4838-B978-D56095D440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37619" y="1408471"/>
            <a:ext cx="9017341" cy="3802203"/>
          </a:xfrm>
        </p:spPr>
        <p:txBody>
          <a:bodyPr>
            <a:noAutofit/>
          </a:bodyPr>
          <a:lstStyle/>
          <a:p>
            <a:r>
              <a:rPr lang="en-AU" sz="2400" b="1" dirty="0"/>
              <a:t>We needed to know why geophysics was so bad and could we improve it ?</a:t>
            </a:r>
          </a:p>
          <a:p>
            <a:endParaRPr lang="en-AU" sz="2400" b="1" dirty="0"/>
          </a:p>
          <a:p>
            <a:r>
              <a:rPr lang="en-AU" sz="2400" b="1" dirty="0"/>
              <a:t>A couple us including Gary Fallon, Phil Andrews, Grant Kensington and myself went bush and just measured input waveforms of commonly available equipment</a:t>
            </a:r>
          </a:p>
          <a:p>
            <a:endParaRPr lang="en-AU" sz="2400" b="1" dirty="0"/>
          </a:p>
          <a:p>
            <a:r>
              <a:rPr lang="en-AU" sz="2400" b="1" dirty="0"/>
              <a:t>Results were appalling wave forms were nothing like what the manufacturer claimed</a:t>
            </a:r>
          </a:p>
          <a:p>
            <a:endParaRPr lang="en-AU" sz="2400" b="1" dirty="0"/>
          </a:p>
          <a:p>
            <a:pPr marL="0" indent="0">
              <a:buNone/>
            </a:pPr>
            <a:endParaRPr lang="en-AU" sz="24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47FB7F5-AEE6-40E5-957B-36C715255275}"/>
              </a:ext>
            </a:extLst>
          </p:cNvPr>
          <p:cNvSpPr/>
          <p:nvPr/>
        </p:nvSpPr>
        <p:spPr>
          <a:xfrm>
            <a:off x="2404925" y="526921"/>
            <a:ext cx="63017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The Early Days – before conception</a:t>
            </a:r>
          </a:p>
        </p:txBody>
      </p:sp>
    </p:spTree>
    <p:extLst>
      <p:ext uri="{BB962C8B-B14F-4D97-AF65-F5344CB8AC3E}">
        <p14:creationId xmlns:p14="http://schemas.microsoft.com/office/powerpoint/2010/main" val="3945034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icture 1028" descr="C:\Hel_misc\dangme\images\fieldpre1.jpg">
            <a:extLst>
              <a:ext uri="{FF2B5EF4-FFF2-40B4-BE49-F238E27FC236}">
                <a16:creationId xmlns:a16="http://schemas.microsoft.com/office/drawing/2014/main" id="{15E6D214-11F4-42AA-8BE4-FA484AA1A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269" y="3245582"/>
            <a:ext cx="4953000" cy="3470275"/>
          </a:xfrm>
          <a:prstGeom prst="rect">
            <a:avLst/>
          </a:prstGeom>
          <a:noFill/>
          <a:ln w="28575">
            <a:solidFill>
              <a:srgbClr val="990033"/>
            </a:solidFill>
            <a:miter lim="800000"/>
            <a:headEnd/>
            <a:tailEnd/>
          </a:ln>
          <a:effectLst>
            <a:outerShdw dist="125724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1" name="Picture 1027" descr="C:\Hel_misc\dangme\images\fieldpre3.jpg">
            <a:extLst>
              <a:ext uri="{FF2B5EF4-FFF2-40B4-BE49-F238E27FC236}">
                <a16:creationId xmlns:a16="http://schemas.microsoft.com/office/drawing/2014/main" id="{3825404C-2F08-45C1-9939-5F5BF80F6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34" y="555653"/>
            <a:ext cx="4572000" cy="3651250"/>
          </a:xfrm>
          <a:prstGeom prst="rect">
            <a:avLst/>
          </a:prstGeom>
          <a:noFill/>
          <a:ln w="28575">
            <a:solidFill>
              <a:srgbClr val="990033"/>
            </a:solidFill>
            <a:miter lim="800000"/>
            <a:headEnd/>
            <a:tailEnd/>
          </a:ln>
          <a:effectLst>
            <a:outerShdw dist="125724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95" name="Text Box 1031">
            <a:extLst>
              <a:ext uri="{FF2B5EF4-FFF2-40B4-BE49-F238E27FC236}">
                <a16:creationId xmlns:a16="http://schemas.microsoft.com/office/drawing/2014/main" id="{A3EA4F8B-70D2-4C24-B0F0-B319F23ED9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367" y="1407951"/>
            <a:ext cx="3200400" cy="15557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AU" altLang="en-US" sz="9600" dirty="0">
                <a:solidFill>
                  <a:srgbClr val="FFFF00"/>
                </a:solidFill>
                <a:latin typeface="Times New Roman" panose="02020603050405020304" pitchFamily="18" charset="0"/>
              </a:rPr>
              <a:t>?- </a:t>
            </a:r>
            <a:r>
              <a:rPr lang="en-AU" altLang="en-US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CRAPPY DATA</a:t>
            </a:r>
            <a:endParaRPr lang="en-AU" altLang="en-US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6" name="Text Box 1032">
            <a:extLst>
              <a:ext uri="{FF2B5EF4-FFF2-40B4-BE49-F238E27FC236}">
                <a16:creationId xmlns:a16="http://schemas.microsoft.com/office/drawing/2014/main" id="{91D82FE2-F163-414A-BD9B-56153AB0F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0300" y="4487444"/>
            <a:ext cx="3962400" cy="2062103"/>
          </a:xfrm>
          <a:prstGeom prst="rect">
            <a:avLst/>
          </a:prstGeom>
          <a:solidFill>
            <a:schemeClr val="tx1"/>
          </a:solidFill>
          <a:ln>
            <a:noFill/>
          </a:ln>
          <a:effectLst>
            <a:outerShdw dist="107763" dir="81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AU" altLang="en-US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CAN WE DO BETTER -</a:t>
            </a:r>
            <a:r>
              <a:rPr lang="en-AU" altLang="en-US" sz="9600" dirty="0">
                <a:solidFill>
                  <a:srgbClr val="FFFF00"/>
                </a:solidFill>
                <a:latin typeface="Times New Roman" panose="02020603050405020304" pitchFamily="18" charset="0"/>
              </a:rPr>
              <a:t>?</a:t>
            </a:r>
          </a:p>
          <a:p>
            <a:r>
              <a:rPr lang="en-AU" altLang="en-US" sz="3200" dirty="0">
                <a:solidFill>
                  <a:srgbClr val="FF3300"/>
                </a:solidFill>
                <a:latin typeface="Times New Roman" panose="02020603050405020304" pitchFamily="18" charset="0"/>
              </a:rPr>
              <a:t>BLOODY OATH !!</a:t>
            </a:r>
            <a:endParaRPr lang="en-AU" altLang="en-US" sz="96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14C8134-347A-498C-A12D-D999AB0EDC73}"/>
              </a:ext>
            </a:extLst>
          </p:cNvPr>
          <p:cNvSpPr/>
          <p:nvPr/>
        </p:nvSpPr>
        <p:spPr>
          <a:xfrm>
            <a:off x="6180360" y="308453"/>
            <a:ext cx="533190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AU" sz="2800" b="1" dirty="0"/>
              <a:t>A Bush Scene near Cloncurry </a:t>
            </a:r>
          </a:p>
          <a:p>
            <a:pPr algn="ctr"/>
            <a:r>
              <a:rPr lang="en-AU" sz="2800" b="1" dirty="0"/>
              <a:t>July 1993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23" presetClass="entr" presetSubtype="52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8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700"/>
                            </p:stCondLst>
                            <p:childTnLst>
                              <p:par>
                                <p:cTn id="18" presetID="23" presetClass="entr" presetSubtype="528" fill="hold" grpId="0" nodeType="after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89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789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789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789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8800"/>
                            </p:stCondLst>
                            <p:childTnLst>
                              <p:par>
                                <p:cTn id="2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8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9300"/>
                            </p:stCondLst>
                            <p:childTnLst>
                              <p:par>
                                <p:cTn id="32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7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78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 autoUpdateAnimBg="0"/>
      <p:bldP spid="37896" grpId="0" build="p" animBg="1" autoUpdateAnimBg="0" advAuto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22E41E-7728-4B7A-9794-3EB51B157C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24638" y="1256071"/>
            <a:ext cx="8915400" cy="1044678"/>
          </a:xfrm>
        </p:spPr>
        <p:txBody>
          <a:bodyPr>
            <a:normAutofit/>
          </a:bodyPr>
          <a:lstStyle/>
          <a:p>
            <a:r>
              <a:rPr lang="en-AU" sz="2400" b="1" dirty="0"/>
              <a:t> How could you expect to get good interpretation if the input signal is not what you are told it is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B0ED97B-7503-4F8A-AF0E-AB823272C575}"/>
              </a:ext>
            </a:extLst>
          </p:cNvPr>
          <p:cNvSpPr/>
          <p:nvPr/>
        </p:nvSpPr>
        <p:spPr>
          <a:xfrm>
            <a:off x="2439560" y="254778"/>
            <a:ext cx="1435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Why  ? </a:t>
            </a:r>
          </a:p>
        </p:txBody>
      </p:sp>
      <p:pic>
        <p:nvPicPr>
          <p:cNvPr id="5" name="Picture 2" descr="Related image">
            <a:extLst>
              <a:ext uri="{FF2B5EF4-FFF2-40B4-BE49-F238E27FC236}">
                <a16:creationId xmlns:a16="http://schemas.microsoft.com/office/drawing/2014/main" id="{52AE0177-3FCF-48D8-995E-BCD4EA8A0D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065" y="3592462"/>
            <a:ext cx="4111968" cy="308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Image result for half duty cycle waveform">
            <a:extLst>
              <a:ext uri="{FF2B5EF4-FFF2-40B4-BE49-F238E27FC236}">
                <a16:creationId xmlns:a16="http://schemas.microsoft.com/office/drawing/2014/main" id="{0E928353-F3A9-49E3-8E61-93623BFD2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4588" y="3519246"/>
            <a:ext cx="4697750" cy="3083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08321234-FB45-497E-873F-BCB040CC4DEE}"/>
              </a:ext>
            </a:extLst>
          </p:cNvPr>
          <p:cNvSpPr txBox="1"/>
          <p:nvPr/>
        </p:nvSpPr>
        <p:spPr>
          <a:xfrm>
            <a:off x="1873046" y="2691582"/>
            <a:ext cx="3206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Supposedly a square wave</a:t>
            </a:r>
          </a:p>
          <a:p>
            <a:r>
              <a:rPr lang="en-AU" b="1" dirty="0"/>
              <a:t>input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FE04353-0BE0-4AFD-9190-CDCA0C0A0966}"/>
              </a:ext>
            </a:extLst>
          </p:cNvPr>
          <p:cNvSpPr txBox="1"/>
          <p:nvPr/>
        </p:nvSpPr>
        <p:spPr>
          <a:xfrm>
            <a:off x="7833070" y="2554879"/>
            <a:ext cx="32069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/>
              <a:t>But actually a sort of square wave with noise and overshoots </a:t>
            </a:r>
          </a:p>
        </p:txBody>
      </p:sp>
    </p:spTree>
    <p:extLst>
      <p:ext uri="{BB962C8B-B14F-4D97-AF65-F5344CB8AC3E}">
        <p14:creationId xmlns:p14="http://schemas.microsoft.com/office/powerpoint/2010/main" val="31410998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10CB133-1C5E-4ABA-A66E-AF955087AFD2}"/>
              </a:ext>
            </a:extLst>
          </p:cNvPr>
          <p:cNvSpPr/>
          <p:nvPr/>
        </p:nvSpPr>
        <p:spPr>
          <a:xfrm>
            <a:off x="2047675" y="1362002"/>
            <a:ext cx="8632371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An inhouse TEM system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Went to manufacturers asking for a quantum better hardwa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r>
              <a:rPr lang="en-AU" sz="2400" b="1" dirty="0"/>
              <a:t>Result 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 Manufacturers just offered an update of current syst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400" b="1" dirty="0"/>
              <a:t>So could MIMEX do it internally ?</a:t>
            </a:r>
          </a:p>
          <a:p>
            <a:endParaRPr lang="en-AU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AU" sz="2400" b="1" dirty="0"/>
          </a:p>
          <a:p>
            <a:endParaRPr lang="en-AU" sz="2400" b="1" dirty="0"/>
          </a:p>
          <a:p>
            <a:endParaRPr lang="en-AU" sz="2400" b="1" dirty="0"/>
          </a:p>
          <a:p>
            <a:r>
              <a:rPr lang="en-AU" sz="2400" b="1" dirty="0"/>
              <a:t> </a:t>
            </a:r>
          </a:p>
          <a:p>
            <a:endParaRPr lang="en-AU" sz="2400" b="1" dirty="0"/>
          </a:p>
          <a:p>
            <a:endParaRPr lang="en-AU" sz="2400" b="1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1FDCF6E-0614-4DBD-93E9-300171769F4F}"/>
              </a:ext>
            </a:extLst>
          </p:cNvPr>
          <p:cNvSpPr/>
          <p:nvPr/>
        </p:nvSpPr>
        <p:spPr>
          <a:xfrm>
            <a:off x="2439560" y="254778"/>
            <a:ext cx="56076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2800" b="1" dirty="0"/>
              <a:t>MIMTEM was sort of conceived </a:t>
            </a:r>
          </a:p>
        </p:txBody>
      </p:sp>
    </p:spTree>
    <p:extLst>
      <p:ext uri="{BB962C8B-B14F-4D97-AF65-F5344CB8AC3E}">
        <p14:creationId xmlns:p14="http://schemas.microsoft.com/office/powerpoint/2010/main" val="988292972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238</TotalTime>
  <Words>1248</Words>
  <Application>Microsoft Office PowerPoint</Application>
  <PresentationFormat>Widescreen</PresentationFormat>
  <Paragraphs>298</Paragraphs>
  <Slides>42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Arial</vt:lpstr>
      <vt:lpstr>Arial Black</vt:lpstr>
      <vt:lpstr>Calibri</vt:lpstr>
      <vt:lpstr>Century Gothic</vt:lpstr>
      <vt:lpstr>Impact</vt:lpstr>
      <vt:lpstr>Symbol</vt:lpstr>
      <vt:lpstr>Times</vt:lpstr>
      <vt:lpstr>Times New Roman</vt:lpstr>
      <vt:lpstr>Webdings</vt:lpstr>
      <vt:lpstr>Wingdings</vt:lpstr>
      <vt:lpstr>Wingdings 3</vt:lpstr>
      <vt:lpstr>Wisp</vt:lpstr>
      <vt:lpstr>VISIO</vt:lpstr>
      <vt:lpstr>Image</vt:lpstr>
      <vt:lpstr>PowerPoint Presentation</vt:lpstr>
      <vt:lpstr>MIMDAS</vt:lpstr>
      <vt:lpstr>PowerPoint Presentation</vt:lpstr>
      <vt:lpstr>The Story  : Hopefully not too geophysical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eld data - MT  2 Individual channels showing simultaneity of noi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rnest Henry IP Data : MIMDAS v. WMC 300 m South of Current Pit </vt:lpstr>
      <vt:lpstr> Ernest Henry M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MDAS</dc:title>
  <dc:creator>Nick Sheard</dc:creator>
  <cp:lastModifiedBy>Nick Sheard</cp:lastModifiedBy>
  <cp:revision>69</cp:revision>
  <dcterms:created xsi:type="dcterms:W3CDTF">2018-11-21T23:52:24Z</dcterms:created>
  <dcterms:modified xsi:type="dcterms:W3CDTF">2018-11-29T07:05:37Z</dcterms:modified>
</cp:coreProperties>
</file>